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page2"/>
    <w:p w14:paraId="2AE0B473" w14:textId="569EAA15" w:rsidR="00BB09DB" w:rsidRDefault="00BB09DB" w:rsidP="00F45B57">
      <w:pPr>
        <w:pStyle w:val="CRCoverPage"/>
        <w:tabs>
          <w:tab w:val="right" w:pos="9639"/>
        </w:tabs>
        <w:rPr>
          <w:b/>
          <w:sz w:val="24"/>
        </w:rPr>
      </w:pPr>
      <w:r>
        <w:rPr>
          <w:noProof/>
          <w:lang w:val="en-US" w:eastAsia="ko-KR"/>
        </w:rPr>
        <mc:AlternateContent>
          <mc:Choice Requires="wps">
            <w:drawing>
              <wp:anchor distT="0" distB="0" distL="114300" distR="114300" simplePos="0" relativeHeight="251658242" behindDoc="0" locked="1" layoutInCell="1" allowOverlap="1" wp14:anchorId="47D4D052" wp14:editId="4A48AEC2">
                <wp:simplePos x="0" y="0"/>
                <wp:positionH relativeFrom="column">
                  <wp:posOffset>0</wp:posOffset>
                </wp:positionH>
                <wp:positionV relativeFrom="paragraph">
                  <wp:posOffset>0</wp:posOffset>
                </wp:positionV>
                <wp:extent cx="635" cy="635"/>
                <wp:effectExtent l="9525" t="9525" r="8890" b="8890"/>
                <wp:wrapNone/>
                <wp:docPr id="3"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arto="http://schemas.microsoft.com/office/word/2006/arto">
            <w:pict>
              <v:shape w14:anchorId="72E21B3A"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Pr>
          <w:b/>
          <w:sz w:val="24"/>
        </w:rPr>
        <w:t>3GPP TSG-RAN WG2 Meeting #1</w:t>
      </w:r>
      <w:r w:rsidR="00AD33BA">
        <w:rPr>
          <w:b/>
          <w:sz w:val="24"/>
        </w:rPr>
        <w:t>1</w:t>
      </w:r>
      <w:r w:rsidR="00953A1A">
        <w:rPr>
          <w:b/>
          <w:sz w:val="24"/>
        </w:rPr>
        <w:t>6-bis</w:t>
      </w:r>
      <w:r>
        <w:rPr>
          <w:b/>
          <w:sz w:val="24"/>
        </w:rPr>
        <w:t xml:space="preserve">   </w:t>
      </w:r>
      <w:r>
        <w:rPr>
          <w:b/>
          <w:sz w:val="24"/>
        </w:rPr>
        <w:tab/>
        <w:t xml:space="preserve">      </w:t>
      </w:r>
      <w:r w:rsidR="00F45B57" w:rsidRPr="00F45B57">
        <w:rPr>
          <w:rFonts w:eastAsia="Times New Roman"/>
          <w:b/>
          <w:i/>
          <w:noProof/>
          <w:sz w:val="28"/>
          <w:lang w:eastAsia="en-US"/>
        </w:rPr>
        <w:t>DocNumber</w:t>
      </w:r>
      <w:r w:rsidRPr="00F45B57">
        <w:rPr>
          <w:rFonts w:eastAsia="Times New Roman"/>
          <w:b/>
          <w:i/>
          <w:noProof/>
          <w:sz w:val="28"/>
          <w:lang w:eastAsia="en-US"/>
        </w:rPr>
        <w:t xml:space="preserve"> </w:t>
      </w:r>
      <w:r>
        <w:rPr>
          <w:b/>
          <w:sz w:val="24"/>
        </w:rPr>
        <w:t xml:space="preserve">                                  </w:t>
      </w:r>
    </w:p>
    <w:p w14:paraId="09777BCB" w14:textId="6DAF09B5" w:rsidR="00BB09DB" w:rsidRPr="00CE0424" w:rsidRDefault="00AD33BA" w:rsidP="00BB09DB">
      <w:pPr>
        <w:pStyle w:val="3GPPHeader"/>
      </w:pPr>
      <w:r>
        <w:t>E-meeting</w:t>
      </w:r>
      <w:r w:rsidR="00BB09DB" w:rsidRPr="00F21808">
        <w:t xml:space="preserve">, </w:t>
      </w:r>
      <w:r w:rsidR="00057605">
        <w:t>17</w:t>
      </w:r>
      <w:r w:rsidR="00BB09DB" w:rsidRPr="0018591B">
        <w:rPr>
          <w:vertAlign w:val="superscript"/>
        </w:rPr>
        <w:t>th</w:t>
      </w:r>
      <w:r w:rsidR="00BB09DB" w:rsidRPr="00F21808">
        <w:t xml:space="preserve"> – </w:t>
      </w:r>
      <w:r w:rsidR="00057605">
        <w:t>25</w:t>
      </w:r>
      <w:r w:rsidR="00BB09DB">
        <w:rPr>
          <w:vertAlign w:val="superscript"/>
        </w:rPr>
        <w:t>th</w:t>
      </w:r>
      <w:r w:rsidR="00BB09DB" w:rsidRPr="00F21808">
        <w:t xml:space="preserve"> </w:t>
      </w:r>
      <w:r w:rsidR="00953A1A">
        <w:t>Jan</w:t>
      </w:r>
      <w:r w:rsidR="00BB09DB" w:rsidRPr="00F21808">
        <w:t xml:space="preserve"> 20</w:t>
      </w:r>
      <w:r w:rsidR="00BB09DB">
        <w:t>2</w:t>
      </w:r>
      <w:r w:rsidR="00057605">
        <w:t>2</w:t>
      </w:r>
    </w:p>
    <w:p w14:paraId="256904EE" w14:textId="3530C41F" w:rsidR="003C4107" w:rsidRDefault="00452EAB" w:rsidP="00CC07C8">
      <w:pPr>
        <w:pStyle w:val="CRCoverPage"/>
        <w:tabs>
          <w:tab w:val="right" w:pos="8640"/>
        </w:tabs>
        <w:jc w:val="both"/>
        <w:rPr>
          <w:rFonts w:cs="Arial"/>
          <w:b/>
          <w:bCs/>
          <w:sz w:val="24"/>
          <w:szCs w:val="28"/>
          <w:lang w:val="pt-PT"/>
        </w:rPr>
      </w:pPr>
      <w:r>
        <w:rPr>
          <w:b/>
          <w:bCs/>
          <w:i/>
          <w:noProof/>
          <w:color w:val="0070C0"/>
          <w:lang w:val="en-US" w:eastAsia="ko-KR"/>
        </w:rPr>
        <mc:AlternateContent>
          <mc:Choice Requires="wps">
            <w:drawing>
              <wp:anchor distT="0" distB="0" distL="114300" distR="114300" simplePos="0" relativeHeight="251658240" behindDoc="0" locked="1" layoutInCell="1" allowOverlap="1" wp14:anchorId="67D729E8" wp14:editId="05D61A8E">
                <wp:simplePos x="0" y="0"/>
                <wp:positionH relativeFrom="column">
                  <wp:posOffset>0</wp:posOffset>
                </wp:positionH>
                <wp:positionV relativeFrom="paragraph">
                  <wp:posOffset>0</wp:posOffset>
                </wp:positionV>
                <wp:extent cx="635" cy="635"/>
                <wp:effectExtent l="9525" t="9525" r="8890" b="8890"/>
                <wp:wrapNone/>
                <wp:docPr id="2"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arto="http://schemas.microsoft.com/office/word/2006/arto">
            <w:pict>
              <v:shape w14:anchorId="5711F341"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C4107" w14:paraId="10656E6B" w14:textId="77777777">
        <w:trPr>
          <w:trHeight w:val="70"/>
        </w:trPr>
        <w:tc>
          <w:tcPr>
            <w:tcW w:w="9641" w:type="dxa"/>
            <w:gridSpan w:val="9"/>
            <w:tcBorders>
              <w:top w:val="single" w:sz="4" w:space="0" w:color="auto"/>
              <w:left w:val="single" w:sz="4" w:space="0" w:color="auto"/>
              <w:right w:val="single" w:sz="4" w:space="0" w:color="auto"/>
            </w:tcBorders>
          </w:tcPr>
          <w:p w14:paraId="48EEE8CA" w14:textId="5DCFFEAA" w:rsidR="003C4107" w:rsidRDefault="00452EAB">
            <w:pPr>
              <w:pStyle w:val="CRCoverPage"/>
              <w:spacing w:after="0"/>
              <w:jc w:val="right"/>
              <w:rPr>
                <w:i/>
              </w:rPr>
            </w:pPr>
            <w:r>
              <w:rPr>
                <w:i/>
                <w:noProof/>
                <w:color w:val="0070C0"/>
                <w:lang w:val="en-US" w:eastAsia="ko-KR"/>
              </w:rPr>
              <mc:AlternateContent>
                <mc:Choice Requires="wps">
                  <w:drawing>
                    <wp:anchor distT="0" distB="0" distL="114300" distR="114300" simplePos="0" relativeHeight="251658241" behindDoc="0" locked="1" layoutInCell="1" allowOverlap="1" wp14:anchorId="446F97E0" wp14:editId="2A7ECECB">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arto="http://schemas.microsoft.com/office/word/2006/arto">
                  <w:pict>
                    <v:shape w14:anchorId="563454DB"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sidR="0054073D">
              <w:rPr>
                <w:i/>
                <w:sz w:val="14"/>
              </w:rPr>
              <w:t>CR-Form-v11.4</w:t>
            </w:r>
          </w:p>
        </w:tc>
      </w:tr>
      <w:tr w:rsidR="003C4107" w14:paraId="0D966323" w14:textId="77777777">
        <w:tc>
          <w:tcPr>
            <w:tcW w:w="9641" w:type="dxa"/>
            <w:gridSpan w:val="9"/>
            <w:tcBorders>
              <w:left w:val="single" w:sz="4" w:space="0" w:color="auto"/>
              <w:right w:val="single" w:sz="4" w:space="0" w:color="auto"/>
            </w:tcBorders>
          </w:tcPr>
          <w:p w14:paraId="1E49BAF7" w14:textId="77777777" w:rsidR="003C4107" w:rsidRDefault="0054073D">
            <w:pPr>
              <w:pStyle w:val="CRCoverPage"/>
              <w:spacing w:after="0"/>
              <w:jc w:val="center"/>
            </w:pPr>
            <w:r>
              <w:rPr>
                <w:b/>
                <w:sz w:val="32"/>
              </w:rPr>
              <w:t>CHANGE REQUEST</w:t>
            </w:r>
          </w:p>
        </w:tc>
      </w:tr>
      <w:tr w:rsidR="003C4107" w14:paraId="279646A9" w14:textId="77777777">
        <w:tc>
          <w:tcPr>
            <w:tcW w:w="9641" w:type="dxa"/>
            <w:gridSpan w:val="9"/>
            <w:tcBorders>
              <w:left w:val="single" w:sz="4" w:space="0" w:color="auto"/>
              <w:right w:val="single" w:sz="4" w:space="0" w:color="auto"/>
            </w:tcBorders>
          </w:tcPr>
          <w:p w14:paraId="5D65DB2D" w14:textId="77777777" w:rsidR="003C4107" w:rsidRDefault="003C4107">
            <w:pPr>
              <w:pStyle w:val="CRCoverPage"/>
              <w:spacing w:after="0"/>
              <w:rPr>
                <w:sz w:val="8"/>
                <w:szCs w:val="8"/>
              </w:rPr>
            </w:pPr>
          </w:p>
        </w:tc>
      </w:tr>
      <w:tr w:rsidR="003C4107" w14:paraId="0529F442" w14:textId="77777777">
        <w:tc>
          <w:tcPr>
            <w:tcW w:w="142" w:type="dxa"/>
            <w:tcBorders>
              <w:left w:val="single" w:sz="4" w:space="0" w:color="auto"/>
            </w:tcBorders>
          </w:tcPr>
          <w:p w14:paraId="4B2177CB" w14:textId="77777777" w:rsidR="003C4107" w:rsidRDefault="003C4107">
            <w:pPr>
              <w:pStyle w:val="CRCoverPage"/>
              <w:spacing w:after="0"/>
              <w:jc w:val="right"/>
            </w:pPr>
          </w:p>
        </w:tc>
        <w:tc>
          <w:tcPr>
            <w:tcW w:w="1559" w:type="dxa"/>
            <w:shd w:val="pct30" w:color="FFFF00" w:fill="auto"/>
          </w:tcPr>
          <w:p w14:paraId="5DFD7BA3" w14:textId="77777777" w:rsidR="003C4107" w:rsidRDefault="0054073D">
            <w:pPr>
              <w:pStyle w:val="CRCoverPage"/>
              <w:spacing w:after="0"/>
              <w:jc w:val="right"/>
              <w:rPr>
                <w:b/>
                <w:sz w:val="28"/>
              </w:rPr>
            </w:pPr>
            <w:r>
              <w:rPr>
                <w:b/>
                <w:sz w:val="28"/>
              </w:rPr>
              <w:t>38.331</w:t>
            </w:r>
          </w:p>
        </w:tc>
        <w:tc>
          <w:tcPr>
            <w:tcW w:w="709" w:type="dxa"/>
          </w:tcPr>
          <w:p w14:paraId="607D14B3" w14:textId="77777777" w:rsidR="003C4107" w:rsidRDefault="0054073D">
            <w:pPr>
              <w:pStyle w:val="CRCoverPage"/>
              <w:spacing w:after="0"/>
              <w:jc w:val="center"/>
            </w:pPr>
            <w:r>
              <w:rPr>
                <w:b/>
                <w:sz w:val="28"/>
              </w:rPr>
              <w:t>CR</w:t>
            </w:r>
          </w:p>
        </w:tc>
        <w:tc>
          <w:tcPr>
            <w:tcW w:w="1276" w:type="dxa"/>
            <w:shd w:val="pct30" w:color="FFFF00" w:fill="auto"/>
          </w:tcPr>
          <w:p w14:paraId="398FF3DD" w14:textId="65B63C27" w:rsidR="003C4107" w:rsidRDefault="00953A1A" w:rsidP="00953A1A">
            <w:pPr>
              <w:pStyle w:val="CRCoverPage"/>
              <w:tabs>
                <w:tab w:val="left" w:pos="873"/>
              </w:tabs>
              <w:spacing w:after="0"/>
              <w:jc w:val="center"/>
            </w:pPr>
            <w:r>
              <w:rPr>
                <w:b/>
                <w:sz w:val="28"/>
              </w:rPr>
              <w:t>CRNum</w:t>
            </w:r>
          </w:p>
        </w:tc>
        <w:tc>
          <w:tcPr>
            <w:tcW w:w="709" w:type="dxa"/>
          </w:tcPr>
          <w:p w14:paraId="628B4125" w14:textId="77777777" w:rsidR="003C4107" w:rsidRDefault="0054073D">
            <w:pPr>
              <w:pStyle w:val="CRCoverPage"/>
              <w:tabs>
                <w:tab w:val="right" w:pos="625"/>
              </w:tabs>
              <w:spacing w:after="0"/>
              <w:jc w:val="center"/>
            </w:pPr>
            <w:r>
              <w:rPr>
                <w:b/>
                <w:bCs/>
                <w:sz w:val="28"/>
              </w:rPr>
              <w:t>rev</w:t>
            </w:r>
          </w:p>
        </w:tc>
        <w:tc>
          <w:tcPr>
            <w:tcW w:w="992" w:type="dxa"/>
            <w:shd w:val="pct30" w:color="FFFF00" w:fill="auto"/>
          </w:tcPr>
          <w:p w14:paraId="134F1CCF" w14:textId="03402DE5" w:rsidR="003C4107" w:rsidRDefault="00953A1A">
            <w:pPr>
              <w:pStyle w:val="CRCoverPage"/>
              <w:spacing w:after="0"/>
              <w:jc w:val="center"/>
              <w:rPr>
                <w:b/>
              </w:rPr>
            </w:pPr>
            <w:r w:rsidRPr="00953A1A">
              <w:rPr>
                <w:b/>
                <w:sz w:val="28"/>
              </w:rPr>
              <w:t>-</w:t>
            </w:r>
          </w:p>
        </w:tc>
        <w:tc>
          <w:tcPr>
            <w:tcW w:w="2410" w:type="dxa"/>
          </w:tcPr>
          <w:p w14:paraId="5D10E80C" w14:textId="77777777" w:rsidR="003C4107" w:rsidRDefault="0054073D">
            <w:pPr>
              <w:pStyle w:val="CRCoverPage"/>
              <w:tabs>
                <w:tab w:val="right" w:pos="1825"/>
              </w:tabs>
              <w:spacing w:after="0"/>
              <w:jc w:val="center"/>
            </w:pPr>
            <w:r>
              <w:rPr>
                <w:b/>
                <w:sz w:val="28"/>
                <w:szCs w:val="28"/>
              </w:rPr>
              <w:t>Current version:</w:t>
            </w:r>
          </w:p>
        </w:tc>
        <w:tc>
          <w:tcPr>
            <w:tcW w:w="1701" w:type="dxa"/>
            <w:shd w:val="pct30" w:color="FFFF00" w:fill="auto"/>
          </w:tcPr>
          <w:p w14:paraId="6CA2ECB3" w14:textId="40E6E2D9" w:rsidR="003C4107" w:rsidRDefault="0054073D">
            <w:pPr>
              <w:pStyle w:val="CRCoverPage"/>
              <w:spacing w:after="0"/>
              <w:jc w:val="center"/>
              <w:rPr>
                <w:sz w:val="28"/>
              </w:rPr>
            </w:pPr>
            <w:r>
              <w:rPr>
                <w:b/>
                <w:sz w:val="28"/>
              </w:rPr>
              <w:t>1</w:t>
            </w:r>
            <w:r w:rsidR="00AD33BA">
              <w:rPr>
                <w:b/>
                <w:sz w:val="28"/>
              </w:rPr>
              <w:t>6</w:t>
            </w:r>
            <w:r>
              <w:rPr>
                <w:b/>
                <w:sz w:val="28"/>
              </w:rPr>
              <w:t>.</w:t>
            </w:r>
            <w:r w:rsidR="00AD33BA">
              <w:rPr>
                <w:b/>
                <w:sz w:val="28"/>
              </w:rPr>
              <w:t>5</w:t>
            </w:r>
            <w:r>
              <w:rPr>
                <w:b/>
                <w:sz w:val="28"/>
              </w:rPr>
              <w:t>.0</w:t>
            </w:r>
          </w:p>
        </w:tc>
        <w:tc>
          <w:tcPr>
            <w:tcW w:w="143" w:type="dxa"/>
            <w:tcBorders>
              <w:right w:val="single" w:sz="4" w:space="0" w:color="auto"/>
            </w:tcBorders>
          </w:tcPr>
          <w:p w14:paraId="415F6EC9" w14:textId="77777777" w:rsidR="003C4107" w:rsidRDefault="003C4107">
            <w:pPr>
              <w:pStyle w:val="CRCoverPage"/>
              <w:spacing w:after="0"/>
            </w:pPr>
          </w:p>
        </w:tc>
      </w:tr>
      <w:tr w:rsidR="003C4107" w14:paraId="5F0B4BBC" w14:textId="77777777">
        <w:tc>
          <w:tcPr>
            <w:tcW w:w="9641" w:type="dxa"/>
            <w:gridSpan w:val="9"/>
            <w:tcBorders>
              <w:left w:val="single" w:sz="4" w:space="0" w:color="auto"/>
              <w:right w:val="single" w:sz="4" w:space="0" w:color="auto"/>
            </w:tcBorders>
          </w:tcPr>
          <w:p w14:paraId="358C3649" w14:textId="77777777" w:rsidR="003C4107" w:rsidRDefault="003C4107">
            <w:pPr>
              <w:pStyle w:val="CRCoverPage"/>
              <w:spacing w:after="0"/>
            </w:pPr>
          </w:p>
        </w:tc>
      </w:tr>
      <w:tr w:rsidR="003C4107" w14:paraId="7D6766DF" w14:textId="77777777">
        <w:trPr>
          <w:trHeight w:val="70"/>
        </w:trPr>
        <w:tc>
          <w:tcPr>
            <w:tcW w:w="9641" w:type="dxa"/>
            <w:gridSpan w:val="9"/>
            <w:tcBorders>
              <w:top w:val="single" w:sz="4" w:space="0" w:color="auto"/>
            </w:tcBorders>
          </w:tcPr>
          <w:p w14:paraId="4F65547F" w14:textId="77777777" w:rsidR="003C4107" w:rsidRDefault="0054073D">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3C4107" w14:paraId="45202700" w14:textId="77777777">
        <w:tc>
          <w:tcPr>
            <w:tcW w:w="9641" w:type="dxa"/>
            <w:gridSpan w:val="9"/>
          </w:tcPr>
          <w:p w14:paraId="02E277F2" w14:textId="77777777" w:rsidR="003C4107" w:rsidRDefault="003C4107">
            <w:pPr>
              <w:pStyle w:val="CRCoverPage"/>
              <w:spacing w:after="0"/>
              <w:rPr>
                <w:sz w:val="8"/>
                <w:szCs w:val="8"/>
              </w:rPr>
            </w:pPr>
          </w:p>
        </w:tc>
      </w:tr>
    </w:tbl>
    <w:p w14:paraId="7D850BA8" w14:textId="77777777" w:rsidR="003C4107" w:rsidRDefault="003C410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C4107" w14:paraId="559F4C58" w14:textId="77777777">
        <w:tc>
          <w:tcPr>
            <w:tcW w:w="2835" w:type="dxa"/>
          </w:tcPr>
          <w:p w14:paraId="741D2902" w14:textId="77777777" w:rsidR="003C4107" w:rsidRDefault="0054073D">
            <w:pPr>
              <w:pStyle w:val="CRCoverPage"/>
              <w:tabs>
                <w:tab w:val="right" w:pos="2751"/>
              </w:tabs>
              <w:spacing w:after="0"/>
              <w:rPr>
                <w:b/>
                <w:i/>
              </w:rPr>
            </w:pPr>
            <w:r>
              <w:rPr>
                <w:b/>
                <w:i/>
              </w:rPr>
              <w:t>Proposed change affects:</w:t>
            </w:r>
          </w:p>
        </w:tc>
        <w:tc>
          <w:tcPr>
            <w:tcW w:w="1418" w:type="dxa"/>
          </w:tcPr>
          <w:p w14:paraId="1DBB3108" w14:textId="77777777" w:rsidR="003C4107" w:rsidRDefault="0054073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54CAC3" w14:textId="77777777" w:rsidR="003C4107" w:rsidRDefault="003C4107">
            <w:pPr>
              <w:pStyle w:val="CRCoverPage"/>
              <w:spacing w:after="0"/>
              <w:jc w:val="center"/>
              <w:rPr>
                <w:b/>
                <w:caps/>
              </w:rPr>
            </w:pPr>
          </w:p>
        </w:tc>
        <w:tc>
          <w:tcPr>
            <w:tcW w:w="709" w:type="dxa"/>
            <w:tcBorders>
              <w:left w:val="single" w:sz="4" w:space="0" w:color="auto"/>
            </w:tcBorders>
          </w:tcPr>
          <w:p w14:paraId="1CF35FED" w14:textId="77777777" w:rsidR="003C4107" w:rsidRDefault="0054073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B3CCB5" w14:textId="7597FD29" w:rsidR="003C4107" w:rsidRDefault="003C4107">
            <w:pPr>
              <w:pStyle w:val="CRCoverPage"/>
              <w:spacing w:after="0"/>
              <w:jc w:val="center"/>
              <w:rPr>
                <w:b/>
                <w:caps/>
              </w:rPr>
            </w:pPr>
          </w:p>
        </w:tc>
        <w:tc>
          <w:tcPr>
            <w:tcW w:w="2126" w:type="dxa"/>
          </w:tcPr>
          <w:p w14:paraId="6FC10BC6" w14:textId="77777777" w:rsidR="003C4107" w:rsidRDefault="0054073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BEDAAD5" w14:textId="77777777" w:rsidR="003C4107" w:rsidRDefault="0054073D">
            <w:pPr>
              <w:pStyle w:val="CRCoverPage"/>
              <w:spacing w:after="0"/>
              <w:jc w:val="center"/>
              <w:rPr>
                <w:b/>
                <w:caps/>
              </w:rPr>
            </w:pPr>
            <w:r>
              <w:rPr>
                <w:b/>
                <w:caps/>
              </w:rPr>
              <w:t>X</w:t>
            </w:r>
          </w:p>
        </w:tc>
        <w:tc>
          <w:tcPr>
            <w:tcW w:w="1418" w:type="dxa"/>
            <w:tcBorders>
              <w:left w:val="nil"/>
            </w:tcBorders>
          </w:tcPr>
          <w:p w14:paraId="47BF899E" w14:textId="77777777" w:rsidR="003C4107" w:rsidRDefault="0054073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0F3CE1" w14:textId="77777777" w:rsidR="003C4107" w:rsidRDefault="0054073D">
            <w:pPr>
              <w:pStyle w:val="CRCoverPage"/>
              <w:spacing w:after="0"/>
              <w:jc w:val="center"/>
              <w:rPr>
                <w:b/>
                <w:bCs/>
                <w:caps/>
              </w:rPr>
            </w:pPr>
            <w:r>
              <w:rPr>
                <w:b/>
                <w:bCs/>
                <w:caps/>
              </w:rPr>
              <w:t>X</w:t>
            </w:r>
          </w:p>
        </w:tc>
      </w:tr>
    </w:tbl>
    <w:p w14:paraId="5B40A62E" w14:textId="77777777" w:rsidR="003C4107" w:rsidRDefault="003C410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C4107" w14:paraId="1DD1A0DB" w14:textId="77777777">
        <w:tc>
          <w:tcPr>
            <w:tcW w:w="9640" w:type="dxa"/>
            <w:gridSpan w:val="11"/>
          </w:tcPr>
          <w:p w14:paraId="5A342739" w14:textId="77777777" w:rsidR="003C4107" w:rsidRDefault="003C4107">
            <w:pPr>
              <w:pStyle w:val="CRCoverPage"/>
              <w:spacing w:after="0"/>
              <w:rPr>
                <w:sz w:val="8"/>
                <w:szCs w:val="8"/>
              </w:rPr>
            </w:pPr>
          </w:p>
        </w:tc>
      </w:tr>
      <w:tr w:rsidR="003C4107" w14:paraId="7DAAC82C" w14:textId="77777777">
        <w:tc>
          <w:tcPr>
            <w:tcW w:w="1843" w:type="dxa"/>
            <w:tcBorders>
              <w:top w:val="single" w:sz="4" w:space="0" w:color="auto"/>
              <w:left w:val="single" w:sz="4" w:space="0" w:color="auto"/>
            </w:tcBorders>
          </w:tcPr>
          <w:p w14:paraId="0E14C1A9" w14:textId="77777777" w:rsidR="003C4107" w:rsidRDefault="0054073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D562A8A" w14:textId="378A999B" w:rsidR="003C4107" w:rsidRDefault="0054073D">
            <w:pPr>
              <w:pStyle w:val="CRCoverPage"/>
              <w:spacing w:after="0"/>
              <w:ind w:left="100"/>
            </w:pPr>
            <w:r>
              <w:t xml:space="preserve">Running CR to 38.331 on </w:t>
            </w:r>
            <w:r w:rsidR="00D572DB">
              <w:t>RA Partitioning</w:t>
            </w:r>
          </w:p>
        </w:tc>
      </w:tr>
      <w:tr w:rsidR="003C4107" w14:paraId="0D66F057" w14:textId="77777777">
        <w:tc>
          <w:tcPr>
            <w:tcW w:w="1843" w:type="dxa"/>
            <w:tcBorders>
              <w:left w:val="single" w:sz="4" w:space="0" w:color="auto"/>
            </w:tcBorders>
          </w:tcPr>
          <w:p w14:paraId="1BCE2A3C" w14:textId="77777777" w:rsidR="003C4107" w:rsidRDefault="003C4107">
            <w:pPr>
              <w:pStyle w:val="CRCoverPage"/>
              <w:spacing w:after="0"/>
              <w:rPr>
                <w:b/>
                <w:i/>
                <w:sz w:val="8"/>
                <w:szCs w:val="8"/>
              </w:rPr>
            </w:pPr>
          </w:p>
        </w:tc>
        <w:tc>
          <w:tcPr>
            <w:tcW w:w="7797" w:type="dxa"/>
            <w:gridSpan w:val="10"/>
            <w:tcBorders>
              <w:right w:val="single" w:sz="4" w:space="0" w:color="auto"/>
            </w:tcBorders>
          </w:tcPr>
          <w:p w14:paraId="4F370927" w14:textId="77777777" w:rsidR="003C4107" w:rsidRDefault="003C4107">
            <w:pPr>
              <w:pStyle w:val="CRCoverPage"/>
              <w:spacing w:after="0"/>
              <w:rPr>
                <w:sz w:val="8"/>
                <w:szCs w:val="8"/>
              </w:rPr>
            </w:pPr>
          </w:p>
        </w:tc>
      </w:tr>
      <w:tr w:rsidR="003C4107" w14:paraId="1347BC99" w14:textId="77777777">
        <w:tc>
          <w:tcPr>
            <w:tcW w:w="1843" w:type="dxa"/>
            <w:tcBorders>
              <w:left w:val="single" w:sz="4" w:space="0" w:color="auto"/>
            </w:tcBorders>
          </w:tcPr>
          <w:p w14:paraId="411F04E9" w14:textId="77777777" w:rsidR="003C4107" w:rsidRDefault="0054073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E0C272C" w14:textId="77777777" w:rsidR="003C4107" w:rsidRDefault="0054073D">
            <w:pPr>
              <w:pStyle w:val="CRCoverPage"/>
              <w:spacing w:after="0"/>
              <w:ind w:left="100"/>
            </w:pPr>
            <w:r>
              <w:t>Ericsson</w:t>
            </w:r>
          </w:p>
        </w:tc>
      </w:tr>
      <w:tr w:rsidR="003C4107" w14:paraId="4565F9B2" w14:textId="77777777">
        <w:tc>
          <w:tcPr>
            <w:tcW w:w="1843" w:type="dxa"/>
            <w:tcBorders>
              <w:left w:val="single" w:sz="4" w:space="0" w:color="auto"/>
            </w:tcBorders>
          </w:tcPr>
          <w:p w14:paraId="421AE57D" w14:textId="77777777" w:rsidR="003C4107" w:rsidRDefault="0054073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E2D72F" w14:textId="77777777" w:rsidR="003C4107" w:rsidRDefault="0054073D">
            <w:pPr>
              <w:pStyle w:val="CRCoverPage"/>
              <w:spacing w:after="0"/>
              <w:ind w:left="100"/>
            </w:pPr>
            <w:r>
              <w:t>R2</w:t>
            </w:r>
          </w:p>
        </w:tc>
      </w:tr>
      <w:tr w:rsidR="003C4107" w14:paraId="353A0A7E" w14:textId="77777777">
        <w:tc>
          <w:tcPr>
            <w:tcW w:w="1843" w:type="dxa"/>
            <w:tcBorders>
              <w:left w:val="single" w:sz="4" w:space="0" w:color="auto"/>
            </w:tcBorders>
          </w:tcPr>
          <w:p w14:paraId="7428F069" w14:textId="77777777" w:rsidR="003C4107" w:rsidRDefault="003C4107">
            <w:pPr>
              <w:pStyle w:val="CRCoverPage"/>
              <w:spacing w:after="0"/>
              <w:rPr>
                <w:b/>
                <w:i/>
                <w:sz w:val="8"/>
                <w:szCs w:val="8"/>
              </w:rPr>
            </w:pPr>
          </w:p>
        </w:tc>
        <w:tc>
          <w:tcPr>
            <w:tcW w:w="7797" w:type="dxa"/>
            <w:gridSpan w:val="10"/>
            <w:tcBorders>
              <w:right w:val="single" w:sz="4" w:space="0" w:color="auto"/>
            </w:tcBorders>
          </w:tcPr>
          <w:p w14:paraId="619BE8AC" w14:textId="77777777" w:rsidR="003C4107" w:rsidRDefault="003C4107">
            <w:pPr>
              <w:pStyle w:val="CRCoverPage"/>
              <w:spacing w:after="0"/>
              <w:rPr>
                <w:sz w:val="8"/>
                <w:szCs w:val="8"/>
              </w:rPr>
            </w:pPr>
          </w:p>
        </w:tc>
      </w:tr>
      <w:tr w:rsidR="003C4107" w14:paraId="7F536EC8" w14:textId="77777777">
        <w:tc>
          <w:tcPr>
            <w:tcW w:w="1843" w:type="dxa"/>
            <w:tcBorders>
              <w:left w:val="single" w:sz="4" w:space="0" w:color="auto"/>
            </w:tcBorders>
          </w:tcPr>
          <w:p w14:paraId="0EB14EDB" w14:textId="77777777" w:rsidR="003C4107" w:rsidRDefault="0054073D">
            <w:pPr>
              <w:pStyle w:val="CRCoverPage"/>
              <w:tabs>
                <w:tab w:val="right" w:pos="1759"/>
              </w:tabs>
              <w:spacing w:after="0"/>
              <w:rPr>
                <w:b/>
                <w:i/>
              </w:rPr>
            </w:pPr>
            <w:r>
              <w:rPr>
                <w:b/>
                <w:i/>
              </w:rPr>
              <w:t>Work item code:</w:t>
            </w:r>
          </w:p>
        </w:tc>
        <w:tc>
          <w:tcPr>
            <w:tcW w:w="3686" w:type="dxa"/>
            <w:gridSpan w:val="5"/>
            <w:shd w:val="pct30" w:color="FFFF00" w:fill="auto"/>
          </w:tcPr>
          <w:p w14:paraId="432ADB2F" w14:textId="59164DE1" w:rsidR="003C4107" w:rsidRDefault="006B686A">
            <w:pPr>
              <w:pStyle w:val="CRCoverPage"/>
              <w:spacing w:after="0"/>
              <w:ind w:left="100"/>
            </w:pPr>
            <w:r>
              <w:t xml:space="preserve">NR_redcap-Core, </w:t>
            </w:r>
            <w:r w:rsidRPr="006B686A">
              <w:t>NR_SmallData_INACTIVE-Core</w:t>
            </w:r>
            <w:r>
              <w:t>, NR_cov_enh-Core, NR_Slice -Core</w:t>
            </w:r>
          </w:p>
        </w:tc>
        <w:tc>
          <w:tcPr>
            <w:tcW w:w="567" w:type="dxa"/>
            <w:tcBorders>
              <w:left w:val="nil"/>
            </w:tcBorders>
          </w:tcPr>
          <w:p w14:paraId="5E2779AE" w14:textId="77777777" w:rsidR="003C4107" w:rsidRPr="0029100A" w:rsidRDefault="003C4107">
            <w:pPr>
              <w:pStyle w:val="CRCoverPage"/>
              <w:spacing w:after="0"/>
              <w:ind w:right="100"/>
            </w:pPr>
          </w:p>
        </w:tc>
        <w:tc>
          <w:tcPr>
            <w:tcW w:w="1417" w:type="dxa"/>
            <w:gridSpan w:val="3"/>
            <w:tcBorders>
              <w:left w:val="nil"/>
            </w:tcBorders>
          </w:tcPr>
          <w:p w14:paraId="2B73FFB9" w14:textId="77777777" w:rsidR="003C4107" w:rsidRPr="0029100A" w:rsidRDefault="0054073D">
            <w:pPr>
              <w:pStyle w:val="CRCoverPage"/>
              <w:spacing w:after="0"/>
              <w:jc w:val="right"/>
            </w:pPr>
            <w:r w:rsidRPr="0029100A">
              <w:rPr>
                <w:b/>
                <w:i/>
              </w:rPr>
              <w:t>Date:</w:t>
            </w:r>
          </w:p>
        </w:tc>
        <w:tc>
          <w:tcPr>
            <w:tcW w:w="2127" w:type="dxa"/>
            <w:tcBorders>
              <w:right w:val="single" w:sz="4" w:space="0" w:color="auto"/>
            </w:tcBorders>
            <w:shd w:val="pct30" w:color="FFFF00" w:fill="auto"/>
          </w:tcPr>
          <w:p w14:paraId="1C262B2F" w14:textId="1AF526E7" w:rsidR="003C4107" w:rsidRPr="0029100A" w:rsidRDefault="0054073D">
            <w:pPr>
              <w:pStyle w:val="CRCoverPage"/>
              <w:spacing w:after="0"/>
            </w:pPr>
            <w:r w:rsidRPr="0029100A">
              <w:t>20</w:t>
            </w:r>
            <w:r w:rsidR="00AD33BA">
              <w:t>21</w:t>
            </w:r>
            <w:r w:rsidRPr="0029100A">
              <w:t>-</w:t>
            </w:r>
            <w:r w:rsidR="00D572DB">
              <w:t>11-17</w:t>
            </w:r>
          </w:p>
        </w:tc>
      </w:tr>
      <w:tr w:rsidR="003C4107" w14:paraId="3E6C3252" w14:textId="77777777">
        <w:tc>
          <w:tcPr>
            <w:tcW w:w="1843" w:type="dxa"/>
            <w:tcBorders>
              <w:left w:val="single" w:sz="4" w:space="0" w:color="auto"/>
            </w:tcBorders>
          </w:tcPr>
          <w:p w14:paraId="3ECDDE26" w14:textId="77777777" w:rsidR="003C4107" w:rsidRDefault="003C4107">
            <w:pPr>
              <w:pStyle w:val="CRCoverPage"/>
              <w:spacing w:after="0"/>
              <w:rPr>
                <w:b/>
                <w:i/>
                <w:sz w:val="8"/>
                <w:szCs w:val="8"/>
              </w:rPr>
            </w:pPr>
          </w:p>
        </w:tc>
        <w:tc>
          <w:tcPr>
            <w:tcW w:w="1986" w:type="dxa"/>
            <w:gridSpan w:val="4"/>
          </w:tcPr>
          <w:p w14:paraId="7AD03C6E" w14:textId="77777777" w:rsidR="003C4107" w:rsidRDefault="003C4107">
            <w:pPr>
              <w:pStyle w:val="CRCoverPage"/>
              <w:spacing w:after="0"/>
              <w:rPr>
                <w:sz w:val="8"/>
                <w:szCs w:val="8"/>
              </w:rPr>
            </w:pPr>
          </w:p>
        </w:tc>
        <w:tc>
          <w:tcPr>
            <w:tcW w:w="2267" w:type="dxa"/>
            <w:gridSpan w:val="2"/>
          </w:tcPr>
          <w:p w14:paraId="21AB45FE" w14:textId="77777777" w:rsidR="003C4107" w:rsidRDefault="003C4107">
            <w:pPr>
              <w:pStyle w:val="CRCoverPage"/>
              <w:spacing w:after="0"/>
              <w:rPr>
                <w:sz w:val="8"/>
                <w:szCs w:val="8"/>
              </w:rPr>
            </w:pPr>
          </w:p>
        </w:tc>
        <w:tc>
          <w:tcPr>
            <w:tcW w:w="1417" w:type="dxa"/>
            <w:gridSpan w:val="3"/>
          </w:tcPr>
          <w:p w14:paraId="42A8E8D5" w14:textId="77777777" w:rsidR="003C4107" w:rsidRDefault="003C4107">
            <w:pPr>
              <w:pStyle w:val="CRCoverPage"/>
              <w:spacing w:after="0"/>
              <w:rPr>
                <w:sz w:val="8"/>
                <w:szCs w:val="8"/>
              </w:rPr>
            </w:pPr>
          </w:p>
        </w:tc>
        <w:tc>
          <w:tcPr>
            <w:tcW w:w="2127" w:type="dxa"/>
            <w:tcBorders>
              <w:right w:val="single" w:sz="4" w:space="0" w:color="auto"/>
            </w:tcBorders>
          </w:tcPr>
          <w:p w14:paraId="64F8F8C3" w14:textId="77777777" w:rsidR="003C4107" w:rsidRDefault="003C4107">
            <w:pPr>
              <w:pStyle w:val="CRCoverPage"/>
              <w:spacing w:after="0"/>
              <w:rPr>
                <w:sz w:val="8"/>
                <w:szCs w:val="8"/>
              </w:rPr>
            </w:pPr>
          </w:p>
        </w:tc>
      </w:tr>
      <w:tr w:rsidR="003C4107" w14:paraId="05BB22FF" w14:textId="77777777">
        <w:trPr>
          <w:cantSplit/>
        </w:trPr>
        <w:tc>
          <w:tcPr>
            <w:tcW w:w="1843" w:type="dxa"/>
            <w:tcBorders>
              <w:left w:val="single" w:sz="4" w:space="0" w:color="auto"/>
            </w:tcBorders>
          </w:tcPr>
          <w:p w14:paraId="57D359B1" w14:textId="77777777" w:rsidR="003C4107" w:rsidRDefault="0054073D">
            <w:pPr>
              <w:pStyle w:val="CRCoverPage"/>
              <w:tabs>
                <w:tab w:val="right" w:pos="1759"/>
              </w:tabs>
              <w:spacing w:after="0"/>
              <w:rPr>
                <w:b/>
                <w:i/>
              </w:rPr>
            </w:pPr>
            <w:r>
              <w:rPr>
                <w:b/>
                <w:i/>
              </w:rPr>
              <w:t>Category:</w:t>
            </w:r>
          </w:p>
        </w:tc>
        <w:tc>
          <w:tcPr>
            <w:tcW w:w="851" w:type="dxa"/>
            <w:shd w:val="pct30" w:color="FFFF00" w:fill="auto"/>
          </w:tcPr>
          <w:p w14:paraId="6224B656" w14:textId="77777777" w:rsidR="003C4107" w:rsidRDefault="0054073D">
            <w:pPr>
              <w:pStyle w:val="CRCoverPage"/>
              <w:spacing w:after="0"/>
              <w:ind w:right="-609"/>
              <w:rPr>
                <w:b/>
              </w:rPr>
            </w:pPr>
            <w:r>
              <w:rPr>
                <w:b/>
              </w:rPr>
              <w:t xml:space="preserve"> B</w:t>
            </w:r>
          </w:p>
        </w:tc>
        <w:tc>
          <w:tcPr>
            <w:tcW w:w="3402" w:type="dxa"/>
            <w:gridSpan w:val="5"/>
            <w:tcBorders>
              <w:left w:val="nil"/>
            </w:tcBorders>
          </w:tcPr>
          <w:p w14:paraId="3573F5AF" w14:textId="77777777" w:rsidR="003C4107" w:rsidRDefault="003C4107">
            <w:pPr>
              <w:pStyle w:val="CRCoverPage"/>
              <w:spacing w:after="0"/>
            </w:pPr>
          </w:p>
        </w:tc>
        <w:tc>
          <w:tcPr>
            <w:tcW w:w="1417" w:type="dxa"/>
            <w:gridSpan w:val="3"/>
            <w:tcBorders>
              <w:left w:val="nil"/>
            </w:tcBorders>
          </w:tcPr>
          <w:p w14:paraId="3CA4F864" w14:textId="77777777" w:rsidR="003C4107" w:rsidRDefault="0054073D">
            <w:pPr>
              <w:pStyle w:val="CRCoverPage"/>
              <w:spacing w:after="0"/>
              <w:jc w:val="right"/>
              <w:rPr>
                <w:b/>
                <w:i/>
              </w:rPr>
            </w:pPr>
            <w:r>
              <w:rPr>
                <w:b/>
                <w:i/>
              </w:rPr>
              <w:t>Release:</w:t>
            </w:r>
          </w:p>
        </w:tc>
        <w:tc>
          <w:tcPr>
            <w:tcW w:w="2127" w:type="dxa"/>
            <w:tcBorders>
              <w:right w:val="single" w:sz="4" w:space="0" w:color="auto"/>
            </w:tcBorders>
            <w:shd w:val="pct30" w:color="FFFF00" w:fill="auto"/>
          </w:tcPr>
          <w:p w14:paraId="1FD9E88D" w14:textId="1DE3989E" w:rsidR="003C4107" w:rsidRDefault="003F5F11">
            <w:pPr>
              <w:pStyle w:val="CRCoverPage"/>
              <w:spacing w:after="0"/>
              <w:ind w:left="100"/>
            </w:pPr>
            <w:r>
              <w:fldChar w:fldCharType="begin"/>
            </w:r>
            <w:r w:rsidR="0054073D">
              <w:instrText xml:space="preserve"> DOCPROPERTY  Release  \* MERGEFORMAT </w:instrText>
            </w:r>
            <w:r>
              <w:fldChar w:fldCharType="end"/>
            </w:r>
            <w:r w:rsidR="0054073D">
              <w:t xml:space="preserve"> Rel-1</w:t>
            </w:r>
            <w:r w:rsidR="00AD33BA">
              <w:t>7</w:t>
            </w:r>
          </w:p>
        </w:tc>
      </w:tr>
      <w:tr w:rsidR="003C4107" w14:paraId="392758C0" w14:textId="77777777">
        <w:tc>
          <w:tcPr>
            <w:tcW w:w="1843" w:type="dxa"/>
            <w:tcBorders>
              <w:left w:val="single" w:sz="4" w:space="0" w:color="auto"/>
              <w:bottom w:val="single" w:sz="4" w:space="0" w:color="auto"/>
            </w:tcBorders>
          </w:tcPr>
          <w:p w14:paraId="773A45D5" w14:textId="77777777" w:rsidR="003C4107" w:rsidRDefault="003C4107">
            <w:pPr>
              <w:pStyle w:val="CRCoverPage"/>
              <w:spacing w:after="0"/>
              <w:rPr>
                <w:b/>
                <w:i/>
              </w:rPr>
            </w:pPr>
          </w:p>
        </w:tc>
        <w:tc>
          <w:tcPr>
            <w:tcW w:w="4677" w:type="dxa"/>
            <w:gridSpan w:val="8"/>
            <w:tcBorders>
              <w:bottom w:val="single" w:sz="4" w:space="0" w:color="auto"/>
            </w:tcBorders>
          </w:tcPr>
          <w:p w14:paraId="1195FB3C" w14:textId="77777777" w:rsidR="003C4107" w:rsidRDefault="0054073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1D3F434" w14:textId="77777777" w:rsidR="003C4107" w:rsidRDefault="0054073D">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B4C4CB3" w14:textId="77777777" w:rsidR="003C4107" w:rsidRDefault="0054073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3C4107" w14:paraId="4551ECD0" w14:textId="77777777">
        <w:tc>
          <w:tcPr>
            <w:tcW w:w="1843" w:type="dxa"/>
          </w:tcPr>
          <w:p w14:paraId="3584A2FB" w14:textId="77777777" w:rsidR="003C4107" w:rsidRDefault="003C4107">
            <w:pPr>
              <w:pStyle w:val="CRCoverPage"/>
              <w:spacing w:after="0"/>
              <w:rPr>
                <w:b/>
                <w:i/>
                <w:sz w:val="8"/>
                <w:szCs w:val="8"/>
              </w:rPr>
            </w:pPr>
          </w:p>
        </w:tc>
        <w:tc>
          <w:tcPr>
            <w:tcW w:w="7797" w:type="dxa"/>
            <w:gridSpan w:val="10"/>
          </w:tcPr>
          <w:p w14:paraId="3C6D39DF" w14:textId="77777777" w:rsidR="003C4107" w:rsidRDefault="003C4107">
            <w:pPr>
              <w:pStyle w:val="CRCoverPage"/>
              <w:spacing w:after="0"/>
              <w:rPr>
                <w:sz w:val="8"/>
                <w:szCs w:val="8"/>
              </w:rPr>
            </w:pPr>
          </w:p>
        </w:tc>
      </w:tr>
      <w:tr w:rsidR="003C4107" w14:paraId="24C8E9A7" w14:textId="77777777">
        <w:tc>
          <w:tcPr>
            <w:tcW w:w="2694" w:type="dxa"/>
            <w:gridSpan w:val="2"/>
            <w:tcBorders>
              <w:top w:val="single" w:sz="4" w:space="0" w:color="auto"/>
              <w:left w:val="single" w:sz="4" w:space="0" w:color="auto"/>
            </w:tcBorders>
          </w:tcPr>
          <w:p w14:paraId="72F6C85E" w14:textId="77777777" w:rsidR="003C4107" w:rsidRDefault="0054073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071B211" w14:textId="3FA6DC0C" w:rsidR="003C4107" w:rsidRDefault="006B686A">
            <w:pPr>
              <w:pStyle w:val="CRCoverPage"/>
              <w:spacing w:after="0"/>
              <w:ind w:left="100"/>
            </w:pPr>
            <w:r>
              <w:t xml:space="preserve">RA partitioning is a feature needed for </w:t>
            </w:r>
            <w:r w:rsidRPr="00A04166">
              <w:t xml:space="preserve">the RedCap, Small </w:t>
            </w:r>
            <w:r w:rsidR="00150506" w:rsidRPr="00A04166">
              <w:t>D</w:t>
            </w:r>
            <w:r w:rsidRPr="00A04166">
              <w:t xml:space="preserve">ata </w:t>
            </w:r>
            <w:r w:rsidR="00150506" w:rsidRPr="00A04166">
              <w:t>T</w:t>
            </w:r>
            <w:r w:rsidRPr="00A04166">
              <w:t xml:space="preserve">ransmission, </w:t>
            </w:r>
            <w:r w:rsidR="00150506" w:rsidRPr="00A04166">
              <w:t>C</w:t>
            </w:r>
            <w:r w:rsidRPr="00A04166">
              <w:t xml:space="preserve">overage </w:t>
            </w:r>
            <w:r w:rsidR="00150506" w:rsidRPr="00A04166">
              <w:t>E</w:t>
            </w:r>
            <w:r w:rsidRPr="00A04166">
              <w:t>nhancement</w:t>
            </w:r>
            <w:r w:rsidR="00150506" w:rsidRPr="00A04166">
              <w:t xml:space="preserve">s </w:t>
            </w:r>
            <w:r w:rsidRPr="00A04166">
              <w:t xml:space="preserve">and </w:t>
            </w:r>
            <w:r w:rsidR="00CB2C4A" w:rsidRPr="00A04166">
              <w:t>S</w:t>
            </w:r>
            <w:r w:rsidRPr="00A04166">
              <w:t xml:space="preserve">licing </w:t>
            </w:r>
            <w:r w:rsidR="00CB2C4A" w:rsidRPr="00A04166">
              <w:t>W</w:t>
            </w:r>
            <w:r w:rsidRPr="00A04166">
              <w:t xml:space="preserve">ork </w:t>
            </w:r>
            <w:r w:rsidR="00CB2C4A" w:rsidRPr="00A04166">
              <w:t>I</w:t>
            </w:r>
            <w:r w:rsidRPr="00A04166">
              <w:t>tem</w:t>
            </w:r>
            <w:r w:rsidR="00CB2C4A" w:rsidRPr="00A04166">
              <w:t>s</w:t>
            </w:r>
            <w:r w:rsidRPr="00A04166">
              <w:t>. This CR is introducing support for RA partitioning in RRC.</w:t>
            </w:r>
          </w:p>
        </w:tc>
      </w:tr>
      <w:tr w:rsidR="003C4107" w14:paraId="6F02800C" w14:textId="77777777">
        <w:tc>
          <w:tcPr>
            <w:tcW w:w="2694" w:type="dxa"/>
            <w:gridSpan w:val="2"/>
            <w:tcBorders>
              <w:left w:val="single" w:sz="4" w:space="0" w:color="auto"/>
            </w:tcBorders>
          </w:tcPr>
          <w:p w14:paraId="4AB87D57" w14:textId="77777777" w:rsidR="003C4107" w:rsidRDefault="003C4107">
            <w:pPr>
              <w:pStyle w:val="CRCoverPage"/>
              <w:spacing w:after="0"/>
              <w:rPr>
                <w:b/>
                <w:i/>
                <w:sz w:val="8"/>
                <w:szCs w:val="8"/>
              </w:rPr>
            </w:pPr>
          </w:p>
        </w:tc>
        <w:tc>
          <w:tcPr>
            <w:tcW w:w="6946" w:type="dxa"/>
            <w:gridSpan w:val="9"/>
            <w:tcBorders>
              <w:right w:val="single" w:sz="4" w:space="0" w:color="auto"/>
            </w:tcBorders>
          </w:tcPr>
          <w:p w14:paraId="22AD5780" w14:textId="77777777" w:rsidR="003C4107" w:rsidRDefault="003C4107">
            <w:pPr>
              <w:pStyle w:val="CRCoverPage"/>
              <w:spacing w:after="0"/>
              <w:rPr>
                <w:sz w:val="8"/>
                <w:szCs w:val="8"/>
              </w:rPr>
            </w:pPr>
          </w:p>
        </w:tc>
      </w:tr>
      <w:tr w:rsidR="003C4107" w14:paraId="5544FEC9" w14:textId="77777777">
        <w:tc>
          <w:tcPr>
            <w:tcW w:w="2694" w:type="dxa"/>
            <w:gridSpan w:val="2"/>
            <w:tcBorders>
              <w:left w:val="single" w:sz="4" w:space="0" w:color="auto"/>
            </w:tcBorders>
          </w:tcPr>
          <w:p w14:paraId="4DF72F30" w14:textId="77777777" w:rsidR="003C4107" w:rsidRDefault="0054073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5B096AF" w14:textId="16AFDF99" w:rsidR="00271C75" w:rsidRDefault="00DB59EE" w:rsidP="00271C75">
            <w:pPr>
              <w:pStyle w:val="CRCoverPage"/>
              <w:spacing w:after="0"/>
            </w:pPr>
            <w:r>
              <w:t>Specifies</w:t>
            </w:r>
            <w:r w:rsidR="00292C95">
              <w:t xml:space="preserve"> </w:t>
            </w:r>
            <w:r w:rsidR="00271C75" w:rsidRPr="00271C75">
              <w:t xml:space="preserve">RACH partitioning for several Rel-17 features to enable early identification of </w:t>
            </w:r>
            <w:r w:rsidR="00F34AAB">
              <w:t>a</w:t>
            </w:r>
            <w:r w:rsidR="00271C75" w:rsidRPr="00271C75">
              <w:t xml:space="preserve"> feature on the network side</w:t>
            </w:r>
            <w:r>
              <w:t xml:space="preserve"> </w:t>
            </w:r>
            <w:r w:rsidR="005E54C4">
              <w:t>by specifying a</w:t>
            </w:r>
            <w:r w:rsidR="006C6C87" w:rsidRPr="006C6C87">
              <w:rPr>
                <w:lang w:val="de-DE"/>
              </w:rPr>
              <w:t xml:space="preserve"> framework for RACH resource configuration </w:t>
            </w:r>
            <w:r w:rsidR="00F34AAB" w:rsidRPr="00F34AAB">
              <w:t xml:space="preserve">signalling </w:t>
            </w:r>
            <w:r w:rsidR="00F34AAB">
              <w:t>per</w:t>
            </w:r>
            <w:r w:rsidR="00F34AAB" w:rsidRPr="00F34AAB">
              <w:t xml:space="preserve"> feature</w:t>
            </w:r>
            <w:r w:rsidR="00F34AAB">
              <w:t xml:space="preserve"> or </w:t>
            </w:r>
            <w:r w:rsidR="00F34AAB" w:rsidRPr="00F34AAB">
              <w:t>feature combination</w:t>
            </w:r>
            <w:r w:rsidR="005E54C4">
              <w:t>.</w:t>
            </w:r>
          </w:p>
          <w:p w14:paraId="27908201" w14:textId="77777777" w:rsidR="000575AB" w:rsidRDefault="000575AB" w:rsidP="00271C75">
            <w:pPr>
              <w:pStyle w:val="CRCoverPage"/>
              <w:spacing w:after="0"/>
            </w:pPr>
          </w:p>
          <w:p w14:paraId="1E56961E" w14:textId="77777777" w:rsidR="008A15A1" w:rsidRDefault="00EB6B8B" w:rsidP="00271C75">
            <w:pPr>
              <w:pStyle w:val="CRCoverPage"/>
              <w:spacing w:after="0"/>
            </w:pPr>
            <w:r>
              <w:t>Editor’s note</w:t>
            </w:r>
            <w:r w:rsidR="008A15A1">
              <w:t>s</w:t>
            </w:r>
            <w:r>
              <w:t>:</w:t>
            </w:r>
          </w:p>
          <w:p w14:paraId="69278BE9" w14:textId="0DAC2AA3" w:rsidR="008A15A1" w:rsidRDefault="008A15A1" w:rsidP="00271C75">
            <w:pPr>
              <w:pStyle w:val="CRCoverPage"/>
              <w:numPr>
                <w:ilvl w:val="0"/>
                <w:numId w:val="31"/>
              </w:numPr>
              <w:spacing w:after="0"/>
            </w:pPr>
            <w:r>
              <w:t>Potential impact on procedural text to be discussed later.</w:t>
            </w:r>
          </w:p>
          <w:p w14:paraId="38AF7241" w14:textId="5DAA4BB7" w:rsidR="000575AB" w:rsidRPr="008A15A1" w:rsidRDefault="000575AB" w:rsidP="00271C75">
            <w:pPr>
              <w:pStyle w:val="CRCoverPage"/>
              <w:numPr>
                <w:ilvl w:val="0"/>
                <w:numId w:val="31"/>
              </w:numPr>
              <w:spacing w:after="0"/>
            </w:pPr>
            <w:r>
              <w:t xml:space="preserve">The introduction is based on principles </w:t>
            </w:r>
            <w:r w:rsidR="00BE73BB">
              <w:t xml:space="preserve">and agreements as catured </w:t>
            </w:r>
            <w:r w:rsidR="00EB6B8B">
              <w:t xml:space="preserve">in </w:t>
            </w:r>
            <w:r w:rsidR="00BA42D0">
              <w:t xml:space="preserve">the </w:t>
            </w:r>
            <w:r w:rsidR="00EB6B8B">
              <w:t>Annex</w:t>
            </w:r>
            <w:r w:rsidR="00E85135">
              <w:t xml:space="preserve"> (will be removed in final CR</w:t>
            </w:r>
            <w:r w:rsidR="00223C28">
              <w:t xml:space="preserve"> or at merging</w:t>
            </w:r>
            <w:r w:rsidR="00E85135">
              <w:t>)</w:t>
            </w:r>
            <w:r w:rsidR="00BE73BB">
              <w:t>.</w:t>
            </w:r>
            <w:r w:rsidR="00223C28">
              <w:t xml:space="preserve"> The current structure is based on companies</w:t>
            </w:r>
            <w:r w:rsidR="00D373DB">
              <w:t>’</w:t>
            </w:r>
            <w:r w:rsidR="00223C28">
              <w:t xml:space="preserve"> </w:t>
            </w:r>
            <w:r w:rsidR="00580895">
              <w:t>mainstream</w:t>
            </w:r>
            <w:r w:rsidR="00223C28">
              <w:t xml:space="preserve"> approach</w:t>
            </w:r>
            <w:r w:rsidR="00D373DB">
              <w:t xml:space="preserve"> in comments to email discussion </w:t>
            </w:r>
            <w:r w:rsidR="00580895" w:rsidRPr="008A15A1">
              <w:rPr>
                <w:bCs/>
              </w:rPr>
              <w:t>[Post115-e][504][RACH Partitioning] Signalling Aspects</w:t>
            </w:r>
            <w:r w:rsidR="00B338BC" w:rsidRPr="008A15A1">
              <w:rPr>
                <w:bCs/>
              </w:rPr>
              <w:t>.</w:t>
            </w:r>
          </w:p>
          <w:p w14:paraId="35B9ED8D" w14:textId="20EC780C" w:rsidR="00381F65" w:rsidRDefault="00381F65" w:rsidP="00271C75">
            <w:pPr>
              <w:pStyle w:val="CRCoverPage"/>
              <w:spacing w:after="0"/>
              <w:rPr>
                <w:bCs/>
              </w:rPr>
            </w:pPr>
          </w:p>
          <w:p w14:paraId="491A6D91" w14:textId="77777777" w:rsidR="00953B5D" w:rsidRDefault="00953B5D" w:rsidP="00271C75">
            <w:pPr>
              <w:pStyle w:val="CRCoverPage"/>
              <w:spacing w:after="0"/>
              <w:rPr>
                <w:bCs/>
              </w:rPr>
            </w:pPr>
          </w:p>
          <w:p w14:paraId="5343DE1A" w14:textId="2147D909" w:rsidR="00953B5D" w:rsidRDefault="00DE268C" w:rsidP="00271C75">
            <w:pPr>
              <w:pStyle w:val="CRCoverPage"/>
              <w:spacing w:after="0"/>
              <w:rPr>
                <w:szCs w:val="22"/>
                <w:lang w:val="sv-SE"/>
              </w:rPr>
            </w:pPr>
            <w:r>
              <w:t>6.3.2</w:t>
            </w:r>
            <w:r w:rsidR="00206D17">
              <w:t xml:space="preserve"> -</w:t>
            </w:r>
            <w:r>
              <w:t xml:space="preserve"> </w:t>
            </w:r>
            <w:r w:rsidR="00206D17">
              <w:t xml:space="preserve">Added </w:t>
            </w:r>
            <w:r w:rsidR="00206D17">
              <w:rPr>
                <w:szCs w:val="22"/>
                <w:lang w:val="sv-SE"/>
              </w:rPr>
              <w:t xml:space="preserve">configuration of cell specific </w:t>
            </w:r>
            <w:r w:rsidR="003E67B5">
              <w:rPr>
                <w:szCs w:val="22"/>
                <w:lang w:val="sv-SE"/>
              </w:rPr>
              <w:t>R</w:t>
            </w:r>
            <w:r w:rsidR="00206D17">
              <w:rPr>
                <w:szCs w:val="22"/>
                <w:lang w:val="sv-SE"/>
              </w:rPr>
              <w:t xml:space="preserve">andom </w:t>
            </w:r>
            <w:r w:rsidR="003E67B5">
              <w:rPr>
                <w:szCs w:val="22"/>
                <w:lang w:val="sv-SE"/>
              </w:rPr>
              <w:t>A</w:t>
            </w:r>
            <w:r w:rsidR="00206D17">
              <w:rPr>
                <w:szCs w:val="22"/>
                <w:lang w:val="sv-SE"/>
              </w:rPr>
              <w:t>ccess parameters which the UE uses for contention based and contention free random access in this BWP when a Msg1 indication associated to a Rel-17 feature needs to be delivered</w:t>
            </w:r>
            <w:r w:rsidR="00FE4978">
              <w:rPr>
                <w:szCs w:val="22"/>
                <w:lang w:val="sv-SE"/>
              </w:rPr>
              <w:t>;</w:t>
            </w:r>
          </w:p>
          <w:p w14:paraId="3D7E8410" w14:textId="77777777" w:rsidR="00FE4978" w:rsidRDefault="00FE4978" w:rsidP="00271C75">
            <w:pPr>
              <w:pStyle w:val="CRCoverPage"/>
              <w:spacing w:after="0"/>
              <w:rPr>
                <w:szCs w:val="22"/>
                <w:lang w:val="sv-SE"/>
              </w:rPr>
            </w:pPr>
          </w:p>
          <w:p w14:paraId="6912E087" w14:textId="4119F290" w:rsidR="00206D17" w:rsidRDefault="00FE4978" w:rsidP="00271C75">
            <w:pPr>
              <w:pStyle w:val="CRCoverPage"/>
              <w:spacing w:after="0"/>
              <w:rPr>
                <w:szCs w:val="22"/>
              </w:rPr>
            </w:pPr>
            <w:r>
              <w:rPr>
                <w:szCs w:val="22"/>
              </w:rPr>
              <w:t xml:space="preserve">An </w:t>
            </w:r>
            <w:r w:rsidRPr="00FE4978">
              <w:rPr>
                <w:szCs w:val="22"/>
              </w:rPr>
              <w:t>IE</w:t>
            </w:r>
            <w:r>
              <w:rPr>
                <w:szCs w:val="22"/>
              </w:rPr>
              <w:t>,</w:t>
            </w:r>
            <w:r w:rsidRPr="00FE4978">
              <w:rPr>
                <w:szCs w:val="22"/>
              </w:rPr>
              <w:t xml:space="preserve"> </w:t>
            </w:r>
            <w:r w:rsidRPr="007B35D5">
              <w:rPr>
                <w:i/>
                <w:iCs/>
                <w:szCs w:val="22"/>
              </w:rPr>
              <w:t>FeatureCombination</w:t>
            </w:r>
            <w:r>
              <w:rPr>
                <w:szCs w:val="22"/>
              </w:rPr>
              <w:t xml:space="preserve"> that</w:t>
            </w:r>
            <w:r w:rsidRPr="00FE4978">
              <w:rPr>
                <w:szCs w:val="22"/>
              </w:rPr>
              <w:t xml:space="preserve"> indicates which combination of features a RA partition is associated with</w:t>
            </w:r>
            <w:r w:rsidR="00D2358D">
              <w:rPr>
                <w:szCs w:val="22"/>
              </w:rPr>
              <w:t>;</w:t>
            </w:r>
          </w:p>
          <w:p w14:paraId="1D0C50DE" w14:textId="77777777" w:rsidR="00D2358D" w:rsidRDefault="00D2358D" w:rsidP="00271C75">
            <w:pPr>
              <w:pStyle w:val="CRCoverPage"/>
              <w:spacing w:after="0"/>
              <w:rPr>
                <w:szCs w:val="22"/>
                <w:lang w:val="sv-SE"/>
              </w:rPr>
            </w:pPr>
          </w:p>
          <w:p w14:paraId="79C80D41" w14:textId="06D44C9A" w:rsidR="00206D17" w:rsidRDefault="00535E3D" w:rsidP="00271C75">
            <w:pPr>
              <w:pStyle w:val="CRCoverPage"/>
              <w:spacing w:after="0"/>
              <w:rPr>
                <w:szCs w:val="22"/>
                <w:lang w:val="sv-SE"/>
              </w:rPr>
            </w:pPr>
            <w:r>
              <w:t xml:space="preserve">An IE, </w:t>
            </w:r>
            <w:r w:rsidR="008A15A1" w:rsidRPr="008A15A1">
              <w:rPr>
                <w:i/>
              </w:rPr>
              <w:t>RACH-ConfigCommon</w:t>
            </w:r>
            <w:r w:rsidR="008A15A1">
              <w:rPr>
                <w:i/>
              </w:rPr>
              <w:t>-r17</w:t>
            </w:r>
            <w:r>
              <w:rPr>
                <w:iCs/>
                <w:lang w:val="sv-SE"/>
              </w:rPr>
              <w:t xml:space="preserve"> that </w:t>
            </w:r>
            <w:r w:rsidR="00E11176">
              <w:rPr>
                <w:iCs/>
                <w:lang w:val="sv-SE"/>
              </w:rPr>
              <w:t>indicates</w:t>
            </w:r>
            <w:r w:rsidR="00F02DD0">
              <w:rPr>
                <w:iCs/>
                <w:lang w:val="sv-SE"/>
              </w:rPr>
              <w:t xml:space="preserve"> </w:t>
            </w:r>
            <w:r w:rsidR="005B0E9B">
              <w:rPr>
                <w:iCs/>
                <w:lang w:val="sv-SE"/>
              </w:rPr>
              <w:t xml:space="preserve">the additional </w:t>
            </w:r>
            <w:r w:rsidR="00F02DD0">
              <w:rPr>
                <w:szCs w:val="22"/>
                <w:lang w:val="sv-SE"/>
              </w:rPr>
              <w:t xml:space="preserve">cell specific </w:t>
            </w:r>
            <w:r w:rsidR="003E67B5">
              <w:rPr>
                <w:szCs w:val="22"/>
                <w:lang w:val="sv-SE"/>
              </w:rPr>
              <w:t>R</w:t>
            </w:r>
            <w:r w:rsidR="00F02DD0">
              <w:rPr>
                <w:szCs w:val="22"/>
                <w:lang w:val="sv-SE"/>
              </w:rPr>
              <w:t xml:space="preserve">andom </w:t>
            </w:r>
            <w:r w:rsidR="003E67B5">
              <w:rPr>
                <w:szCs w:val="22"/>
                <w:lang w:val="sv-SE"/>
              </w:rPr>
              <w:t>A</w:t>
            </w:r>
            <w:r w:rsidR="00F02DD0">
              <w:rPr>
                <w:szCs w:val="22"/>
                <w:lang w:val="sv-SE"/>
              </w:rPr>
              <w:t xml:space="preserve">ccess </w:t>
            </w:r>
            <w:r w:rsidR="0003655B" w:rsidRPr="008A15A1">
              <w:rPr>
                <w:szCs w:val="22"/>
                <w:lang w:val="sv-SE"/>
              </w:rPr>
              <w:t>configuration</w:t>
            </w:r>
            <w:r w:rsidR="005B0E9B">
              <w:rPr>
                <w:szCs w:val="22"/>
                <w:lang w:val="sv-SE"/>
              </w:rPr>
              <w:t xml:space="preserve"> per feature or feature combination</w:t>
            </w:r>
            <w:r w:rsidR="00ED0AD6">
              <w:rPr>
                <w:szCs w:val="22"/>
                <w:lang w:val="sv-SE"/>
              </w:rPr>
              <w:t>;</w:t>
            </w:r>
          </w:p>
          <w:p w14:paraId="6D82ACD8" w14:textId="77777777" w:rsidR="00ED0AD6" w:rsidRDefault="00ED0AD6" w:rsidP="00271C75">
            <w:pPr>
              <w:pStyle w:val="CRCoverPage"/>
              <w:spacing w:after="0"/>
              <w:rPr>
                <w:szCs w:val="22"/>
                <w:lang w:val="sv-SE"/>
              </w:rPr>
            </w:pPr>
          </w:p>
          <w:p w14:paraId="4F41D41B" w14:textId="16318186" w:rsidR="00ED0AD6" w:rsidRPr="00ED0AD6" w:rsidRDefault="00ED0AD6" w:rsidP="00271C75">
            <w:pPr>
              <w:pStyle w:val="CRCoverPage"/>
              <w:spacing w:after="0"/>
              <w:rPr>
                <w:iCs/>
              </w:rPr>
            </w:pPr>
            <w:r>
              <w:rPr>
                <w:szCs w:val="22"/>
                <w:lang w:val="sv-SE"/>
              </w:rPr>
              <w:t xml:space="preserve">An IE, </w:t>
            </w:r>
            <w:r w:rsidR="008A15A1" w:rsidRPr="008A15A1">
              <w:rPr>
                <w:i/>
                <w:szCs w:val="22"/>
              </w:rPr>
              <w:t>FeatureCombinationPreambles</w:t>
            </w:r>
            <w:r>
              <w:rPr>
                <w:iCs/>
                <w:szCs w:val="22"/>
                <w:lang w:val="sv-SE"/>
              </w:rPr>
              <w:t xml:space="preserve"> that </w:t>
            </w:r>
            <w:r w:rsidR="0003655B">
              <w:rPr>
                <w:iCs/>
                <w:szCs w:val="22"/>
                <w:lang w:val="sv-SE"/>
              </w:rPr>
              <w:t xml:space="preserve">indicates the </w:t>
            </w:r>
            <w:r w:rsidR="001E0651">
              <w:rPr>
                <w:iCs/>
                <w:lang w:val="sv-SE"/>
              </w:rPr>
              <w:t xml:space="preserve">additional </w:t>
            </w:r>
            <w:r w:rsidR="003E67B5">
              <w:rPr>
                <w:szCs w:val="22"/>
                <w:lang w:val="sv-SE"/>
              </w:rPr>
              <w:t>R</w:t>
            </w:r>
            <w:r w:rsidR="001E0651">
              <w:rPr>
                <w:szCs w:val="22"/>
                <w:lang w:val="sv-SE"/>
              </w:rPr>
              <w:t xml:space="preserve">andom </w:t>
            </w:r>
            <w:r w:rsidR="003E67B5">
              <w:rPr>
                <w:szCs w:val="22"/>
                <w:lang w:val="sv-SE"/>
              </w:rPr>
              <w:t>A</w:t>
            </w:r>
            <w:r w:rsidR="001E0651">
              <w:rPr>
                <w:szCs w:val="22"/>
                <w:lang w:val="sv-SE"/>
              </w:rPr>
              <w:t xml:space="preserve">ccess </w:t>
            </w:r>
            <w:r w:rsidR="008A15A1">
              <w:rPr>
                <w:szCs w:val="22"/>
                <w:lang w:val="sv-SE"/>
              </w:rPr>
              <w:t xml:space="preserve">resources </w:t>
            </w:r>
            <w:r w:rsidR="001E0651">
              <w:rPr>
                <w:szCs w:val="22"/>
                <w:lang w:val="sv-SE"/>
              </w:rPr>
              <w:t>per feature or feature combination;</w:t>
            </w:r>
          </w:p>
          <w:p w14:paraId="578176EE" w14:textId="44A7D3B9" w:rsidR="003C4107" w:rsidRDefault="003C4107" w:rsidP="00E069CB">
            <w:pPr>
              <w:pStyle w:val="CRCoverPage"/>
              <w:spacing w:after="0"/>
            </w:pPr>
          </w:p>
          <w:p w14:paraId="0865A10D" w14:textId="05326CF1" w:rsidR="00544487" w:rsidRDefault="00827326" w:rsidP="007B35D5">
            <w:pPr>
              <w:pStyle w:val="CRCoverPage"/>
              <w:spacing w:after="0"/>
            </w:pPr>
            <w:r>
              <w:t>Other addit</w:t>
            </w:r>
            <w:r w:rsidR="00B77AC4">
              <w:t>io</w:t>
            </w:r>
            <w:r>
              <w:t xml:space="preserve">ns needed to </w:t>
            </w:r>
            <w:r w:rsidR="008A15A1">
              <w:t>legacy fields;</w:t>
            </w:r>
          </w:p>
          <w:p w14:paraId="54BC4236" w14:textId="3B58C4C4" w:rsidR="001A4680" w:rsidRDefault="001A4680" w:rsidP="001A4680">
            <w:pPr>
              <w:pStyle w:val="CRCoverPage"/>
              <w:spacing w:after="0"/>
              <w:ind w:left="460"/>
            </w:pPr>
          </w:p>
        </w:tc>
      </w:tr>
      <w:tr w:rsidR="003C4107" w14:paraId="38D11133" w14:textId="77777777">
        <w:tc>
          <w:tcPr>
            <w:tcW w:w="2694" w:type="dxa"/>
            <w:gridSpan w:val="2"/>
            <w:tcBorders>
              <w:left w:val="single" w:sz="4" w:space="0" w:color="auto"/>
            </w:tcBorders>
          </w:tcPr>
          <w:p w14:paraId="52EF57CF" w14:textId="77777777" w:rsidR="003C4107" w:rsidRDefault="003C4107">
            <w:pPr>
              <w:pStyle w:val="CRCoverPage"/>
              <w:spacing w:after="0"/>
              <w:rPr>
                <w:b/>
                <w:i/>
                <w:sz w:val="8"/>
                <w:szCs w:val="8"/>
              </w:rPr>
            </w:pPr>
          </w:p>
        </w:tc>
        <w:tc>
          <w:tcPr>
            <w:tcW w:w="6946" w:type="dxa"/>
            <w:gridSpan w:val="9"/>
            <w:tcBorders>
              <w:right w:val="single" w:sz="4" w:space="0" w:color="auto"/>
            </w:tcBorders>
          </w:tcPr>
          <w:p w14:paraId="43088487" w14:textId="77777777" w:rsidR="003C4107" w:rsidRDefault="003C4107">
            <w:pPr>
              <w:pStyle w:val="CRCoverPage"/>
              <w:spacing w:after="0"/>
              <w:rPr>
                <w:sz w:val="8"/>
                <w:szCs w:val="8"/>
              </w:rPr>
            </w:pPr>
          </w:p>
        </w:tc>
      </w:tr>
      <w:tr w:rsidR="003C4107" w14:paraId="198FBE86" w14:textId="77777777">
        <w:tc>
          <w:tcPr>
            <w:tcW w:w="2694" w:type="dxa"/>
            <w:gridSpan w:val="2"/>
            <w:tcBorders>
              <w:left w:val="single" w:sz="4" w:space="0" w:color="auto"/>
              <w:bottom w:val="single" w:sz="4" w:space="0" w:color="auto"/>
            </w:tcBorders>
          </w:tcPr>
          <w:p w14:paraId="478DA96B" w14:textId="77777777" w:rsidR="003C4107" w:rsidRDefault="0054073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0A94A2F" w14:textId="0CCA2D78" w:rsidR="003C4107" w:rsidRDefault="006B686A">
            <w:pPr>
              <w:pStyle w:val="CRCoverPage"/>
              <w:spacing w:after="0"/>
              <w:ind w:left="100"/>
            </w:pPr>
            <w:r>
              <w:t>RA partitioning will not be supported by RRC.</w:t>
            </w:r>
          </w:p>
        </w:tc>
      </w:tr>
      <w:tr w:rsidR="003C4107" w14:paraId="22DDD776" w14:textId="77777777">
        <w:tc>
          <w:tcPr>
            <w:tcW w:w="2694" w:type="dxa"/>
            <w:gridSpan w:val="2"/>
          </w:tcPr>
          <w:p w14:paraId="3A8CDF2A" w14:textId="77777777" w:rsidR="003C4107" w:rsidRDefault="003C4107">
            <w:pPr>
              <w:pStyle w:val="CRCoverPage"/>
              <w:spacing w:after="0"/>
              <w:rPr>
                <w:b/>
                <w:i/>
                <w:sz w:val="8"/>
                <w:szCs w:val="8"/>
              </w:rPr>
            </w:pPr>
          </w:p>
        </w:tc>
        <w:tc>
          <w:tcPr>
            <w:tcW w:w="6946" w:type="dxa"/>
            <w:gridSpan w:val="9"/>
          </w:tcPr>
          <w:p w14:paraId="495A28D9" w14:textId="77777777" w:rsidR="003C4107" w:rsidRDefault="003C4107">
            <w:pPr>
              <w:pStyle w:val="CRCoverPage"/>
              <w:spacing w:after="0"/>
              <w:rPr>
                <w:sz w:val="8"/>
                <w:szCs w:val="8"/>
              </w:rPr>
            </w:pPr>
          </w:p>
        </w:tc>
      </w:tr>
      <w:tr w:rsidR="003C4107" w14:paraId="6FCD1A66" w14:textId="77777777">
        <w:tc>
          <w:tcPr>
            <w:tcW w:w="2694" w:type="dxa"/>
            <w:gridSpan w:val="2"/>
            <w:tcBorders>
              <w:top w:val="single" w:sz="4" w:space="0" w:color="auto"/>
              <w:left w:val="single" w:sz="4" w:space="0" w:color="auto"/>
            </w:tcBorders>
          </w:tcPr>
          <w:p w14:paraId="339FA069" w14:textId="77777777" w:rsidR="003C4107" w:rsidRDefault="0054073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C4CDF08" w14:textId="35CED24A" w:rsidR="00885EDC" w:rsidRDefault="00885EDC" w:rsidP="00A02132">
            <w:pPr>
              <w:pStyle w:val="CRCoverPage"/>
              <w:spacing w:after="0"/>
              <w:ind w:left="100"/>
            </w:pPr>
            <w:r>
              <w:t>2 References</w:t>
            </w:r>
          </w:p>
          <w:p w14:paraId="70996923" w14:textId="7F9656FC" w:rsidR="003C4107" w:rsidRDefault="007013E5" w:rsidP="00A02132">
            <w:pPr>
              <w:pStyle w:val="CRCoverPage"/>
              <w:spacing w:after="0"/>
              <w:ind w:left="100"/>
            </w:pPr>
            <w:r>
              <w:t>5.7.1 DL information transfer</w:t>
            </w:r>
          </w:p>
          <w:p w14:paraId="0B33B738" w14:textId="77777777" w:rsidR="007013E5" w:rsidRDefault="007013E5" w:rsidP="007013E5">
            <w:pPr>
              <w:pStyle w:val="CRCoverPage"/>
              <w:spacing w:after="0"/>
              <w:ind w:left="100"/>
            </w:pPr>
            <w:r>
              <w:t>5.7.2 UL information transfer</w:t>
            </w:r>
          </w:p>
          <w:p w14:paraId="1790059B" w14:textId="6628A15B" w:rsidR="007013E5" w:rsidRDefault="007013E5" w:rsidP="00A02132">
            <w:pPr>
              <w:pStyle w:val="CRCoverPage"/>
              <w:spacing w:after="0"/>
              <w:ind w:left="100"/>
            </w:pPr>
            <w:r>
              <w:t xml:space="preserve">6.2.2 </w:t>
            </w:r>
            <w:r w:rsidR="00137258">
              <w:rPr>
                <w:iCs/>
              </w:rPr>
              <w:t>D</w:t>
            </w:r>
            <w:r w:rsidRPr="007013E5">
              <w:rPr>
                <w:iCs/>
              </w:rPr>
              <w:t>LInformationTransfer</w:t>
            </w:r>
          </w:p>
          <w:p w14:paraId="05C6F9A7" w14:textId="1950F502" w:rsidR="007013E5" w:rsidRDefault="007013E5" w:rsidP="00A02132">
            <w:pPr>
              <w:pStyle w:val="CRCoverPage"/>
              <w:spacing w:after="0"/>
              <w:ind w:left="100"/>
            </w:pPr>
            <w:r>
              <w:t xml:space="preserve">6.2.2 </w:t>
            </w:r>
            <w:r w:rsidR="00137258">
              <w:t>U</w:t>
            </w:r>
            <w:r>
              <w:t>LInformationTransfer</w:t>
            </w:r>
          </w:p>
          <w:p w14:paraId="769C890F" w14:textId="07F09BE5" w:rsidR="007013E5" w:rsidRDefault="007013E5" w:rsidP="00A02132">
            <w:pPr>
              <w:pStyle w:val="CRCoverPage"/>
              <w:spacing w:after="0"/>
              <w:ind w:left="100"/>
            </w:pPr>
            <w:r>
              <w:t>6.3.2 CellGroupConfig</w:t>
            </w:r>
          </w:p>
          <w:p w14:paraId="2421EC01" w14:textId="2096DB6B" w:rsidR="007013E5" w:rsidRDefault="007013E5" w:rsidP="00A02132">
            <w:pPr>
              <w:pStyle w:val="CRCoverPage"/>
              <w:spacing w:after="0"/>
              <w:ind w:left="100"/>
            </w:pPr>
            <w:r>
              <w:t>6.3.2 LogicalChannelConfig</w:t>
            </w:r>
          </w:p>
          <w:p w14:paraId="2A9EF999" w14:textId="24764C80" w:rsidR="00137258" w:rsidRDefault="00137258" w:rsidP="00137258">
            <w:pPr>
              <w:pStyle w:val="CRCoverPage"/>
              <w:spacing w:after="0"/>
              <w:ind w:left="100"/>
            </w:pPr>
            <w:r>
              <w:t>6.3.3 MAC-parameter</w:t>
            </w:r>
            <w:r w:rsidR="00F45B57">
              <w:t>s</w:t>
            </w:r>
          </w:p>
          <w:p w14:paraId="5A1EFC7E" w14:textId="77777777" w:rsidR="007013E5" w:rsidRDefault="007013E5" w:rsidP="00A02132">
            <w:pPr>
              <w:pStyle w:val="CRCoverPage"/>
              <w:spacing w:after="0"/>
              <w:ind w:left="100"/>
            </w:pPr>
            <w:r>
              <w:t>6.3.4 Other information elements</w:t>
            </w:r>
          </w:p>
          <w:p w14:paraId="6511219B" w14:textId="77777777" w:rsidR="007013E5" w:rsidRDefault="007013E5" w:rsidP="00A02132">
            <w:pPr>
              <w:pStyle w:val="CRCoverPage"/>
              <w:spacing w:after="0"/>
              <w:ind w:left="100"/>
            </w:pPr>
            <w:r>
              <w:t>6.4 RRC multiplicity and type constraint values</w:t>
            </w:r>
          </w:p>
          <w:p w14:paraId="0D96DDF1" w14:textId="6798F88D" w:rsidR="006B686A" w:rsidRDefault="006B686A" w:rsidP="00A02132">
            <w:pPr>
              <w:pStyle w:val="CRCoverPage"/>
              <w:spacing w:after="0"/>
              <w:ind w:left="100"/>
            </w:pPr>
            <w:r>
              <w:t>… TODO</w:t>
            </w:r>
          </w:p>
        </w:tc>
      </w:tr>
      <w:tr w:rsidR="003C4107" w14:paraId="19C9A6A0" w14:textId="77777777">
        <w:tc>
          <w:tcPr>
            <w:tcW w:w="2694" w:type="dxa"/>
            <w:gridSpan w:val="2"/>
            <w:tcBorders>
              <w:left w:val="single" w:sz="4" w:space="0" w:color="auto"/>
            </w:tcBorders>
          </w:tcPr>
          <w:p w14:paraId="2A7AAF92" w14:textId="77777777" w:rsidR="003C4107" w:rsidRDefault="003C4107">
            <w:pPr>
              <w:pStyle w:val="CRCoverPage"/>
              <w:spacing w:after="0"/>
              <w:rPr>
                <w:b/>
                <w:i/>
                <w:sz w:val="8"/>
                <w:szCs w:val="8"/>
              </w:rPr>
            </w:pPr>
          </w:p>
        </w:tc>
        <w:tc>
          <w:tcPr>
            <w:tcW w:w="6946" w:type="dxa"/>
            <w:gridSpan w:val="9"/>
            <w:tcBorders>
              <w:right w:val="single" w:sz="4" w:space="0" w:color="auto"/>
            </w:tcBorders>
          </w:tcPr>
          <w:p w14:paraId="3FAE38E6" w14:textId="77777777" w:rsidR="003C4107" w:rsidRDefault="003C4107">
            <w:pPr>
              <w:pStyle w:val="CRCoverPage"/>
              <w:spacing w:after="0"/>
              <w:rPr>
                <w:sz w:val="8"/>
                <w:szCs w:val="8"/>
              </w:rPr>
            </w:pPr>
          </w:p>
        </w:tc>
      </w:tr>
      <w:tr w:rsidR="003C4107" w14:paraId="3D9FDD65" w14:textId="77777777">
        <w:tc>
          <w:tcPr>
            <w:tcW w:w="2694" w:type="dxa"/>
            <w:gridSpan w:val="2"/>
            <w:tcBorders>
              <w:left w:val="single" w:sz="4" w:space="0" w:color="auto"/>
            </w:tcBorders>
          </w:tcPr>
          <w:p w14:paraId="6809FE25" w14:textId="77777777" w:rsidR="003C4107" w:rsidRDefault="003C4107">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267D038" w14:textId="77777777" w:rsidR="003C4107" w:rsidRDefault="0054073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ABDB12" w14:textId="77777777" w:rsidR="003C4107" w:rsidRDefault="0054073D">
            <w:pPr>
              <w:pStyle w:val="CRCoverPage"/>
              <w:spacing w:after="0"/>
              <w:jc w:val="center"/>
              <w:rPr>
                <w:b/>
                <w:caps/>
              </w:rPr>
            </w:pPr>
            <w:r>
              <w:rPr>
                <w:b/>
                <w:caps/>
              </w:rPr>
              <w:t>N</w:t>
            </w:r>
          </w:p>
        </w:tc>
        <w:tc>
          <w:tcPr>
            <w:tcW w:w="2977" w:type="dxa"/>
            <w:gridSpan w:val="4"/>
          </w:tcPr>
          <w:p w14:paraId="33001C81" w14:textId="77777777" w:rsidR="003C4107" w:rsidRDefault="003C4107">
            <w:pPr>
              <w:pStyle w:val="CRCoverPage"/>
              <w:tabs>
                <w:tab w:val="right" w:pos="2893"/>
              </w:tabs>
              <w:spacing w:after="0"/>
            </w:pPr>
          </w:p>
        </w:tc>
        <w:tc>
          <w:tcPr>
            <w:tcW w:w="3401" w:type="dxa"/>
            <w:gridSpan w:val="3"/>
            <w:tcBorders>
              <w:right w:val="single" w:sz="4" w:space="0" w:color="auto"/>
            </w:tcBorders>
            <w:shd w:val="clear" w:color="FFFF00" w:fill="auto"/>
          </w:tcPr>
          <w:p w14:paraId="265247F9" w14:textId="77777777" w:rsidR="003C4107" w:rsidRDefault="003C4107">
            <w:pPr>
              <w:pStyle w:val="CRCoverPage"/>
              <w:spacing w:after="0"/>
              <w:ind w:left="99"/>
            </w:pPr>
          </w:p>
        </w:tc>
      </w:tr>
      <w:tr w:rsidR="003C4107" w14:paraId="49604B78" w14:textId="77777777">
        <w:tc>
          <w:tcPr>
            <w:tcW w:w="2694" w:type="dxa"/>
            <w:gridSpan w:val="2"/>
            <w:tcBorders>
              <w:left w:val="single" w:sz="4" w:space="0" w:color="auto"/>
            </w:tcBorders>
          </w:tcPr>
          <w:p w14:paraId="38FD3F89" w14:textId="77777777" w:rsidR="003C4107" w:rsidRDefault="0054073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67B4E6C" w14:textId="6827E4FC" w:rsidR="003C4107" w:rsidRDefault="004D45F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7C7567" w14:textId="32C23E19" w:rsidR="003C4107" w:rsidRDefault="003C4107">
            <w:pPr>
              <w:pStyle w:val="CRCoverPage"/>
              <w:spacing w:after="0"/>
              <w:jc w:val="center"/>
              <w:rPr>
                <w:b/>
                <w:caps/>
              </w:rPr>
            </w:pPr>
          </w:p>
        </w:tc>
        <w:tc>
          <w:tcPr>
            <w:tcW w:w="2977" w:type="dxa"/>
            <w:gridSpan w:val="4"/>
          </w:tcPr>
          <w:p w14:paraId="78B0C708" w14:textId="77777777" w:rsidR="003C4107" w:rsidRDefault="0054073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0D07D36" w14:textId="558E1279" w:rsidR="003C4107" w:rsidRDefault="0054073D">
            <w:pPr>
              <w:pStyle w:val="CRCoverPage"/>
              <w:spacing w:after="0"/>
              <w:ind w:left="99"/>
            </w:pPr>
            <w:r>
              <w:t xml:space="preserve">TS </w:t>
            </w:r>
            <w:r w:rsidR="0090044A">
              <w:t>38.321</w:t>
            </w:r>
            <w:r>
              <w:t xml:space="preserve"> CR </w:t>
            </w:r>
            <w:r w:rsidR="0090044A">
              <w:t>X</w:t>
            </w:r>
          </w:p>
        </w:tc>
      </w:tr>
      <w:tr w:rsidR="003C4107" w14:paraId="324DE5C9" w14:textId="77777777">
        <w:tc>
          <w:tcPr>
            <w:tcW w:w="2694" w:type="dxa"/>
            <w:gridSpan w:val="2"/>
            <w:tcBorders>
              <w:left w:val="single" w:sz="4" w:space="0" w:color="auto"/>
            </w:tcBorders>
          </w:tcPr>
          <w:p w14:paraId="0E3C260B" w14:textId="77777777" w:rsidR="003C4107" w:rsidRDefault="0054073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48C399B" w14:textId="77777777" w:rsidR="003C4107" w:rsidRDefault="003C410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8ABF56" w14:textId="77777777" w:rsidR="003C4107" w:rsidRDefault="0054073D">
            <w:pPr>
              <w:pStyle w:val="CRCoverPage"/>
              <w:spacing w:after="0"/>
              <w:jc w:val="center"/>
              <w:rPr>
                <w:b/>
                <w:caps/>
              </w:rPr>
            </w:pPr>
            <w:r>
              <w:rPr>
                <w:b/>
                <w:caps/>
              </w:rPr>
              <w:t>X</w:t>
            </w:r>
          </w:p>
        </w:tc>
        <w:tc>
          <w:tcPr>
            <w:tcW w:w="2977" w:type="dxa"/>
            <w:gridSpan w:val="4"/>
          </w:tcPr>
          <w:p w14:paraId="1FDAF96C" w14:textId="77777777" w:rsidR="003C4107" w:rsidRDefault="0054073D">
            <w:pPr>
              <w:pStyle w:val="CRCoverPage"/>
              <w:spacing w:after="0"/>
            </w:pPr>
            <w:r>
              <w:t xml:space="preserve"> Test specifications</w:t>
            </w:r>
          </w:p>
        </w:tc>
        <w:tc>
          <w:tcPr>
            <w:tcW w:w="3401" w:type="dxa"/>
            <w:gridSpan w:val="3"/>
            <w:tcBorders>
              <w:right w:val="single" w:sz="4" w:space="0" w:color="auto"/>
            </w:tcBorders>
            <w:shd w:val="pct30" w:color="FFFF00" w:fill="auto"/>
          </w:tcPr>
          <w:p w14:paraId="2E9F5A09" w14:textId="77777777" w:rsidR="003C4107" w:rsidRDefault="0054073D">
            <w:pPr>
              <w:pStyle w:val="CRCoverPage"/>
              <w:spacing w:after="0"/>
              <w:ind w:left="99"/>
            </w:pPr>
            <w:r>
              <w:t xml:space="preserve">TS/TR ... CR ... </w:t>
            </w:r>
          </w:p>
        </w:tc>
      </w:tr>
      <w:tr w:rsidR="003C4107" w14:paraId="117A4985" w14:textId="77777777">
        <w:tc>
          <w:tcPr>
            <w:tcW w:w="2694" w:type="dxa"/>
            <w:gridSpan w:val="2"/>
            <w:tcBorders>
              <w:left w:val="single" w:sz="4" w:space="0" w:color="auto"/>
            </w:tcBorders>
          </w:tcPr>
          <w:p w14:paraId="717513AD" w14:textId="77777777" w:rsidR="003C4107" w:rsidRDefault="0054073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380D4E0" w14:textId="77777777" w:rsidR="003C4107" w:rsidRDefault="003C410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73671E" w14:textId="77777777" w:rsidR="003C4107" w:rsidRDefault="0054073D">
            <w:pPr>
              <w:pStyle w:val="CRCoverPage"/>
              <w:spacing w:after="0"/>
              <w:jc w:val="center"/>
              <w:rPr>
                <w:b/>
                <w:caps/>
              </w:rPr>
            </w:pPr>
            <w:r>
              <w:rPr>
                <w:b/>
                <w:caps/>
              </w:rPr>
              <w:t>X</w:t>
            </w:r>
          </w:p>
        </w:tc>
        <w:tc>
          <w:tcPr>
            <w:tcW w:w="2977" w:type="dxa"/>
            <w:gridSpan w:val="4"/>
          </w:tcPr>
          <w:p w14:paraId="1647F09F" w14:textId="77777777" w:rsidR="003C4107" w:rsidRDefault="0054073D">
            <w:pPr>
              <w:pStyle w:val="CRCoverPage"/>
              <w:spacing w:after="0"/>
            </w:pPr>
            <w:r>
              <w:t xml:space="preserve"> O&amp;M Specifications</w:t>
            </w:r>
          </w:p>
        </w:tc>
        <w:tc>
          <w:tcPr>
            <w:tcW w:w="3401" w:type="dxa"/>
            <w:gridSpan w:val="3"/>
            <w:tcBorders>
              <w:right w:val="single" w:sz="4" w:space="0" w:color="auto"/>
            </w:tcBorders>
            <w:shd w:val="pct30" w:color="FFFF00" w:fill="auto"/>
          </w:tcPr>
          <w:p w14:paraId="60E6CE04" w14:textId="77777777" w:rsidR="003C4107" w:rsidRDefault="0054073D">
            <w:pPr>
              <w:pStyle w:val="CRCoverPage"/>
              <w:spacing w:after="0"/>
              <w:ind w:left="99"/>
            </w:pPr>
            <w:r>
              <w:t xml:space="preserve">TS/TR ... CR ... </w:t>
            </w:r>
          </w:p>
        </w:tc>
      </w:tr>
      <w:tr w:rsidR="003C4107" w14:paraId="2D8932AD" w14:textId="77777777">
        <w:tc>
          <w:tcPr>
            <w:tcW w:w="2694" w:type="dxa"/>
            <w:gridSpan w:val="2"/>
            <w:tcBorders>
              <w:left w:val="single" w:sz="4" w:space="0" w:color="auto"/>
            </w:tcBorders>
          </w:tcPr>
          <w:p w14:paraId="1B633388" w14:textId="77777777" w:rsidR="003C4107" w:rsidRDefault="003C4107">
            <w:pPr>
              <w:pStyle w:val="CRCoverPage"/>
              <w:spacing w:after="0"/>
              <w:rPr>
                <w:b/>
                <w:i/>
              </w:rPr>
            </w:pPr>
          </w:p>
        </w:tc>
        <w:tc>
          <w:tcPr>
            <w:tcW w:w="6946" w:type="dxa"/>
            <w:gridSpan w:val="9"/>
            <w:tcBorders>
              <w:right w:val="single" w:sz="4" w:space="0" w:color="auto"/>
            </w:tcBorders>
          </w:tcPr>
          <w:p w14:paraId="47BCB56F" w14:textId="77777777" w:rsidR="003C4107" w:rsidRDefault="003C4107">
            <w:pPr>
              <w:pStyle w:val="CRCoverPage"/>
              <w:spacing w:after="0"/>
            </w:pPr>
          </w:p>
        </w:tc>
      </w:tr>
      <w:tr w:rsidR="003C4107" w14:paraId="05866109" w14:textId="77777777">
        <w:tc>
          <w:tcPr>
            <w:tcW w:w="2694" w:type="dxa"/>
            <w:gridSpan w:val="2"/>
            <w:tcBorders>
              <w:left w:val="single" w:sz="4" w:space="0" w:color="auto"/>
              <w:bottom w:val="single" w:sz="4" w:space="0" w:color="auto"/>
            </w:tcBorders>
          </w:tcPr>
          <w:p w14:paraId="0369D80A" w14:textId="77777777" w:rsidR="003C4107" w:rsidRDefault="0054073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E91AC29" w14:textId="77777777" w:rsidR="003C4107" w:rsidRDefault="003C4107">
            <w:pPr>
              <w:pStyle w:val="CRCoverPage"/>
              <w:spacing w:after="0"/>
              <w:ind w:left="100"/>
            </w:pPr>
          </w:p>
        </w:tc>
      </w:tr>
    </w:tbl>
    <w:p w14:paraId="0F455C55" w14:textId="77777777" w:rsidR="003C4107" w:rsidRDefault="003C4107">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3C4107" w14:paraId="327F96B1" w14:textId="77777777">
        <w:tc>
          <w:tcPr>
            <w:tcW w:w="2694" w:type="dxa"/>
            <w:tcBorders>
              <w:top w:val="single" w:sz="4" w:space="0" w:color="auto"/>
              <w:left w:val="single" w:sz="4" w:space="0" w:color="auto"/>
              <w:bottom w:val="single" w:sz="4" w:space="0" w:color="auto"/>
            </w:tcBorders>
          </w:tcPr>
          <w:p w14:paraId="72F3D5FC" w14:textId="77777777" w:rsidR="003C4107" w:rsidRDefault="0054073D">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F650BBA" w14:textId="77777777" w:rsidR="003C4107" w:rsidRDefault="003C4107">
            <w:pPr>
              <w:pStyle w:val="CRCoverPage"/>
              <w:spacing w:after="40"/>
            </w:pPr>
          </w:p>
        </w:tc>
      </w:tr>
    </w:tbl>
    <w:p w14:paraId="63C4E003" w14:textId="77777777" w:rsidR="003C4107" w:rsidRDefault="003C4107">
      <w:pPr>
        <w:spacing w:after="0"/>
        <w:sectPr w:rsidR="003C4107">
          <w:headerReference w:type="even" r:id="rId15"/>
          <w:footnotePr>
            <w:numRestart w:val="eachSect"/>
          </w:footnotePr>
          <w:pgSz w:w="11907" w:h="16840"/>
          <w:pgMar w:top="1418" w:right="1134" w:bottom="1134" w:left="1134" w:header="680" w:footer="567" w:gutter="0"/>
          <w:cols w:space="720"/>
        </w:sectPr>
      </w:pPr>
    </w:p>
    <w:p w14:paraId="279C953F" w14:textId="77777777" w:rsidR="00BC41EA" w:rsidRPr="009C7017" w:rsidRDefault="00BC41EA" w:rsidP="00BC41EA">
      <w:pPr>
        <w:pStyle w:val="Heading1"/>
      </w:pPr>
      <w:bookmarkStart w:id="3" w:name="_Toc60777073"/>
      <w:bookmarkStart w:id="4" w:name="_Toc83740028"/>
      <w:bookmarkStart w:id="5" w:name="_Toc60777137"/>
      <w:bookmarkStart w:id="6" w:name="_Toc83740092"/>
      <w:bookmarkStart w:id="7" w:name="_Toc524434278"/>
      <w:bookmarkStart w:id="8" w:name="_Toc525763189"/>
      <w:r w:rsidRPr="009C7017">
        <w:lastRenderedPageBreak/>
        <w:t>6</w:t>
      </w:r>
      <w:r w:rsidRPr="009C7017">
        <w:tab/>
        <w:t>Protocol data units, formats and parameters (ASN.1)</w:t>
      </w:r>
      <w:bookmarkEnd w:id="3"/>
      <w:bookmarkEnd w:id="4"/>
    </w:p>
    <w:p w14:paraId="3D1652B3" w14:textId="77777777" w:rsidR="00BC41EA" w:rsidRPr="009C7017" w:rsidRDefault="00BC41EA" w:rsidP="00BC41EA">
      <w:pPr>
        <w:pStyle w:val="Heading2"/>
      </w:pPr>
      <w:bookmarkStart w:id="9" w:name="_Toc60777074"/>
      <w:bookmarkStart w:id="10" w:name="_Toc83740029"/>
      <w:r w:rsidRPr="009C7017">
        <w:t>6.1</w:t>
      </w:r>
      <w:r w:rsidRPr="009C7017">
        <w:tab/>
        <w:t>General</w:t>
      </w:r>
      <w:bookmarkEnd w:id="9"/>
      <w:bookmarkEnd w:id="10"/>
    </w:p>
    <w:p w14:paraId="1C6F7B71" w14:textId="77777777" w:rsidR="00BC41EA" w:rsidRPr="009C7017" w:rsidRDefault="00BC41EA" w:rsidP="00BC41EA">
      <w:pPr>
        <w:pStyle w:val="Heading3"/>
      </w:pPr>
      <w:bookmarkStart w:id="11" w:name="_Toc60777075"/>
      <w:bookmarkStart w:id="12" w:name="_Toc83740030"/>
      <w:r w:rsidRPr="009C7017">
        <w:t>6.1.1</w:t>
      </w:r>
      <w:r w:rsidRPr="009C7017">
        <w:tab/>
        <w:t>Introduction</w:t>
      </w:r>
      <w:bookmarkEnd w:id="11"/>
      <w:bookmarkEnd w:id="12"/>
    </w:p>
    <w:p w14:paraId="7BDF4C6E" w14:textId="77777777" w:rsidR="00BC41EA" w:rsidRPr="009C7017" w:rsidRDefault="00BC41EA" w:rsidP="00BC41EA">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0840282" w14:textId="77777777" w:rsidR="00BC41EA" w:rsidRPr="009C7017" w:rsidRDefault="00BC41EA" w:rsidP="00BC41EA">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3611A75" w14:textId="77777777" w:rsidR="00BC41EA" w:rsidRPr="009C7017" w:rsidRDefault="00BC41EA" w:rsidP="00BC41EA">
      <w:pPr>
        <w:pStyle w:val="Heading3"/>
      </w:pPr>
      <w:bookmarkStart w:id="13" w:name="_Toc60777076"/>
      <w:bookmarkStart w:id="14" w:name="_Toc83740031"/>
      <w:r w:rsidRPr="009C7017">
        <w:t>6.1.2</w:t>
      </w:r>
      <w:r w:rsidRPr="009C7017">
        <w:tab/>
        <w:t>Need codes and conditions for optional downlink fields</w:t>
      </w:r>
      <w:bookmarkEnd w:id="13"/>
      <w:bookmarkEnd w:id="14"/>
    </w:p>
    <w:p w14:paraId="5F40BD30" w14:textId="77777777" w:rsidR="00BC41EA" w:rsidRPr="009C7017" w:rsidRDefault="00BC41EA" w:rsidP="00BC41EA">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1A6CD9A" w14:textId="77777777" w:rsidR="00BC41EA" w:rsidRPr="009C7017" w:rsidRDefault="00BC41EA" w:rsidP="00BC41EA">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72A6DC2" w14:textId="77777777" w:rsidR="00BC41EA" w:rsidRPr="009C7017" w:rsidRDefault="00BC41EA" w:rsidP="00BC41EA">
      <w:r w:rsidRPr="009C7017">
        <w:t>For guidelines on the use of need codes and conditions, see Annex A.6 and A.7.</w:t>
      </w:r>
    </w:p>
    <w:p w14:paraId="01C152AB" w14:textId="77777777" w:rsidR="00BC41EA" w:rsidRPr="009C7017" w:rsidRDefault="00BC41EA" w:rsidP="00BC41EA">
      <w:pPr>
        <w:pStyle w:val="TH"/>
      </w:pPr>
      <w:r w:rsidRPr="009C70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C41EA" w:rsidRPr="009C7017" w14:paraId="075B6C1E" w14:textId="77777777" w:rsidTr="000E5764">
        <w:trPr>
          <w:tblHeader/>
        </w:trPr>
        <w:tc>
          <w:tcPr>
            <w:tcW w:w="2235" w:type="dxa"/>
            <w:tcBorders>
              <w:top w:val="single" w:sz="4" w:space="0" w:color="auto"/>
              <w:left w:val="single" w:sz="4" w:space="0" w:color="auto"/>
              <w:bottom w:val="single" w:sz="4" w:space="0" w:color="auto"/>
              <w:right w:val="single" w:sz="4" w:space="0" w:color="auto"/>
            </w:tcBorders>
            <w:hideMark/>
          </w:tcPr>
          <w:p w14:paraId="708D1D85" w14:textId="77777777" w:rsidR="00BC41EA" w:rsidRPr="009C7017" w:rsidRDefault="00BC41EA" w:rsidP="000E576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0B26862" w14:textId="77777777" w:rsidR="00BC41EA" w:rsidRPr="009C7017" w:rsidRDefault="00BC41EA" w:rsidP="000E5764">
            <w:pPr>
              <w:pStyle w:val="TAH"/>
              <w:keepNext w:val="0"/>
              <w:keepLines w:val="0"/>
              <w:rPr>
                <w:lang w:eastAsia="en-GB"/>
              </w:rPr>
            </w:pPr>
            <w:r w:rsidRPr="009C7017">
              <w:rPr>
                <w:lang w:eastAsia="en-GB"/>
              </w:rPr>
              <w:t>Meaning</w:t>
            </w:r>
          </w:p>
        </w:tc>
      </w:tr>
      <w:tr w:rsidR="00BC41EA" w:rsidRPr="009C7017" w14:paraId="193E1285" w14:textId="77777777" w:rsidTr="000E5764">
        <w:tc>
          <w:tcPr>
            <w:tcW w:w="2235" w:type="dxa"/>
            <w:tcBorders>
              <w:top w:val="single" w:sz="4" w:space="0" w:color="auto"/>
              <w:left w:val="single" w:sz="4" w:space="0" w:color="auto"/>
              <w:bottom w:val="single" w:sz="4" w:space="0" w:color="auto"/>
              <w:right w:val="single" w:sz="4" w:space="0" w:color="auto"/>
            </w:tcBorders>
            <w:hideMark/>
          </w:tcPr>
          <w:p w14:paraId="594F7FC2" w14:textId="77777777" w:rsidR="00BC41EA" w:rsidRPr="009C7017" w:rsidRDefault="00BC41EA" w:rsidP="000E576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9E50C8B" w14:textId="77777777" w:rsidR="00BC41EA" w:rsidRPr="009C7017" w:rsidRDefault="00BC41EA" w:rsidP="000E5764">
            <w:pPr>
              <w:pStyle w:val="TAL"/>
              <w:rPr>
                <w:lang w:eastAsia="sv-SE"/>
              </w:rPr>
            </w:pPr>
            <w:r w:rsidRPr="009C7017">
              <w:rPr>
                <w:iCs/>
                <w:lang w:eastAsia="sv-SE"/>
              </w:rPr>
              <w:t>Conditionally present</w:t>
            </w:r>
          </w:p>
          <w:p w14:paraId="431F0CE2" w14:textId="77777777" w:rsidR="00BC41EA" w:rsidRPr="009C7017" w:rsidRDefault="00BC41EA" w:rsidP="000E576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BC41EA" w:rsidRPr="009C7017" w14:paraId="46BE512F" w14:textId="77777777" w:rsidTr="000E5764">
        <w:tc>
          <w:tcPr>
            <w:tcW w:w="2235" w:type="dxa"/>
            <w:tcBorders>
              <w:top w:val="single" w:sz="4" w:space="0" w:color="auto"/>
              <w:left w:val="single" w:sz="4" w:space="0" w:color="auto"/>
              <w:bottom w:val="single" w:sz="4" w:space="0" w:color="auto"/>
              <w:right w:val="single" w:sz="4" w:space="0" w:color="auto"/>
            </w:tcBorders>
            <w:hideMark/>
          </w:tcPr>
          <w:p w14:paraId="7D5938AD" w14:textId="77777777" w:rsidR="00BC41EA" w:rsidRPr="009C7017" w:rsidRDefault="00BC41EA" w:rsidP="000E576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2E0462C" w14:textId="77777777" w:rsidR="00BC41EA" w:rsidRPr="009C7017" w:rsidRDefault="00BC41EA" w:rsidP="000E5764">
            <w:pPr>
              <w:pStyle w:val="TAL"/>
              <w:rPr>
                <w:lang w:eastAsia="en-GB"/>
              </w:rPr>
            </w:pPr>
            <w:r w:rsidRPr="009C7017">
              <w:rPr>
                <w:iCs/>
                <w:lang w:eastAsia="en-GB"/>
              </w:rPr>
              <w:t>Configuration condition</w:t>
            </w:r>
          </w:p>
          <w:p w14:paraId="50F0F39B" w14:textId="77777777" w:rsidR="00BC41EA" w:rsidRPr="009C7017" w:rsidRDefault="00BC41EA" w:rsidP="000E5764">
            <w:pPr>
              <w:pStyle w:val="TAL"/>
              <w:rPr>
                <w:i/>
                <w:iCs/>
                <w:lang w:eastAsia="en-GB"/>
              </w:rPr>
            </w:pPr>
            <w:r w:rsidRPr="009C7017">
              <w:rPr>
                <w:lang w:eastAsia="en-GB"/>
              </w:rPr>
              <w:t>Presence of the field is conditional to other configuration settings.</w:t>
            </w:r>
          </w:p>
        </w:tc>
      </w:tr>
      <w:tr w:rsidR="00BC41EA" w:rsidRPr="009C7017" w14:paraId="0E991EA6" w14:textId="77777777" w:rsidTr="000E5764">
        <w:tc>
          <w:tcPr>
            <w:tcW w:w="2235" w:type="dxa"/>
            <w:tcBorders>
              <w:top w:val="single" w:sz="4" w:space="0" w:color="auto"/>
              <w:left w:val="single" w:sz="4" w:space="0" w:color="auto"/>
              <w:bottom w:val="single" w:sz="4" w:space="0" w:color="auto"/>
              <w:right w:val="single" w:sz="4" w:space="0" w:color="auto"/>
            </w:tcBorders>
            <w:hideMark/>
          </w:tcPr>
          <w:p w14:paraId="0E3D43AE" w14:textId="77777777" w:rsidR="00BC41EA" w:rsidRPr="009C7017" w:rsidRDefault="00BC41EA" w:rsidP="000E576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F5A2840" w14:textId="77777777" w:rsidR="00BC41EA" w:rsidRPr="009C7017" w:rsidRDefault="00BC41EA" w:rsidP="000E5764">
            <w:pPr>
              <w:pStyle w:val="TAL"/>
              <w:rPr>
                <w:lang w:eastAsia="en-GB"/>
              </w:rPr>
            </w:pPr>
            <w:r w:rsidRPr="009C7017">
              <w:rPr>
                <w:iCs/>
                <w:lang w:eastAsia="en-GB"/>
              </w:rPr>
              <w:t>Message condition</w:t>
            </w:r>
          </w:p>
          <w:p w14:paraId="20C70860" w14:textId="77777777" w:rsidR="00BC41EA" w:rsidRPr="009C7017" w:rsidRDefault="00BC41EA" w:rsidP="000E5764">
            <w:pPr>
              <w:pStyle w:val="TAL"/>
              <w:rPr>
                <w:i/>
                <w:iCs/>
                <w:lang w:eastAsia="en-GB"/>
              </w:rPr>
            </w:pPr>
            <w:r w:rsidRPr="009C7017">
              <w:rPr>
                <w:lang w:eastAsia="en-GB"/>
              </w:rPr>
              <w:t>Presence of the field is conditional to other fields included in the message.</w:t>
            </w:r>
          </w:p>
        </w:tc>
      </w:tr>
      <w:tr w:rsidR="00BC41EA" w:rsidRPr="009C7017" w14:paraId="2A9CC44A" w14:textId="77777777" w:rsidTr="000E5764">
        <w:tc>
          <w:tcPr>
            <w:tcW w:w="2235" w:type="dxa"/>
            <w:tcBorders>
              <w:top w:val="single" w:sz="4" w:space="0" w:color="auto"/>
              <w:left w:val="single" w:sz="4" w:space="0" w:color="auto"/>
              <w:bottom w:val="single" w:sz="4" w:space="0" w:color="auto"/>
              <w:right w:val="single" w:sz="4" w:space="0" w:color="auto"/>
            </w:tcBorders>
            <w:hideMark/>
          </w:tcPr>
          <w:p w14:paraId="23397CA1" w14:textId="77777777" w:rsidR="00BC41EA" w:rsidRPr="009C7017" w:rsidRDefault="00BC41EA" w:rsidP="000E576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6F6EFA69" w14:textId="77777777" w:rsidR="00BC41EA" w:rsidRPr="009C7017" w:rsidRDefault="00BC41EA" w:rsidP="000E5764">
            <w:pPr>
              <w:pStyle w:val="TAL"/>
              <w:rPr>
                <w:i/>
                <w:lang w:eastAsia="en-GB"/>
              </w:rPr>
            </w:pPr>
            <w:r w:rsidRPr="009C7017">
              <w:rPr>
                <w:i/>
                <w:iCs/>
                <w:lang w:eastAsia="en-GB"/>
              </w:rPr>
              <w:t>Specified</w:t>
            </w:r>
          </w:p>
          <w:p w14:paraId="0F898AC1" w14:textId="77777777" w:rsidR="00BC41EA" w:rsidRPr="009C7017" w:rsidRDefault="00BC41EA" w:rsidP="000E576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BC41EA" w:rsidRPr="009C7017" w14:paraId="11306543" w14:textId="77777777" w:rsidTr="000E5764">
        <w:tc>
          <w:tcPr>
            <w:tcW w:w="2235" w:type="dxa"/>
            <w:tcBorders>
              <w:top w:val="single" w:sz="4" w:space="0" w:color="auto"/>
              <w:left w:val="single" w:sz="4" w:space="0" w:color="auto"/>
              <w:bottom w:val="single" w:sz="4" w:space="0" w:color="auto"/>
              <w:right w:val="single" w:sz="4" w:space="0" w:color="auto"/>
            </w:tcBorders>
            <w:hideMark/>
          </w:tcPr>
          <w:p w14:paraId="5B230ADF" w14:textId="77777777" w:rsidR="00BC41EA" w:rsidRPr="009C7017" w:rsidRDefault="00BC41EA" w:rsidP="000E576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64EB7E" w14:textId="77777777" w:rsidR="00BC41EA" w:rsidRPr="009C7017" w:rsidRDefault="00BC41EA" w:rsidP="000E5764">
            <w:pPr>
              <w:pStyle w:val="TAL"/>
              <w:rPr>
                <w:i/>
                <w:lang w:eastAsia="en-GB"/>
              </w:rPr>
            </w:pPr>
            <w:r w:rsidRPr="009C7017">
              <w:rPr>
                <w:i/>
                <w:iCs/>
                <w:lang w:eastAsia="en-GB"/>
              </w:rPr>
              <w:t>Maintain</w:t>
            </w:r>
          </w:p>
          <w:p w14:paraId="3CAB42D9" w14:textId="77777777" w:rsidR="00BC41EA" w:rsidRPr="009C7017" w:rsidRDefault="00BC41EA" w:rsidP="000E576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BC41EA" w:rsidRPr="009C7017" w14:paraId="01873D1D" w14:textId="77777777" w:rsidTr="000E5764">
        <w:tc>
          <w:tcPr>
            <w:tcW w:w="2235" w:type="dxa"/>
            <w:tcBorders>
              <w:top w:val="single" w:sz="4" w:space="0" w:color="auto"/>
              <w:left w:val="single" w:sz="4" w:space="0" w:color="auto"/>
              <w:bottom w:val="single" w:sz="4" w:space="0" w:color="auto"/>
              <w:right w:val="single" w:sz="4" w:space="0" w:color="auto"/>
            </w:tcBorders>
            <w:hideMark/>
          </w:tcPr>
          <w:p w14:paraId="08A97A6F" w14:textId="77777777" w:rsidR="00BC41EA" w:rsidRPr="009C7017" w:rsidRDefault="00BC41EA" w:rsidP="000E576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8CAA58D" w14:textId="77777777" w:rsidR="00BC41EA" w:rsidRPr="009C7017" w:rsidRDefault="00BC41EA" w:rsidP="000E5764">
            <w:pPr>
              <w:pStyle w:val="TAL"/>
              <w:rPr>
                <w:lang w:eastAsia="en-GB"/>
              </w:rPr>
            </w:pPr>
            <w:r w:rsidRPr="009C7017">
              <w:rPr>
                <w:i/>
                <w:iCs/>
                <w:lang w:eastAsia="en-GB"/>
              </w:rPr>
              <w:t>No action</w:t>
            </w:r>
            <w:r w:rsidRPr="009C7017">
              <w:rPr>
                <w:iCs/>
                <w:lang w:eastAsia="en-GB"/>
              </w:rPr>
              <w:t xml:space="preserve"> (one-shot configuration that is not maintained)</w:t>
            </w:r>
          </w:p>
          <w:p w14:paraId="413DF906" w14:textId="77777777" w:rsidR="00BC41EA" w:rsidRPr="009C7017" w:rsidRDefault="00BC41EA" w:rsidP="000E576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BC41EA" w:rsidRPr="009C7017" w14:paraId="2EBE42D9" w14:textId="77777777" w:rsidTr="000E5764">
        <w:tc>
          <w:tcPr>
            <w:tcW w:w="2235" w:type="dxa"/>
            <w:tcBorders>
              <w:top w:val="single" w:sz="4" w:space="0" w:color="auto"/>
              <w:left w:val="single" w:sz="4" w:space="0" w:color="auto"/>
              <w:bottom w:val="single" w:sz="4" w:space="0" w:color="auto"/>
              <w:right w:val="single" w:sz="4" w:space="0" w:color="auto"/>
            </w:tcBorders>
            <w:hideMark/>
          </w:tcPr>
          <w:p w14:paraId="3C404486" w14:textId="77777777" w:rsidR="00BC41EA" w:rsidRPr="009C7017" w:rsidRDefault="00BC41EA" w:rsidP="000E576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8918AFF" w14:textId="77777777" w:rsidR="00BC41EA" w:rsidRPr="009C7017" w:rsidRDefault="00BC41EA" w:rsidP="000E5764">
            <w:pPr>
              <w:pStyle w:val="TAL"/>
              <w:rPr>
                <w:i/>
                <w:lang w:eastAsia="en-GB"/>
              </w:rPr>
            </w:pPr>
            <w:r w:rsidRPr="009C7017">
              <w:rPr>
                <w:i/>
                <w:iCs/>
                <w:lang w:eastAsia="en-GB"/>
              </w:rPr>
              <w:t>Release</w:t>
            </w:r>
          </w:p>
          <w:p w14:paraId="528E0E0F" w14:textId="77777777" w:rsidR="00BC41EA" w:rsidRPr="009C7017" w:rsidRDefault="00BC41EA" w:rsidP="000E576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41739CD" w14:textId="77777777" w:rsidR="00BC41EA" w:rsidRPr="009C7017" w:rsidRDefault="00BC41EA" w:rsidP="00BC41EA">
      <w:pPr>
        <w:pStyle w:val="NO"/>
      </w:pPr>
      <w:r w:rsidRPr="009C7017">
        <w:t>NOTE:</w:t>
      </w:r>
      <w:r w:rsidRPr="009C7017">
        <w:tab/>
        <w:t>In this version of the specification, the condition tags CondC and CondM are not used.</w:t>
      </w:r>
    </w:p>
    <w:p w14:paraId="1A114571" w14:textId="77777777" w:rsidR="00BC41EA" w:rsidRPr="009C7017" w:rsidRDefault="00BC41EA" w:rsidP="00BC41EA">
      <w:r w:rsidRPr="009C7017">
        <w:t>Any field with Need M or Need N in system information shall be interpreted as Need R.</w:t>
      </w:r>
    </w:p>
    <w:p w14:paraId="23A1BCF8" w14:textId="77777777" w:rsidR="00BC41EA" w:rsidRPr="009C7017" w:rsidRDefault="00BC41EA" w:rsidP="00BC41EA">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EDB436C" w14:textId="77777777" w:rsidR="00BC41EA" w:rsidRPr="009C7017" w:rsidRDefault="00BC41EA" w:rsidP="00BC41EA">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CB64B19" w14:textId="77777777" w:rsidR="00BC41EA" w:rsidRPr="009C7017" w:rsidRDefault="00BC41EA" w:rsidP="00BC41EA">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86BAEC9" w14:textId="77777777" w:rsidR="00BC41EA" w:rsidRPr="009C7017" w:rsidRDefault="00BC41EA" w:rsidP="00BC41EA">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661D3167" w14:textId="77777777" w:rsidR="00BC41EA" w:rsidRPr="009C7017" w:rsidRDefault="00BC41EA" w:rsidP="00BC41EA">
      <w:r w:rsidRPr="009C7017">
        <w:t>Use of different Need codes in different parts of a condition should be avoided.</w:t>
      </w:r>
    </w:p>
    <w:p w14:paraId="08FD3B33" w14:textId="77777777" w:rsidR="00BC41EA" w:rsidRPr="009C7017" w:rsidRDefault="00BC41EA" w:rsidP="00BC41EA">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5D4D3E3" w14:textId="77777777" w:rsidR="00BC41EA" w:rsidRPr="009C7017" w:rsidRDefault="00BC41EA" w:rsidP="00BC41EA">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0D1ACCC" w14:textId="77777777" w:rsidR="00BC41EA" w:rsidRPr="009C7017" w:rsidRDefault="00BC41EA" w:rsidP="00BC41EA">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06DEAF02" w14:textId="77777777" w:rsidR="00BC41EA" w:rsidRPr="009C7017" w:rsidRDefault="00BC41EA" w:rsidP="00BC41EA">
      <w:pPr>
        <w:pStyle w:val="B1"/>
        <w:rPr>
          <w:noProof/>
        </w:rPr>
      </w:pPr>
      <w:r w:rsidRPr="009C7017">
        <w:rPr>
          <w:noProof/>
        </w:rPr>
        <w:t>-</w:t>
      </w:r>
      <w:r w:rsidRPr="009C7017">
        <w:rPr>
          <w:noProof/>
        </w:rPr>
        <w:tab/>
      </w:r>
      <w:r w:rsidRPr="009C7017">
        <w:t>groups of non-critical extensions using double brackets (referred to as extension groups), and</w:t>
      </w:r>
    </w:p>
    <w:p w14:paraId="27EC893D" w14:textId="77777777" w:rsidR="00BC41EA" w:rsidRPr="009C7017" w:rsidRDefault="00BC41EA" w:rsidP="00BC41EA">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3859C044" w14:textId="77777777" w:rsidR="00BC41EA" w:rsidRPr="009C7017" w:rsidRDefault="00BC41EA" w:rsidP="00BC41EA">
      <w:pPr>
        <w:rPr>
          <w:noProof/>
        </w:rPr>
      </w:pPr>
      <w:r w:rsidRPr="009C7017">
        <w:rPr>
          <w:noProof/>
        </w:rPr>
        <w:t>The handling of need codes as specified in the previous is illustrated by means of an example, as shown in the following ASN.1.</w:t>
      </w:r>
    </w:p>
    <w:p w14:paraId="6631BD64" w14:textId="77777777" w:rsidR="00BC41EA" w:rsidRPr="009C7017" w:rsidRDefault="00BC41EA" w:rsidP="00BC41EA">
      <w:pPr>
        <w:pStyle w:val="PL"/>
        <w:rPr>
          <w:color w:val="808080"/>
        </w:rPr>
      </w:pPr>
      <w:r w:rsidRPr="009C7017">
        <w:rPr>
          <w:color w:val="808080"/>
        </w:rPr>
        <w:t>-- /example/ ASN1START</w:t>
      </w:r>
    </w:p>
    <w:p w14:paraId="1D3B8ED4" w14:textId="77777777" w:rsidR="00BC41EA" w:rsidRPr="009C7017" w:rsidRDefault="00BC41EA" w:rsidP="00BC41EA">
      <w:pPr>
        <w:pStyle w:val="PL"/>
      </w:pPr>
    </w:p>
    <w:p w14:paraId="10E32B44" w14:textId="77777777" w:rsidR="00BC41EA" w:rsidRPr="009C7017" w:rsidRDefault="00BC41EA" w:rsidP="00BC41EA">
      <w:pPr>
        <w:pStyle w:val="PL"/>
      </w:pPr>
      <w:r w:rsidRPr="009C7017">
        <w:t xml:space="preserve">RRCMessage-IEs ::=                </w:t>
      </w:r>
      <w:r w:rsidRPr="009C7017">
        <w:rPr>
          <w:color w:val="993366"/>
        </w:rPr>
        <w:t>SEQUENCE</w:t>
      </w:r>
      <w:r w:rsidRPr="009C7017">
        <w:t xml:space="preserve"> {</w:t>
      </w:r>
    </w:p>
    <w:p w14:paraId="75FF97C8" w14:textId="77777777" w:rsidR="00BC41EA" w:rsidRPr="009C7017" w:rsidRDefault="00BC41EA" w:rsidP="00BC41EA">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696EC9D1" w14:textId="77777777" w:rsidR="00BC41EA" w:rsidRPr="009C7017" w:rsidRDefault="00BC41EA" w:rsidP="00BC41EA">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5A4141FF" w14:textId="77777777" w:rsidR="00BC41EA" w:rsidRPr="009C7017" w:rsidRDefault="00BC41EA" w:rsidP="00BC41EA">
      <w:pPr>
        <w:pStyle w:val="PL"/>
      </w:pPr>
      <w:r w:rsidRPr="009C7017">
        <w:t xml:space="preserve">    nonCriticalExtension              RRCMessage-v1570-IEs           </w:t>
      </w:r>
      <w:r w:rsidRPr="009C7017">
        <w:rPr>
          <w:color w:val="993366"/>
        </w:rPr>
        <w:t>OPTIONAL</w:t>
      </w:r>
    </w:p>
    <w:p w14:paraId="148DC322" w14:textId="77777777" w:rsidR="00BC41EA" w:rsidRPr="009C7017" w:rsidRDefault="00BC41EA" w:rsidP="00BC41EA">
      <w:pPr>
        <w:pStyle w:val="PL"/>
      </w:pPr>
      <w:r w:rsidRPr="009C7017">
        <w:t>}</w:t>
      </w:r>
    </w:p>
    <w:p w14:paraId="1D83AD9F" w14:textId="77777777" w:rsidR="00BC41EA" w:rsidRPr="009C7017" w:rsidRDefault="00BC41EA" w:rsidP="00BC41EA">
      <w:pPr>
        <w:pStyle w:val="PL"/>
      </w:pPr>
    </w:p>
    <w:p w14:paraId="5FA85E10" w14:textId="77777777" w:rsidR="00BC41EA" w:rsidRPr="009C7017" w:rsidRDefault="00BC41EA" w:rsidP="00BC41EA">
      <w:pPr>
        <w:pStyle w:val="PL"/>
      </w:pPr>
      <w:r w:rsidRPr="009C7017">
        <w:t xml:space="preserve">RRCMessage-1570-IEs ::=           </w:t>
      </w:r>
      <w:r w:rsidRPr="009C7017">
        <w:rPr>
          <w:color w:val="993366"/>
        </w:rPr>
        <w:t>SEQUENCE</w:t>
      </w:r>
      <w:r w:rsidRPr="009C7017">
        <w:t xml:space="preserve"> {</w:t>
      </w:r>
    </w:p>
    <w:p w14:paraId="592D7995" w14:textId="77777777" w:rsidR="00BC41EA" w:rsidRPr="009C7017" w:rsidRDefault="00BC41EA" w:rsidP="00BC41EA">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409E26F0" w14:textId="77777777" w:rsidR="00BC41EA" w:rsidRPr="009C7017" w:rsidRDefault="00BC41EA" w:rsidP="00BC41EA">
      <w:pPr>
        <w:pStyle w:val="PL"/>
      </w:pPr>
      <w:r w:rsidRPr="009C7017">
        <w:t xml:space="preserve">    nonCriticalExtension              RRCMessage-v1640-IEs           </w:t>
      </w:r>
      <w:r w:rsidRPr="009C7017">
        <w:rPr>
          <w:color w:val="993366"/>
        </w:rPr>
        <w:t>OPTIONAL</w:t>
      </w:r>
    </w:p>
    <w:p w14:paraId="0E48AEEA" w14:textId="77777777" w:rsidR="00BC41EA" w:rsidRPr="009C7017" w:rsidRDefault="00BC41EA" w:rsidP="00BC41EA">
      <w:pPr>
        <w:pStyle w:val="PL"/>
      </w:pPr>
      <w:r w:rsidRPr="009C7017">
        <w:t>}</w:t>
      </w:r>
    </w:p>
    <w:p w14:paraId="156B05CD" w14:textId="77777777" w:rsidR="00BC41EA" w:rsidRPr="009C7017" w:rsidRDefault="00BC41EA" w:rsidP="00BC41EA">
      <w:pPr>
        <w:pStyle w:val="PL"/>
      </w:pPr>
    </w:p>
    <w:p w14:paraId="45CA4531" w14:textId="77777777" w:rsidR="00BC41EA" w:rsidRPr="009C7017" w:rsidRDefault="00BC41EA" w:rsidP="00BC41EA">
      <w:pPr>
        <w:pStyle w:val="PL"/>
      </w:pPr>
      <w:r w:rsidRPr="009C7017">
        <w:t xml:space="preserve">RRCMessage-v1640-IEs ::=          </w:t>
      </w:r>
      <w:r w:rsidRPr="009C7017">
        <w:rPr>
          <w:color w:val="993366"/>
        </w:rPr>
        <w:t>SEQUENCE</w:t>
      </w:r>
      <w:r w:rsidRPr="009C7017">
        <w:t xml:space="preserve"> {</w:t>
      </w:r>
    </w:p>
    <w:p w14:paraId="7BCD39B8" w14:textId="77777777" w:rsidR="00BC41EA" w:rsidRPr="009C7017" w:rsidRDefault="00BC41EA" w:rsidP="00BC41EA">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0B2C4EA5"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DD1BABA" w14:textId="77777777" w:rsidR="00BC41EA" w:rsidRPr="009C7017" w:rsidRDefault="00BC41EA" w:rsidP="00BC41EA">
      <w:pPr>
        <w:pStyle w:val="PL"/>
      </w:pPr>
      <w:r w:rsidRPr="009C7017">
        <w:t>}</w:t>
      </w:r>
    </w:p>
    <w:p w14:paraId="31F5408C" w14:textId="77777777" w:rsidR="00BC41EA" w:rsidRPr="009C7017" w:rsidRDefault="00BC41EA" w:rsidP="00BC41EA">
      <w:pPr>
        <w:pStyle w:val="PL"/>
      </w:pPr>
    </w:p>
    <w:p w14:paraId="28B9FF92" w14:textId="77777777" w:rsidR="00BC41EA" w:rsidRPr="009C7017" w:rsidRDefault="00BC41EA" w:rsidP="00BC41EA">
      <w:pPr>
        <w:pStyle w:val="PL"/>
      </w:pPr>
      <w:r w:rsidRPr="009C7017">
        <w:t xml:space="preserve">InformationElement1 ::=           </w:t>
      </w:r>
      <w:r w:rsidRPr="009C7017">
        <w:rPr>
          <w:color w:val="993366"/>
        </w:rPr>
        <w:t>SEQUENCE</w:t>
      </w:r>
      <w:r w:rsidRPr="009C7017">
        <w:t xml:space="preserve"> {</w:t>
      </w:r>
    </w:p>
    <w:p w14:paraId="028E4D2C" w14:textId="77777777" w:rsidR="00BC41EA" w:rsidRPr="009C7017" w:rsidRDefault="00BC41EA" w:rsidP="00BC41EA">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28334F40" w14:textId="77777777" w:rsidR="00BC41EA" w:rsidRPr="009C7017" w:rsidRDefault="00BC41EA" w:rsidP="00BC41EA">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537421EB" w14:textId="77777777" w:rsidR="00BC41EA" w:rsidRPr="009C7017" w:rsidRDefault="00BC41EA" w:rsidP="00BC41EA">
      <w:pPr>
        <w:pStyle w:val="PL"/>
      </w:pPr>
      <w:r w:rsidRPr="009C7017">
        <w:t xml:space="preserve">    ...,</w:t>
      </w:r>
    </w:p>
    <w:p w14:paraId="294612C8" w14:textId="77777777" w:rsidR="00BC41EA" w:rsidRPr="009C7017" w:rsidRDefault="00BC41EA" w:rsidP="00BC41EA">
      <w:pPr>
        <w:pStyle w:val="PL"/>
      </w:pPr>
      <w:r w:rsidRPr="009C7017">
        <w:t xml:space="preserve">    [[</w:t>
      </w:r>
    </w:p>
    <w:p w14:paraId="004B5768" w14:textId="77777777" w:rsidR="00BC41EA" w:rsidRPr="009C7017" w:rsidRDefault="00BC41EA" w:rsidP="00BC41EA">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6564CE9A" w14:textId="77777777" w:rsidR="00BC41EA" w:rsidRPr="009C7017" w:rsidRDefault="00BC41EA" w:rsidP="00BC41EA">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6756CF06" w14:textId="77777777" w:rsidR="00BC41EA" w:rsidRPr="009C7017" w:rsidRDefault="00BC41EA" w:rsidP="00BC41EA">
      <w:pPr>
        <w:pStyle w:val="PL"/>
      </w:pPr>
      <w:r w:rsidRPr="009C7017">
        <w:t xml:space="preserve">    ]]</w:t>
      </w:r>
    </w:p>
    <w:p w14:paraId="085102AF" w14:textId="77777777" w:rsidR="00BC41EA" w:rsidRPr="009C7017" w:rsidRDefault="00BC41EA" w:rsidP="00BC41EA">
      <w:pPr>
        <w:pStyle w:val="PL"/>
      </w:pPr>
      <w:r w:rsidRPr="009C7017">
        <w:t>}</w:t>
      </w:r>
    </w:p>
    <w:p w14:paraId="26E09D76" w14:textId="77777777" w:rsidR="00BC41EA" w:rsidRPr="009C7017" w:rsidRDefault="00BC41EA" w:rsidP="00BC41EA">
      <w:pPr>
        <w:pStyle w:val="PL"/>
      </w:pPr>
    </w:p>
    <w:p w14:paraId="12057FF4" w14:textId="77777777" w:rsidR="00BC41EA" w:rsidRPr="009C7017" w:rsidRDefault="00BC41EA" w:rsidP="00BC41EA">
      <w:pPr>
        <w:pStyle w:val="PL"/>
      </w:pPr>
      <w:r w:rsidRPr="009C7017">
        <w:t xml:space="preserve">InformationElement2 ::=           </w:t>
      </w:r>
      <w:r w:rsidRPr="009C7017">
        <w:rPr>
          <w:color w:val="993366"/>
        </w:rPr>
        <w:t>SEQUENCE</w:t>
      </w:r>
      <w:r w:rsidRPr="009C7017">
        <w:t xml:space="preserve"> {</w:t>
      </w:r>
    </w:p>
    <w:p w14:paraId="780A5D13" w14:textId="77777777" w:rsidR="00BC41EA" w:rsidRPr="009C7017" w:rsidRDefault="00BC41EA" w:rsidP="00BC41EA">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40A18CE6" w14:textId="77777777" w:rsidR="00BC41EA" w:rsidRPr="009C7017" w:rsidRDefault="00BC41EA" w:rsidP="00BC41EA">
      <w:pPr>
        <w:pStyle w:val="PL"/>
      </w:pPr>
      <w:r w:rsidRPr="009C7017">
        <w:t xml:space="preserve">    ...</w:t>
      </w:r>
    </w:p>
    <w:p w14:paraId="10A73C15" w14:textId="77777777" w:rsidR="00BC41EA" w:rsidRPr="009C7017" w:rsidRDefault="00BC41EA" w:rsidP="00BC41EA">
      <w:pPr>
        <w:pStyle w:val="PL"/>
      </w:pPr>
      <w:r w:rsidRPr="009C7017">
        <w:t>}</w:t>
      </w:r>
    </w:p>
    <w:p w14:paraId="7AB8B403" w14:textId="77777777" w:rsidR="00BC41EA" w:rsidRPr="009C7017" w:rsidRDefault="00BC41EA" w:rsidP="00BC41EA">
      <w:pPr>
        <w:pStyle w:val="PL"/>
      </w:pPr>
    </w:p>
    <w:p w14:paraId="1ADED4BF" w14:textId="77777777" w:rsidR="00BC41EA" w:rsidRPr="009C7017" w:rsidRDefault="00BC41EA" w:rsidP="00BC41EA">
      <w:pPr>
        <w:pStyle w:val="PL"/>
        <w:rPr>
          <w:color w:val="808080"/>
        </w:rPr>
      </w:pPr>
      <w:r w:rsidRPr="009C7017">
        <w:rPr>
          <w:color w:val="808080"/>
        </w:rPr>
        <w:t>-- ASN1STOP</w:t>
      </w:r>
    </w:p>
    <w:p w14:paraId="71946E63" w14:textId="77777777" w:rsidR="00BC41EA" w:rsidRPr="009C7017" w:rsidRDefault="00BC41EA" w:rsidP="00BC41EA">
      <w:pPr>
        <w:rPr>
          <w:noProof/>
        </w:rPr>
      </w:pPr>
    </w:p>
    <w:p w14:paraId="665BC559" w14:textId="77777777" w:rsidR="00BC41EA" w:rsidRPr="009C7017" w:rsidRDefault="00BC41EA" w:rsidP="00BC41EA">
      <w:pPr>
        <w:rPr>
          <w:noProof/>
        </w:rPr>
      </w:pPr>
      <w:r w:rsidRPr="009C7017">
        <w:rPr>
          <w:noProof/>
        </w:rPr>
        <w:t>The handling of need codes as specified in the previous implies that:</w:t>
      </w:r>
    </w:p>
    <w:p w14:paraId="69AECB0F" w14:textId="77777777" w:rsidR="00BC41EA" w:rsidRPr="009C7017" w:rsidRDefault="00BC41EA" w:rsidP="00BC41EA">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71B0F595" w14:textId="77777777" w:rsidR="00BC41EA" w:rsidRPr="009C7017" w:rsidRDefault="00BC41EA" w:rsidP="00BC41EA">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2CCA4DFD" w14:textId="77777777" w:rsidR="00BC41EA" w:rsidRPr="009C7017" w:rsidRDefault="00BC41EA" w:rsidP="00BC41EA">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681EBC4C" w14:textId="77777777" w:rsidR="00BC41EA" w:rsidRPr="009C7017" w:rsidRDefault="00BC41EA" w:rsidP="00BC41EA">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E2AA432" w14:textId="77777777" w:rsidR="00BC41EA" w:rsidRPr="009C7017" w:rsidRDefault="00BC41EA" w:rsidP="00BC41EA">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44EA0448" w14:textId="77777777" w:rsidR="00BC41EA" w:rsidRPr="009C7017" w:rsidRDefault="00BC41EA" w:rsidP="00BC41EA">
      <w:pPr>
        <w:pStyle w:val="Heading3"/>
      </w:pPr>
      <w:bookmarkStart w:id="15" w:name="_Toc60777077"/>
      <w:bookmarkStart w:id="16" w:name="_Toc83740032"/>
      <w:r w:rsidRPr="009C7017">
        <w:t>6.1.3</w:t>
      </w:r>
      <w:r w:rsidRPr="009C7017">
        <w:tab/>
        <w:t>General rules</w:t>
      </w:r>
      <w:bookmarkEnd w:id="15"/>
      <w:bookmarkEnd w:id="16"/>
    </w:p>
    <w:p w14:paraId="60B30A35" w14:textId="77777777" w:rsidR="00BC41EA" w:rsidRPr="009C7017" w:rsidRDefault="00BC41EA" w:rsidP="00BC41EA">
      <w:r w:rsidRPr="009C7017">
        <w:t>In the ASN.1 of this specification, the first bit of a bit string refers to the leftmost bit, unless stated otherwise.</w:t>
      </w:r>
    </w:p>
    <w:p w14:paraId="4F9B7B1B" w14:textId="77777777" w:rsidR="00BC41EA" w:rsidRPr="009C7017" w:rsidRDefault="00BC41EA" w:rsidP="00BC41EA">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ACE8B36" w14:textId="77777777" w:rsidR="00BC41EA" w:rsidRPr="009C7017" w:rsidRDefault="00BC41EA" w:rsidP="00BC41EA">
      <w:pPr>
        <w:pStyle w:val="Heading2"/>
      </w:pPr>
      <w:bookmarkStart w:id="17" w:name="_Toc60777078"/>
      <w:bookmarkStart w:id="18" w:name="_Toc83740033"/>
      <w:r w:rsidRPr="009C7017">
        <w:t>6.2</w:t>
      </w:r>
      <w:r w:rsidRPr="009C7017">
        <w:tab/>
        <w:t>RRC messages</w:t>
      </w:r>
      <w:bookmarkEnd w:id="17"/>
      <w:bookmarkEnd w:id="18"/>
    </w:p>
    <w:p w14:paraId="00BF4647" w14:textId="77777777" w:rsidR="00BC41EA" w:rsidRPr="009C7017" w:rsidRDefault="00BC41EA" w:rsidP="00BC41EA">
      <w:pPr>
        <w:pStyle w:val="Heading3"/>
      </w:pPr>
      <w:bookmarkStart w:id="19" w:name="_Toc60777079"/>
      <w:bookmarkStart w:id="20" w:name="_Toc83740034"/>
      <w:r w:rsidRPr="009C7017">
        <w:t>6.2.1</w:t>
      </w:r>
      <w:r w:rsidRPr="009C7017">
        <w:tab/>
        <w:t>General message structure</w:t>
      </w:r>
      <w:bookmarkEnd w:id="19"/>
      <w:bookmarkEnd w:id="20"/>
    </w:p>
    <w:p w14:paraId="44F7B2FC" w14:textId="77777777" w:rsidR="00BC41EA" w:rsidRPr="009C7017" w:rsidRDefault="00BC41EA" w:rsidP="00BC41EA">
      <w:pPr>
        <w:pStyle w:val="Heading4"/>
        <w:rPr>
          <w:i/>
          <w:iCs/>
          <w:noProof/>
        </w:rPr>
      </w:pPr>
      <w:bookmarkStart w:id="21" w:name="_Toc60777080"/>
      <w:bookmarkStart w:id="22" w:name="_Toc83740035"/>
      <w:r w:rsidRPr="009C7017">
        <w:rPr>
          <w:i/>
          <w:iCs/>
        </w:rPr>
        <w:t>–</w:t>
      </w:r>
      <w:r w:rsidRPr="009C7017">
        <w:rPr>
          <w:i/>
          <w:iCs/>
        </w:rPr>
        <w:tab/>
      </w:r>
      <w:r w:rsidRPr="009C7017">
        <w:rPr>
          <w:i/>
          <w:iCs/>
          <w:noProof/>
        </w:rPr>
        <w:t>NR-RRC-Definitions</w:t>
      </w:r>
      <w:bookmarkEnd w:id="21"/>
      <w:bookmarkEnd w:id="22"/>
    </w:p>
    <w:p w14:paraId="6D9A594B" w14:textId="77777777" w:rsidR="00BC41EA" w:rsidRPr="009C7017" w:rsidRDefault="00BC41EA" w:rsidP="00BC41EA">
      <w:pPr>
        <w:rPr>
          <w:lang w:eastAsia="zh-CN"/>
        </w:rPr>
      </w:pPr>
      <w:r w:rsidRPr="009C7017">
        <w:rPr>
          <w:lang w:eastAsia="zh-CN"/>
        </w:rPr>
        <w:t>This ASN.1 segment is the start of the NR RRC PDU definitions.</w:t>
      </w:r>
    </w:p>
    <w:p w14:paraId="55607F31" w14:textId="77777777" w:rsidR="00BC41EA" w:rsidRPr="009C7017" w:rsidRDefault="00BC41EA" w:rsidP="00BC41EA">
      <w:pPr>
        <w:pStyle w:val="PL"/>
        <w:rPr>
          <w:color w:val="808080"/>
        </w:rPr>
      </w:pPr>
      <w:r w:rsidRPr="009C7017">
        <w:rPr>
          <w:color w:val="808080"/>
        </w:rPr>
        <w:t>-- ASN1START</w:t>
      </w:r>
    </w:p>
    <w:p w14:paraId="71FC58D5" w14:textId="77777777" w:rsidR="00BC41EA" w:rsidRPr="009C7017" w:rsidRDefault="00BC41EA" w:rsidP="00BC41EA">
      <w:pPr>
        <w:pStyle w:val="PL"/>
        <w:rPr>
          <w:color w:val="808080"/>
        </w:rPr>
      </w:pPr>
      <w:r w:rsidRPr="009C7017">
        <w:rPr>
          <w:color w:val="808080"/>
        </w:rPr>
        <w:t>-- TAG-NR-RRC-DEFINITIONS-START</w:t>
      </w:r>
    </w:p>
    <w:p w14:paraId="78E8E201" w14:textId="77777777" w:rsidR="00BC41EA" w:rsidRPr="009C7017" w:rsidRDefault="00BC41EA" w:rsidP="00BC41EA">
      <w:pPr>
        <w:pStyle w:val="PL"/>
      </w:pPr>
    </w:p>
    <w:p w14:paraId="19333FAB" w14:textId="77777777" w:rsidR="00BC41EA" w:rsidRPr="009C7017" w:rsidRDefault="00BC41EA" w:rsidP="00BC41EA">
      <w:pPr>
        <w:pStyle w:val="PL"/>
      </w:pPr>
      <w:r w:rsidRPr="009C7017">
        <w:t>NR-RRC-Definitions DEFINITIONS AUTOMATIC TAGS ::=</w:t>
      </w:r>
    </w:p>
    <w:p w14:paraId="5E1E4DF9" w14:textId="77777777" w:rsidR="00BC41EA" w:rsidRPr="009C7017" w:rsidRDefault="00BC41EA" w:rsidP="00BC41EA">
      <w:pPr>
        <w:pStyle w:val="PL"/>
      </w:pPr>
    </w:p>
    <w:p w14:paraId="4BA234E7" w14:textId="77777777" w:rsidR="00BC41EA" w:rsidRPr="009C7017" w:rsidRDefault="00BC41EA" w:rsidP="00BC41EA">
      <w:pPr>
        <w:pStyle w:val="PL"/>
      </w:pPr>
      <w:r w:rsidRPr="009C7017">
        <w:t>BEGIN</w:t>
      </w:r>
    </w:p>
    <w:p w14:paraId="28D46DE4" w14:textId="77777777" w:rsidR="00BC41EA" w:rsidRPr="009C7017" w:rsidRDefault="00BC41EA" w:rsidP="00BC41EA">
      <w:pPr>
        <w:pStyle w:val="PL"/>
      </w:pPr>
    </w:p>
    <w:p w14:paraId="788893D9" w14:textId="77777777" w:rsidR="00BC41EA" w:rsidRPr="009C7017" w:rsidRDefault="00BC41EA" w:rsidP="00BC41EA">
      <w:pPr>
        <w:pStyle w:val="PL"/>
        <w:rPr>
          <w:color w:val="808080"/>
        </w:rPr>
      </w:pPr>
      <w:r w:rsidRPr="009C7017">
        <w:rPr>
          <w:color w:val="808080"/>
        </w:rPr>
        <w:t>-- TAG-NR-RRC-DEFINITIONS-STOP</w:t>
      </w:r>
    </w:p>
    <w:p w14:paraId="2A9CEBBC" w14:textId="77777777" w:rsidR="00BC41EA" w:rsidRPr="009C7017" w:rsidRDefault="00BC41EA" w:rsidP="00BC41EA">
      <w:pPr>
        <w:pStyle w:val="PL"/>
        <w:rPr>
          <w:color w:val="808080"/>
        </w:rPr>
      </w:pPr>
      <w:r w:rsidRPr="009C7017">
        <w:rPr>
          <w:color w:val="808080"/>
        </w:rPr>
        <w:t>-- ASN1STOP</w:t>
      </w:r>
    </w:p>
    <w:p w14:paraId="610C6788" w14:textId="77777777" w:rsidR="00BC41EA" w:rsidRPr="009C7017" w:rsidRDefault="00BC41EA" w:rsidP="00BC41EA"/>
    <w:p w14:paraId="33ECBD40" w14:textId="77777777" w:rsidR="00BC41EA" w:rsidRPr="009C7017" w:rsidRDefault="00BC41EA" w:rsidP="00BC41EA">
      <w:pPr>
        <w:pStyle w:val="Heading4"/>
        <w:rPr>
          <w:i/>
          <w:iCs/>
        </w:rPr>
      </w:pPr>
      <w:bookmarkStart w:id="23" w:name="_Toc60777081"/>
      <w:bookmarkStart w:id="24" w:name="_Toc83740036"/>
      <w:r w:rsidRPr="009C7017">
        <w:rPr>
          <w:i/>
          <w:iCs/>
        </w:rPr>
        <w:t>–</w:t>
      </w:r>
      <w:r w:rsidRPr="009C7017">
        <w:rPr>
          <w:i/>
          <w:iCs/>
        </w:rPr>
        <w:tab/>
        <w:t>BCCH-BCH-Message</w:t>
      </w:r>
      <w:bookmarkEnd w:id="23"/>
      <w:bookmarkEnd w:id="24"/>
    </w:p>
    <w:p w14:paraId="1C2508DC" w14:textId="77777777" w:rsidR="00BC41EA" w:rsidRPr="009C7017" w:rsidRDefault="00BC41EA" w:rsidP="00BC41EA">
      <w:r w:rsidRPr="009C7017">
        <w:t xml:space="preserve">The </w:t>
      </w:r>
      <w:r w:rsidRPr="009C7017">
        <w:rPr>
          <w:i/>
        </w:rPr>
        <w:t>BCCH-BCH-Message</w:t>
      </w:r>
      <w:r w:rsidRPr="009C7017">
        <w:t xml:space="preserve"> class is the set of RRC messages that may be sent from the network to the UE via BCH on the BCCH logical channel.</w:t>
      </w:r>
    </w:p>
    <w:p w14:paraId="53D193C5" w14:textId="77777777" w:rsidR="00BC41EA" w:rsidRPr="009C7017" w:rsidRDefault="00BC41EA" w:rsidP="00BC41EA">
      <w:pPr>
        <w:pStyle w:val="PL"/>
        <w:rPr>
          <w:color w:val="808080"/>
        </w:rPr>
      </w:pPr>
      <w:r w:rsidRPr="009C7017">
        <w:rPr>
          <w:color w:val="808080"/>
        </w:rPr>
        <w:t>-- ASN1START</w:t>
      </w:r>
    </w:p>
    <w:p w14:paraId="2A1EE115" w14:textId="77777777" w:rsidR="00BC41EA" w:rsidRPr="009C7017" w:rsidRDefault="00BC41EA" w:rsidP="00BC41EA">
      <w:pPr>
        <w:pStyle w:val="PL"/>
        <w:rPr>
          <w:color w:val="808080"/>
        </w:rPr>
      </w:pPr>
      <w:r w:rsidRPr="009C7017">
        <w:rPr>
          <w:color w:val="808080"/>
        </w:rPr>
        <w:t>-- TAG-BCCH-BCH-MESSAGE-START</w:t>
      </w:r>
    </w:p>
    <w:p w14:paraId="7DADA769" w14:textId="77777777" w:rsidR="00BC41EA" w:rsidRPr="009C7017" w:rsidRDefault="00BC41EA" w:rsidP="00BC41EA">
      <w:pPr>
        <w:pStyle w:val="PL"/>
      </w:pPr>
    </w:p>
    <w:p w14:paraId="09FC5D9C" w14:textId="77777777" w:rsidR="00BC41EA" w:rsidRPr="009C7017" w:rsidRDefault="00BC41EA" w:rsidP="00BC41EA">
      <w:pPr>
        <w:pStyle w:val="PL"/>
      </w:pPr>
      <w:r w:rsidRPr="009C7017">
        <w:t xml:space="preserve">BCCH-BCH-Message ::=            </w:t>
      </w:r>
      <w:r w:rsidRPr="009C7017">
        <w:rPr>
          <w:color w:val="993366"/>
        </w:rPr>
        <w:t>SEQUENCE</w:t>
      </w:r>
      <w:r w:rsidRPr="009C7017">
        <w:t xml:space="preserve"> {</w:t>
      </w:r>
    </w:p>
    <w:p w14:paraId="319FE3E4" w14:textId="77777777" w:rsidR="00BC41EA" w:rsidRPr="009C7017" w:rsidRDefault="00BC41EA" w:rsidP="00BC41EA">
      <w:pPr>
        <w:pStyle w:val="PL"/>
      </w:pPr>
      <w:r w:rsidRPr="009C7017">
        <w:lastRenderedPageBreak/>
        <w:t xml:space="preserve">    message                         BCCH-BCH-MessageType</w:t>
      </w:r>
    </w:p>
    <w:p w14:paraId="5DF680D6" w14:textId="77777777" w:rsidR="00BC41EA" w:rsidRPr="009C7017" w:rsidRDefault="00BC41EA" w:rsidP="00BC41EA">
      <w:pPr>
        <w:pStyle w:val="PL"/>
      </w:pPr>
      <w:r w:rsidRPr="009C7017">
        <w:t>}</w:t>
      </w:r>
    </w:p>
    <w:p w14:paraId="54B977DE" w14:textId="77777777" w:rsidR="00BC41EA" w:rsidRPr="009C7017" w:rsidRDefault="00BC41EA" w:rsidP="00BC41EA">
      <w:pPr>
        <w:pStyle w:val="PL"/>
      </w:pPr>
    </w:p>
    <w:p w14:paraId="6A386F97" w14:textId="77777777" w:rsidR="00BC41EA" w:rsidRPr="009C7017" w:rsidRDefault="00BC41EA" w:rsidP="00BC41EA">
      <w:pPr>
        <w:pStyle w:val="PL"/>
      </w:pPr>
      <w:r w:rsidRPr="009C7017">
        <w:t xml:space="preserve">BCCH-BCH-MessageType ::=        </w:t>
      </w:r>
      <w:r w:rsidRPr="009C7017">
        <w:rPr>
          <w:color w:val="993366"/>
        </w:rPr>
        <w:t>CHOICE</w:t>
      </w:r>
      <w:r w:rsidRPr="009C7017">
        <w:t xml:space="preserve"> {</w:t>
      </w:r>
    </w:p>
    <w:p w14:paraId="121DDBEF" w14:textId="77777777" w:rsidR="00BC41EA" w:rsidRPr="009C7017" w:rsidRDefault="00BC41EA" w:rsidP="00BC41EA">
      <w:pPr>
        <w:pStyle w:val="PL"/>
      </w:pPr>
      <w:r w:rsidRPr="009C7017">
        <w:t xml:space="preserve">    mib                             MIB,</w:t>
      </w:r>
    </w:p>
    <w:p w14:paraId="1E8B1EC4" w14:textId="77777777" w:rsidR="00BC41EA" w:rsidRPr="009C7017" w:rsidRDefault="00BC41EA" w:rsidP="00BC41EA">
      <w:pPr>
        <w:pStyle w:val="PL"/>
      </w:pPr>
      <w:r w:rsidRPr="009C7017">
        <w:t xml:space="preserve">    messageClassExtension           </w:t>
      </w:r>
      <w:r w:rsidRPr="009C7017">
        <w:rPr>
          <w:color w:val="993366"/>
        </w:rPr>
        <w:t>SEQUENCE</w:t>
      </w:r>
      <w:r w:rsidRPr="009C7017">
        <w:t xml:space="preserve"> {}</w:t>
      </w:r>
    </w:p>
    <w:p w14:paraId="5A280EDB" w14:textId="77777777" w:rsidR="00BC41EA" w:rsidRPr="009C7017" w:rsidRDefault="00BC41EA" w:rsidP="00BC41EA">
      <w:pPr>
        <w:pStyle w:val="PL"/>
      </w:pPr>
      <w:r w:rsidRPr="009C7017">
        <w:t>}</w:t>
      </w:r>
    </w:p>
    <w:p w14:paraId="4DCED69A" w14:textId="77777777" w:rsidR="00BC41EA" w:rsidRPr="009C7017" w:rsidRDefault="00BC41EA" w:rsidP="00BC41EA">
      <w:pPr>
        <w:pStyle w:val="PL"/>
      </w:pPr>
    </w:p>
    <w:p w14:paraId="130BB321" w14:textId="77777777" w:rsidR="00BC41EA" w:rsidRPr="009C7017" w:rsidRDefault="00BC41EA" w:rsidP="00BC41EA">
      <w:pPr>
        <w:pStyle w:val="PL"/>
        <w:rPr>
          <w:color w:val="808080"/>
        </w:rPr>
      </w:pPr>
      <w:r w:rsidRPr="009C7017">
        <w:rPr>
          <w:color w:val="808080"/>
        </w:rPr>
        <w:t>-- TAG-BCCH-BCH-MESSAGE-STOP</w:t>
      </w:r>
    </w:p>
    <w:p w14:paraId="42E3C305" w14:textId="77777777" w:rsidR="00BC41EA" w:rsidRPr="009C7017" w:rsidRDefault="00BC41EA" w:rsidP="00BC41EA">
      <w:pPr>
        <w:pStyle w:val="PL"/>
        <w:rPr>
          <w:color w:val="808080"/>
        </w:rPr>
      </w:pPr>
      <w:r w:rsidRPr="009C7017">
        <w:rPr>
          <w:color w:val="808080"/>
        </w:rPr>
        <w:t>-- ASN1STOP</w:t>
      </w:r>
    </w:p>
    <w:p w14:paraId="36BD5BFA" w14:textId="77777777" w:rsidR="00BC41EA" w:rsidRPr="009C7017" w:rsidRDefault="00BC41EA" w:rsidP="00BC41EA"/>
    <w:p w14:paraId="197E5266" w14:textId="77777777" w:rsidR="00BC41EA" w:rsidRPr="009C7017" w:rsidRDefault="00BC41EA" w:rsidP="00BC41EA">
      <w:pPr>
        <w:pStyle w:val="Heading4"/>
        <w:rPr>
          <w:i/>
          <w:iCs/>
        </w:rPr>
      </w:pPr>
      <w:bookmarkStart w:id="25" w:name="_Toc60777082"/>
      <w:bookmarkStart w:id="26" w:name="_Toc83740037"/>
      <w:r w:rsidRPr="009C7017">
        <w:rPr>
          <w:i/>
          <w:iCs/>
        </w:rPr>
        <w:t>–</w:t>
      </w:r>
      <w:r w:rsidRPr="009C7017">
        <w:rPr>
          <w:i/>
          <w:iCs/>
        </w:rPr>
        <w:tab/>
        <w:t>BCCH-DL-SCH-Message</w:t>
      </w:r>
      <w:bookmarkEnd w:id="25"/>
      <w:bookmarkEnd w:id="26"/>
    </w:p>
    <w:p w14:paraId="1E2BDEF6" w14:textId="77777777" w:rsidR="00BC41EA" w:rsidRPr="009C7017" w:rsidRDefault="00BC41EA" w:rsidP="00BC41EA">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41536EC" w14:textId="77777777" w:rsidR="00BC41EA" w:rsidRPr="009C7017" w:rsidRDefault="00BC41EA" w:rsidP="00BC41EA">
      <w:pPr>
        <w:pStyle w:val="PL"/>
        <w:rPr>
          <w:color w:val="808080"/>
        </w:rPr>
      </w:pPr>
      <w:r w:rsidRPr="009C7017">
        <w:rPr>
          <w:color w:val="808080"/>
        </w:rPr>
        <w:t>-- ASN1START</w:t>
      </w:r>
    </w:p>
    <w:p w14:paraId="0CE8AE04" w14:textId="77777777" w:rsidR="00BC41EA" w:rsidRPr="009C7017" w:rsidRDefault="00BC41EA" w:rsidP="00BC41EA">
      <w:pPr>
        <w:pStyle w:val="PL"/>
        <w:rPr>
          <w:color w:val="808080"/>
        </w:rPr>
      </w:pPr>
      <w:r w:rsidRPr="009C7017">
        <w:rPr>
          <w:color w:val="808080"/>
        </w:rPr>
        <w:t>-- TAG-BCCH-DL-SCH-MESSAGE-START</w:t>
      </w:r>
    </w:p>
    <w:p w14:paraId="55687E5B" w14:textId="77777777" w:rsidR="00BC41EA" w:rsidRPr="009C7017" w:rsidRDefault="00BC41EA" w:rsidP="00BC41EA">
      <w:pPr>
        <w:pStyle w:val="PL"/>
      </w:pPr>
    </w:p>
    <w:p w14:paraId="24C45E06" w14:textId="77777777" w:rsidR="00BC41EA" w:rsidRPr="009C7017" w:rsidRDefault="00BC41EA" w:rsidP="00BC41EA">
      <w:pPr>
        <w:pStyle w:val="PL"/>
      </w:pPr>
      <w:r w:rsidRPr="009C7017">
        <w:t xml:space="preserve">BCCH-DL-SCH-Message ::=         </w:t>
      </w:r>
      <w:r w:rsidRPr="009C7017">
        <w:rPr>
          <w:color w:val="993366"/>
        </w:rPr>
        <w:t>SEQUENCE</w:t>
      </w:r>
      <w:r w:rsidRPr="009C7017">
        <w:t xml:space="preserve"> {</w:t>
      </w:r>
    </w:p>
    <w:p w14:paraId="1C57D46A" w14:textId="77777777" w:rsidR="00BC41EA" w:rsidRPr="009C7017" w:rsidRDefault="00BC41EA" w:rsidP="00BC41EA">
      <w:pPr>
        <w:pStyle w:val="PL"/>
      </w:pPr>
      <w:r w:rsidRPr="009C7017">
        <w:t xml:space="preserve">    message                         BCCH-DL-SCH-MessageType</w:t>
      </w:r>
    </w:p>
    <w:p w14:paraId="707C9DE1" w14:textId="77777777" w:rsidR="00BC41EA" w:rsidRPr="009C7017" w:rsidRDefault="00BC41EA" w:rsidP="00BC41EA">
      <w:pPr>
        <w:pStyle w:val="PL"/>
      </w:pPr>
      <w:r w:rsidRPr="009C7017">
        <w:t>}</w:t>
      </w:r>
    </w:p>
    <w:p w14:paraId="77C1A37E" w14:textId="77777777" w:rsidR="00BC41EA" w:rsidRPr="009C7017" w:rsidRDefault="00BC41EA" w:rsidP="00BC41EA">
      <w:pPr>
        <w:pStyle w:val="PL"/>
      </w:pPr>
    </w:p>
    <w:p w14:paraId="5AAA0232" w14:textId="77777777" w:rsidR="00BC41EA" w:rsidRPr="009C7017" w:rsidRDefault="00BC41EA" w:rsidP="00BC41EA">
      <w:pPr>
        <w:pStyle w:val="PL"/>
      </w:pPr>
      <w:r w:rsidRPr="009C7017">
        <w:t xml:space="preserve">BCCH-DL-SCH-MessageType ::=     </w:t>
      </w:r>
      <w:r w:rsidRPr="009C7017">
        <w:rPr>
          <w:color w:val="993366"/>
        </w:rPr>
        <w:t>CHOICE</w:t>
      </w:r>
      <w:r w:rsidRPr="009C7017">
        <w:t xml:space="preserve"> {</w:t>
      </w:r>
    </w:p>
    <w:p w14:paraId="472327E2" w14:textId="77777777" w:rsidR="00BC41EA" w:rsidRPr="009C7017" w:rsidRDefault="00BC41EA" w:rsidP="00BC41EA">
      <w:pPr>
        <w:pStyle w:val="PL"/>
      </w:pPr>
      <w:r w:rsidRPr="009C7017">
        <w:t xml:space="preserve">    c1                              </w:t>
      </w:r>
      <w:r w:rsidRPr="009C7017">
        <w:rPr>
          <w:color w:val="993366"/>
        </w:rPr>
        <w:t>CHOICE</w:t>
      </w:r>
      <w:r w:rsidRPr="009C7017">
        <w:t xml:space="preserve"> {</w:t>
      </w:r>
    </w:p>
    <w:p w14:paraId="2ABDDC46" w14:textId="77777777" w:rsidR="00BC41EA" w:rsidRPr="009C7017" w:rsidRDefault="00BC41EA" w:rsidP="00BC41EA">
      <w:pPr>
        <w:pStyle w:val="PL"/>
      </w:pPr>
      <w:r w:rsidRPr="009C7017">
        <w:t xml:space="preserve">        systemInformation               SystemInformation,</w:t>
      </w:r>
    </w:p>
    <w:p w14:paraId="50B834BB" w14:textId="77777777" w:rsidR="00BC41EA" w:rsidRPr="009C7017" w:rsidRDefault="00BC41EA" w:rsidP="00BC41EA">
      <w:pPr>
        <w:pStyle w:val="PL"/>
      </w:pPr>
      <w:r w:rsidRPr="009C7017">
        <w:t xml:space="preserve">        systemInformationBlockType1     SIB1</w:t>
      </w:r>
    </w:p>
    <w:p w14:paraId="45CBD8D4" w14:textId="77777777" w:rsidR="00BC41EA" w:rsidRPr="009C7017" w:rsidRDefault="00BC41EA" w:rsidP="00BC41EA">
      <w:pPr>
        <w:pStyle w:val="PL"/>
      </w:pPr>
      <w:r w:rsidRPr="009C7017">
        <w:t xml:space="preserve">    },</w:t>
      </w:r>
    </w:p>
    <w:p w14:paraId="384A1043" w14:textId="77777777" w:rsidR="00BC41EA" w:rsidRPr="009C7017" w:rsidRDefault="00BC41EA" w:rsidP="00BC41EA">
      <w:pPr>
        <w:pStyle w:val="PL"/>
      </w:pPr>
      <w:r w:rsidRPr="009C7017">
        <w:t xml:space="preserve">    messageClassExtension           </w:t>
      </w:r>
      <w:r w:rsidRPr="009C7017">
        <w:rPr>
          <w:color w:val="993366"/>
        </w:rPr>
        <w:t>SEQUENCE</w:t>
      </w:r>
      <w:r w:rsidRPr="009C7017">
        <w:t xml:space="preserve"> {}</w:t>
      </w:r>
    </w:p>
    <w:p w14:paraId="0C5EAC9D" w14:textId="77777777" w:rsidR="00BC41EA" w:rsidRPr="009C7017" w:rsidRDefault="00BC41EA" w:rsidP="00BC41EA">
      <w:pPr>
        <w:pStyle w:val="PL"/>
      </w:pPr>
      <w:r w:rsidRPr="009C7017">
        <w:t>}</w:t>
      </w:r>
    </w:p>
    <w:p w14:paraId="2710C772" w14:textId="77777777" w:rsidR="00BC41EA" w:rsidRPr="009C7017" w:rsidRDefault="00BC41EA" w:rsidP="00BC41EA">
      <w:pPr>
        <w:pStyle w:val="PL"/>
      </w:pPr>
    </w:p>
    <w:p w14:paraId="49C03409" w14:textId="77777777" w:rsidR="00BC41EA" w:rsidRPr="009C7017" w:rsidRDefault="00BC41EA" w:rsidP="00BC41EA">
      <w:pPr>
        <w:pStyle w:val="PL"/>
        <w:rPr>
          <w:color w:val="808080"/>
        </w:rPr>
      </w:pPr>
      <w:r w:rsidRPr="009C7017">
        <w:rPr>
          <w:color w:val="808080"/>
        </w:rPr>
        <w:t>-- TAG-BCCH-DL-SCH-MESSAGE-STOP</w:t>
      </w:r>
    </w:p>
    <w:p w14:paraId="6D990C04" w14:textId="77777777" w:rsidR="00BC41EA" w:rsidRPr="009C7017" w:rsidRDefault="00BC41EA" w:rsidP="00BC41EA">
      <w:pPr>
        <w:pStyle w:val="PL"/>
        <w:rPr>
          <w:color w:val="808080"/>
        </w:rPr>
      </w:pPr>
      <w:r w:rsidRPr="009C7017">
        <w:rPr>
          <w:color w:val="808080"/>
        </w:rPr>
        <w:t>-- ASN1STOP</w:t>
      </w:r>
    </w:p>
    <w:p w14:paraId="236EF1FC" w14:textId="77777777" w:rsidR="00BC41EA" w:rsidRPr="009C7017" w:rsidRDefault="00BC41EA" w:rsidP="00BC41EA"/>
    <w:p w14:paraId="72462630" w14:textId="77777777" w:rsidR="00BC41EA" w:rsidRPr="009C7017" w:rsidRDefault="00BC41EA" w:rsidP="00BC41EA">
      <w:pPr>
        <w:pStyle w:val="Heading4"/>
      </w:pPr>
      <w:bookmarkStart w:id="27" w:name="_Toc60777083"/>
      <w:bookmarkStart w:id="28" w:name="_Toc83740038"/>
      <w:r w:rsidRPr="009C7017">
        <w:t>–</w:t>
      </w:r>
      <w:r w:rsidRPr="009C7017">
        <w:tab/>
      </w:r>
      <w:r w:rsidRPr="009C7017">
        <w:rPr>
          <w:i/>
          <w:noProof/>
        </w:rPr>
        <w:t>DL-CCCH-Message</w:t>
      </w:r>
      <w:bookmarkEnd w:id="27"/>
      <w:bookmarkEnd w:id="28"/>
    </w:p>
    <w:p w14:paraId="0833F0E2" w14:textId="77777777" w:rsidR="00BC41EA" w:rsidRPr="009C7017" w:rsidRDefault="00BC41EA" w:rsidP="00BC41EA">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BACC1E0" w14:textId="77777777" w:rsidR="00BC41EA" w:rsidRPr="009C7017" w:rsidRDefault="00BC41EA" w:rsidP="00BC41EA">
      <w:pPr>
        <w:pStyle w:val="PL"/>
        <w:rPr>
          <w:color w:val="808080"/>
        </w:rPr>
      </w:pPr>
      <w:r w:rsidRPr="009C7017">
        <w:rPr>
          <w:color w:val="808080"/>
        </w:rPr>
        <w:t>-- ASN1START</w:t>
      </w:r>
    </w:p>
    <w:p w14:paraId="3D969BEC" w14:textId="77777777" w:rsidR="00BC41EA" w:rsidRPr="009C7017" w:rsidRDefault="00BC41EA" w:rsidP="00BC41EA">
      <w:pPr>
        <w:pStyle w:val="PL"/>
        <w:rPr>
          <w:color w:val="808080"/>
        </w:rPr>
      </w:pPr>
      <w:r w:rsidRPr="009C7017">
        <w:rPr>
          <w:color w:val="808080"/>
        </w:rPr>
        <w:t>-- TAG-DL-CCCH-MESSAGE-START</w:t>
      </w:r>
    </w:p>
    <w:p w14:paraId="55E875A3" w14:textId="77777777" w:rsidR="00BC41EA" w:rsidRPr="009C7017" w:rsidRDefault="00BC41EA" w:rsidP="00BC41EA">
      <w:pPr>
        <w:pStyle w:val="PL"/>
      </w:pPr>
    </w:p>
    <w:p w14:paraId="51F5E44D" w14:textId="77777777" w:rsidR="00BC41EA" w:rsidRPr="009C7017" w:rsidRDefault="00BC41EA" w:rsidP="00BC41EA">
      <w:pPr>
        <w:pStyle w:val="PL"/>
      </w:pPr>
      <w:r w:rsidRPr="009C7017">
        <w:t xml:space="preserve">DL-CCCH-Message ::=             </w:t>
      </w:r>
      <w:r w:rsidRPr="009C7017">
        <w:rPr>
          <w:color w:val="993366"/>
        </w:rPr>
        <w:t>SEQUENCE</w:t>
      </w:r>
      <w:r w:rsidRPr="009C7017">
        <w:t xml:space="preserve"> {</w:t>
      </w:r>
    </w:p>
    <w:p w14:paraId="61444200" w14:textId="77777777" w:rsidR="00BC41EA" w:rsidRPr="009C7017" w:rsidRDefault="00BC41EA" w:rsidP="00BC41EA">
      <w:pPr>
        <w:pStyle w:val="PL"/>
      </w:pPr>
      <w:r w:rsidRPr="009C7017">
        <w:t xml:space="preserve">    message                         DL-CCCH-MessageType</w:t>
      </w:r>
    </w:p>
    <w:p w14:paraId="12A4E6A6" w14:textId="77777777" w:rsidR="00BC41EA" w:rsidRPr="009C7017" w:rsidRDefault="00BC41EA" w:rsidP="00BC41EA">
      <w:pPr>
        <w:pStyle w:val="PL"/>
      </w:pPr>
      <w:r w:rsidRPr="009C7017">
        <w:t>}</w:t>
      </w:r>
    </w:p>
    <w:p w14:paraId="5B313051" w14:textId="77777777" w:rsidR="00BC41EA" w:rsidRPr="009C7017" w:rsidRDefault="00BC41EA" w:rsidP="00BC41EA">
      <w:pPr>
        <w:pStyle w:val="PL"/>
      </w:pPr>
    </w:p>
    <w:p w14:paraId="09176E3E" w14:textId="77777777" w:rsidR="00BC41EA" w:rsidRPr="009C7017" w:rsidRDefault="00BC41EA" w:rsidP="00BC41EA">
      <w:pPr>
        <w:pStyle w:val="PL"/>
      </w:pPr>
      <w:r w:rsidRPr="009C7017">
        <w:t xml:space="preserve">DL-CCCH-MessageType ::=         </w:t>
      </w:r>
      <w:r w:rsidRPr="009C7017">
        <w:rPr>
          <w:color w:val="993366"/>
        </w:rPr>
        <w:t>CHOICE</w:t>
      </w:r>
      <w:r w:rsidRPr="009C7017">
        <w:t xml:space="preserve"> {</w:t>
      </w:r>
    </w:p>
    <w:p w14:paraId="62ECF9B1" w14:textId="77777777" w:rsidR="00BC41EA" w:rsidRPr="009C7017" w:rsidRDefault="00BC41EA" w:rsidP="00BC41EA">
      <w:pPr>
        <w:pStyle w:val="PL"/>
      </w:pPr>
      <w:r w:rsidRPr="009C7017">
        <w:t xml:space="preserve">    c1                              </w:t>
      </w:r>
      <w:r w:rsidRPr="009C7017">
        <w:rPr>
          <w:color w:val="993366"/>
        </w:rPr>
        <w:t>CHOICE</w:t>
      </w:r>
      <w:r w:rsidRPr="009C7017">
        <w:t xml:space="preserve"> {</w:t>
      </w:r>
    </w:p>
    <w:p w14:paraId="3833EBD8" w14:textId="77777777" w:rsidR="00BC41EA" w:rsidRPr="009C7017" w:rsidRDefault="00BC41EA" w:rsidP="00BC41EA">
      <w:pPr>
        <w:pStyle w:val="PL"/>
      </w:pPr>
      <w:r w:rsidRPr="009C7017">
        <w:t xml:space="preserve">        rrcReject                       RRCReject,</w:t>
      </w:r>
    </w:p>
    <w:p w14:paraId="3AEB9091" w14:textId="77777777" w:rsidR="00BC41EA" w:rsidRPr="009C7017" w:rsidRDefault="00BC41EA" w:rsidP="00BC41EA">
      <w:pPr>
        <w:pStyle w:val="PL"/>
      </w:pPr>
      <w:r w:rsidRPr="009C7017">
        <w:t xml:space="preserve">        rrcSetup                        RRCSetup,</w:t>
      </w:r>
    </w:p>
    <w:p w14:paraId="7A15CF02" w14:textId="77777777" w:rsidR="00BC41EA" w:rsidRPr="009C7017" w:rsidRDefault="00BC41EA" w:rsidP="00BC41EA">
      <w:pPr>
        <w:pStyle w:val="PL"/>
      </w:pPr>
      <w:r w:rsidRPr="009C7017">
        <w:lastRenderedPageBreak/>
        <w:t xml:space="preserve">        spare2                          </w:t>
      </w:r>
      <w:r w:rsidRPr="009C7017">
        <w:rPr>
          <w:color w:val="993366"/>
        </w:rPr>
        <w:t>NULL</w:t>
      </w:r>
      <w:r w:rsidRPr="009C7017">
        <w:t>,</w:t>
      </w:r>
    </w:p>
    <w:p w14:paraId="31B372BE" w14:textId="77777777" w:rsidR="00BC41EA" w:rsidRPr="009C7017" w:rsidRDefault="00BC41EA" w:rsidP="00BC41EA">
      <w:pPr>
        <w:pStyle w:val="PL"/>
      </w:pPr>
      <w:r w:rsidRPr="009C7017">
        <w:t xml:space="preserve">        spare1                          </w:t>
      </w:r>
      <w:r w:rsidRPr="009C7017">
        <w:rPr>
          <w:color w:val="993366"/>
        </w:rPr>
        <w:t>NULL</w:t>
      </w:r>
    </w:p>
    <w:p w14:paraId="4C45B5F8" w14:textId="77777777" w:rsidR="00BC41EA" w:rsidRPr="009C7017" w:rsidRDefault="00BC41EA" w:rsidP="00BC41EA">
      <w:pPr>
        <w:pStyle w:val="PL"/>
      </w:pPr>
      <w:r w:rsidRPr="009C7017">
        <w:t xml:space="preserve">    },</w:t>
      </w:r>
    </w:p>
    <w:p w14:paraId="2962C7DB" w14:textId="77777777" w:rsidR="00BC41EA" w:rsidRPr="009C7017" w:rsidRDefault="00BC41EA" w:rsidP="00BC41EA">
      <w:pPr>
        <w:pStyle w:val="PL"/>
      </w:pPr>
      <w:r w:rsidRPr="009C7017">
        <w:t xml:space="preserve">    messageClassExtension           </w:t>
      </w:r>
      <w:r w:rsidRPr="009C7017">
        <w:rPr>
          <w:color w:val="993366"/>
        </w:rPr>
        <w:t>SEQUENCE</w:t>
      </w:r>
      <w:r w:rsidRPr="009C7017">
        <w:t xml:space="preserve"> {}</w:t>
      </w:r>
    </w:p>
    <w:p w14:paraId="4D99F174" w14:textId="77777777" w:rsidR="00BC41EA" w:rsidRPr="009C7017" w:rsidRDefault="00BC41EA" w:rsidP="00BC41EA">
      <w:pPr>
        <w:pStyle w:val="PL"/>
      </w:pPr>
      <w:r w:rsidRPr="009C7017">
        <w:t>}</w:t>
      </w:r>
    </w:p>
    <w:p w14:paraId="25D0C144" w14:textId="77777777" w:rsidR="00BC41EA" w:rsidRPr="009C7017" w:rsidRDefault="00BC41EA" w:rsidP="00BC41EA">
      <w:pPr>
        <w:pStyle w:val="PL"/>
      </w:pPr>
    </w:p>
    <w:p w14:paraId="5493042D" w14:textId="77777777" w:rsidR="00BC41EA" w:rsidRPr="009C7017" w:rsidRDefault="00BC41EA" w:rsidP="00BC41EA">
      <w:pPr>
        <w:pStyle w:val="PL"/>
        <w:rPr>
          <w:color w:val="808080"/>
        </w:rPr>
      </w:pPr>
      <w:r w:rsidRPr="009C7017">
        <w:rPr>
          <w:color w:val="808080"/>
        </w:rPr>
        <w:t>-- TAG-DL-CCCH-MESSAGE-STOP</w:t>
      </w:r>
    </w:p>
    <w:p w14:paraId="27140E36" w14:textId="77777777" w:rsidR="00BC41EA" w:rsidRPr="009C7017" w:rsidRDefault="00BC41EA" w:rsidP="00BC41EA">
      <w:pPr>
        <w:pStyle w:val="PL"/>
        <w:rPr>
          <w:color w:val="808080"/>
        </w:rPr>
      </w:pPr>
      <w:r w:rsidRPr="009C7017">
        <w:rPr>
          <w:color w:val="808080"/>
        </w:rPr>
        <w:t>-- ASN1STOP</w:t>
      </w:r>
    </w:p>
    <w:p w14:paraId="4771FB9E" w14:textId="77777777" w:rsidR="00BC41EA" w:rsidRPr="009C7017" w:rsidRDefault="00BC41EA" w:rsidP="00BC41EA"/>
    <w:p w14:paraId="7ACEB99B" w14:textId="77777777" w:rsidR="00BC41EA" w:rsidRPr="009C7017" w:rsidRDefault="00BC41EA" w:rsidP="00BC41EA">
      <w:pPr>
        <w:pStyle w:val="Heading4"/>
        <w:rPr>
          <w:i/>
          <w:iCs/>
        </w:rPr>
      </w:pPr>
      <w:bookmarkStart w:id="29" w:name="_Toc60777084"/>
      <w:bookmarkStart w:id="30" w:name="_Toc83740039"/>
      <w:r w:rsidRPr="009C7017">
        <w:rPr>
          <w:i/>
          <w:iCs/>
        </w:rPr>
        <w:t>–</w:t>
      </w:r>
      <w:r w:rsidRPr="009C7017">
        <w:rPr>
          <w:i/>
          <w:iCs/>
        </w:rPr>
        <w:tab/>
      </w:r>
      <w:r w:rsidRPr="009C7017">
        <w:rPr>
          <w:i/>
          <w:iCs/>
          <w:noProof/>
        </w:rPr>
        <w:t>DL-DCCH-Message</w:t>
      </w:r>
      <w:bookmarkEnd w:id="29"/>
      <w:bookmarkEnd w:id="30"/>
    </w:p>
    <w:p w14:paraId="67B36E03" w14:textId="77777777" w:rsidR="00BC41EA" w:rsidRPr="009C7017" w:rsidRDefault="00BC41EA" w:rsidP="00BC41EA">
      <w:r w:rsidRPr="009C7017">
        <w:t xml:space="preserve">The </w:t>
      </w:r>
      <w:r w:rsidRPr="009C7017">
        <w:rPr>
          <w:i/>
        </w:rPr>
        <w:t>DL-DCCH-Message</w:t>
      </w:r>
      <w:r w:rsidRPr="009C7017">
        <w:t xml:space="preserve"> class is the set of RRC messages that may be sent from the network to the UE on the downlink DCCH logical channel.</w:t>
      </w:r>
    </w:p>
    <w:p w14:paraId="699048EC" w14:textId="77777777" w:rsidR="00BC41EA" w:rsidRPr="009C7017" w:rsidRDefault="00BC41EA" w:rsidP="00BC41EA">
      <w:pPr>
        <w:pStyle w:val="PL"/>
        <w:rPr>
          <w:color w:val="808080"/>
        </w:rPr>
      </w:pPr>
      <w:r w:rsidRPr="009C7017">
        <w:rPr>
          <w:color w:val="808080"/>
        </w:rPr>
        <w:t>-- ASN1START</w:t>
      </w:r>
    </w:p>
    <w:p w14:paraId="5F4A6BC9" w14:textId="77777777" w:rsidR="00BC41EA" w:rsidRPr="009C7017" w:rsidRDefault="00BC41EA" w:rsidP="00BC41EA">
      <w:pPr>
        <w:pStyle w:val="PL"/>
        <w:rPr>
          <w:color w:val="808080"/>
        </w:rPr>
      </w:pPr>
      <w:r w:rsidRPr="009C7017">
        <w:rPr>
          <w:color w:val="808080"/>
        </w:rPr>
        <w:t>-- TAG-DL-DCCH-MESSAGE-START</w:t>
      </w:r>
    </w:p>
    <w:p w14:paraId="4515E6FE" w14:textId="77777777" w:rsidR="00BC41EA" w:rsidRPr="009C7017" w:rsidRDefault="00BC41EA" w:rsidP="00BC41EA">
      <w:pPr>
        <w:pStyle w:val="PL"/>
      </w:pPr>
    </w:p>
    <w:p w14:paraId="744B8A78" w14:textId="77777777" w:rsidR="00BC41EA" w:rsidRPr="009C7017" w:rsidRDefault="00BC41EA" w:rsidP="00BC41EA">
      <w:pPr>
        <w:pStyle w:val="PL"/>
      </w:pPr>
      <w:r w:rsidRPr="009C7017">
        <w:t xml:space="preserve">DL-DCCH-Message ::=                  </w:t>
      </w:r>
      <w:r w:rsidRPr="009C7017">
        <w:rPr>
          <w:color w:val="993366"/>
        </w:rPr>
        <w:t>SEQUENCE</w:t>
      </w:r>
      <w:r w:rsidRPr="009C7017">
        <w:t xml:space="preserve"> {</w:t>
      </w:r>
    </w:p>
    <w:p w14:paraId="110C0286" w14:textId="77777777" w:rsidR="00BC41EA" w:rsidRPr="009C7017" w:rsidRDefault="00BC41EA" w:rsidP="00BC41EA">
      <w:pPr>
        <w:pStyle w:val="PL"/>
      </w:pPr>
      <w:r w:rsidRPr="009C7017">
        <w:t xml:space="preserve">    message                             DL-DCCH-MessageType</w:t>
      </w:r>
    </w:p>
    <w:p w14:paraId="14C99BEF" w14:textId="77777777" w:rsidR="00BC41EA" w:rsidRPr="009C7017" w:rsidRDefault="00BC41EA" w:rsidP="00BC41EA">
      <w:pPr>
        <w:pStyle w:val="PL"/>
      </w:pPr>
      <w:r w:rsidRPr="009C7017">
        <w:t>}</w:t>
      </w:r>
    </w:p>
    <w:p w14:paraId="156FDDB8" w14:textId="77777777" w:rsidR="00BC41EA" w:rsidRPr="009C7017" w:rsidRDefault="00BC41EA" w:rsidP="00BC41EA">
      <w:pPr>
        <w:pStyle w:val="PL"/>
      </w:pPr>
    </w:p>
    <w:p w14:paraId="7F9990AA" w14:textId="77777777" w:rsidR="00BC41EA" w:rsidRPr="009C7017" w:rsidRDefault="00BC41EA" w:rsidP="00BC41EA">
      <w:pPr>
        <w:pStyle w:val="PL"/>
      </w:pPr>
      <w:r w:rsidRPr="009C7017">
        <w:t xml:space="preserve">DL-DCCH-MessageType ::=             </w:t>
      </w:r>
      <w:r w:rsidRPr="009C7017">
        <w:rPr>
          <w:color w:val="993366"/>
        </w:rPr>
        <w:t>CHOICE</w:t>
      </w:r>
      <w:r w:rsidRPr="009C7017">
        <w:t xml:space="preserve"> {</w:t>
      </w:r>
    </w:p>
    <w:p w14:paraId="414FCC22" w14:textId="77777777" w:rsidR="00BC41EA" w:rsidRPr="009C7017" w:rsidRDefault="00BC41EA" w:rsidP="00BC41EA">
      <w:pPr>
        <w:pStyle w:val="PL"/>
      </w:pPr>
      <w:r w:rsidRPr="009C7017">
        <w:t xml:space="preserve">    c1                                  </w:t>
      </w:r>
      <w:r w:rsidRPr="009C7017">
        <w:rPr>
          <w:color w:val="993366"/>
        </w:rPr>
        <w:t>CHOICE</w:t>
      </w:r>
      <w:r w:rsidRPr="009C7017">
        <w:t xml:space="preserve"> {</w:t>
      </w:r>
    </w:p>
    <w:p w14:paraId="2D57104A" w14:textId="77777777" w:rsidR="00BC41EA" w:rsidRPr="009C7017" w:rsidRDefault="00BC41EA" w:rsidP="00BC41EA">
      <w:pPr>
        <w:pStyle w:val="PL"/>
      </w:pPr>
      <w:r w:rsidRPr="009C7017">
        <w:t xml:space="preserve">        rrcReconfiguration                  RRCReconfiguration,</w:t>
      </w:r>
    </w:p>
    <w:p w14:paraId="0018BBDB" w14:textId="77777777" w:rsidR="00BC41EA" w:rsidRPr="009C7017" w:rsidRDefault="00BC41EA" w:rsidP="00BC41EA">
      <w:pPr>
        <w:pStyle w:val="PL"/>
      </w:pPr>
      <w:r w:rsidRPr="009C7017">
        <w:t xml:space="preserve">        rrcResume                           RRCResume,</w:t>
      </w:r>
    </w:p>
    <w:p w14:paraId="4FEB7349" w14:textId="77777777" w:rsidR="00BC41EA" w:rsidRPr="009C7017" w:rsidRDefault="00BC41EA" w:rsidP="00BC41EA">
      <w:pPr>
        <w:pStyle w:val="PL"/>
      </w:pPr>
      <w:r w:rsidRPr="009C7017">
        <w:t xml:space="preserve">        rrcRelease                          RRCRelease,</w:t>
      </w:r>
    </w:p>
    <w:p w14:paraId="16B2903D" w14:textId="77777777" w:rsidR="00BC41EA" w:rsidRPr="009C7017" w:rsidRDefault="00BC41EA" w:rsidP="00BC41EA">
      <w:pPr>
        <w:pStyle w:val="PL"/>
      </w:pPr>
      <w:r w:rsidRPr="009C7017">
        <w:t xml:space="preserve">        rrcReestablishment                  RRCReestablishment,</w:t>
      </w:r>
    </w:p>
    <w:p w14:paraId="5B5437AB" w14:textId="77777777" w:rsidR="00BC41EA" w:rsidRPr="009C7017" w:rsidRDefault="00BC41EA" w:rsidP="00BC41EA">
      <w:pPr>
        <w:pStyle w:val="PL"/>
      </w:pPr>
      <w:r w:rsidRPr="009C7017">
        <w:t xml:space="preserve">        securityModeCommand                 SecurityModeCommand,</w:t>
      </w:r>
    </w:p>
    <w:p w14:paraId="48E88E36" w14:textId="77777777" w:rsidR="00BC41EA" w:rsidRPr="009C7017" w:rsidRDefault="00BC41EA" w:rsidP="00BC41EA">
      <w:pPr>
        <w:pStyle w:val="PL"/>
      </w:pPr>
      <w:r w:rsidRPr="009C7017">
        <w:t xml:space="preserve">        dlInformationTransfer               DLInformationTransfer,</w:t>
      </w:r>
    </w:p>
    <w:p w14:paraId="1CA48775" w14:textId="77777777" w:rsidR="00BC41EA" w:rsidRPr="009C7017" w:rsidRDefault="00BC41EA" w:rsidP="00BC41EA">
      <w:pPr>
        <w:pStyle w:val="PL"/>
      </w:pPr>
      <w:r w:rsidRPr="009C7017">
        <w:t xml:space="preserve">        ueCapabilityEnquiry                 UECapabilityEnquiry,</w:t>
      </w:r>
    </w:p>
    <w:p w14:paraId="6EED652C" w14:textId="77777777" w:rsidR="00BC41EA" w:rsidRPr="009C7017" w:rsidRDefault="00BC41EA" w:rsidP="00BC41EA">
      <w:pPr>
        <w:pStyle w:val="PL"/>
      </w:pPr>
      <w:r w:rsidRPr="009C7017">
        <w:t xml:space="preserve">        counterCheck                        CounterCheck,</w:t>
      </w:r>
    </w:p>
    <w:p w14:paraId="244F48BD" w14:textId="77777777" w:rsidR="00BC41EA" w:rsidRPr="009C7017" w:rsidRDefault="00BC41EA" w:rsidP="00BC41EA">
      <w:pPr>
        <w:pStyle w:val="PL"/>
      </w:pPr>
      <w:r w:rsidRPr="009C7017">
        <w:t xml:space="preserve">        mobilityFromNRCommand               MobilityFromNRCommand,</w:t>
      </w:r>
    </w:p>
    <w:p w14:paraId="10A648F7" w14:textId="77777777" w:rsidR="00BC41EA" w:rsidRPr="009C7017" w:rsidRDefault="00BC41EA" w:rsidP="00BC41EA">
      <w:pPr>
        <w:pStyle w:val="PL"/>
      </w:pPr>
      <w:r w:rsidRPr="009C7017">
        <w:t xml:space="preserve">        dlDedicatedMessageSegment-r16       DLDedicatedMessageSegment-r16,</w:t>
      </w:r>
    </w:p>
    <w:p w14:paraId="5649D816" w14:textId="77777777" w:rsidR="00BC41EA" w:rsidRPr="009C7017" w:rsidRDefault="00BC41EA" w:rsidP="00BC41EA">
      <w:pPr>
        <w:pStyle w:val="PL"/>
      </w:pPr>
      <w:r w:rsidRPr="009C7017">
        <w:t xml:space="preserve">        ueInformationRequest-r16            UEInformationRequest-r16,</w:t>
      </w:r>
    </w:p>
    <w:p w14:paraId="69F3B236" w14:textId="77777777" w:rsidR="00BC41EA" w:rsidRPr="009C7017" w:rsidRDefault="00BC41EA" w:rsidP="00BC41EA">
      <w:pPr>
        <w:pStyle w:val="PL"/>
      </w:pPr>
      <w:r w:rsidRPr="009C7017">
        <w:t xml:space="preserve">        dlInformationTransferMRDC-r16       DLInformationTransferMRDC-r16,</w:t>
      </w:r>
    </w:p>
    <w:p w14:paraId="4508A2E0" w14:textId="77777777" w:rsidR="00BC41EA" w:rsidRPr="009C7017" w:rsidRDefault="00BC41EA" w:rsidP="00BC41EA">
      <w:pPr>
        <w:pStyle w:val="PL"/>
      </w:pPr>
      <w:r w:rsidRPr="009C7017">
        <w:t xml:space="preserve">        loggedMeasurementConfiguration-r16  LoggedMeasurementConfiguration-r16,</w:t>
      </w:r>
    </w:p>
    <w:p w14:paraId="775D3C5F" w14:textId="77777777" w:rsidR="00BC41EA" w:rsidRPr="009C7017" w:rsidRDefault="00BC41EA" w:rsidP="00BC41EA">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EE1EFEA" w14:textId="77777777" w:rsidR="00BC41EA" w:rsidRPr="009C7017" w:rsidRDefault="00BC41EA" w:rsidP="00BC41EA">
      <w:pPr>
        <w:pStyle w:val="PL"/>
      </w:pPr>
      <w:r w:rsidRPr="009C7017">
        <w:t xml:space="preserve">    },</w:t>
      </w:r>
    </w:p>
    <w:p w14:paraId="4CBDB0F5" w14:textId="77777777" w:rsidR="00BC41EA" w:rsidRPr="009C7017" w:rsidRDefault="00BC41EA" w:rsidP="00BC41EA">
      <w:pPr>
        <w:pStyle w:val="PL"/>
      </w:pPr>
      <w:r w:rsidRPr="009C7017">
        <w:t xml:space="preserve">    messageClassExtension   </w:t>
      </w:r>
      <w:r w:rsidRPr="009C7017">
        <w:rPr>
          <w:color w:val="993366"/>
        </w:rPr>
        <w:t>SEQUENCE</w:t>
      </w:r>
      <w:r w:rsidRPr="009C7017">
        <w:t xml:space="preserve"> {}</w:t>
      </w:r>
    </w:p>
    <w:p w14:paraId="243A95C0" w14:textId="77777777" w:rsidR="00BC41EA" w:rsidRPr="009C7017" w:rsidRDefault="00BC41EA" w:rsidP="00BC41EA">
      <w:pPr>
        <w:pStyle w:val="PL"/>
      </w:pPr>
      <w:r w:rsidRPr="009C7017">
        <w:t>}</w:t>
      </w:r>
    </w:p>
    <w:p w14:paraId="768FAC0E" w14:textId="77777777" w:rsidR="00BC41EA" w:rsidRPr="009C7017" w:rsidRDefault="00BC41EA" w:rsidP="00BC41EA">
      <w:pPr>
        <w:pStyle w:val="PL"/>
      </w:pPr>
    </w:p>
    <w:p w14:paraId="00C895F7" w14:textId="77777777" w:rsidR="00BC41EA" w:rsidRPr="009C7017" w:rsidRDefault="00BC41EA" w:rsidP="00BC41EA">
      <w:pPr>
        <w:pStyle w:val="PL"/>
        <w:rPr>
          <w:color w:val="808080"/>
        </w:rPr>
      </w:pPr>
      <w:r w:rsidRPr="009C7017">
        <w:rPr>
          <w:color w:val="808080"/>
        </w:rPr>
        <w:t>-- TAG-DL-DCCH-MESSAGE-STOP</w:t>
      </w:r>
    </w:p>
    <w:p w14:paraId="2A2DE864" w14:textId="77777777" w:rsidR="00BC41EA" w:rsidRPr="009C7017" w:rsidRDefault="00BC41EA" w:rsidP="00BC41EA">
      <w:pPr>
        <w:pStyle w:val="PL"/>
        <w:rPr>
          <w:color w:val="808080"/>
        </w:rPr>
      </w:pPr>
      <w:r w:rsidRPr="009C7017">
        <w:rPr>
          <w:color w:val="808080"/>
        </w:rPr>
        <w:t>-- ASN1STOP</w:t>
      </w:r>
    </w:p>
    <w:p w14:paraId="3E391EFE" w14:textId="77777777" w:rsidR="00BC41EA" w:rsidRPr="009C7017" w:rsidRDefault="00BC41EA" w:rsidP="00BC41EA"/>
    <w:p w14:paraId="3066D360" w14:textId="77777777" w:rsidR="00BC41EA" w:rsidRPr="009C7017" w:rsidRDefault="00BC41EA" w:rsidP="00BC41EA">
      <w:pPr>
        <w:pStyle w:val="Heading4"/>
        <w:rPr>
          <w:i/>
          <w:iCs/>
        </w:rPr>
      </w:pPr>
      <w:bookmarkStart w:id="31" w:name="_Toc60777085"/>
      <w:bookmarkStart w:id="32" w:name="_Toc83740040"/>
      <w:r w:rsidRPr="009C7017">
        <w:rPr>
          <w:i/>
          <w:iCs/>
        </w:rPr>
        <w:t>–</w:t>
      </w:r>
      <w:r w:rsidRPr="009C7017">
        <w:rPr>
          <w:i/>
          <w:iCs/>
        </w:rPr>
        <w:tab/>
        <w:t>PCCH-Message</w:t>
      </w:r>
      <w:bookmarkEnd w:id="31"/>
      <w:bookmarkEnd w:id="32"/>
    </w:p>
    <w:p w14:paraId="73C7C49E" w14:textId="77777777" w:rsidR="00BC41EA" w:rsidRPr="009C7017" w:rsidRDefault="00BC41EA" w:rsidP="00BC41EA">
      <w:r w:rsidRPr="009C7017">
        <w:t xml:space="preserve">The </w:t>
      </w:r>
      <w:r w:rsidRPr="009C7017">
        <w:rPr>
          <w:i/>
          <w:noProof/>
        </w:rPr>
        <w:t>PCCH-Message</w:t>
      </w:r>
      <w:r w:rsidRPr="009C7017">
        <w:t xml:space="preserve"> class is the set of RRC messages that may be sent from the Network to the UE on the PCCH logical channel.</w:t>
      </w:r>
    </w:p>
    <w:p w14:paraId="51CECAD2" w14:textId="77777777" w:rsidR="00BC41EA" w:rsidRPr="009C7017" w:rsidRDefault="00BC41EA" w:rsidP="00BC41EA">
      <w:pPr>
        <w:pStyle w:val="PL"/>
        <w:rPr>
          <w:color w:val="808080"/>
        </w:rPr>
      </w:pPr>
      <w:r w:rsidRPr="009C7017">
        <w:rPr>
          <w:color w:val="808080"/>
        </w:rPr>
        <w:t>-- ASN1START</w:t>
      </w:r>
    </w:p>
    <w:p w14:paraId="0547CA03" w14:textId="77777777" w:rsidR="00BC41EA" w:rsidRPr="009C7017" w:rsidRDefault="00BC41EA" w:rsidP="00BC41EA">
      <w:pPr>
        <w:pStyle w:val="PL"/>
        <w:rPr>
          <w:color w:val="808080"/>
        </w:rPr>
      </w:pPr>
      <w:r w:rsidRPr="009C7017">
        <w:rPr>
          <w:color w:val="808080"/>
        </w:rPr>
        <w:lastRenderedPageBreak/>
        <w:t>-- TAG-PCCH-PCH-MESSAGE-START</w:t>
      </w:r>
    </w:p>
    <w:p w14:paraId="2E1D81E6" w14:textId="77777777" w:rsidR="00BC41EA" w:rsidRPr="009C7017" w:rsidRDefault="00BC41EA" w:rsidP="00BC41EA">
      <w:pPr>
        <w:pStyle w:val="PL"/>
      </w:pPr>
    </w:p>
    <w:p w14:paraId="3D0D1FDC" w14:textId="77777777" w:rsidR="00BC41EA" w:rsidRPr="009C7017" w:rsidRDefault="00BC41EA" w:rsidP="00BC41EA">
      <w:pPr>
        <w:pStyle w:val="PL"/>
      </w:pPr>
      <w:r w:rsidRPr="009C7017">
        <w:t xml:space="preserve">PCCH-Message ::=                </w:t>
      </w:r>
      <w:r w:rsidRPr="009C7017">
        <w:rPr>
          <w:color w:val="993366"/>
        </w:rPr>
        <w:t>SEQUENCE</w:t>
      </w:r>
      <w:r w:rsidRPr="009C7017">
        <w:t xml:space="preserve"> {</w:t>
      </w:r>
    </w:p>
    <w:p w14:paraId="3B8C0374" w14:textId="77777777" w:rsidR="00BC41EA" w:rsidRPr="009C7017" w:rsidRDefault="00BC41EA" w:rsidP="00BC41EA">
      <w:pPr>
        <w:pStyle w:val="PL"/>
      </w:pPr>
      <w:r w:rsidRPr="009C7017">
        <w:t xml:space="preserve">    message                         PCCH-MessageType</w:t>
      </w:r>
    </w:p>
    <w:p w14:paraId="056D4C64" w14:textId="77777777" w:rsidR="00BC41EA" w:rsidRPr="009C7017" w:rsidRDefault="00BC41EA" w:rsidP="00BC41EA">
      <w:pPr>
        <w:pStyle w:val="PL"/>
      </w:pPr>
      <w:r w:rsidRPr="009C7017">
        <w:t>}</w:t>
      </w:r>
    </w:p>
    <w:p w14:paraId="4D18443C" w14:textId="77777777" w:rsidR="00BC41EA" w:rsidRPr="009C7017" w:rsidRDefault="00BC41EA" w:rsidP="00BC41EA">
      <w:pPr>
        <w:pStyle w:val="PL"/>
      </w:pPr>
    </w:p>
    <w:p w14:paraId="36FE9C92" w14:textId="77777777" w:rsidR="00BC41EA" w:rsidRPr="009C7017" w:rsidRDefault="00BC41EA" w:rsidP="00BC41EA">
      <w:pPr>
        <w:pStyle w:val="PL"/>
      </w:pPr>
      <w:r w:rsidRPr="009C7017">
        <w:t xml:space="preserve">PCCH-MessageType ::=            </w:t>
      </w:r>
      <w:r w:rsidRPr="009C7017">
        <w:rPr>
          <w:color w:val="993366"/>
        </w:rPr>
        <w:t>CHOICE</w:t>
      </w:r>
      <w:r w:rsidRPr="009C7017">
        <w:t xml:space="preserve"> {</w:t>
      </w:r>
    </w:p>
    <w:p w14:paraId="60C960A8" w14:textId="77777777" w:rsidR="00BC41EA" w:rsidRPr="009C7017" w:rsidRDefault="00BC41EA" w:rsidP="00BC41EA">
      <w:pPr>
        <w:pStyle w:val="PL"/>
      </w:pPr>
      <w:r w:rsidRPr="009C7017">
        <w:t xml:space="preserve">    c1                              </w:t>
      </w:r>
      <w:r w:rsidRPr="009C7017">
        <w:rPr>
          <w:color w:val="993366"/>
        </w:rPr>
        <w:t>CHOICE</w:t>
      </w:r>
      <w:r w:rsidRPr="009C7017">
        <w:t xml:space="preserve"> {</w:t>
      </w:r>
    </w:p>
    <w:p w14:paraId="288E0225" w14:textId="77777777" w:rsidR="00BC41EA" w:rsidRPr="009C7017" w:rsidRDefault="00BC41EA" w:rsidP="00BC41EA">
      <w:pPr>
        <w:pStyle w:val="PL"/>
      </w:pPr>
      <w:r w:rsidRPr="009C7017">
        <w:t xml:space="preserve">        paging                          Paging,</w:t>
      </w:r>
    </w:p>
    <w:p w14:paraId="6AF51B9B" w14:textId="77777777" w:rsidR="00BC41EA" w:rsidRPr="009C7017" w:rsidRDefault="00BC41EA" w:rsidP="00BC41EA">
      <w:pPr>
        <w:pStyle w:val="PL"/>
      </w:pPr>
      <w:r w:rsidRPr="009C7017">
        <w:t xml:space="preserve">        spare1  </w:t>
      </w:r>
      <w:r w:rsidRPr="009C7017">
        <w:rPr>
          <w:color w:val="993366"/>
        </w:rPr>
        <w:t>NULL</w:t>
      </w:r>
    </w:p>
    <w:p w14:paraId="5831052A" w14:textId="77777777" w:rsidR="00BC41EA" w:rsidRPr="009C7017" w:rsidRDefault="00BC41EA" w:rsidP="00BC41EA">
      <w:pPr>
        <w:pStyle w:val="PL"/>
      </w:pPr>
      <w:r w:rsidRPr="009C7017">
        <w:t xml:space="preserve">    },</w:t>
      </w:r>
    </w:p>
    <w:p w14:paraId="6B9FFFD6" w14:textId="77777777" w:rsidR="00BC41EA" w:rsidRPr="009C7017" w:rsidRDefault="00BC41EA" w:rsidP="00BC41EA">
      <w:pPr>
        <w:pStyle w:val="PL"/>
      </w:pPr>
      <w:r w:rsidRPr="009C7017">
        <w:t xml:space="preserve">    messageClassExtension       </w:t>
      </w:r>
      <w:r w:rsidRPr="009C7017">
        <w:rPr>
          <w:color w:val="993366"/>
        </w:rPr>
        <w:t>SEQUENCE</w:t>
      </w:r>
      <w:r w:rsidRPr="009C7017">
        <w:t xml:space="preserve"> {}</w:t>
      </w:r>
    </w:p>
    <w:p w14:paraId="74269DF0" w14:textId="77777777" w:rsidR="00BC41EA" w:rsidRPr="009C7017" w:rsidRDefault="00BC41EA" w:rsidP="00BC41EA">
      <w:pPr>
        <w:pStyle w:val="PL"/>
      </w:pPr>
      <w:r w:rsidRPr="009C7017">
        <w:t>}</w:t>
      </w:r>
    </w:p>
    <w:p w14:paraId="0886014B" w14:textId="77777777" w:rsidR="00BC41EA" w:rsidRPr="009C7017" w:rsidRDefault="00BC41EA" w:rsidP="00BC41EA">
      <w:pPr>
        <w:pStyle w:val="PL"/>
      </w:pPr>
    </w:p>
    <w:p w14:paraId="17EC4C87" w14:textId="77777777" w:rsidR="00BC41EA" w:rsidRPr="009C7017" w:rsidRDefault="00BC41EA" w:rsidP="00BC41EA">
      <w:pPr>
        <w:pStyle w:val="PL"/>
        <w:rPr>
          <w:color w:val="808080"/>
        </w:rPr>
      </w:pPr>
      <w:r w:rsidRPr="009C7017">
        <w:rPr>
          <w:color w:val="808080"/>
        </w:rPr>
        <w:t>-- TAG-PCCH-PCH-MESSAGE-STOP</w:t>
      </w:r>
    </w:p>
    <w:p w14:paraId="5F4085F2" w14:textId="77777777" w:rsidR="00BC41EA" w:rsidRPr="009C7017" w:rsidRDefault="00BC41EA" w:rsidP="00BC41EA">
      <w:pPr>
        <w:pStyle w:val="PL"/>
        <w:rPr>
          <w:color w:val="808080"/>
        </w:rPr>
      </w:pPr>
      <w:r w:rsidRPr="009C7017">
        <w:rPr>
          <w:color w:val="808080"/>
        </w:rPr>
        <w:t>-- ASN1STOP</w:t>
      </w:r>
    </w:p>
    <w:p w14:paraId="495F89E0" w14:textId="77777777" w:rsidR="00BC41EA" w:rsidRPr="009C7017" w:rsidRDefault="00BC41EA" w:rsidP="00BC41EA"/>
    <w:p w14:paraId="713944F7" w14:textId="77777777" w:rsidR="00BC41EA" w:rsidRPr="009C7017" w:rsidRDefault="00BC41EA" w:rsidP="00BC41EA">
      <w:pPr>
        <w:pStyle w:val="Heading4"/>
      </w:pPr>
      <w:bookmarkStart w:id="33" w:name="_Toc60777086"/>
      <w:bookmarkStart w:id="34" w:name="_Toc83740041"/>
      <w:r w:rsidRPr="009C7017">
        <w:t>–</w:t>
      </w:r>
      <w:r w:rsidRPr="009C7017">
        <w:tab/>
      </w:r>
      <w:r w:rsidRPr="009C7017">
        <w:rPr>
          <w:i/>
          <w:noProof/>
        </w:rPr>
        <w:t>UL-CCCH-Message</w:t>
      </w:r>
      <w:bookmarkEnd w:id="33"/>
      <w:bookmarkEnd w:id="34"/>
    </w:p>
    <w:p w14:paraId="3D17BBD4" w14:textId="77777777" w:rsidR="00BC41EA" w:rsidRPr="009C7017" w:rsidRDefault="00BC41EA" w:rsidP="00BC41EA">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528D96D8" w14:textId="77777777" w:rsidR="00BC41EA" w:rsidRPr="009C7017" w:rsidRDefault="00BC41EA" w:rsidP="00BC41EA">
      <w:pPr>
        <w:pStyle w:val="PL"/>
        <w:rPr>
          <w:color w:val="808080"/>
        </w:rPr>
      </w:pPr>
      <w:r w:rsidRPr="009C7017">
        <w:rPr>
          <w:color w:val="808080"/>
        </w:rPr>
        <w:t>-- ASN1START</w:t>
      </w:r>
    </w:p>
    <w:p w14:paraId="1CE0CCB7" w14:textId="77777777" w:rsidR="00BC41EA" w:rsidRPr="009C7017" w:rsidRDefault="00BC41EA" w:rsidP="00BC41EA">
      <w:pPr>
        <w:pStyle w:val="PL"/>
        <w:rPr>
          <w:color w:val="808080"/>
        </w:rPr>
      </w:pPr>
      <w:r w:rsidRPr="009C7017">
        <w:rPr>
          <w:color w:val="808080"/>
        </w:rPr>
        <w:t>-- TAG-UL-CCCH-MESSAGE-START</w:t>
      </w:r>
    </w:p>
    <w:p w14:paraId="771A3FB3" w14:textId="77777777" w:rsidR="00BC41EA" w:rsidRPr="009C7017" w:rsidRDefault="00BC41EA" w:rsidP="00BC41EA">
      <w:pPr>
        <w:pStyle w:val="PL"/>
      </w:pPr>
    </w:p>
    <w:p w14:paraId="450AB136" w14:textId="77777777" w:rsidR="00BC41EA" w:rsidRPr="009C7017" w:rsidRDefault="00BC41EA" w:rsidP="00BC41EA">
      <w:pPr>
        <w:pStyle w:val="PL"/>
      </w:pPr>
    </w:p>
    <w:p w14:paraId="463D2FC5" w14:textId="77777777" w:rsidR="00BC41EA" w:rsidRPr="009C7017" w:rsidRDefault="00BC41EA" w:rsidP="00BC41EA">
      <w:pPr>
        <w:pStyle w:val="PL"/>
      </w:pPr>
      <w:r w:rsidRPr="009C7017">
        <w:t xml:space="preserve">UL-CCCH-Message ::=             </w:t>
      </w:r>
      <w:r w:rsidRPr="009C7017">
        <w:rPr>
          <w:color w:val="993366"/>
        </w:rPr>
        <w:t>SEQUENCE</w:t>
      </w:r>
      <w:r w:rsidRPr="009C7017">
        <w:t xml:space="preserve"> {</w:t>
      </w:r>
    </w:p>
    <w:p w14:paraId="345E7986" w14:textId="77777777" w:rsidR="00BC41EA" w:rsidRPr="009C7017" w:rsidRDefault="00BC41EA" w:rsidP="00BC41EA">
      <w:pPr>
        <w:pStyle w:val="PL"/>
      </w:pPr>
      <w:r w:rsidRPr="009C7017">
        <w:t xml:space="preserve">    message                         UL-CCCH-MessageType</w:t>
      </w:r>
    </w:p>
    <w:p w14:paraId="2768E52B" w14:textId="77777777" w:rsidR="00BC41EA" w:rsidRPr="009C7017" w:rsidRDefault="00BC41EA" w:rsidP="00BC41EA">
      <w:pPr>
        <w:pStyle w:val="PL"/>
      </w:pPr>
      <w:r w:rsidRPr="009C7017">
        <w:t>}</w:t>
      </w:r>
    </w:p>
    <w:p w14:paraId="7E2C7424" w14:textId="77777777" w:rsidR="00BC41EA" w:rsidRPr="009C7017" w:rsidRDefault="00BC41EA" w:rsidP="00BC41EA">
      <w:pPr>
        <w:pStyle w:val="PL"/>
      </w:pPr>
    </w:p>
    <w:p w14:paraId="0A707AE6" w14:textId="77777777" w:rsidR="00BC41EA" w:rsidRPr="009C7017" w:rsidRDefault="00BC41EA" w:rsidP="00BC41EA">
      <w:pPr>
        <w:pStyle w:val="PL"/>
      </w:pPr>
      <w:r w:rsidRPr="009C7017">
        <w:t xml:space="preserve">UL-CCCH-MessageType ::=         </w:t>
      </w:r>
      <w:r w:rsidRPr="009C7017">
        <w:rPr>
          <w:color w:val="993366"/>
        </w:rPr>
        <w:t>CHOICE</w:t>
      </w:r>
      <w:r w:rsidRPr="009C7017">
        <w:t xml:space="preserve"> {</w:t>
      </w:r>
    </w:p>
    <w:p w14:paraId="182779BD" w14:textId="77777777" w:rsidR="00BC41EA" w:rsidRPr="009C7017" w:rsidRDefault="00BC41EA" w:rsidP="00BC41EA">
      <w:pPr>
        <w:pStyle w:val="PL"/>
      </w:pPr>
      <w:r w:rsidRPr="009C7017">
        <w:t xml:space="preserve">    c1                              </w:t>
      </w:r>
      <w:r w:rsidRPr="009C7017">
        <w:rPr>
          <w:color w:val="993366"/>
        </w:rPr>
        <w:t>CHOICE</w:t>
      </w:r>
      <w:r w:rsidRPr="009C7017">
        <w:t xml:space="preserve"> {</w:t>
      </w:r>
    </w:p>
    <w:p w14:paraId="3D75F345" w14:textId="77777777" w:rsidR="00BC41EA" w:rsidRPr="009C7017" w:rsidRDefault="00BC41EA" w:rsidP="00BC41EA">
      <w:pPr>
        <w:pStyle w:val="PL"/>
      </w:pPr>
      <w:r w:rsidRPr="009C7017">
        <w:t xml:space="preserve">        rrcSetupRequest                 RRCSetupRequest,</w:t>
      </w:r>
    </w:p>
    <w:p w14:paraId="71026CF7" w14:textId="77777777" w:rsidR="00BC41EA" w:rsidRPr="009C7017" w:rsidRDefault="00BC41EA" w:rsidP="00BC41EA">
      <w:pPr>
        <w:pStyle w:val="PL"/>
      </w:pPr>
      <w:r w:rsidRPr="009C7017">
        <w:t xml:space="preserve">        rrcResumeRequest                RRCResumeRequest,</w:t>
      </w:r>
    </w:p>
    <w:p w14:paraId="051B23D7" w14:textId="77777777" w:rsidR="00BC41EA" w:rsidRPr="009C7017" w:rsidRDefault="00BC41EA" w:rsidP="00BC41EA">
      <w:pPr>
        <w:pStyle w:val="PL"/>
      </w:pPr>
      <w:r w:rsidRPr="009C7017">
        <w:t xml:space="preserve">        rrcReestablishmentRequest       RRCReestablishmentRequest,</w:t>
      </w:r>
    </w:p>
    <w:p w14:paraId="7D3A95FD" w14:textId="77777777" w:rsidR="00BC41EA" w:rsidRPr="009C7017" w:rsidRDefault="00BC41EA" w:rsidP="00BC41EA">
      <w:pPr>
        <w:pStyle w:val="PL"/>
      </w:pPr>
      <w:r w:rsidRPr="009C7017">
        <w:t xml:space="preserve">        rrcSystemInfoRequest            RRCSystemInfoRequest</w:t>
      </w:r>
    </w:p>
    <w:p w14:paraId="4B991587" w14:textId="77777777" w:rsidR="00BC41EA" w:rsidRPr="009C7017" w:rsidRDefault="00BC41EA" w:rsidP="00BC41EA">
      <w:pPr>
        <w:pStyle w:val="PL"/>
      </w:pPr>
      <w:r w:rsidRPr="009C7017">
        <w:t xml:space="preserve">    },</w:t>
      </w:r>
    </w:p>
    <w:p w14:paraId="4ADBB761" w14:textId="77777777" w:rsidR="00BC41EA" w:rsidRPr="009C7017" w:rsidRDefault="00BC41EA" w:rsidP="00BC41EA">
      <w:pPr>
        <w:pStyle w:val="PL"/>
      </w:pPr>
      <w:r w:rsidRPr="009C7017">
        <w:t xml:space="preserve">    messageClassExtension           </w:t>
      </w:r>
      <w:r w:rsidRPr="009C7017">
        <w:rPr>
          <w:color w:val="993366"/>
        </w:rPr>
        <w:t>SEQUENCE</w:t>
      </w:r>
      <w:r w:rsidRPr="009C7017">
        <w:t xml:space="preserve"> {}</w:t>
      </w:r>
    </w:p>
    <w:p w14:paraId="6A16EE2F" w14:textId="77777777" w:rsidR="00BC41EA" w:rsidRPr="009C7017" w:rsidRDefault="00BC41EA" w:rsidP="00BC41EA">
      <w:pPr>
        <w:pStyle w:val="PL"/>
      </w:pPr>
      <w:r w:rsidRPr="009C7017">
        <w:t>}</w:t>
      </w:r>
    </w:p>
    <w:p w14:paraId="0CBC7B23" w14:textId="77777777" w:rsidR="00BC41EA" w:rsidRPr="009C7017" w:rsidRDefault="00BC41EA" w:rsidP="00BC41EA">
      <w:pPr>
        <w:pStyle w:val="PL"/>
      </w:pPr>
    </w:p>
    <w:p w14:paraId="35CC9D12" w14:textId="77777777" w:rsidR="00BC41EA" w:rsidRPr="009C7017" w:rsidRDefault="00BC41EA" w:rsidP="00BC41EA">
      <w:pPr>
        <w:pStyle w:val="PL"/>
        <w:rPr>
          <w:color w:val="808080"/>
        </w:rPr>
      </w:pPr>
      <w:r w:rsidRPr="009C7017">
        <w:rPr>
          <w:color w:val="808080"/>
        </w:rPr>
        <w:t>-- TAG-UL-CCCH-MESSAGE-STOP</w:t>
      </w:r>
    </w:p>
    <w:p w14:paraId="05B28D97" w14:textId="77777777" w:rsidR="00BC41EA" w:rsidRPr="009C7017" w:rsidRDefault="00BC41EA" w:rsidP="00BC41EA">
      <w:pPr>
        <w:pStyle w:val="PL"/>
        <w:rPr>
          <w:color w:val="808080"/>
        </w:rPr>
      </w:pPr>
      <w:r w:rsidRPr="009C7017">
        <w:rPr>
          <w:color w:val="808080"/>
        </w:rPr>
        <w:t>-- ASN1STOP</w:t>
      </w:r>
    </w:p>
    <w:p w14:paraId="2DEE895D" w14:textId="77777777" w:rsidR="00BC41EA" w:rsidRPr="009C7017" w:rsidRDefault="00BC41EA" w:rsidP="00BC41EA"/>
    <w:p w14:paraId="33186E68" w14:textId="77777777" w:rsidR="00BC41EA" w:rsidRPr="009C7017" w:rsidRDefault="00BC41EA" w:rsidP="00BC41EA">
      <w:pPr>
        <w:pStyle w:val="Heading4"/>
        <w:rPr>
          <w:i/>
          <w:iCs/>
        </w:rPr>
      </w:pPr>
      <w:bookmarkStart w:id="35" w:name="_Toc60777087"/>
      <w:bookmarkStart w:id="36" w:name="_Toc83740042"/>
      <w:r w:rsidRPr="009C7017">
        <w:rPr>
          <w:i/>
          <w:iCs/>
        </w:rPr>
        <w:t>–</w:t>
      </w:r>
      <w:r w:rsidRPr="009C7017">
        <w:rPr>
          <w:i/>
          <w:iCs/>
        </w:rPr>
        <w:tab/>
        <w:t>UL-CCCH1-Message</w:t>
      </w:r>
      <w:bookmarkEnd w:id="35"/>
      <w:bookmarkEnd w:id="36"/>
    </w:p>
    <w:p w14:paraId="4B505968" w14:textId="77777777" w:rsidR="00BC41EA" w:rsidRPr="009C7017" w:rsidRDefault="00BC41EA" w:rsidP="00BC41EA">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6482CB83" w14:textId="77777777" w:rsidR="00BC41EA" w:rsidRPr="009C7017" w:rsidRDefault="00BC41EA" w:rsidP="00BC41EA">
      <w:pPr>
        <w:pStyle w:val="PL"/>
        <w:rPr>
          <w:color w:val="808080"/>
        </w:rPr>
      </w:pPr>
      <w:r w:rsidRPr="009C7017">
        <w:rPr>
          <w:color w:val="808080"/>
        </w:rPr>
        <w:t>-- ASN1START</w:t>
      </w:r>
    </w:p>
    <w:p w14:paraId="08C64D8A" w14:textId="77777777" w:rsidR="00BC41EA" w:rsidRPr="009C7017" w:rsidRDefault="00BC41EA" w:rsidP="00BC41EA">
      <w:pPr>
        <w:pStyle w:val="PL"/>
        <w:rPr>
          <w:color w:val="808080"/>
        </w:rPr>
      </w:pPr>
      <w:r w:rsidRPr="009C7017">
        <w:rPr>
          <w:color w:val="808080"/>
        </w:rPr>
        <w:t>-- TAG-UL-CCCH1-MESSAGE-START</w:t>
      </w:r>
    </w:p>
    <w:p w14:paraId="3A995EA8" w14:textId="77777777" w:rsidR="00BC41EA" w:rsidRPr="009C7017" w:rsidRDefault="00BC41EA" w:rsidP="00BC41EA">
      <w:pPr>
        <w:pStyle w:val="PL"/>
      </w:pPr>
    </w:p>
    <w:p w14:paraId="28D11D5D" w14:textId="77777777" w:rsidR="00BC41EA" w:rsidRPr="009C7017" w:rsidRDefault="00BC41EA" w:rsidP="00BC41EA">
      <w:pPr>
        <w:pStyle w:val="PL"/>
      </w:pPr>
    </w:p>
    <w:p w14:paraId="79603373" w14:textId="77777777" w:rsidR="00BC41EA" w:rsidRPr="009C7017" w:rsidRDefault="00BC41EA" w:rsidP="00BC41EA">
      <w:pPr>
        <w:pStyle w:val="PL"/>
      </w:pPr>
      <w:r w:rsidRPr="009C7017">
        <w:t xml:space="preserve">UL-CCCH1-Message ::=            </w:t>
      </w:r>
      <w:r w:rsidRPr="009C7017">
        <w:rPr>
          <w:color w:val="993366"/>
        </w:rPr>
        <w:t>SEQUENCE</w:t>
      </w:r>
      <w:r w:rsidRPr="009C7017">
        <w:t xml:space="preserve"> {</w:t>
      </w:r>
    </w:p>
    <w:p w14:paraId="7AA2CB98" w14:textId="77777777" w:rsidR="00BC41EA" w:rsidRPr="009C7017" w:rsidRDefault="00BC41EA" w:rsidP="00BC41EA">
      <w:pPr>
        <w:pStyle w:val="PL"/>
      </w:pPr>
      <w:r w:rsidRPr="009C7017">
        <w:t xml:space="preserve">    message                         UL-CCCH1-MessageType</w:t>
      </w:r>
    </w:p>
    <w:p w14:paraId="52697A22" w14:textId="77777777" w:rsidR="00BC41EA" w:rsidRPr="009C7017" w:rsidRDefault="00BC41EA" w:rsidP="00BC41EA">
      <w:pPr>
        <w:pStyle w:val="PL"/>
      </w:pPr>
      <w:r w:rsidRPr="009C7017">
        <w:t>}</w:t>
      </w:r>
    </w:p>
    <w:p w14:paraId="337F4431" w14:textId="77777777" w:rsidR="00BC41EA" w:rsidRPr="009C7017" w:rsidRDefault="00BC41EA" w:rsidP="00BC41EA">
      <w:pPr>
        <w:pStyle w:val="PL"/>
      </w:pPr>
    </w:p>
    <w:p w14:paraId="3467DD79" w14:textId="77777777" w:rsidR="00BC41EA" w:rsidRPr="009C7017" w:rsidRDefault="00BC41EA" w:rsidP="00BC41EA">
      <w:pPr>
        <w:pStyle w:val="PL"/>
      </w:pPr>
      <w:r w:rsidRPr="009C7017">
        <w:t xml:space="preserve">UL-CCCH1-MessageType ::=        </w:t>
      </w:r>
      <w:r w:rsidRPr="009C7017">
        <w:rPr>
          <w:color w:val="993366"/>
        </w:rPr>
        <w:t>CHOICE</w:t>
      </w:r>
      <w:r w:rsidRPr="009C7017">
        <w:t xml:space="preserve"> {</w:t>
      </w:r>
    </w:p>
    <w:p w14:paraId="0FA8445A" w14:textId="77777777" w:rsidR="00BC41EA" w:rsidRPr="009C7017" w:rsidRDefault="00BC41EA" w:rsidP="00BC41EA">
      <w:pPr>
        <w:pStyle w:val="PL"/>
      </w:pPr>
      <w:r w:rsidRPr="009C7017">
        <w:t xml:space="preserve">    c1                              </w:t>
      </w:r>
      <w:r w:rsidRPr="009C7017">
        <w:rPr>
          <w:color w:val="993366"/>
        </w:rPr>
        <w:t>CHOICE</w:t>
      </w:r>
      <w:r w:rsidRPr="009C7017">
        <w:t xml:space="preserve"> {</w:t>
      </w:r>
    </w:p>
    <w:p w14:paraId="4552D88F" w14:textId="77777777" w:rsidR="00BC41EA" w:rsidRPr="009C7017" w:rsidRDefault="00BC41EA" w:rsidP="00BC41EA">
      <w:pPr>
        <w:pStyle w:val="PL"/>
      </w:pPr>
      <w:r w:rsidRPr="009C7017">
        <w:t xml:space="preserve">        rrcResumeRequest1               RRCResumeRequest1,</w:t>
      </w:r>
    </w:p>
    <w:p w14:paraId="164AB1B4" w14:textId="77777777" w:rsidR="00BC41EA" w:rsidRPr="009C7017" w:rsidRDefault="00BC41EA" w:rsidP="00BC41EA">
      <w:pPr>
        <w:pStyle w:val="PL"/>
      </w:pPr>
      <w:r w:rsidRPr="009C7017">
        <w:t xml:space="preserve">        spare3 </w:t>
      </w:r>
      <w:r w:rsidRPr="009C7017">
        <w:rPr>
          <w:color w:val="993366"/>
        </w:rPr>
        <w:t>NULL</w:t>
      </w:r>
      <w:r w:rsidRPr="009C7017">
        <w:t>,</w:t>
      </w:r>
    </w:p>
    <w:p w14:paraId="4A90125E" w14:textId="77777777" w:rsidR="00BC41EA" w:rsidRPr="009C7017" w:rsidRDefault="00BC41EA" w:rsidP="00BC41EA">
      <w:pPr>
        <w:pStyle w:val="PL"/>
      </w:pPr>
      <w:r w:rsidRPr="009C7017">
        <w:t xml:space="preserve">        spare2 </w:t>
      </w:r>
      <w:r w:rsidRPr="009C7017">
        <w:rPr>
          <w:color w:val="993366"/>
        </w:rPr>
        <w:t>NULL</w:t>
      </w:r>
      <w:r w:rsidRPr="009C7017">
        <w:t>,</w:t>
      </w:r>
    </w:p>
    <w:p w14:paraId="141D8109" w14:textId="77777777" w:rsidR="00BC41EA" w:rsidRPr="009C7017" w:rsidRDefault="00BC41EA" w:rsidP="00BC41EA">
      <w:pPr>
        <w:pStyle w:val="PL"/>
      </w:pPr>
      <w:r w:rsidRPr="009C7017">
        <w:t xml:space="preserve">        spare1 </w:t>
      </w:r>
      <w:r w:rsidRPr="009C7017">
        <w:rPr>
          <w:color w:val="993366"/>
        </w:rPr>
        <w:t>NULL</w:t>
      </w:r>
    </w:p>
    <w:p w14:paraId="4AEBE46D" w14:textId="77777777" w:rsidR="00BC41EA" w:rsidRPr="009C7017" w:rsidRDefault="00BC41EA" w:rsidP="00BC41EA">
      <w:pPr>
        <w:pStyle w:val="PL"/>
      </w:pPr>
    </w:p>
    <w:p w14:paraId="56A6FF3D" w14:textId="77777777" w:rsidR="00BC41EA" w:rsidRPr="009C7017" w:rsidRDefault="00BC41EA" w:rsidP="00BC41EA">
      <w:pPr>
        <w:pStyle w:val="PL"/>
      </w:pPr>
      <w:r w:rsidRPr="009C7017">
        <w:t xml:space="preserve">    },</w:t>
      </w:r>
    </w:p>
    <w:p w14:paraId="5F9AB89A" w14:textId="77777777" w:rsidR="00BC41EA" w:rsidRPr="009C7017" w:rsidRDefault="00BC41EA" w:rsidP="00BC41EA">
      <w:pPr>
        <w:pStyle w:val="PL"/>
      </w:pPr>
      <w:r w:rsidRPr="009C7017">
        <w:t xml:space="preserve">    messageClassExtension </w:t>
      </w:r>
      <w:r w:rsidRPr="009C7017">
        <w:rPr>
          <w:color w:val="993366"/>
        </w:rPr>
        <w:t>SEQUENCE</w:t>
      </w:r>
      <w:r w:rsidRPr="009C7017">
        <w:t xml:space="preserve"> {}</w:t>
      </w:r>
    </w:p>
    <w:p w14:paraId="4DA8C5EF" w14:textId="77777777" w:rsidR="00BC41EA" w:rsidRPr="009C7017" w:rsidRDefault="00BC41EA" w:rsidP="00BC41EA">
      <w:pPr>
        <w:pStyle w:val="PL"/>
      </w:pPr>
      <w:r w:rsidRPr="009C7017">
        <w:t>}</w:t>
      </w:r>
    </w:p>
    <w:p w14:paraId="5EBE416E" w14:textId="77777777" w:rsidR="00BC41EA" w:rsidRPr="009C7017" w:rsidRDefault="00BC41EA" w:rsidP="00BC41EA">
      <w:pPr>
        <w:pStyle w:val="PL"/>
      </w:pPr>
    </w:p>
    <w:p w14:paraId="43E11079" w14:textId="77777777" w:rsidR="00BC41EA" w:rsidRPr="009C7017" w:rsidRDefault="00BC41EA" w:rsidP="00BC41EA">
      <w:pPr>
        <w:pStyle w:val="PL"/>
        <w:rPr>
          <w:color w:val="808080"/>
        </w:rPr>
      </w:pPr>
      <w:r w:rsidRPr="009C7017">
        <w:rPr>
          <w:color w:val="808080"/>
        </w:rPr>
        <w:t>-- TAG-UL-CCCH1-MESSAGE-STOP</w:t>
      </w:r>
    </w:p>
    <w:p w14:paraId="2C41C0EF" w14:textId="77777777" w:rsidR="00BC41EA" w:rsidRPr="009C7017" w:rsidRDefault="00BC41EA" w:rsidP="00BC41EA">
      <w:pPr>
        <w:pStyle w:val="PL"/>
        <w:rPr>
          <w:color w:val="808080"/>
        </w:rPr>
      </w:pPr>
      <w:r w:rsidRPr="009C7017">
        <w:rPr>
          <w:color w:val="808080"/>
        </w:rPr>
        <w:t>-- ASN1STOP</w:t>
      </w:r>
    </w:p>
    <w:p w14:paraId="71935588" w14:textId="77777777" w:rsidR="00BC41EA" w:rsidRPr="009C7017" w:rsidRDefault="00BC41EA" w:rsidP="00BC41EA"/>
    <w:p w14:paraId="3C4531E6" w14:textId="77777777" w:rsidR="00BC41EA" w:rsidRPr="009C7017" w:rsidRDefault="00BC41EA" w:rsidP="00BC41EA">
      <w:pPr>
        <w:pStyle w:val="Heading4"/>
        <w:rPr>
          <w:i/>
          <w:iCs/>
        </w:rPr>
      </w:pPr>
      <w:bookmarkStart w:id="37" w:name="_Toc60777088"/>
      <w:bookmarkStart w:id="38" w:name="_Toc83740043"/>
      <w:r w:rsidRPr="009C7017">
        <w:rPr>
          <w:i/>
          <w:iCs/>
        </w:rPr>
        <w:t>–</w:t>
      </w:r>
      <w:r w:rsidRPr="009C7017">
        <w:rPr>
          <w:i/>
          <w:iCs/>
        </w:rPr>
        <w:tab/>
      </w:r>
      <w:r w:rsidRPr="009C7017">
        <w:rPr>
          <w:i/>
          <w:iCs/>
          <w:noProof/>
        </w:rPr>
        <w:t>UL-DCCH-Message</w:t>
      </w:r>
      <w:bookmarkEnd w:id="37"/>
      <w:bookmarkEnd w:id="38"/>
    </w:p>
    <w:p w14:paraId="4598292F" w14:textId="77777777" w:rsidR="00BC41EA" w:rsidRPr="009C7017" w:rsidRDefault="00BC41EA" w:rsidP="00BC41EA">
      <w:r w:rsidRPr="009C7017">
        <w:t xml:space="preserve">The </w:t>
      </w:r>
      <w:r w:rsidRPr="009C7017">
        <w:rPr>
          <w:i/>
        </w:rPr>
        <w:t>UL-DCCH-Message</w:t>
      </w:r>
      <w:r w:rsidRPr="009C7017">
        <w:t xml:space="preserve"> class is the set of RRC messages that may be sent from the UE to the network on the uplink DCCH logical channel.</w:t>
      </w:r>
    </w:p>
    <w:p w14:paraId="7970C7BD" w14:textId="77777777" w:rsidR="00BC41EA" w:rsidRPr="009C7017" w:rsidRDefault="00BC41EA" w:rsidP="00BC41EA">
      <w:pPr>
        <w:pStyle w:val="PL"/>
        <w:rPr>
          <w:color w:val="808080"/>
        </w:rPr>
      </w:pPr>
      <w:r w:rsidRPr="009C7017">
        <w:rPr>
          <w:color w:val="808080"/>
        </w:rPr>
        <w:t>-- ASN1START</w:t>
      </w:r>
    </w:p>
    <w:p w14:paraId="76AB8B6D" w14:textId="77777777" w:rsidR="00BC41EA" w:rsidRPr="009C7017" w:rsidRDefault="00BC41EA" w:rsidP="00BC41EA">
      <w:pPr>
        <w:pStyle w:val="PL"/>
        <w:rPr>
          <w:color w:val="808080"/>
        </w:rPr>
      </w:pPr>
      <w:r w:rsidRPr="009C7017">
        <w:rPr>
          <w:color w:val="808080"/>
        </w:rPr>
        <w:t>-- TAG-UL-DCCH-MESSAGE-START</w:t>
      </w:r>
    </w:p>
    <w:p w14:paraId="2E10D8D9" w14:textId="77777777" w:rsidR="00BC41EA" w:rsidRPr="009C7017" w:rsidRDefault="00BC41EA" w:rsidP="00BC41EA">
      <w:pPr>
        <w:pStyle w:val="PL"/>
      </w:pPr>
    </w:p>
    <w:p w14:paraId="575BC73C" w14:textId="77777777" w:rsidR="00BC41EA" w:rsidRPr="009C7017" w:rsidRDefault="00BC41EA" w:rsidP="00BC41EA">
      <w:pPr>
        <w:pStyle w:val="PL"/>
      </w:pPr>
      <w:r w:rsidRPr="009C7017">
        <w:t xml:space="preserve">UL-DCCH-Message ::=             </w:t>
      </w:r>
      <w:r w:rsidRPr="009C7017">
        <w:rPr>
          <w:color w:val="993366"/>
        </w:rPr>
        <w:t>SEQUENCE</w:t>
      </w:r>
      <w:r w:rsidRPr="009C7017">
        <w:t xml:space="preserve"> {</w:t>
      </w:r>
    </w:p>
    <w:p w14:paraId="76F730CB" w14:textId="77777777" w:rsidR="00BC41EA" w:rsidRPr="009C7017" w:rsidRDefault="00BC41EA" w:rsidP="00BC41EA">
      <w:pPr>
        <w:pStyle w:val="PL"/>
      </w:pPr>
      <w:r w:rsidRPr="009C7017">
        <w:t xml:space="preserve">    message                         UL-DCCH-MessageType</w:t>
      </w:r>
    </w:p>
    <w:p w14:paraId="0417E073" w14:textId="77777777" w:rsidR="00BC41EA" w:rsidRPr="009C7017" w:rsidRDefault="00BC41EA" w:rsidP="00BC41EA">
      <w:pPr>
        <w:pStyle w:val="PL"/>
      </w:pPr>
      <w:r w:rsidRPr="009C7017">
        <w:t>}</w:t>
      </w:r>
    </w:p>
    <w:p w14:paraId="230A4344" w14:textId="77777777" w:rsidR="00BC41EA" w:rsidRPr="009C7017" w:rsidRDefault="00BC41EA" w:rsidP="00BC41EA">
      <w:pPr>
        <w:pStyle w:val="PL"/>
      </w:pPr>
    </w:p>
    <w:p w14:paraId="5BC356FA" w14:textId="77777777" w:rsidR="00BC41EA" w:rsidRPr="009C7017" w:rsidRDefault="00BC41EA" w:rsidP="00BC41EA">
      <w:pPr>
        <w:pStyle w:val="PL"/>
      </w:pPr>
      <w:r w:rsidRPr="009C7017">
        <w:t xml:space="preserve">UL-DCCH-MessageType ::=         </w:t>
      </w:r>
      <w:r w:rsidRPr="009C7017">
        <w:rPr>
          <w:color w:val="993366"/>
        </w:rPr>
        <w:t>CHOICE</w:t>
      </w:r>
      <w:r w:rsidRPr="009C7017">
        <w:t xml:space="preserve"> {</w:t>
      </w:r>
    </w:p>
    <w:p w14:paraId="6FEC9566" w14:textId="77777777" w:rsidR="00BC41EA" w:rsidRPr="009C7017" w:rsidRDefault="00BC41EA" w:rsidP="00BC41EA">
      <w:pPr>
        <w:pStyle w:val="PL"/>
      </w:pPr>
      <w:r w:rsidRPr="009C7017">
        <w:t xml:space="preserve">    c1                              </w:t>
      </w:r>
      <w:r w:rsidRPr="009C7017">
        <w:rPr>
          <w:color w:val="993366"/>
        </w:rPr>
        <w:t>CHOICE</w:t>
      </w:r>
      <w:r w:rsidRPr="009C7017">
        <w:t xml:space="preserve"> {</w:t>
      </w:r>
    </w:p>
    <w:p w14:paraId="622C6F6D" w14:textId="77777777" w:rsidR="00BC41EA" w:rsidRPr="009C7017" w:rsidRDefault="00BC41EA" w:rsidP="00BC41EA">
      <w:pPr>
        <w:pStyle w:val="PL"/>
      </w:pPr>
      <w:r w:rsidRPr="009C7017">
        <w:t xml:space="preserve">        measurementReport               MeasurementReport,</w:t>
      </w:r>
    </w:p>
    <w:p w14:paraId="5DBB8EB9" w14:textId="77777777" w:rsidR="00BC41EA" w:rsidRPr="009C7017" w:rsidRDefault="00BC41EA" w:rsidP="00BC41EA">
      <w:pPr>
        <w:pStyle w:val="PL"/>
      </w:pPr>
      <w:r w:rsidRPr="009C7017">
        <w:t xml:space="preserve">        rrcReconfigurationComplete      RRCReconfigurationComplete,</w:t>
      </w:r>
    </w:p>
    <w:p w14:paraId="7F5F3F25" w14:textId="77777777" w:rsidR="00BC41EA" w:rsidRPr="009C7017" w:rsidRDefault="00BC41EA" w:rsidP="00BC41EA">
      <w:pPr>
        <w:pStyle w:val="PL"/>
      </w:pPr>
      <w:r w:rsidRPr="009C7017">
        <w:t xml:space="preserve">        rrcSetupComplete                RRCSetupComplete,</w:t>
      </w:r>
    </w:p>
    <w:p w14:paraId="04067CE2" w14:textId="77777777" w:rsidR="00BC41EA" w:rsidRPr="009C7017" w:rsidRDefault="00BC41EA" w:rsidP="00BC41EA">
      <w:pPr>
        <w:pStyle w:val="PL"/>
      </w:pPr>
      <w:r w:rsidRPr="009C7017">
        <w:t xml:space="preserve">        rrcReestablishmentComplete      RRCReestablishmentComplete,</w:t>
      </w:r>
    </w:p>
    <w:p w14:paraId="07F1A91F" w14:textId="77777777" w:rsidR="00BC41EA" w:rsidRPr="009C7017" w:rsidRDefault="00BC41EA" w:rsidP="00BC41EA">
      <w:pPr>
        <w:pStyle w:val="PL"/>
      </w:pPr>
      <w:r w:rsidRPr="009C7017">
        <w:t xml:space="preserve">        rrcResumeComplete               RRCResumeComplete,</w:t>
      </w:r>
    </w:p>
    <w:p w14:paraId="5CF1B485" w14:textId="77777777" w:rsidR="00BC41EA" w:rsidRPr="009C7017" w:rsidRDefault="00BC41EA" w:rsidP="00BC41EA">
      <w:pPr>
        <w:pStyle w:val="PL"/>
      </w:pPr>
      <w:r w:rsidRPr="009C7017">
        <w:t xml:space="preserve">        securityModeComplete            SecurityModeComplete,</w:t>
      </w:r>
    </w:p>
    <w:p w14:paraId="3FA73D3D" w14:textId="77777777" w:rsidR="00BC41EA" w:rsidRPr="009C7017" w:rsidRDefault="00BC41EA" w:rsidP="00BC41EA">
      <w:pPr>
        <w:pStyle w:val="PL"/>
      </w:pPr>
      <w:r w:rsidRPr="009C7017">
        <w:t xml:space="preserve">        securityModeFailure             SecurityModeFailure,</w:t>
      </w:r>
    </w:p>
    <w:p w14:paraId="0DE52EB8" w14:textId="77777777" w:rsidR="00BC41EA" w:rsidRPr="009C7017" w:rsidRDefault="00BC41EA" w:rsidP="00BC41EA">
      <w:pPr>
        <w:pStyle w:val="PL"/>
      </w:pPr>
      <w:r w:rsidRPr="009C7017">
        <w:t xml:space="preserve">        ulInformationTransfer           ULInformationTransfer,</w:t>
      </w:r>
    </w:p>
    <w:p w14:paraId="2C3E0F5A" w14:textId="77777777" w:rsidR="00BC41EA" w:rsidRPr="009C7017" w:rsidRDefault="00BC41EA" w:rsidP="00BC41EA">
      <w:pPr>
        <w:pStyle w:val="PL"/>
      </w:pPr>
      <w:r w:rsidRPr="009C7017">
        <w:t xml:space="preserve">        locationMeasurementIndication   LocationMeasurementIndication,</w:t>
      </w:r>
    </w:p>
    <w:p w14:paraId="63DFC69C" w14:textId="77777777" w:rsidR="00BC41EA" w:rsidRPr="009C7017" w:rsidRDefault="00BC41EA" w:rsidP="00BC41EA">
      <w:pPr>
        <w:pStyle w:val="PL"/>
      </w:pPr>
      <w:r w:rsidRPr="009C7017">
        <w:t xml:space="preserve">        ueCapabilityInformation         UECapabilityInformation,</w:t>
      </w:r>
    </w:p>
    <w:p w14:paraId="1AD3437D" w14:textId="77777777" w:rsidR="00BC41EA" w:rsidRPr="009C7017" w:rsidRDefault="00BC41EA" w:rsidP="00BC41EA">
      <w:pPr>
        <w:pStyle w:val="PL"/>
      </w:pPr>
      <w:r w:rsidRPr="009C7017">
        <w:t xml:space="preserve">        counterCheckResponse            CounterCheckResponse,</w:t>
      </w:r>
    </w:p>
    <w:p w14:paraId="35D0CCB5" w14:textId="77777777" w:rsidR="00BC41EA" w:rsidRPr="009C7017" w:rsidRDefault="00BC41EA" w:rsidP="00BC41EA">
      <w:pPr>
        <w:pStyle w:val="PL"/>
      </w:pPr>
      <w:r w:rsidRPr="009C7017">
        <w:t xml:space="preserve">        ueAssistanceInformation         UEAssistanceInformation,</w:t>
      </w:r>
    </w:p>
    <w:p w14:paraId="2649FB5F" w14:textId="77777777" w:rsidR="00BC41EA" w:rsidRPr="009C7017" w:rsidRDefault="00BC41EA" w:rsidP="00BC41EA">
      <w:pPr>
        <w:pStyle w:val="PL"/>
      </w:pPr>
      <w:r w:rsidRPr="009C7017">
        <w:t xml:space="preserve">        failureInformation              FailureInformation,</w:t>
      </w:r>
    </w:p>
    <w:p w14:paraId="7F3D2727" w14:textId="77777777" w:rsidR="00BC41EA" w:rsidRPr="009C7017" w:rsidRDefault="00BC41EA" w:rsidP="00BC41EA">
      <w:pPr>
        <w:pStyle w:val="PL"/>
      </w:pPr>
      <w:r w:rsidRPr="009C7017">
        <w:t xml:space="preserve">        ulInformationTransferMRDC       ULInformationTransferMRDC,</w:t>
      </w:r>
    </w:p>
    <w:p w14:paraId="6813F37C" w14:textId="77777777" w:rsidR="00BC41EA" w:rsidRPr="009C7017" w:rsidRDefault="00BC41EA" w:rsidP="00BC41EA">
      <w:pPr>
        <w:pStyle w:val="PL"/>
      </w:pPr>
      <w:r w:rsidRPr="009C7017">
        <w:t xml:space="preserve">        scgFailureInformation           SCGFailureInformation,</w:t>
      </w:r>
    </w:p>
    <w:p w14:paraId="6070C0AD" w14:textId="77777777" w:rsidR="00BC41EA" w:rsidRPr="009C7017" w:rsidRDefault="00BC41EA" w:rsidP="00BC41EA">
      <w:pPr>
        <w:pStyle w:val="PL"/>
      </w:pPr>
      <w:r w:rsidRPr="009C7017">
        <w:t xml:space="preserve">        scgFailureInformationEUTRA      SCGFailureInformationEUTRA</w:t>
      </w:r>
    </w:p>
    <w:p w14:paraId="609C8483" w14:textId="77777777" w:rsidR="00BC41EA" w:rsidRPr="009C7017" w:rsidRDefault="00BC41EA" w:rsidP="00BC41EA">
      <w:pPr>
        <w:pStyle w:val="PL"/>
      </w:pPr>
      <w:r w:rsidRPr="009C7017">
        <w:t xml:space="preserve">    },</w:t>
      </w:r>
    </w:p>
    <w:p w14:paraId="6F94835B" w14:textId="77777777" w:rsidR="00BC41EA" w:rsidRPr="009C7017" w:rsidRDefault="00BC41EA" w:rsidP="00BC41EA">
      <w:pPr>
        <w:pStyle w:val="PL"/>
      </w:pPr>
      <w:r w:rsidRPr="009C7017">
        <w:lastRenderedPageBreak/>
        <w:t xml:space="preserve">    messageClassExtension           </w:t>
      </w:r>
      <w:r w:rsidRPr="009C7017">
        <w:rPr>
          <w:color w:val="993366"/>
        </w:rPr>
        <w:t>CHOICE</w:t>
      </w:r>
      <w:r w:rsidRPr="009C7017">
        <w:t xml:space="preserve"> {</w:t>
      </w:r>
    </w:p>
    <w:p w14:paraId="2F803E3C" w14:textId="77777777" w:rsidR="00BC41EA" w:rsidRPr="009C7017" w:rsidRDefault="00BC41EA" w:rsidP="00BC41EA">
      <w:pPr>
        <w:pStyle w:val="PL"/>
      </w:pPr>
      <w:r w:rsidRPr="009C7017">
        <w:t xml:space="preserve">        c2                              </w:t>
      </w:r>
      <w:r w:rsidRPr="009C7017">
        <w:rPr>
          <w:color w:val="993366"/>
        </w:rPr>
        <w:t>CHOICE</w:t>
      </w:r>
      <w:r w:rsidRPr="009C7017">
        <w:t xml:space="preserve"> {</w:t>
      </w:r>
    </w:p>
    <w:p w14:paraId="65E04728" w14:textId="77777777" w:rsidR="00BC41EA" w:rsidRPr="009C7017" w:rsidRDefault="00BC41EA" w:rsidP="00BC41EA">
      <w:pPr>
        <w:pStyle w:val="PL"/>
      </w:pPr>
      <w:r w:rsidRPr="009C7017">
        <w:t xml:space="preserve">            ulDedicatedMessageSegment-r16</w:t>
      </w:r>
      <w:r w:rsidRPr="009C7017">
        <w:rPr>
          <w:rFonts w:eastAsia="SimSun"/>
        </w:rPr>
        <w:t xml:space="preserve">    </w:t>
      </w:r>
      <w:r w:rsidRPr="009C7017">
        <w:t>ULDedicatedMessageSegment-r16,</w:t>
      </w:r>
    </w:p>
    <w:p w14:paraId="6816AEAF" w14:textId="77777777" w:rsidR="00BC41EA" w:rsidRPr="009C7017" w:rsidRDefault="00BC41EA" w:rsidP="00BC41EA">
      <w:pPr>
        <w:pStyle w:val="PL"/>
      </w:pPr>
      <w:r w:rsidRPr="009C7017">
        <w:t xml:space="preserve">            dedicatedSIBRequest-r16         DedicatedSIBRequest-r16,</w:t>
      </w:r>
    </w:p>
    <w:p w14:paraId="493851A8" w14:textId="77777777" w:rsidR="00BC41EA" w:rsidRPr="009C7017" w:rsidRDefault="00BC41EA" w:rsidP="00BC41EA">
      <w:pPr>
        <w:pStyle w:val="PL"/>
      </w:pPr>
      <w:r w:rsidRPr="009C7017">
        <w:t xml:space="preserve">            mcgFailureInformation-r16       MCGFailureInformation-r16,</w:t>
      </w:r>
    </w:p>
    <w:p w14:paraId="10A16AF5" w14:textId="77777777" w:rsidR="00BC41EA" w:rsidRPr="009C7017" w:rsidRDefault="00BC41EA" w:rsidP="00BC41EA">
      <w:pPr>
        <w:pStyle w:val="PL"/>
      </w:pPr>
      <w:r w:rsidRPr="009C7017">
        <w:t xml:space="preserve">            ueInformationResponse-r16       UEInformationResponse-r16,</w:t>
      </w:r>
    </w:p>
    <w:p w14:paraId="1B90F313" w14:textId="77777777" w:rsidR="00BC41EA" w:rsidRPr="009C7017" w:rsidRDefault="00BC41EA" w:rsidP="00BC41EA">
      <w:pPr>
        <w:pStyle w:val="PL"/>
      </w:pPr>
      <w:r w:rsidRPr="009C7017">
        <w:t xml:space="preserve">            sidelinkUEInformationNR-r16     SidelinkUEInformationNR-r16,</w:t>
      </w:r>
    </w:p>
    <w:p w14:paraId="22C9F0FA" w14:textId="77777777" w:rsidR="00BC41EA" w:rsidRPr="009C7017" w:rsidRDefault="00BC41EA" w:rsidP="00BC41EA">
      <w:pPr>
        <w:pStyle w:val="PL"/>
      </w:pPr>
      <w:r w:rsidRPr="009C7017">
        <w:t xml:space="preserve">            ulInformationTransferIRAT-r16   ULInformationTransferIRAT-r16,</w:t>
      </w:r>
    </w:p>
    <w:p w14:paraId="382E6ED4" w14:textId="77777777" w:rsidR="00BC41EA" w:rsidRPr="009C7017" w:rsidRDefault="00BC41EA" w:rsidP="00BC41EA">
      <w:pPr>
        <w:pStyle w:val="PL"/>
      </w:pPr>
      <w:r w:rsidRPr="009C7017">
        <w:t xml:space="preserve">            iabOtherInformation-r16         IABOtherInformation-r16,</w:t>
      </w:r>
    </w:p>
    <w:p w14:paraId="685E83D8" w14:textId="77777777" w:rsidR="00BC41EA" w:rsidRPr="009C7017" w:rsidRDefault="00BC41EA" w:rsidP="00BC41EA">
      <w:pPr>
        <w:pStyle w:val="PL"/>
      </w:pPr>
      <w:r w:rsidRPr="009C7017">
        <w:t xml:space="preserve">            spare9 </w:t>
      </w:r>
      <w:r w:rsidRPr="009C7017">
        <w:rPr>
          <w:color w:val="993366"/>
        </w:rPr>
        <w:t>NULL</w:t>
      </w:r>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0CF4E497" w14:textId="77777777" w:rsidR="00BC41EA" w:rsidRPr="009C7017" w:rsidRDefault="00BC41EA" w:rsidP="00BC41EA">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9F236A5" w14:textId="77777777" w:rsidR="00BC41EA" w:rsidRPr="009C7017" w:rsidRDefault="00BC41EA" w:rsidP="00BC41EA">
      <w:pPr>
        <w:pStyle w:val="PL"/>
      </w:pPr>
      <w:r w:rsidRPr="009C7017">
        <w:t xml:space="preserve">        },</w:t>
      </w:r>
    </w:p>
    <w:p w14:paraId="4C271DD9" w14:textId="77777777" w:rsidR="00BC41EA" w:rsidRPr="009C7017" w:rsidRDefault="00BC41EA" w:rsidP="00BC41EA">
      <w:pPr>
        <w:pStyle w:val="PL"/>
      </w:pPr>
      <w:r w:rsidRPr="009C7017">
        <w:t xml:space="preserve">        messageClassExtensionFuture-r16    </w:t>
      </w:r>
      <w:r w:rsidRPr="009C7017">
        <w:rPr>
          <w:color w:val="993366"/>
        </w:rPr>
        <w:t>SEQUENCE</w:t>
      </w:r>
      <w:r w:rsidRPr="009C7017">
        <w:t xml:space="preserve"> {}</w:t>
      </w:r>
    </w:p>
    <w:p w14:paraId="13B0F9BB" w14:textId="77777777" w:rsidR="00BC41EA" w:rsidRPr="009C7017" w:rsidRDefault="00BC41EA" w:rsidP="00BC41EA">
      <w:pPr>
        <w:pStyle w:val="PL"/>
      </w:pPr>
      <w:r w:rsidRPr="009C7017">
        <w:t xml:space="preserve">    }</w:t>
      </w:r>
    </w:p>
    <w:p w14:paraId="076943FE" w14:textId="77777777" w:rsidR="00BC41EA" w:rsidRPr="009C7017" w:rsidRDefault="00BC41EA" w:rsidP="00BC41EA">
      <w:pPr>
        <w:pStyle w:val="PL"/>
      </w:pPr>
      <w:r w:rsidRPr="009C7017">
        <w:t>}</w:t>
      </w:r>
    </w:p>
    <w:p w14:paraId="6C621E91" w14:textId="77777777" w:rsidR="00BC41EA" w:rsidRPr="009C7017" w:rsidRDefault="00BC41EA" w:rsidP="00BC41EA">
      <w:pPr>
        <w:pStyle w:val="PL"/>
      </w:pPr>
    </w:p>
    <w:p w14:paraId="0B3BA2D4" w14:textId="77777777" w:rsidR="00BC41EA" w:rsidRPr="009C7017" w:rsidRDefault="00BC41EA" w:rsidP="00BC41EA">
      <w:pPr>
        <w:pStyle w:val="PL"/>
        <w:rPr>
          <w:color w:val="808080"/>
        </w:rPr>
      </w:pPr>
      <w:r w:rsidRPr="009C7017">
        <w:rPr>
          <w:color w:val="808080"/>
        </w:rPr>
        <w:t>-- TAG-UL-DCCH-MESSAGE-STOP</w:t>
      </w:r>
    </w:p>
    <w:p w14:paraId="09E26620" w14:textId="77777777" w:rsidR="00BC41EA" w:rsidRPr="009C7017" w:rsidRDefault="00BC41EA" w:rsidP="00BC41EA">
      <w:pPr>
        <w:pStyle w:val="PL"/>
        <w:rPr>
          <w:color w:val="808080"/>
        </w:rPr>
      </w:pPr>
      <w:r w:rsidRPr="009C7017">
        <w:rPr>
          <w:color w:val="808080"/>
        </w:rPr>
        <w:t>-- ASN1STOP</w:t>
      </w:r>
    </w:p>
    <w:p w14:paraId="4D749B90" w14:textId="77777777" w:rsidR="00BC41EA" w:rsidRPr="009C7017" w:rsidRDefault="00BC41EA" w:rsidP="00BC41EA"/>
    <w:p w14:paraId="0D80B729" w14:textId="77777777" w:rsidR="00BC41EA" w:rsidRPr="009C7017" w:rsidRDefault="00BC41EA" w:rsidP="00BC41EA">
      <w:pPr>
        <w:overflowPunct/>
        <w:autoSpaceDE/>
        <w:autoSpaceDN/>
        <w:adjustRightInd/>
        <w:spacing w:after="0"/>
        <w:rPr>
          <w:rFonts w:ascii="Arial" w:hAnsi="Arial"/>
          <w:sz w:val="28"/>
        </w:rPr>
        <w:sectPr w:rsidR="00BC41EA" w:rsidRPr="009C7017">
          <w:headerReference w:type="even" r:id="rId16"/>
          <w:headerReference w:type="default" r:id="rId17"/>
          <w:footnotePr>
            <w:numRestart w:val="eachSect"/>
          </w:footnotePr>
          <w:pgSz w:w="16840" w:h="11907" w:orient="landscape"/>
          <w:pgMar w:top="1133" w:right="1416" w:bottom="1133" w:left="1133" w:header="850" w:footer="340" w:gutter="0"/>
          <w:cols w:space="720"/>
          <w:formProt w:val="0"/>
        </w:sectPr>
      </w:pPr>
    </w:p>
    <w:p w14:paraId="1DFF5D30" w14:textId="77777777" w:rsidR="00BC41EA" w:rsidRPr="009C7017" w:rsidRDefault="00BC41EA" w:rsidP="00BC41EA">
      <w:pPr>
        <w:pStyle w:val="Heading3"/>
      </w:pPr>
      <w:bookmarkStart w:id="39" w:name="_Toc60777089"/>
      <w:bookmarkStart w:id="40" w:name="_Toc83740044"/>
      <w:bookmarkStart w:id="41" w:name="_Hlk54206646"/>
      <w:r w:rsidRPr="009C7017">
        <w:lastRenderedPageBreak/>
        <w:t>6.2.2</w:t>
      </w:r>
      <w:r w:rsidRPr="009C7017">
        <w:tab/>
        <w:t>Message definitions</w:t>
      </w:r>
      <w:bookmarkEnd w:id="39"/>
      <w:bookmarkEnd w:id="40"/>
    </w:p>
    <w:p w14:paraId="68A6C43D" w14:textId="77777777" w:rsidR="00BC41EA" w:rsidRPr="009C7017" w:rsidRDefault="00BC41EA" w:rsidP="00BC41EA">
      <w:pPr>
        <w:pStyle w:val="Heading4"/>
        <w:rPr>
          <w:rFonts w:eastAsia="SimSun"/>
        </w:rPr>
      </w:pPr>
      <w:bookmarkStart w:id="42" w:name="_Toc60777090"/>
      <w:bookmarkStart w:id="43" w:name="_Toc83740045"/>
      <w:bookmarkEnd w:id="41"/>
      <w:r w:rsidRPr="009C7017">
        <w:t>–</w:t>
      </w:r>
      <w:r w:rsidRPr="009C7017">
        <w:tab/>
      </w:r>
      <w:r w:rsidRPr="009C7017">
        <w:rPr>
          <w:rFonts w:eastAsia="SimSun"/>
          <w:i/>
          <w:noProof/>
        </w:rPr>
        <w:t>CounterCheck</w:t>
      </w:r>
      <w:bookmarkEnd w:id="42"/>
      <w:bookmarkEnd w:id="43"/>
    </w:p>
    <w:p w14:paraId="60C35524" w14:textId="77777777" w:rsidR="00BC41EA" w:rsidRPr="009C7017" w:rsidRDefault="00BC41EA" w:rsidP="00BC41EA">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40A61F05" w14:textId="77777777" w:rsidR="00BC41EA" w:rsidRPr="009C7017" w:rsidRDefault="00BC41EA" w:rsidP="00BC41EA">
      <w:pPr>
        <w:pStyle w:val="B1"/>
      </w:pPr>
      <w:r w:rsidRPr="009C7017">
        <w:t>Signalling radio bearer: SRB1</w:t>
      </w:r>
    </w:p>
    <w:p w14:paraId="4000CD98" w14:textId="77777777" w:rsidR="00BC41EA" w:rsidRPr="009C7017" w:rsidRDefault="00BC41EA" w:rsidP="00BC41EA">
      <w:pPr>
        <w:pStyle w:val="B1"/>
      </w:pPr>
      <w:r w:rsidRPr="009C7017">
        <w:t>RLC-SAP: AM</w:t>
      </w:r>
    </w:p>
    <w:p w14:paraId="79DC24B2" w14:textId="77777777" w:rsidR="00BC41EA" w:rsidRPr="009C7017" w:rsidRDefault="00BC41EA" w:rsidP="00BC41EA">
      <w:pPr>
        <w:pStyle w:val="B1"/>
      </w:pPr>
      <w:r w:rsidRPr="009C7017">
        <w:t>Logical channel: DCCH</w:t>
      </w:r>
    </w:p>
    <w:p w14:paraId="0D78B0C3" w14:textId="77777777" w:rsidR="00BC41EA" w:rsidRPr="009C7017" w:rsidRDefault="00BC41EA" w:rsidP="00BC41EA">
      <w:pPr>
        <w:pStyle w:val="B1"/>
      </w:pPr>
      <w:r w:rsidRPr="009C7017">
        <w:t>Direction: Network to UE</w:t>
      </w:r>
    </w:p>
    <w:p w14:paraId="6A21D220" w14:textId="77777777" w:rsidR="00BC41EA" w:rsidRPr="009C7017" w:rsidRDefault="00BC41EA" w:rsidP="00BC41EA">
      <w:pPr>
        <w:pStyle w:val="TH"/>
        <w:rPr>
          <w:bCs/>
          <w:i/>
          <w:iCs/>
        </w:rPr>
      </w:pPr>
      <w:r w:rsidRPr="009C7017">
        <w:rPr>
          <w:rFonts w:eastAsia="SimSun"/>
          <w:bCs/>
          <w:i/>
          <w:iCs/>
          <w:noProof/>
        </w:rPr>
        <w:t>CounterCheck</w:t>
      </w:r>
      <w:r w:rsidRPr="009C7017">
        <w:rPr>
          <w:bCs/>
          <w:i/>
          <w:iCs/>
          <w:noProof/>
        </w:rPr>
        <w:t xml:space="preserve"> message</w:t>
      </w:r>
    </w:p>
    <w:p w14:paraId="2E86F2B0" w14:textId="77777777" w:rsidR="00BC41EA" w:rsidRPr="009C7017" w:rsidRDefault="00BC41EA" w:rsidP="00BC41EA">
      <w:pPr>
        <w:pStyle w:val="PL"/>
        <w:rPr>
          <w:color w:val="808080"/>
        </w:rPr>
      </w:pPr>
      <w:r w:rsidRPr="009C7017">
        <w:rPr>
          <w:color w:val="808080"/>
        </w:rPr>
        <w:t>-- ASN1START</w:t>
      </w:r>
    </w:p>
    <w:p w14:paraId="0A191458" w14:textId="77777777" w:rsidR="00BC41EA" w:rsidRPr="009C7017" w:rsidRDefault="00BC41EA" w:rsidP="00BC41EA">
      <w:pPr>
        <w:pStyle w:val="PL"/>
        <w:rPr>
          <w:color w:val="808080"/>
        </w:rPr>
      </w:pPr>
      <w:r w:rsidRPr="009C7017">
        <w:rPr>
          <w:color w:val="808080"/>
        </w:rPr>
        <w:t>-- TAG-COUNTERCHECK-START</w:t>
      </w:r>
    </w:p>
    <w:p w14:paraId="7F2E359A" w14:textId="77777777" w:rsidR="00BC41EA" w:rsidRPr="009C7017" w:rsidRDefault="00BC41EA" w:rsidP="00BC41EA">
      <w:pPr>
        <w:pStyle w:val="PL"/>
      </w:pPr>
    </w:p>
    <w:p w14:paraId="2ACB59A5" w14:textId="77777777" w:rsidR="00BC41EA" w:rsidRPr="009C7017" w:rsidRDefault="00BC41EA" w:rsidP="00BC41EA">
      <w:pPr>
        <w:pStyle w:val="PL"/>
      </w:pPr>
    </w:p>
    <w:p w14:paraId="563ADCCA" w14:textId="77777777" w:rsidR="00BC41EA" w:rsidRPr="009C7017" w:rsidRDefault="00BC41EA" w:rsidP="00BC41EA">
      <w:pPr>
        <w:pStyle w:val="PL"/>
      </w:pPr>
      <w:r w:rsidRPr="009C7017">
        <w:t xml:space="preserve">CounterCheck ::=                </w:t>
      </w:r>
      <w:r w:rsidRPr="009C7017">
        <w:rPr>
          <w:color w:val="993366"/>
        </w:rPr>
        <w:t>SEQUENCE</w:t>
      </w:r>
      <w:r w:rsidRPr="009C7017">
        <w:t xml:space="preserve"> {</w:t>
      </w:r>
    </w:p>
    <w:p w14:paraId="2B352706" w14:textId="77777777" w:rsidR="00BC41EA" w:rsidRPr="009C7017" w:rsidRDefault="00BC41EA" w:rsidP="00BC41EA">
      <w:pPr>
        <w:pStyle w:val="PL"/>
      </w:pPr>
      <w:r w:rsidRPr="009C7017">
        <w:t xml:space="preserve">    rrc-TransactionIdentifier       RRC-TransactionIdentifier,</w:t>
      </w:r>
    </w:p>
    <w:p w14:paraId="3126CB66"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3855E711" w14:textId="77777777" w:rsidR="00BC41EA" w:rsidRPr="009C7017" w:rsidRDefault="00BC41EA" w:rsidP="00BC41EA">
      <w:pPr>
        <w:pStyle w:val="PL"/>
      </w:pPr>
      <w:r w:rsidRPr="009C7017">
        <w:t xml:space="preserve">        counterCheck                    CounterCheck-IEs,</w:t>
      </w:r>
    </w:p>
    <w:p w14:paraId="528E36F0"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34DE8522" w14:textId="77777777" w:rsidR="00BC41EA" w:rsidRPr="009C7017" w:rsidRDefault="00BC41EA" w:rsidP="00BC41EA">
      <w:pPr>
        <w:pStyle w:val="PL"/>
      </w:pPr>
      <w:r w:rsidRPr="009C7017">
        <w:t xml:space="preserve">    }</w:t>
      </w:r>
    </w:p>
    <w:p w14:paraId="57A62B10" w14:textId="77777777" w:rsidR="00BC41EA" w:rsidRPr="009C7017" w:rsidRDefault="00BC41EA" w:rsidP="00BC41EA">
      <w:pPr>
        <w:pStyle w:val="PL"/>
      </w:pPr>
      <w:r w:rsidRPr="009C7017">
        <w:t>}</w:t>
      </w:r>
    </w:p>
    <w:p w14:paraId="1CCEEA1E" w14:textId="77777777" w:rsidR="00BC41EA" w:rsidRPr="009C7017" w:rsidRDefault="00BC41EA" w:rsidP="00BC41EA">
      <w:pPr>
        <w:pStyle w:val="PL"/>
      </w:pPr>
    </w:p>
    <w:p w14:paraId="48F84A8D" w14:textId="77777777" w:rsidR="00BC41EA" w:rsidRPr="009C7017" w:rsidRDefault="00BC41EA" w:rsidP="00BC41EA">
      <w:pPr>
        <w:pStyle w:val="PL"/>
      </w:pPr>
      <w:r w:rsidRPr="009C7017">
        <w:t xml:space="preserve">CounterCheck-IEs ::=            </w:t>
      </w:r>
      <w:r w:rsidRPr="009C7017">
        <w:rPr>
          <w:color w:val="993366"/>
        </w:rPr>
        <w:t>SEQUENCE</w:t>
      </w:r>
      <w:r w:rsidRPr="009C7017">
        <w:t xml:space="preserve"> {</w:t>
      </w:r>
    </w:p>
    <w:p w14:paraId="7850F243" w14:textId="77777777" w:rsidR="00BC41EA" w:rsidRPr="009C7017" w:rsidRDefault="00BC41EA" w:rsidP="00BC41EA">
      <w:pPr>
        <w:pStyle w:val="PL"/>
      </w:pPr>
      <w:r w:rsidRPr="009C7017">
        <w:t xml:space="preserve">    drb-CountMSB-InfoList           DRB-CountMSB-InfoList,</w:t>
      </w:r>
    </w:p>
    <w:p w14:paraId="546AFBE2"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4DFD92"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05962A" w14:textId="77777777" w:rsidR="00BC41EA" w:rsidRPr="009C7017" w:rsidRDefault="00BC41EA" w:rsidP="00BC41EA">
      <w:pPr>
        <w:pStyle w:val="PL"/>
      </w:pPr>
      <w:r w:rsidRPr="009C7017">
        <w:t>}</w:t>
      </w:r>
    </w:p>
    <w:p w14:paraId="4F5EB813" w14:textId="77777777" w:rsidR="00BC41EA" w:rsidRPr="009C7017" w:rsidRDefault="00BC41EA" w:rsidP="00BC41EA">
      <w:pPr>
        <w:pStyle w:val="PL"/>
      </w:pPr>
    </w:p>
    <w:p w14:paraId="7FC8A39D" w14:textId="77777777" w:rsidR="00BC41EA" w:rsidRPr="009C7017" w:rsidRDefault="00BC41EA" w:rsidP="00BC41EA">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4F39C1C2" w14:textId="77777777" w:rsidR="00BC41EA" w:rsidRPr="009C7017" w:rsidRDefault="00BC41EA" w:rsidP="00BC41EA">
      <w:pPr>
        <w:pStyle w:val="PL"/>
      </w:pPr>
    </w:p>
    <w:p w14:paraId="75CB15E7" w14:textId="77777777" w:rsidR="00BC41EA" w:rsidRPr="009C7017" w:rsidRDefault="00BC41EA" w:rsidP="00BC41EA">
      <w:pPr>
        <w:pStyle w:val="PL"/>
      </w:pPr>
      <w:r w:rsidRPr="009C7017">
        <w:t xml:space="preserve">DRB-CountMSB-Info ::=           </w:t>
      </w:r>
      <w:r w:rsidRPr="009C7017">
        <w:rPr>
          <w:color w:val="993366"/>
        </w:rPr>
        <w:t>SEQUENCE</w:t>
      </w:r>
      <w:r w:rsidRPr="009C7017">
        <w:t xml:space="preserve"> {</w:t>
      </w:r>
    </w:p>
    <w:p w14:paraId="0B142460" w14:textId="77777777" w:rsidR="00BC41EA" w:rsidRPr="009C7017" w:rsidRDefault="00BC41EA" w:rsidP="00BC41EA">
      <w:pPr>
        <w:pStyle w:val="PL"/>
      </w:pPr>
      <w:r w:rsidRPr="009C7017">
        <w:t xml:space="preserve">    drb-Identity                    DRB-Identity,</w:t>
      </w:r>
    </w:p>
    <w:p w14:paraId="1EC42841" w14:textId="77777777" w:rsidR="00BC41EA" w:rsidRPr="009C7017" w:rsidRDefault="00BC41EA" w:rsidP="00BC41EA">
      <w:pPr>
        <w:pStyle w:val="PL"/>
      </w:pPr>
      <w:r w:rsidRPr="009C7017">
        <w:t xml:space="preserve">    countMSB-Uplink                 </w:t>
      </w:r>
      <w:r w:rsidRPr="009C7017">
        <w:rPr>
          <w:color w:val="993366"/>
        </w:rPr>
        <w:t>INTEGER</w:t>
      </w:r>
      <w:r w:rsidRPr="009C7017">
        <w:t>(0..33554431),</w:t>
      </w:r>
    </w:p>
    <w:p w14:paraId="664913FC" w14:textId="77777777" w:rsidR="00BC41EA" w:rsidRPr="009C7017" w:rsidRDefault="00BC41EA" w:rsidP="00BC41EA">
      <w:pPr>
        <w:pStyle w:val="PL"/>
      </w:pPr>
      <w:r w:rsidRPr="009C7017">
        <w:t xml:space="preserve">    countMSB-Downlink               </w:t>
      </w:r>
      <w:r w:rsidRPr="009C7017">
        <w:rPr>
          <w:color w:val="993366"/>
        </w:rPr>
        <w:t>INTEGER</w:t>
      </w:r>
      <w:r w:rsidRPr="009C7017">
        <w:t>(0..33554431)</w:t>
      </w:r>
    </w:p>
    <w:p w14:paraId="1C90AA9A" w14:textId="77777777" w:rsidR="00BC41EA" w:rsidRPr="009C7017" w:rsidRDefault="00BC41EA" w:rsidP="00BC41EA">
      <w:pPr>
        <w:pStyle w:val="PL"/>
      </w:pPr>
      <w:r w:rsidRPr="009C7017">
        <w:t>}</w:t>
      </w:r>
    </w:p>
    <w:p w14:paraId="74ED99AD" w14:textId="77777777" w:rsidR="00BC41EA" w:rsidRPr="009C7017" w:rsidRDefault="00BC41EA" w:rsidP="00BC41EA">
      <w:pPr>
        <w:pStyle w:val="PL"/>
      </w:pPr>
    </w:p>
    <w:p w14:paraId="5A2D89D7" w14:textId="77777777" w:rsidR="00BC41EA" w:rsidRPr="009C7017" w:rsidRDefault="00BC41EA" w:rsidP="00BC41EA">
      <w:pPr>
        <w:pStyle w:val="PL"/>
        <w:rPr>
          <w:color w:val="808080"/>
        </w:rPr>
      </w:pPr>
      <w:r w:rsidRPr="009C7017">
        <w:rPr>
          <w:color w:val="808080"/>
        </w:rPr>
        <w:t>-- TAG-COUNTERCHECK-STOP</w:t>
      </w:r>
    </w:p>
    <w:p w14:paraId="200DF106" w14:textId="77777777" w:rsidR="00BC41EA" w:rsidRPr="009C7017" w:rsidRDefault="00BC41EA" w:rsidP="00BC41EA">
      <w:pPr>
        <w:pStyle w:val="PL"/>
        <w:rPr>
          <w:color w:val="808080"/>
        </w:rPr>
      </w:pPr>
      <w:r w:rsidRPr="009C7017">
        <w:rPr>
          <w:color w:val="808080"/>
        </w:rPr>
        <w:t>-- ASN1STOP</w:t>
      </w:r>
    </w:p>
    <w:p w14:paraId="51E42694" w14:textId="77777777" w:rsidR="00BC41EA" w:rsidRPr="009C7017" w:rsidRDefault="00BC41EA" w:rsidP="00BC41E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39284E4"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38A8ECD5" w14:textId="77777777" w:rsidR="00BC41EA" w:rsidRPr="009C7017" w:rsidRDefault="00BC41EA" w:rsidP="000E5764">
            <w:pPr>
              <w:pStyle w:val="TAH"/>
              <w:rPr>
                <w:szCs w:val="22"/>
              </w:rPr>
            </w:pPr>
            <w:r w:rsidRPr="009C7017">
              <w:rPr>
                <w:i/>
                <w:szCs w:val="22"/>
              </w:rPr>
              <w:lastRenderedPageBreak/>
              <w:t xml:space="preserve">CounterCheck-IEs </w:t>
            </w:r>
            <w:r w:rsidRPr="009C7017">
              <w:rPr>
                <w:szCs w:val="22"/>
              </w:rPr>
              <w:t>field descriptions</w:t>
            </w:r>
          </w:p>
        </w:tc>
      </w:tr>
      <w:tr w:rsidR="00BC41EA" w:rsidRPr="009C7017" w14:paraId="5FC0DBA1"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700ECAD" w14:textId="77777777" w:rsidR="00BC41EA" w:rsidRPr="009C7017" w:rsidRDefault="00BC41EA" w:rsidP="000E5764">
            <w:pPr>
              <w:pStyle w:val="TAL"/>
              <w:rPr>
                <w:szCs w:val="22"/>
              </w:rPr>
            </w:pPr>
            <w:r w:rsidRPr="009C7017">
              <w:rPr>
                <w:b/>
                <w:i/>
                <w:szCs w:val="22"/>
              </w:rPr>
              <w:t>drb-CountMSB-InfoList</w:t>
            </w:r>
          </w:p>
          <w:p w14:paraId="29849E7D" w14:textId="77777777" w:rsidR="00BC41EA" w:rsidRPr="009C7017" w:rsidRDefault="00BC41EA" w:rsidP="000E5764">
            <w:pPr>
              <w:pStyle w:val="TAL"/>
              <w:rPr>
                <w:szCs w:val="22"/>
              </w:rPr>
            </w:pPr>
            <w:r w:rsidRPr="009C7017">
              <w:rPr>
                <w:szCs w:val="22"/>
              </w:rPr>
              <w:t>Indicates the MSBs of the COUNT values of the DRBs.</w:t>
            </w:r>
          </w:p>
        </w:tc>
      </w:tr>
    </w:tbl>
    <w:p w14:paraId="04B68E80" w14:textId="77777777" w:rsidR="00BC41EA" w:rsidRPr="009C7017" w:rsidRDefault="00BC41EA" w:rsidP="00BC41E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F2FEE4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858443" w14:textId="77777777" w:rsidR="00BC41EA" w:rsidRPr="009C7017" w:rsidRDefault="00BC41EA" w:rsidP="000E5764">
            <w:pPr>
              <w:pStyle w:val="TAH"/>
              <w:rPr>
                <w:szCs w:val="22"/>
              </w:rPr>
            </w:pPr>
            <w:r w:rsidRPr="009C7017">
              <w:rPr>
                <w:i/>
                <w:szCs w:val="22"/>
              </w:rPr>
              <w:t xml:space="preserve">DRB-CountMSB-Info </w:t>
            </w:r>
            <w:r w:rsidRPr="009C7017">
              <w:rPr>
                <w:szCs w:val="22"/>
              </w:rPr>
              <w:t>field descriptions</w:t>
            </w:r>
          </w:p>
        </w:tc>
      </w:tr>
      <w:tr w:rsidR="00BC41EA" w:rsidRPr="009C7017" w14:paraId="75DAD05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D5283C" w14:textId="77777777" w:rsidR="00BC41EA" w:rsidRPr="009C7017" w:rsidRDefault="00BC41EA" w:rsidP="000E5764">
            <w:pPr>
              <w:pStyle w:val="TAL"/>
              <w:rPr>
                <w:szCs w:val="22"/>
              </w:rPr>
            </w:pPr>
            <w:r w:rsidRPr="009C7017">
              <w:rPr>
                <w:b/>
                <w:i/>
                <w:szCs w:val="22"/>
              </w:rPr>
              <w:t>countMSB-Downlink</w:t>
            </w:r>
          </w:p>
          <w:p w14:paraId="687544BC" w14:textId="77777777" w:rsidR="00BC41EA" w:rsidRPr="009C7017" w:rsidRDefault="00BC41EA" w:rsidP="000E5764">
            <w:pPr>
              <w:pStyle w:val="TAL"/>
              <w:rPr>
                <w:szCs w:val="22"/>
              </w:rPr>
            </w:pPr>
            <w:r w:rsidRPr="009C7017">
              <w:rPr>
                <w:szCs w:val="22"/>
              </w:rPr>
              <w:t>Indicates the value of 25 MSBs from RX_NEXT – 1 (specified in TS 38.323 [5]) associated to this DRB.</w:t>
            </w:r>
          </w:p>
        </w:tc>
      </w:tr>
      <w:tr w:rsidR="00BC41EA" w:rsidRPr="009C7017" w14:paraId="63F9B20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767C1B" w14:textId="77777777" w:rsidR="00BC41EA" w:rsidRPr="009C7017" w:rsidRDefault="00BC41EA" w:rsidP="000E5764">
            <w:pPr>
              <w:pStyle w:val="TAL"/>
              <w:rPr>
                <w:szCs w:val="22"/>
              </w:rPr>
            </w:pPr>
            <w:r w:rsidRPr="009C7017">
              <w:rPr>
                <w:b/>
                <w:i/>
                <w:szCs w:val="22"/>
              </w:rPr>
              <w:t>countMSB-Uplink</w:t>
            </w:r>
          </w:p>
          <w:p w14:paraId="6A83F923" w14:textId="77777777" w:rsidR="00BC41EA" w:rsidRPr="009C7017" w:rsidRDefault="00BC41EA" w:rsidP="000E5764">
            <w:pPr>
              <w:pStyle w:val="TAL"/>
              <w:rPr>
                <w:szCs w:val="22"/>
              </w:rPr>
            </w:pPr>
            <w:r w:rsidRPr="009C7017">
              <w:rPr>
                <w:szCs w:val="22"/>
              </w:rPr>
              <w:t>Indicates the value of 25 MSBs from TX_NEXT – 1 (specified in TS 38.323 [5]) associated to this DRB.</w:t>
            </w:r>
          </w:p>
        </w:tc>
      </w:tr>
    </w:tbl>
    <w:p w14:paraId="7D303346" w14:textId="77777777" w:rsidR="00BC41EA" w:rsidRPr="009C7017" w:rsidRDefault="00BC41EA" w:rsidP="00BC41EA"/>
    <w:p w14:paraId="3D2BF81F" w14:textId="77777777" w:rsidR="00BC41EA" w:rsidRPr="009C7017" w:rsidRDefault="00BC41EA" w:rsidP="00BC41EA">
      <w:pPr>
        <w:pStyle w:val="Heading4"/>
        <w:rPr>
          <w:rFonts w:eastAsia="SimSun"/>
        </w:rPr>
      </w:pPr>
      <w:bookmarkStart w:id="44" w:name="_Toc60777091"/>
      <w:bookmarkStart w:id="45" w:name="_Toc83740046"/>
      <w:r w:rsidRPr="009C7017">
        <w:t>–</w:t>
      </w:r>
      <w:r w:rsidRPr="009C7017">
        <w:tab/>
      </w:r>
      <w:r w:rsidRPr="009C7017">
        <w:rPr>
          <w:rFonts w:eastAsia="SimSun"/>
          <w:i/>
          <w:noProof/>
        </w:rPr>
        <w:t>CounterCheckResponse</w:t>
      </w:r>
      <w:bookmarkEnd w:id="44"/>
      <w:bookmarkEnd w:id="45"/>
    </w:p>
    <w:p w14:paraId="5ADA821F" w14:textId="77777777" w:rsidR="00BC41EA" w:rsidRPr="009C7017" w:rsidRDefault="00BC41EA" w:rsidP="00BC41EA">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0BBEB655" w14:textId="77777777" w:rsidR="00BC41EA" w:rsidRPr="009C7017" w:rsidRDefault="00BC41EA" w:rsidP="00BC41EA">
      <w:pPr>
        <w:pStyle w:val="B1"/>
        <w:keepNext/>
        <w:keepLines/>
      </w:pPr>
      <w:r w:rsidRPr="009C7017">
        <w:t>Signalling radio bearer: SRB1</w:t>
      </w:r>
    </w:p>
    <w:p w14:paraId="2E6590E7" w14:textId="77777777" w:rsidR="00BC41EA" w:rsidRPr="009C7017" w:rsidRDefault="00BC41EA" w:rsidP="00BC41EA">
      <w:pPr>
        <w:pStyle w:val="B1"/>
        <w:keepNext/>
        <w:keepLines/>
      </w:pPr>
      <w:r w:rsidRPr="009C7017">
        <w:t>RLC-SAP: AM</w:t>
      </w:r>
    </w:p>
    <w:p w14:paraId="0974C656" w14:textId="77777777" w:rsidR="00BC41EA" w:rsidRPr="009C7017" w:rsidRDefault="00BC41EA" w:rsidP="00BC41EA">
      <w:pPr>
        <w:pStyle w:val="B1"/>
        <w:keepNext/>
        <w:keepLines/>
      </w:pPr>
      <w:r w:rsidRPr="009C7017">
        <w:t>Logical channel: DCCH</w:t>
      </w:r>
    </w:p>
    <w:p w14:paraId="5FE9919B" w14:textId="77777777" w:rsidR="00BC41EA" w:rsidRPr="009C7017" w:rsidRDefault="00BC41EA" w:rsidP="00BC41EA">
      <w:pPr>
        <w:pStyle w:val="B1"/>
        <w:keepNext/>
        <w:keepLines/>
      </w:pPr>
      <w:r w:rsidRPr="009C7017">
        <w:t>Direction: UE to Network</w:t>
      </w:r>
    </w:p>
    <w:p w14:paraId="1E83C246" w14:textId="77777777" w:rsidR="00BC41EA" w:rsidRPr="009C7017" w:rsidRDefault="00BC41EA" w:rsidP="00BC41EA">
      <w:pPr>
        <w:pStyle w:val="TH"/>
        <w:rPr>
          <w:bCs/>
          <w:i/>
          <w:iCs/>
        </w:rPr>
      </w:pPr>
      <w:r w:rsidRPr="009C7017">
        <w:rPr>
          <w:rFonts w:eastAsia="SimSun"/>
          <w:bCs/>
          <w:i/>
          <w:iCs/>
          <w:noProof/>
        </w:rPr>
        <w:t>CounterCheckResponse</w:t>
      </w:r>
      <w:r w:rsidRPr="009C7017">
        <w:rPr>
          <w:bCs/>
          <w:i/>
          <w:iCs/>
          <w:noProof/>
        </w:rPr>
        <w:t xml:space="preserve"> message</w:t>
      </w:r>
    </w:p>
    <w:p w14:paraId="3FC0BE89" w14:textId="77777777" w:rsidR="00BC41EA" w:rsidRPr="009C7017" w:rsidRDefault="00BC41EA" w:rsidP="00BC41EA">
      <w:pPr>
        <w:pStyle w:val="PL"/>
        <w:rPr>
          <w:color w:val="808080"/>
        </w:rPr>
      </w:pPr>
      <w:r w:rsidRPr="009C7017">
        <w:rPr>
          <w:color w:val="808080"/>
        </w:rPr>
        <w:t>-- ASN1START</w:t>
      </w:r>
    </w:p>
    <w:p w14:paraId="605A7611" w14:textId="77777777" w:rsidR="00BC41EA" w:rsidRPr="009C7017" w:rsidRDefault="00BC41EA" w:rsidP="00BC41EA">
      <w:pPr>
        <w:pStyle w:val="PL"/>
        <w:rPr>
          <w:color w:val="808080"/>
        </w:rPr>
      </w:pPr>
      <w:r w:rsidRPr="009C7017">
        <w:rPr>
          <w:color w:val="808080"/>
        </w:rPr>
        <w:t>-- TAG-COUNTERCHECKRESPONSE-START</w:t>
      </w:r>
    </w:p>
    <w:p w14:paraId="09706463" w14:textId="77777777" w:rsidR="00BC41EA" w:rsidRPr="009C7017" w:rsidRDefault="00BC41EA" w:rsidP="00BC41EA">
      <w:pPr>
        <w:pStyle w:val="PL"/>
      </w:pPr>
    </w:p>
    <w:p w14:paraId="37C7E742" w14:textId="77777777" w:rsidR="00BC41EA" w:rsidRPr="009C7017" w:rsidRDefault="00BC41EA" w:rsidP="00BC41EA">
      <w:pPr>
        <w:pStyle w:val="PL"/>
      </w:pPr>
      <w:r w:rsidRPr="009C7017">
        <w:t xml:space="preserve">CounterCheckResponse ::=        </w:t>
      </w:r>
      <w:r w:rsidRPr="009C7017">
        <w:rPr>
          <w:color w:val="993366"/>
        </w:rPr>
        <w:t>SEQUENCE</w:t>
      </w:r>
      <w:r w:rsidRPr="009C7017">
        <w:t xml:space="preserve"> {</w:t>
      </w:r>
    </w:p>
    <w:p w14:paraId="0AFF98C9" w14:textId="77777777" w:rsidR="00BC41EA" w:rsidRPr="009C7017" w:rsidRDefault="00BC41EA" w:rsidP="00BC41EA">
      <w:pPr>
        <w:pStyle w:val="PL"/>
      </w:pPr>
      <w:r w:rsidRPr="009C7017">
        <w:t xml:space="preserve">    rrc-TransactionIdentifier       RRC-TransactionIdentifier,</w:t>
      </w:r>
    </w:p>
    <w:p w14:paraId="0A950747"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1244E15F" w14:textId="77777777" w:rsidR="00BC41EA" w:rsidRPr="009C7017" w:rsidRDefault="00BC41EA" w:rsidP="00BC41EA">
      <w:pPr>
        <w:pStyle w:val="PL"/>
      </w:pPr>
      <w:r w:rsidRPr="009C7017">
        <w:t xml:space="preserve">        counterCheckResponse            CounterCheckResponse-IEs,</w:t>
      </w:r>
    </w:p>
    <w:p w14:paraId="7786C449"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08252F5E" w14:textId="77777777" w:rsidR="00BC41EA" w:rsidRPr="009C7017" w:rsidRDefault="00BC41EA" w:rsidP="00BC41EA">
      <w:pPr>
        <w:pStyle w:val="PL"/>
      </w:pPr>
      <w:r w:rsidRPr="009C7017">
        <w:t xml:space="preserve">    }</w:t>
      </w:r>
    </w:p>
    <w:p w14:paraId="1596CC98" w14:textId="77777777" w:rsidR="00BC41EA" w:rsidRPr="009C7017" w:rsidRDefault="00BC41EA" w:rsidP="00BC41EA">
      <w:pPr>
        <w:pStyle w:val="PL"/>
      </w:pPr>
      <w:r w:rsidRPr="009C7017">
        <w:t>}</w:t>
      </w:r>
    </w:p>
    <w:p w14:paraId="55339379" w14:textId="77777777" w:rsidR="00BC41EA" w:rsidRPr="009C7017" w:rsidRDefault="00BC41EA" w:rsidP="00BC41EA">
      <w:pPr>
        <w:pStyle w:val="PL"/>
      </w:pPr>
    </w:p>
    <w:p w14:paraId="36AD61E6" w14:textId="77777777" w:rsidR="00BC41EA" w:rsidRPr="009C7017" w:rsidRDefault="00BC41EA" w:rsidP="00BC41EA">
      <w:pPr>
        <w:pStyle w:val="PL"/>
      </w:pPr>
      <w:r w:rsidRPr="009C7017">
        <w:t xml:space="preserve">CounterCheckResponse-IEs ::=    </w:t>
      </w:r>
      <w:r w:rsidRPr="009C7017">
        <w:rPr>
          <w:color w:val="993366"/>
        </w:rPr>
        <w:t>SEQUENCE</w:t>
      </w:r>
      <w:r w:rsidRPr="009C7017">
        <w:t xml:space="preserve"> {</w:t>
      </w:r>
    </w:p>
    <w:p w14:paraId="34917F56" w14:textId="77777777" w:rsidR="00BC41EA" w:rsidRPr="009C7017" w:rsidRDefault="00BC41EA" w:rsidP="00BC41EA">
      <w:pPr>
        <w:pStyle w:val="PL"/>
      </w:pPr>
      <w:r w:rsidRPr="009C7017">
        <w:t xml:space="preserve">    drb-CountInfoList               DRB-CountInfoList,</w:t>
      </w:r>
    </w:p>
    <w:p w14:paraId="4CCEC45B"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34FC727"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697F2D2" w14:textId="77777777" w:rsidR="00BC41EA" w:rsidRPr="009C7017" w:rsidRDefault="00BC41EA" w:rsidP="00BC41EA">
      <w:pPr>
        <w:pStyle w:val="PL"/>
      </w:pPr>
    </w:p>
    <w:p w14:paraId="5E4B18FC" w14:textId="77777777" w:rsidR="00BC41EA" w:rsidRPr="009C7017" w:rsidRDefault="00BC41EA" w:rsidP="00BC41EA">
      <w:pPr>
        <w:pStyle w:val="PL"/>
      </w:pPr>
      <w:r w:rsidRPr="009C7017">
        <w:t>}</w:t>
      </w:r>
    </w:p>
    <w:p w14:paraId="020A6C51" w14:textId="77777777" w:rsidR="00BC41EA" w:rsidRPr="009C7017" w:rsidRDefault="00BC41EA" w:rsidP="00BC41EA">
      <w:pPr>
        <w:pStyle w:val="PL"/>
      </w:pPr>
    </w:p>
    <w:p w14:paraId="64EA2110" w14:textId="77777777" w:rsidR="00BC41EA" w:rsidRPr="009C7017" w:rsidRDefault="00BC41EA" w:rsidP="00BC41EA">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05034127" w14:textId="77777777" w:rsidR="00BC41EA" w:rsidRPr="009C7017" w:rsidRDefault="00BC41EA" w:rsidP="00BC41EA">
      <w:pPr>
        <w:pStyle w:val="PL"/>
      </w:pPr>
    </w:p>
    <w:p w14:paraId="68E73395" w14:textId="77777777" w:rsidR="00BC41EA" w:rsidRPr="009C7017" w:rsidRDefault="00BC41EA" w:rsidP="00BC41EA">
      <w:pPr>
        <w:pStyle w:val="PL"/>
      </w:pPr>
      <w:r w:rsidRPr="009C7017">
        <w:t xml:space="preserve">DRB-CountInfo ::=               </w:t>
      </w:r>
      <w:r w:rsidRPr="009C7017">
        <w:rPr>
          <w:color w:val="993366"/>
        </w:rPr>
        <w:t>SEQUENCE</w:t>
      </w:r>
      <w:r w:rsidRPr="009C7017">
        <w:t xml:space="preserve"> {</w:t>
      </w:r>
    </w:p>
    <w:p w14:paraId="08B2C0BC" w14:textId="77777777" w:rsidR="00BC41EA" w:rsidRPr="009C7017" w:rsidRDefault="00BC41EA" w:rsidP="00BC41EA">
      <w:pPr>
        <w:pStyle w:val="PL"/>
      </w:pPr>
      <w:r w:rsidRPr="009C7017">
        <w:t xml:space="preserve">    drb-Identity                    DRB-Identity,</w:t>
      </w:r>
    </w:p>
    <w:p w14:paraId="4C98AB76" w14:textId="77777777" w:rsidR="00BC41EA" w:rsidRPr="009C7017" w:rsidRDefault="00BC41EA" w:rsidP="00BC41EA">
      <w:pPr>
        <w:pStyle w:val="PL"/>
      </w:pPr>
      <w:r w:rsidRPr="009C7017">
        <w:lastRenderedPageBreak/>
        <w:t xml:space="preserve">    count-Uplink                    </w:t>
      </w:r>
      <w:r w:rsidRPr="009C7017">
        <w:rPr>
          <w:color w:val="993366"/>
        </w:rPr>
        <w:t>INTEGER</w:t>
      </w:r>
      <w:r w:rsidRPr="009C7017">
        <w:t>(0..4294967295),</w:t>
      </w:r>
    </w:p>
    <w:p w14:paraId="17F6AC6E" w14:textId="77777777" w:rsidR="00BC41EA" w:rsidRPr="009C7017" w:rsidRDefault="00BC41EA" w:rsidP="00BC41EA">
      <w:pPr>
        <w:pStyle w:val="PL"/>
      </w:pPr>
      <w:r w:rsidRPr="009C7017">
        <w:t xml:space="preserve">    count-Downlink                  </w:t>
      </w:r>
      <w:r w:rsidRPr="009C7017">
        <w:rPr>
          <w:color w:val="993366"/>
        </w:rPr>
        <w:t>INTEGER</w:t>
      </w:r>
      <w:r w:rsidRPr="009C7017">
        <w:t>(0..4294967295)</w:t>
      </w:r>
    </w:p>
    <w:p w14:paraId="6D41B447" w14:textId="77777777" w:rsidR="00BC41EA" w:rsidRPr="009C7017" w:rsidRDefault="00BC41EA" w:rsidP="00BC41EA">
      <w:pPr>
        <w:pStyle w:val="PL"/>
      </w:pPr>
      <w:r w:rsidRPr="009C7017">
        <w:t>}</w:t>
      </w:r>
    </w:p>
    <w:p w14:paraId="0CADEA1A" w14:textId="77777777" w:rsidR="00BC41EA" w:rsidRPr="009C7017" w:rsidRDefault="00BC41EA" w:rsidP="00BC41EA">
      <w:pPr>
        <w:pStyle w:val="PL"/>
      </w:pPr>
    </w:p>
    <w:p w14:paraId="06FAA6EA" w14:textId="77777777" w:rsidR="00BC41EA" w:rsidRPr="009C7017" w:rsidRDefault="00BC41EA" w:rsidP="00BC41EA">
      <w:pPr>
        <w:pStyle w:val="PL"/>
        <w:rPr>
          <w:color w:val="808080"/>
        </w:rPr>
      </w:pPr>
      <w:r w:rsidRPr="009C7017">
        <w:rPr>
          <w:color w:val="808080"/>
        </w:rPr>
        <w:t>-- TAG-COUNTERCHECKRESPONSE-STOP</w:t>
      </w:r>
    </w:p>
    <w:p w14:paraId="58E20CB6" w14:textId="77777777" w:rsidR="00BC41EA" w:rsidRPr="009C7017" w:rsidRDefault="00BC41EA" w:rsidP="00BC41EA">
      <w:pPr>
        <w:pStyle w:val="PL"/>
        <w:rPr>
          <w:rFonts w:eastAsia="SimSun"/>
          <w:color w:val="808080"/>
          <w:lang w:eastAsia="zh-CN"/>
        </w:rPr>
      </w:pPr>
      <w:r w:rsidRPr="009C7017">
        <w:rPr>
          <w:color w:val="808080"/>
        </w:rPr>
        <w:t>-- ASN1STOP</w:t>
      </w:r>
    </w:p>
    <w:p w14:paraId="730E9AA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F48586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250C2A8" w14:textId="77777777" w:rsidR="00BC41EA" w:rsidRPr="009C7017" w:rsidRDefault="00BC41EA" w:rsidP="000E576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BC41EA" w:rsidRPr="009C7017" w14:paraId="6E19CA76"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55748285" w14:textId="77777777" w:rsidR="00BC41EA" w:rsidRPr="009C7017" w:rsidRDefault="00BC41EA" w:rsidP="000E5764">
            <w:pPr>
              <w:pStyle w:val="TAL"/>
              <w:rPr>
                <w:szCs w:val="22"/>
                <w:lang w:eastAsia="sv-SE"/>
              </w:rPr>
            </w:pPr>
            <w:r w:rsidRPr="009C7017">
              <w:rPr>
                <w:b/>
                <w:i/>
                <w:szCs w:val="22"/>
                <w:lang w:eastAsia="sv-SE"/>
              </w:rPr>
              <w:t>drb-CountInfoList</w:t>
            </w:r>
          </w:p>
          <w:p w14:paraId="71C00201" w14:textId="77777777" w:rsidR="00BC41EA" w:rsidRPr="009C7017" w:rsidRDefault="00BC41EA" w:rsidP="000E5764">
            <w:pPr>
              <w:pStyle w:val="TAL"/>
              <w:rPr>
                <w:szCs w:val="22"/>
                <w:lang w:eastAsia="sv-SE"/>
              </w:rPr>
            </w:pPr>
            <w:r w:rsidRPr="009C7017">
              <w:rPr>
                <w:szCs w:val="22"/>
                <w:lang w:eastAsia="sv-SE"/>
              </w:rPr>
              <w:t>Indicates the COUNT values of the DRBs.</w:t>
            </w:r>
          </w:p>
        </w:tc>
      </w:tr>
    </w:tbl>
    <w:p w14:paraId="6E78F27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AB55A90"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30FBE60D" w14:textId="77777777" w:rsidR="00BC41EA" w:rsidRPr="009C7017" w:rsidRDefault="00BC41EA" w:rsidP="000E576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BC41EA" w:rsidRPr="009C7017" w14:paraId="5F28806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A6017FC" w14:textId="77777777" w:rsidR="00BC41EA" w:rsidRPr="009C7017" w:rsidRDefault="00BC41EA" w:rsidP="000E5764">
            <w:pPr>
              <w:pStyle w:val="TAL"/>
              <w:rPr>
                <w:szCs w:val="22"/>
                <w:lang w:eastAsia="sv-SE"/>
              </w:rPr>
            </w:pPr>
            <w:r w:rsidRPr="009C7017">
              <w:rPr>
                <w:b/>
                <w:i/>
                <w:szCs w:val="22"/>
                <w:lang w:eastAsia="sv-SE"/>
              </w:rPr>
              <w:t>count-Downlink</w:t>
            </w:r>
          </w:p>
          <w:p w14:paraId="4384F7F0" w14:textId="77777777" w:rsidR="00BC41EA" w:rsidRPr="009C7017" w:rsidRDefault="00BC41EA" w:rsidP="000E5764">
            <w:pPr>
              <w:pStyle w:val="TAL"/>
              <w:rPr>
                <w:szCs w:val="22"/>
                <w:lang w:eastAsia="sv-SE"/>
              </w:rPr>
            </w:pPr>
            <w:r w:rsidRPr="009C7017">
              <w:rPr>
                <w:szCs w:val="22"/>
                <w:lang w:eastAsia="sv-SE"/>
              </w:rPr>
              <w:t>Indicates the value of RX_NEXT – 1 (specified in TS 38.323 [5]) associated to this DRB.</w:t>
            </w:r>
          </w:p>
        </w:tc>
      </w:tr>
      <w:tr w:rsidR="00BC41EA" w:rsidRPr="009C7017" w14:paraId="1DEDE04F"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FD32E43" w14:textId="77777777" w:rsidR="00BC41EA" w:rsidRPr="009C7017" w:rsidRDefault="00BC41EA" w:rsidP="000E5764">
            <w:pPr>
              <w:pStyle w:val="TAL"/>
              <w:rPr>
                <w:szCs w:val="22"/>
                <w:lang w:eastAsia="sv-SE"/>
              </w:rPr>
            </w:pPr>
            <w:r w:rsidRPr="009C7017">
              <w:rPr>
                <w:b/>
                <w:i/>
                <w:szCs w:val="22"/>
                <w:lang w:eastAsia="sv-SE"/>
              </w:rPr>
              <w:t>count-Uplink</w:t>
            </w:r>
          </w:p>
          <w:p w14:paraId="53A28C51" w14:textId="77777777" w:rsidR="00BC41EA" w:rsidRPr="009C7017" w:rsidRDefault="00BC41EA" w:rsidP="000E5764">
            <w:pPr>
              <w:pStyle w:val="TAL"/>
              <w:rPr>
                <w:szCs w:val="22"/>
                <w:lang w:eastAsia="sv-SE"/>
              </w:rPr>
            </w:pPr>
            <w:r w:rsidRPr="009C7017">
              <w:rPr>
                <w:szCs w:val="22"/>
                <w:lang w:eastAsia="sv-SE"/>
              </w:rPr>
              <w:t>Indicates the value of TX_NEXT – 1 (specified in TS 38.323 [5]) associated to this DRB.</w:t>
            </w:r>
          </w:p>
        </w:tc>
      </w:tr>
    </w:tbl>
    <w:p w14:paraId="49C30B38" w14:textId="77777777" w:rsidR="00BC41EA" w:rsidRPr="009C7017" w:rsidRDefault="00BC41EA" w:rsidP="00BC41EA"/>
    <w:p w14:paraId="5A9238FC" w14:textId="77777777" w:rsidR="00BC41EA" w:rsidRPr="009C7017" w:rsidRDefault="00BC41EA" w:rsidP="00BC41EA">
      <w:pPr>
        <w:pStyle w:val="Heading4"/>
      </w:pPr>
      <w:bookmarkStart w:id="46" w:name="_Toc60777092"/>
      <w:bookmarkStart w:id="47" w:name="_Toc83740047"/>
      <w:r w:rsidRPr="009C7017">
        <w:t>–</w:t>
      </w:r>
      <w:r w:rsidRPr="009C7017">
        <w:tab/>
      </w:r>
      <w:r w:rsidRPr="009C7017">
        <w:rPr>
          <w:bCs/>
          <w:i/>
          <w:iCs/>
          <w:noProof/>
        </w:rPr>
        <w:t>DedicatedSIBRequest</w:t>
      </w:r>
      <w:bookmarkEnd w:id="46"/>
      <w:bookmarkEnd w:id="47"/>
    </w:p>
    <w:p w14:paraId="36A10CFD" w14:textId="77777777" w:rsidR="00BC41EA" w:rsidRPr="009C7017" w:rsidRDefault="00BC41EA" w:rsidP="00BC41EA">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5B7C1FE6" w14:textId="77777777" w:rsidR="00BC41EA" w:rsidRPr="009C7017" w:rsidRDefault="00BC41EA" w:rsidP="00BC41EA">
      <w:pPr>
        <w:pStyle w:val="B1"/>
      </w:pPr>
      <w:r w:rsidRPr="009C7017">
        <w:t>Signalling radio bearer: SRB1</w:t>
      </w:r>
    </w:p>
    <w:p w14:paraId="43E09A2A" w14:textId="77777777" w:rsidR="00BC41EA" w:rsidRPr="009C7017" w:rsidRDefault="00BC41EA" w:rsidP="00BC41EA">
      <w:pPr>
        <w:pStyle w:val="B1"/>
      </w:pPr>
      <w:r w:rsidRPr="009C7017">
        <w:t>RLC-SAP: AM</w:t>
      </w:r>
    </w:p>
    <w:p w14:paraId="1A870E68" w14:textId="77777777" w:rsidR="00BC41EA" w:rsidRPr="009C7017" w:rsidRDefault="00BC41EA" w:rsidP="00BC41EA">
      <w:pPr>
        <w:pStyle w:val="B1"/>
      </w:pPr>
      <w:r w:rsidRPr="009C7017">
        <w:t>Logical channel: DCCH</w:t>
      </w:r>
    </w:p>
    <w:p w14:paraId="4A407AC1" w14:textId="77777777" w:rsidR="00BC41EA" w:rsidRPr="009C7017" w:rsidRDefault="00BC41EA" w:rsidP="00BC41EA">
      <w:pPr>
        <w:pStyle w:val="B1"/>
        <w:rPr>
          <w:rFonts w:eastAsia="SimSun"/>
        </w:rPr>
      </w:pPr>
      <w:r w:rsidRPr="009C7017">
        <w:t xml:space="preserve">Direction: UE to </w:t>
      </w:r>
      <w:r w:rsidRPr="009C7017">
        <w:rPr>
          <w:rFonts w:eastAsia="SimSun"/>
        </w:rPr>
        <w:t>Network</w:t>
      </w:r>
    </w:p>
    <w:p w14:paraId="26B22930" w14:textId="77777777" w:rsidR="00BC41EA" w:rsidRPr="009C7017" w:rsidRDefault="00BC41EA" w:rsidP="00BC41EA">
      <w:pPr>
        <w:pStyle w:val="TH"/>
        <w:rPr>
          <w:bCs/>
          <w:i/>
          <w:iCs/>
          <w:noProof/>
          <w:lang w:eastAsia="en-US"/>
        </w:rPr>
      </w:pPr>
      <w:r w:rsidRPr="009C7017">
        <w:rPr>
          <w:bCs/>
          <w:i/>
          <w:iCs/>
          <w:noProof/>
        </w:rPr>
        <w:t>DedicatedSIBRequest message</w:t>
      </w:r>
    </w:p>
    <w:p w14:paraId="1BE2DF92" w14:textId="77777777" w:rsidR="00BC41EA" w:rsidRPr="009C7017" w:rsidRDefault="00BC41EA" w:rsidP="00BC41EA">
      <w:pPr>
        <w:pStyle w:val="PL"/>
        <w:rPr>
          <w:color w:val="808080"/>
        </w:rPr>
      </w:pPr>
      <w:r w:rsidRPr="009C7017">
        <w:rPr>
          <w:color w:val="808080"/>
        </w:rPr>
        <w:t>-- ASN1START</w:t>
      </w:r>
    </w:p>
    <w:p w14:paraId="69A7A24D" w14:textId="77777777" w:rsidR="00BC41EA" w:rsidRPr="009C7017" w:rsidRDefault="00BC41EA" w:rsidP="00BC41EA">
      <w:pPr>
        <w:pStyle w:val="PL"/>
        <w:rPr>
          <w:color w:val="808080"/>
        </w:rPr>
      </w:pPr>
      <w:r w:rsidRPr="009C7017">
        <w:rPr>
          <w:color w:val="808080"/>
        </w:rPr>
        <w:t>-- TAG-DEDICATEDSIBREQUEST-START</w:t>
      </w:r>
    </w:p>
    <w:p w14:paraId="5F0A6200" w14:textId="77777777" w:rsidR="00BC41EA" w:rsidRPr="009C7017" w:rsidRDefault="00BC41EA" w:rsidP="00BC41EA">
      <w:pPr>
        <w:pStyle w:val="PL"/>
      </w:pPr>
    </w:p>
    <w:p w14:paraId="2C5E87C5" w14:textId="77777777" w:rsidR="00BC41EA" w:rsidRPr="009C7017" w:rsidRDefault="00BC41EA" w:rsidP="00BC41EA">
      <w:pPr>
        <w:pStyle w:val="PL"/>
      </w:pPr>
      <w:r w:rsidRPr="009C7017">
        <w:t xml:space="preserve">DedicatedSIBRequest-r16 ::=      </w:t>
      </w:r>
      <w:r w:rsidRPr="009C7017">
        <w:rPr>
          <w:color w:val="993366"/>
        </w:rPr>
        <w:t>SEQUENCE</w:t>
      </w:r>
      <w:r w:rsidRPr="009C7017">
        <w:t xml:space="preserve"> {</w:t>
      </w:r>
    </w:p>
    <w:p w14:paraId="418B6E60"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1D16429A" w14:textId="77777777" w:rsidR="00BC41EA" w:rsidRPr="009C7017" w:rsidRDefault="00BC41EA" w:rsidP="00BC41EA">
      <w:pPr>
        <w:pStyle w:val="PL"/>
      </w:pPr>
      <w:r w:rsidRPr="009C7017">
        <w:t xml:space="preserve">        dedicatedSIBRequest-r16          DedicatedSIBRequest-r16-IEs,</w:t>
      </w:r>
    </w:p>
    <w:p w14:paraId="7A05CCBB"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4B8C2A61" w14:textId="77777777" w:rsidR="00BC41EA" w:rsidRPr="009C7017" w:rsidRDefault="00BC41EA" w:rsidP="00BC41EA">
      <w:pPr>
        <w:pStyle w:val="PL"/>
      </w:pPr>
      <w:r w:rsidRPr="009C7017">
        <w:t xml:space="preserve">    }</w:t>
      </w:r>
    </w:p>
    <w:p w14:paraId="5B429C3C" w14:textId="77777777" w:rsidR="00BC41EA" w:rsidRPr="009C7017" w:rsidRDefault="00BC41EA" w:rsidP="00BC41EA">
      <w:pPr>
        <w:pStyle w:val="PL"/>
      </w:pPr>
      <w:r w:rsidRPr="009C7017">
        <w:t>}</w:t>
      </w:r>
    </w:p>
    <w:p w14:paraId="25709133" w14:textId="77777777" w:rsidR="00BC41EA" w:rsidRPr="009C7017" w:rsidRDefault="00BC41EA" w:rsidP="00BC41EA">
      <w:pPr>
        <w:pStyle w:val="PL"/>
      </w:pPr>
    </w:p>
    <w:p w14:paraId="6A7F1E7A" w14:textId="77777777" w:rsidR="00BC41EA" w:rsidRPr="009C7017" w:rsidRDefault="00BC41EA" w:rsidP="00BC41EA">
      <w:pPr>
        <w:pStyle w:val="PL"/>
      </w:pPr>
      <w:r w:rsidRPr="009C7017">
        <w:t xml:space="preserve">DedicatedSIBRequest-r16-IEs ::=  </w:t>
      </w:r>
      <w:r w:rsidRPr="009C7017">
        <w:rPr>
          <w:color w:val="993366"/>
        </w:rPr>
        <w:t>SEQUENCE</w:t>
      </w:r>
      <w:r w:rsidRPr="009C7017">
        <w:t xml:space="preserve"> {</w:t>
      </w:r>
    </w:p>
    <w:p w14:paraId="29C11D11" w14:textId="77777777" w:rsidR="00BC41EA" w:rsidRPr="009C7017" w:rsidRDefault="00BC41EA" w:rsidP="00BC41EA">
      <w:pPr>
        <w:pStyle w:val="PL"/>
      </w:pPr>
      <w:r w:rsidRPr="009C7017">
        <w:t xml:space="preserve">    onDemandSIB-RequestList-r16       </w:t>
      </w:r>
      <w:r w:rsidRPr="009C7017">
        <w:rPr>
          <w:color w:val="993366"/>
        </w:rPr>
        <w:t>SEQUENCE</w:t>
      </w:r>
      <w:r w:rsidRPr="009C7017">
        <w:t xml:space="preserve"> {</w:t>
      </w:r>
    </w:p>
    <w:p w14:paraId="7084DA7B" w14:textId="77777777" w:rsidR="00BC41EA" w:rsidRPr="009C7017" w:rsidRDefault="00BC41EA" w:rsidP="00BC41EA">
      <w:pPr>
        <w:pStyle w:val="PL"/>
      </w:pPr>
    </w:p>
    <w:p w14:paraId="33BEA190" w14:textId="77777777" w:rsidR="00BC41EA" w:rsidRPr="009C7017" w:rsidRDefault="00BC41EA" w:rsidP="00BC41EA">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3348D4F9" w14:textId="77777777" w:rsidR="00BC41EA" w:rsidRPr="009C7017" w:rsidRDefault="00BC41EA" w:rsidP="00BC41EA">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0C1F2F20" w14:textId="77777777" w:rsidR="00BC41EA" w:rsidRPr="009C7017" w:rsidRDefault="00BC41EA" w:rsidP="00BC41EA">
      <w:pPr>
        <w:pStyle w:val="PL"/>
      </w:pPr>
      <w:r w:rsidRPr="009C7017">
        <w:t xml:space="preserve">    } </w:t>
      </w:r>
      <w:r w:rsidRPr="009C7017">
        <w:rPr>
          <w:color w:val="993366"/>
        </w:rPr>
        <w:t>OPTIONAL</w:t>
      </w:r>
      <w:r w:rsidRPr="009C7017">
        <w:t>,</w:t>
      </w:r>
    </w:p>
    <w:p w14:paraId="235F89DC"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388F58"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BDFF551" w14:textId="77777777" w:rsidR="00BC41EA" w:rsidRPr="009C7017" w:rsidRDefault="00BC41EA" w:rsidP="00BC41EA">
      <w:pPr>
        <w:pStyle w:val="PL"/>
      </w:pPr>
      <w:r w:rsidRPr="009C7017">
        <w:t>}</w:t>
      </w:r>
    </w:p>
    <w:p w14:paraId="69D2EFCD" w14:textId="77777777" w:rsidR="00BC41EA" w:rsidRPr="009C7017" w:rsidRDefault="00BC41EA" w:rsidP="00BC41EA">
      <w:pPr>
        <w:pStyle w:val="PL"/>
      </w:pPr>
    </w:p>
    <w:p w14:paraId="5C468155" w14:textId="77777777" w:rsidR="00BC41EA" w:rsidRPr="009C7017" w:rsidRDefault="00BC41EA" w:rsidP="00BC41EA">
      <w:pPr>
        <w:pStyle w:val="PL"/>
      </w:pPr>
      <w:r w:rsidRPr="009C7017">
        <w:t xml:space="preserve">SIB-ReqInfo-r16 ::=                   </w:t>
      </w:r>
      <w:r w:rsidRPr="009C7017">
        <w:rPr>
          <w:color w:val="993366"/>
        </w:rPr>
        <w:t>ENUMERATED</w:t>
      </w:r>
      <w:r w:rsidRPr="009C7017">
        <w:t xml:space="preserve"> { sib12, sib13, sib14, spare5, spare4, spare3, spare2, spare1 }</w:t>
      </w:r>
    </w:p>
    <w:p w14:paraId="17DC8F5F" w14:textId="77777777" w:rsidR="00BC41EA" w:rsidRPr="009C7017" w:rsidRDefault="00BC41EA" w:rsidP="00BC41EA">
      <w:pPr>
        <w:pStyle w:val="PL"/>
      </w:pPr>
    </w:p>
    <w:p w14:paraId="0374DBCC" w14:textId="77777777" w:rsidR="00BC41EA" w:rsidRPr="009C7017" w:rsidRDefault="00BC41EA" w:rsidP="00BC41EA">
      <w:pPr>
        <w:pStyle w:val="PL"/>
      </w:pPr>
      <w:r w:rsidRPr="009C7017">
        <w:t xml:space="preserve">PosSIB-ReqInfo-r16 ::=       </w:t>
      </w:r>
      <w:r w:rsidRPr="009C7017">
        <w:rPr>
          <w:color w:val="993366"/>
        </w:rPr>
        <w:t>SEQUENCE</w:t>
      </w:r>
      <w:r w:rsidRPr="009C7017">
        <w:t xml:space="preserve"> {</w:t>
      </w:r>
    </w:p>
    <w:p w14:paraId="3520E200" w14:textId="77777777" w:rsidR="00BC41EA" w:rsidRPr="009C7017" w:rsidRDefault="00BC41EA" w:rsidP="00BC41EA">
      <w:pPr>
        <w:pStyle w:val="PL"/>
      </w:pPr>
      <w:r w:rsidRPr="009C7017">
        <w:t xml:space="preserve">    gnss-id-r16                  GNSS-ID-r16                  </w:t>
      </w:r>
      <w:r w:rsidRPr="009C7017">
        <w:rPr>
          <w:color w:val="993366"/>
        </w:rPr>
        <w:t>OPTIONAL</w:t>
      </w:r>
      <w:r w:rsidRPr="009C7017">
        <w:t>,</w:t>
      </w:r>
    </w:p>
    <w:p w14:paraId="498AD904" w14:textId="77777777" w:rsidR="00BC41EA" w:rsidRPr="009C7017" w:rsidRDefault="00BC41EA" w:rsidP="00BC41EA">
      <w:pPr>
        <w:pStyle w:val="PL"/>
      </w:pPr>
      <w:r w:rsidRPr="009C7017">
        <w:t xml:space="preserve">    sbas-id-r16                  SBAS-ID-r16                  </w:t>
      </w:r>
      <w:r w:rsidRPr="009C7017">
        <w:rPr>
          <w:color w:val="993366"/>
        </w:rPr>
        <w:t>OPTIONAL</w:t>
      </w:r>
      <w:r w:rsidRPr="009C7017">
        <w:t>,</w:t>
      </w:r>
    </w:p>
    <w:p w14:paraId="6EB43F13" w14:textId="77777777" w:rsidR="00BC41EA" w:rsidRPr="009C7017" w:rsidRDefault="00BC41EA" w:rsidP="00BC41EA">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3E4A6D4" w14:textId="77777777" w:rsidR="00BC41EA" w:rsidRPr="009C7017" w:rsidRDefault="00BC41EA" w:rsidP="00BC41EA">
      <w:pPr>
        <w:pStyle w:val="PL"/>
      </w:pPr>
      <w:r w:rsidRPr="009C7017">
        <w:t xml:space="preserve">                                              posSibType1-7, posSibType1-8, posSibType2-1, posSibType2-2, posSibType2-3, posSibType2-4,</w:t>
      </w:r>
    </w:p>
    <w:p w14:paraId="45E0CE49" w14:textId="77777777" w:rsidR="00BC41EA" w:rsidRPr="009C7017" w:rsidRDefault="00BC41EA" w:rsidP="00BC41EA">
      <w:pPr>
        <w:pStyle w:val="PL"/>
      </w:pPr>
      <w:r w:rsidRPr="009C7017">
        <w:t xml:space="preserve">                                              posSibType2-5, posSibType2-6, posSibType2-7, posSibType2-8, posSibType2-9, posSibType2-10,</w:t>
      </w:r>
    </w:p>
    <w:p w14:paraId="5C5693FE" w14:textId="77777777" w:rsidR="00BC41EA" w:rsidRPr="009C7017" w:rsidRDefault="00BC41EA" w:rsidP="00BC41EA">
      <w:pPr>
        <w:pStyle w:val="PL"/>
      </w:pPr>
      <w:r w:rsidRPr="009C7017">
        <w:t xml:space="preserve">                                              posSibType2-11, posSibType2-12, posSibType2-13, posSibType2-14, posSibType2-15,</w:t>
      </w:r>
    </w:p>
    <w:p w14:paraId="00787070" w14:textId="77777777" w:rsidR="00BC41EA" w:rsidRPr="009C7017" w:rsidRDefault="00BC41EA" w:rsidP="00BC41EA">
      <w:pPr>
        <w:pStyle w:val="PL"/>
      </w:pPr>
      <w:r w:rsidRPr="009C7017">
        <w:t xml:space="preserve">                                              posSibType2-16, posSibType2-17, posSibType2-18, posSibType2-19, posSibType2-20,</w:t>
      </w:r>
    </w:p>
    <w:p w14:paraId="277E2127" w14:textId="77777777" w:rsidR="00BC41EA" w:rsidRPr="009C7017" w:rsidRDefault="00BC41EA" w:rsidP="00BC41EA">
      <w:pPr>
        <w:pStyle w:val="PL"/>
      </w:pPr>
      <w:r w:rsidRPr="009C7017">
        <w:t xml:space="preserve">                                              posSibType2-21, posSibType2-22, posSibType2-23, posSibType3-1, posSibType4-1,</w:t>
      </w:r>
    </w:p>
    <w:p w14:paraId="2CCA8BF1" w14:textId="77777777" w:rsidR="00BC41EA" w:rsidRPr="009C7017" w:rsidRDefault="00BC41EA" w:rsidP="00BC41EA">
      <w:pPr>
        <w:pStyle w:val="PL"/>
      </w:pPr>
      <w:r w:rsidRPr="009C7017">
        <w:t xml:space="preserve">                                              posSibType5-1, posSibType6-1, posSibType6-2, posSibType6-3,... }</w:t>
      </w:r>
    </w:p>
    <w:p w14:paraId="7167796C" w14:textId="77777777" w:rsidR="00BC41EA" w:rsidRPr="009C7017" w:rsidRDefault="00BC41EA" w:rsidP="00BC41EA">
      <w:pPr>
        <w:pStyle w:val="PL"/>
      </w:pPr>
      <w:r w:rsidRPr="009C7017">
        <w:t>}</w:t>
      </w:r>
    </w:p>
    <w:p w14:paraId="29AA16C4" w14:textId="77777777" w:rsidR="00BC41EA" w:rsidRPr="009C7017" w:rsidRDefault="00BC41EA" w:rsidP="00BC41EA">
      <w:pPr>
        <w:pStyle w:val="PL"/>
      </w:pPr>
    </w:p>
    <w:p w14:paraId="7D381612" w14:textId="77777777" w:rsidR="00BC41EA" w:rsidRPr="009C7017" w:rsidRDefault="00BC41EA" w:rsidP="00BC41EA">
      <w:pPr>
        <w:pStyle w:val="PL"/>
        <w:rPr>
          <w:color w:val="808080"/>
        </w:rPr>
      </w:pPr>
      <w:r w:rsidRPr="009C7017">
        <w:rPr>
          <w:color w:val="808080"/>
        </w:rPr>
        <w:t>-- TAG-DEDICATEDSIBREQUEST-STOP</w:t>
      </w:r>
    </w:p>
    <w:p w14:paraId="6BB3AB92" w14:textId="77777777" w:rsidR="00BC41EA" w:rsidRPr="009C7017" w:rsidRDefault="00BC41EA" w:rsidP="00BC41EA">
      <w:pPr>
        <w:pStyle w:val="PL"/>
        <w:rPr>
          <w:color w:val="808080"/>
        </w:rPr>
      </w:pPr>
      <w:r w:rsidRPr="009C7017">
        <w:rPr>
          <w:color w:val="808080"/>
        </w:rPr>
        <w:t>-- ASN1STOP</w:t>
      </w:r>
    </w:p>
    <w:p w14:paraId="66C9E3C4" w14:textId="77777777" w:rsidR="00BC41EA" w:rsidRPr="009C7017" w:rsidRDefault="00BC41EA" w:rsidP="00BC41E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05C34F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33CD69" w14:textId="77777777" w:rsidR="00BC41EA" w:rsidRPr="009C7017" w:rsidRDefault="00BC41EA" w:rsidP="000E5764">
            <w:pPr>
              <w:pStyle w:val="TAH"/>
              <w:rPr>
                <w:rFonts w:eastAsia="Arial Unicode MS"/>
                <w:i/>
                <w:iCs/>
                <w:lang w:eastAsia="x-none"/>
              </w:rPr>
            </w:pPr>
            <w:r w:rsidRPr="009C7017">
              <w:rPr>
                <w:rFonts w:eastAsia="Arial Unicode MS"/>
                <w:i/>
                <w:iCs/>
                <w:lang w:eastAsia="x-none"/>
              </w:rPr>
              <w:t>DedicatedSIBRequest field descriptions</w:t>
            </w:r>
          </w:p>
        </w:tc>
      </w:tr>
      <w:tr w:rsidR="00BC41EA" w:rsidRPr="009C7017" w14:paraId="55853D5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6909A6" w14:textId="77777777" w:rsidR="00BC41EA" w:rsidRPr="009C7017" w:rsidRDefault="00BC41EA" w:rsidP="000E5764">
            <w:pPr>
              <w:pStyle w:val="TAL"/>
              <w:rPr>
                <w:rFonts w:eastAsia="Arial Unicode MS"/>
                <w:b/>
                <w:bCs/>
                <w:i/>
                <w:iCs/>
                <w:lang w:eastAsia="x-none"/>
              </w:rPr>
            </w:pPr>
            <w:r w:rsidRPr="009C7017">
              <w:rPr>
                <w:rFonts w:eastAsia="Arial Unicode MS"/>
                <w:b/>
                <w:bCs/>
                <w:i/>
                <w:iCs/>
                <w:lang w:eastAsia="x-none"/>
              </w:rPr>
              <w:t>requestedSIB-List</w:t>
            </w:r>
          </w:p>
          <w:p w14:paraId="74A4134C" w14:textId="77777777" w:rsidR="00BC41EA" w:rsidRPr="009C7017" w:rsidRDefault="00BC41EA" w:rsidP="000E576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BC41EA" w:rsidRPr="009C7017" w14:paraId="2A48373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8E7696" w14:textId="77777777" w:rsidR="00BC41EA" w:rsidRPr="009C7017" w:rsidRDefault="00BC41EA" w:rsidP="000E5764">
            <w:pPr>
              <w:pStyle w:val="TAL"/>
              <w:rPr>
                <w:rFonts w:eastAsia="Arial Unicode MS"/>
                <w:b/>
                <w:bCs/>
                <w:i/>
                <w:iCs/>
              </w:rPr>
            </w:pPr>
            <w:r w:rsidRPr="009C7017">
              <w:rPr>
                <w:rFonts w:eastAsia="Arial Unicode MS"/>
                <w:b/>
                <w:bCs/>
                <w:i/>
                <w:iCs/>
              </w:rPr>
              <w:t>requestedPosSIB-List</w:t>
            </w:r>
          </w:p>
          <w:p w14:paraId="3B6845BD" w14:textId="77777777" w:rsidR="00BC41EA" w:rsidRPr="009C7017" w:rsidRDefault="00BC41EA" w:rsidP="000E5764">
            <w:pPr>
              <w:pStyle w:val="TAL"/>
              <w:rPr>
                <w:rFonts w:eastAsia="Arial Unicode MS"/>
                <w:b/>
                <w:bCs/>
                <w:i/>
                <w:iCs/>
              </w:rPr>
            </w:pPr>
            <w:r w:rsidRPr="009C7017">
              <w:rPr>
                <w:rFonts w:eastAsia="Arial Unicode MS"/>
                <w:szCs w:val="22"/>
              </w:rPr>
              <w:t>Contains a list of posSIB(s) the UE requests while in RRC_CONNECTED.</w:t>
            </w:r>
          </w:p>
        </w:tc>
      </w:tr>
    </w:tbl>
    <w:p w14:paraId="2F7AB409" w14:textId="77777777" w:rsidR="00BC41EA" w:rsidRPr="009C7017" w:rsidRDefault="00BC41EA" w:rsidP="00BC41EA"/>
    <w:tbl>
      <w:tblPr>
        <w:tblW w:w="14173" w:type="dxa"/>
        <w:tblLook w:val="04A0" w:firstRow="1" w:lastRow="0" w:firstColumn="1" w:lastColumn="0" w:noHBand="0" w:noVBand="1"/>
      </w:tblPr>
      <w:tblGrid>
        <w:gridCol w:w="14173"/>
      </w:tblGrid>
      <w:tr w:rsidR="00BC41EA" w:rsidRPr="009C7017" w14:paraId="35181E12" w14:textId="77777777" w:rsidTr="000E5764">
        <w:tc>
          <w:tcPr>
            <w:tcW w:w="14281" w:type="dxa"/>
            <w:hideMark/>
          </w:tcPr>
          <w:p w14:paraId="11599790" w14:textId="77777777" w:rsidR="00BC41EA" w:rsidRPr="009C7017" w:rsidRDefault="00BC41EA" w:rsidP="000E5764">
            <w:pPr>
              <w:pStyle w:val="TAH"/>
            </w:pPr>
            <w:r w:rsidRPr="009C7017">
              <w:rPr>
                <w:i/>
                <w:iCs/>
              </w:rPr>
              <w:t xml:space="preserve">PosSIB-ReqInfo </w:t>
            </w:r>
            <w:r w:rsidRPr="009C7017">
              <w:t>field descriptions</w:t>
            </w:r>
          </w:p>
        </w:tc>
      </w:tr>
      <w:tr w:rsidR="00BC41EA" w:rsidRPr="009C7017" w14:paraId="0F89FCED" w14:textId="77777777" w:rsidTr="000E576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9465933" w14:textId="77777777" w:rsidR="00BC41EA" w:rsidRPr="009C7017" w:rsidRDefault="00BC41EA" w:rsidP="000E5764">
            <w:pPr>
              <w:pStyle w:val="TAL"/>
              <w:rPr>
                <w:rFonts w:eastAsia="Arial Unicode MS"/>
                <w:b/>
                <w:bCs/>
                <w:i/>
                <w:iCs/>
              </w:rPr>
            </w:pPr>
            <w:r w:rsidRPr="009C7017">
              <w:rPr>
                <w:rFonts w:eastAsia="Arial Unicode MS"/>
                <w:b/>
                <w:bCs/>
                <w:i/>
                <w:iCs/>
              </w:rPr>
              <w:t>gnss-id</w:t>
            </w:r>
          </w:p>
          <w:p w14:paraId="1AD8F05E" w14:textId="77777777" w:rsidR="00BC41EA" w:rsidRPr="009C7017" w:rsidRDefault="00BC41EA" w:rsidP="000E5764">
            <w:pPr>
              <w:pStyle w:val="TAL"/>
              <w:rPr>
                <w:rFonts w:eastAsia="Arial Unicode MS"/>
              </w:rPr>
            </w:pPr>
            <w:r w:rsidRPr="009C7017">
              <w:rPr>
                <w:rFonts w:eastAsia="Arial Unicode MS"/>
              </w:rPr>
              <w:t>The presence of this field indicates that the request positioning SIB type is for a specific GNSS. Indicates a specific GNSS (see also TS 37.355 [49])</w:t>
            </w:r>
          </w:p>
        </w:tc>
      </w:tr>
      <w:tr w:rsidR="00BC41EA" w:rsidRPr="009C7017" w14:paraId="3EE1E4A6" w14:textId="77777777" w:rsidTr="000E576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BB8BB1B" w14:textId="77777777" w:rsidR="00BC41EA" w:rsidRPr="009C7017" w:rsidRDefault="00BC41EA" w:rsidP="000E5764">
            <w:pPr>
              <w:pStyle w:val="TAL"/>
              <w:rPr>
                <w:rFonts w:eastAsia="Arial Unicode MS"/>
                <w:b/>
                <w:bCs/>
                <w:i/>
                <w:iCs/>
              </w:rPr>
            </w:pPr>
            <w:r w:rsidRPr="009C7017">
              <w:rPr>
                <w:rFonts w:eastAsia="Arial Unicode MS"/>
                <w:b/>
                <w:bCs/>
                <w:i/>
                <w:iCs/>
              </w:rPr>
              <w:t>sbas-id</w:t>
            </w:r>
          </w:p>
          <w:p w14:paraId="38EEDEB0" w14:textId="77777777" w:rsidR="00BC41EA" w:rsidRPr="009C7017" w:rsidRDefault="00BC41EA" w:rsidP="000E5764">
            <w:pPr>
              <w:pStyle w:val="TAL"/>
              <w:rPr>
                <w:rFonts w:eastAsia="Arial Unicode MS"/>
                <w:bCs/>
                <w:iCs/>
                <w:lang w:eastAsia="x-none"/>
              </w:rPr>
            </w:pPr>
            <w:r w:rsidRPr="009C7017">
              <w:rPr>
                <w:rFonts w:eastAsia="Arial Unicode MS"/>
                <w:bCs/>
                <w:iCs/>
              </w:rPr>
              <w:t>The presence of this field indicates that the request positioning SIB type is for a specific SBAS. Indicates a specific SBAS (see also TS 37.355 [49]).</w:t>
            </w:r>
          </w:p>
        </w:tc>
      </w:tr>
    </w:tbl>
    <w:p w14:paraId="7B0D7E8E" w14:textId="77777777" w:rsidR="00BC41EA" w:rsidRPr="009C7017" w:rsidRDefault="00BC41EA" w:rsidP="00BC41EA"/>
    <w:p w14:paraId="4FBD0E03" w14:textId="77777777" w:rsidR="00BC41EA" w:rsidRPr="009C7017" w:rsidRDefault="00BC41EA" w:rsidP="00BC41EA">
      <w:pPr>
        <w:pStyle w:val="Heading4"/>
        <w:rPr>
          <w:rFonts w:eastAsia="SimSun"/>
        </w:rPr>
      </w:pPr>
      <w:bookmarkStart w:id="48" w:name="_Toc60777093"/>
      <w:bookmarkStart w:id="49" w:name="_Toc83740048"/>
      <w:r w:rsidRPr="009C7017">
        <w:t>–</w:t>
      </w:r>
      <w:r w:rsidRPr="009C7017">
        <w:tab/>
      </w:r>
      <w:r w:rsidRPr="009C7017">
        <w:rPr>
          <w:i/>
          <w:iCs/>
        </w:rPr>
        <w:t>DLDedicatedMessageSegment</w:t>
      </w:r>
      <w:bookmarkEnd w:id="48"/>
      <w:bookmarkEnd w:id="49"/>
    </w:p>
    <w:p w14:paraId="22CF6FD2" w14:textId="77777777" w:rsidR="00BC41EA" w:rsidRPr="009C7017" w:rsidRDefault="00BC41EA" w:rsidP="00BC41EA">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B017FE4" w14:textId="77777777" w:rsidR="00BC41EA" w:rsidRPr="009C7017" w:rsidRDefault="00BC41EA" w:rsidP="00BC41EA">
      <w:pPr>
        <w:pStyle w:val="B1"/>
      </w:pPr>
      <w:r w:rsidRPr="009C7017">
        <w:t>Signalling radio bearer: SRB1</w:t>
      </w:r>
    </w:p>
    <w:p w14:paraId="539414EF" w14:textId="77777777" w:rsidR="00BC41EA" w:rsidRPr="009C7017" w:rsidRDefault="00BC41EA" w:rsidP="00BC41EA">
      <w:pPr>
        <w:pStyle w:val="B1"/>
      </w:pPr>
      <w:r w:rsidRPr="009C7017">
        <w:t>RLC-SAP: AM</w:t>
      </w:r>
    </w:p>
    <w:p w14:paraId="72F3FD1F" w14:textId="77777777" w:rsidR="00BC41EA" w:rsidRPr="009C7017" w:rsidRDefault="00BC41EA" w:rsidP="00BC41EA">
      <w:pPr>
        <w:pStyle w:val="B1"/>
      </w:pPr>
      <w:r w:rsidRPr="009C7017">
        <w:t>Logical channel: DCCH</w:t>
      </w:r>
    </w:p>
    <w:p w14:paraId="15428879" w14:textId="77777777" w:rsidR="00BC41EA" w:rsidRPr="009C7017" w:rsidRDefault="00BC41EA" w:rsidP="00BC41EA">
      <w:pPr>
        <w:pStyle w:val="B1"/>
      </w:pPr>
      <w:r w:rsidRPr="009C7017">
        <w:lastRenderedPageBreak/>
        <w:t>Direction: Network to UE</w:t>
      </w:r>
    </w:p>
    <w:p w14:paraId="347A4753" w14:textId="77777777" w:rsidR="00BC41EA" w:rsidRPr="009C7017" w:rsidRDefault="00BC41EA" w:rsidP="00BC41EA">
      <w:pPr>
        <w:pStyle w:val="TH"/>
        <w:rPr>
          <w:bCs/>
          <w:i/>
          <w:iCs/>
        </w:rPr>
      </w:pPr>
      <w:r w:rsidRPr="009C7017">
        <w:rPr>
          <w:rFonts w:eastAsia="SimSun"/>
          <w:bCs/>
          <w:i/>
          <w:iCs/>
          <w:noProof/>
        </w:rPr>
        <w:t>DLDedicatedMessageSegment</w:t>
      </w:r>
      <w:r w:rsidRPr="009C7017">
        <w:rPr>
          <w:bCs/>
          <w:i/>
          <w:iCs/>
          <w:noProof/>
        </w:rPr>
        <w:t xml:space="preserve"> message</w:t>
      </w:r>
    </w:p>
    <w:p w14:paraId="520F0BED" w14:textId="77777777" w:rsidR="00BC41EA" w:rsidRPr="009C7017" w:rsidRDefault="00BC41EA" w:rsidP="00BC41EA">
      <w:pPr>
        <w:pStyle w:val="PL"/>
        <w:rPr>
          <w:color w:val="808080"/>
        </w:rPr>
      </w:pPr>
      <w:r w:rsidRPr="009C7017">
        <w:rPr>
          <w:color w:val="808080"/>
        </w:rPr>
        <w:t>-- ASN1START</w:t>
      </w:r>
    </w:p>
    <w:p w14:paraId="26495598" w14:textId="77777777" w:rsidR="00BC41EA" w:rsidRPr="009C7017" w:rsidRDefault="00BC41EA" w:rsidP="00BC41EA">
      <w:pPr>
        <w:pStyle w:val="PL"/>
        <w:rPr>
          <w:color w:val="808080"/>
        </w:rPr>
      </w:pPr>
      <w:r w:rsidRPr="009C7017">
        <w:rPr>
          <w:color w:val="808080"/>
        </w:rPr>
        <w:t>-- TAG-DLDEDICATEDMESSAGESEGMENT-START</w:t>
      </w:r>
    </w:p>
    <w:p w14:paraId="66658188" w14:textId="77777777" w:rsidR="00BC41EA" w:rsidRPr="009C7017" w:rsidRDefault="00BC41EA" w:rsidP="00BC41EA">
      <w:pPr>
        <w:pStyle w:val="PL"/>
      </w:pPr>
    </w:p>
    <w:p w14:paraId="5F272C06" w14:textId="77777777" w:rsidR="00BC41EA" w:rsidRPr="009C7017" w:rsidRDefault="00BC41EA" w:rsidP="00BC41EA">
      <w:pPr>
        <w:pStyle w:val="PL"/>
      </w:pPr>
    </w:p>
    <w:p w14:paraId="7CD0D86A" w14:textId="77777777" w:rsidR="00BC41EA" w:rsidRPr="009C7017" w:rsidRDefault="00BC41EA" w:rsidP="00BC41EA">
      <w:pPr>
        <w:pStyle w:val="PL"/>
      </w:pPr>
      <w:r w:rsidRPr="009C7017">
        <w:t xml:space="preserve">DLDedicatedMessageSegment-r16 ::=       </w:t>
      </w:r>
      <w:r w:rsidRPr="009C7017">
        <w:rPr>
          <w:color w:val="993366"/>
        </w:rPr>
        <w:t>SEQUENCE</w:t>
      </w:r>
      <w:r w:rsidRPr="009C7017">
        <w:t xml:space="preserve"> {</w:t>
      </w:r>
    </w:p>
    <w:p w14:paraId="730B4C79"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1381A270" w14:textId="77777777" w:rsidR="00BC41EA" w:rsidRPr="009C7017" w:rsidRDefault="00BC41EA" w:rsidP="00BC41EA">
      <w:pPr>
        <w:pStyle w:val="PL"/>
      </w:pPr>
      <w:r w:rsidRPr="009C7017">
        <w:t xml:space="preserve">        dlDedicatedMessageSegment-r16           DLDedicatedMessageSegment-r16-IEs,</w:t>
      </w:r>
    </w:p>
    <w:p w14:paraId="6F416C7D"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3BEBF464" w14:textId="77777777" w:rsidR="00BC41EA" w:rsidRPr="009C7017" w:rsidRDefault="00BC41EA" w:rsidP="00BC41EA">
      <w:pPr>
        <w:pStyle w:val="PL"/>
      </w:pPr>
      <w:r w:rsidRPr="009C7017">
        <w:t xml:space="preserve">    }</w:t>
      </w:r>
    </w:p>
    <w:p w14:paraId="660B7944" w14:textId="77777777" w:rsidR="00BC41EA" w:rsidRPr="009C7017" w:rsidRDefault="00BC41EA" w:rsidP="00BC41EA">
      <w:pPr>
        <w:pStyle w:val="PL"/>
      </w:pPr>
      <w:r w:rsidRPr="009C7017">
        <w:t>}</w:t>
      </w:r>
    </w:p>
    <w:p w14:paraId="613816D8" w14:textId="77777777" w:rsidR="00BC41EA" w:rsidRPr="009C7017" w:rsidRDefault="00BC41EA" w:rsidP="00BC41EA">
      <w:pPr>
        <w:pStyle w:val="PL"/>
      </w:pPr>
    </w:p>
    <w:p w14:paraId="3FD140F3" w14:textId="77777777" w:rsidR="00BC41EA" w:rsidRPr="009C7017" w:rsidRDefault="00BC41EA" w:rsidP="00BC41EA">
      <w:pPr>
        <w:pStyle w:val="PL"/>
      </w:pPr>
      <w:r w:rsidRPr="009C7017">
        <w:t xml:space="preserve">DLDedicatedMessageSegment-r16-IEs ::=   </w:t>
      </w:r>
      <w:r w:rsidRPr="009C7017">
        <w:rPr>
          <w:color w:val="993366"/>
        </w:rPr>
        <w:t>SEQUENCE</w:t>
      </w:r>
      <w:r w:rsidRPr="009C7017">
        <w:t xml:space="preserve"> {</w:t>
      </w:r>
    </w:p>
    <w:p w14:paraId="59B57401" w14:textId="77777777" w:rsidR="00BC41EA" w:rsidRPr="009C7017" w:rsidRDefault="00BC41EA" w:rsidP="00BC41EA">
      <w:pPr>
        <w:pStyle w:val="PL"/>
      </w:pPr>
      <w:r w:rsidRPr="009C7017">
        <w:t xml:space="preserve">    segmentNumber-r16                       </w:t>
      </w:r>
      <w:r w:rsidRPr="009C7017">
        <w:rPr>
          <w:color w:val="993366"/>
        </w:rPr>
        <w:t>INTEGER</w:t>
      </w:r>
      <w:r w:rsidRPr="009C7017">
        <w:t>(0..4),</w:t>
      </w:r>
    </w:p>
    <w:p w14:paraId="21304061" w14:textId="77777777" w:rsidR="00BC41EA" w:rsidRPr="009C7017" w:rsidRDefault="00BC41EA" w:rsidP="00BC41EA">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53227FEF" w14:textId="77777777" w:rsidR="00BC41EA" w:rsidRPr="009C7017" w:rsidRDefault="00BC41EA" w:rsidP="00BC41EA">
      <w:pPr>
        <w:pStyle w:val="PL"/>
      </w:pPr>
      <w:r w:rsidRPr="009C7017">
        <w:t xml:space="preserve">    rrc-MessageSegmentType-r16              </w:t>
      </w:r>
      <w:r w:rsidRPr="009C7017">
        <w:rPr>
          <w:color w:val="993366"/>
        </w:rPr>
        <w:t>ENUMERATED</w:t>
      </w:r>
      <w:r w:rsidRPr="009C7017">
        <w:t xml:space="preserve"> {notLastSegment, lastSegment},</w:t>
      </w:r>
    </w:p>
    <w:p w14:paraId="6D92E497"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585CDB"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EF1BE4" w14:textId="77777777" w:rsidR="00BC41EA" w:rsidRPr="009C7017" w:rsidRDefault="00BC41EA" w:rsidP="00BC41EA">
      <w:pPr>
        <w:pStyle w:val="PL"/>
      </w:pPr>
      <w:r w:rsidRPr="009C7017">
        <w:t>}</w:t>
      </w:r>
    </w:p>
    <w:p w14:paraId="170DEDF8" w14:textId="77777777" w:rsidR="00BC41EA" w:rsidRPr="009C7017" w:rsidRDefault="00BC41EA" w:rsidP="00BC41EA">
      <w:pPr>
        <w:pStyle w:val="PL"/>
      </w:pPr>
    </w:p>
    <w:p w14:paraId="0C6F0B67" w14:textId="77777777" w:rsidR="00BC41EA" w:rsidRPr="009C7017" w:rsidRDefault="00BC41EA" w:rsidP="00BC41EA">
      <w:pPr>
        <w:pStyle w:val="PL"/>
        <w:rPr>
          <w:color w:val="808080"/>
        </w:rPr>
      </w:pPr>
      <w:r w:rsidRPr="009C7017">
        <w:rPr>
          <w:color w:val="808080"/>
        </w:rPr>
        <w:t>-- TAG-DLDEDICATEDMESSAGESEGMENT-STOP</w:t>
      </w:r>
    </w:p>
    <w:p w14:paraId="1B152CC3" w14:textId="77777777" w:rsidR="00BC41EA" w:rsidRPr="009C7017" w:rsidRDefault="00BC41EA" w:rsidP="00BC41EA">
      <w:pPr>
        <w:pStyle w:val="PL"/>
        <w:rPr>
          <w:color w:val="808080"/>
        </w:rPr>
      </w:pPr>
      <w:r w:rsidRPr="009C7017">
        <w:rPr>
          <w:color w:val="808080"/>
        </w:rPr>
        <w:t>-- ASN1STOP</w:t>
      </w:r>
    </w:p>
    <w:p w14:paraId="1662ED1D" w14:textId="77777777" w:rsidR="00BC41EA" w:rsidRPr="009C7017" w:rsidRDefault="00BC41EA" w:rsidP="00BC41E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A0A3A7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2F34D2" w14:textId="77777777" w:rsidR="00BC41EA" w:rsidRPr="009C7017" w:rsidRDefault="00BC41EA" w:rsidP="000E5764">
            <w:pPr>
              <w:pStyle w:val="TAH"/>
              <w:rPr>
                <w:szCs w:val="22"/>
              </w:rPr>
            </w:pPr>
            <w:r w:rsidRPr="009C7017">
              <w:rPr>
                <w:i/>
                <w:szCs w:val="22"/>
              </w:rPr>
              <w:t xml:space="preserve">DLDedicatedMessageSegment </w:t>
            </w:r>
            <w:r w:rsidRPr="009C7017">
              <w:rPr>
                <w:szCs w:val="22"/>
              </w:rPr>
              <w:t>field descriptions</w:t>
            </w:r>
          </w:p>
        </w:tc>
      </w:tr>
      <w:tr w:rsidR="00BC41EA" w:rsidRPr="009C7017" w14:paraId="396DA7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721A3C" w14:textId="77777777" w:rsidR="00BC41EA" w:rsidRPr="009C7017" w:rsidRDefault="00BC41EA" w:rsidP="000E5764">
            <w:pPr>
              <w:pStyle w:val="TAL"/>
              <w:rPr>
                <w:b/>
                <w:i/>
                <w:szCs w:val="22"/>
              </w:rPr>
            </w:pPr>
            <w:r w:rsidRPr="009C7017">
              <w:rPr>
                <w:b/>
                <w:i/>
                <w:szCs w:val="22"/>
              </w:rPr>
              <w:t>segmentNumber</w:t>
            </w:r>
          </w:p>
          <w:p w14:paraId="25654751" w14:textId="77777777" w:rsidR="00BC41EA" w:rsidRPr="009C7017" w:rsidRDefault="00BC41EA" w:rsidP="000E5764">
            <w:pPr>
              <w:pStyle w:val="TAL"/>
              <w:rPr>
                <w:szCs w:val="22"/>
              </w:rPr>
            </w:pPr>
            <w:r w:rsidRPr="009C7017">
              <w:rPr>
                <w:szCs w:val="22"/>
              </w:rPr>
              <w:t>Identifies the sequence number of a segment within the encoded DL DCCH message.</w:t>
            </w:r>
            <w:r w:rsidRPr="009C7017">
              <w:rPr>
                <w:lang w:eastAsia="sv-SE"/>
              </w:rPr>
              <w:t xml:space="preserve"> </w:t>
            </w:r>
            <w:r w:rsidRPr="009C7017">
              <w:rPr>
                <w:szCs w:val="22"/>
              </w:rPr>
              <w:t xml:space="preserve">The network transmits the segments with continuously increasing </w:t>
            </w:r>
            <w:r w:rsidRPr="009C7017">
              <w:rPr>
                <w:i/>
                <w:szCs w:val="22"/>
              </w:rPr>
              <w:t>segmentNumber</w:t>
            </w:r>
            <w:r w:rsidRPr="009C7017">
              <w:rPr>
                <w:szCs w:val="22"/>
              </w:rPr>
              <w:t xml:space="preserve"> order so that the UE's RRC layer may expect to obtain them from lower layers in the correct order. Hence, the UE is not required to perform segment re-ordering on RRC level.</w:t>
            </w:r>
          </w:p>
        </w:tc>
      </w:tr>
      <w:tr w:rsidR="00BC41EA" w:rsidRPr="009C7017" w14:paraId="690BED5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CEE23E" w14:textId="77777777" w:rsidR="00BC41EA" w:rsidRPr="009C7017" w:rsidRDefault="00BC41EA" w:rsidP="000E5764">
            <w:pPr>
              <w:pStyle w:val="TAL"/>
              <w:rPr>
                <w:b/>
                <w:i/>
                <w:szCs w:val="22"/>
              </w:rPr>
            </w:pPr>
            <w:r w:rsidRPr="009C7017">
              <w:rPr>
                <w:b/>
                <w:i/>
                <w:szCs w:val="22"/>
              </w:rPr>
              <w:t>rrc-MessageSegmentContainer</w:t>
            </w:r>
          </w:p>
          <w:p w14:paraId="21CA4D80" w14:textId="77777777" w:rsidR="00BC41EA" w:rsidRPr="009C7017" w:rsidRDefault="00BC41EA" w:rsidP="000E5764">
            <w:pPr>
              <w:pStyle w:val="TAL"/>
              <w:rPr>
                <w:b/>
                <w:i/>
                <w:szCs w:val="22"/>
              </w:rPr>
            </w:pPr>
            <w:r w:rsidRPr="009C7017">
              <w:rPr>
                <w:szCs w:val="22"/>
              </w:rPr>
              <w:t>Includes a segment of the encoded DL DCCH message. The size of the included segment in this container should be small enough so the resulting encoded RRC message PDU is less than or equal to the PDCP SDU size limit.</w:t>
            </w:r>
          </w:p>
        </w:tc>
      </w:tr>
      <w:tr w:rsidR="00BC41EA" w:rsidRPr="009C7017" w14:paraId="0292942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9CBAD0" w14:textId="77777777" w:rsidR="00BC41EA" w:rsidRPr="009C7017" w:rsidRDefault="00BC41EA" w:rsidP="000E5764">
            <w:pPr>
              <w:pStyle w:val="TAL"/>
              <w:rPr>
                <w:b/>
                <w:i/>
                <w:szCs w:val="22"/>
              </w:rPr>
            </w:pPr>
            <w:r w:rsidRPr="009C7017">
              <w:rPr>
                <w:b/>
                <w:i/>
                <w:szCs w:val="22"/>
              </w:rPr>
              <w:t>rrc-MessageSegmentType</w:t>
            </w:r>
          </w:p>
          <w:p w14:paraId="5CB76460" w14:textId="77777777" w:rsidR="00BC41EA" w:rsidRPr="009C7017" w:rsidRDefault="00BC41EA" w:rsidP="000E5764">
            <w:pPr>
              <w:pStyle w:val="TAL"/>
              <w:rPr>
                <w:szCs w:val="22"/>
              </w:rPr>
            </w:pPr>
            <w:r w:rsidRPr="009C7017">
              <w:rPr>
                <w:szCs w:val="22"/>
              </w:rPr>
              <w:t>Indicates whether the included DL DCCH message segment is the last segment of the message or not.</w:t>
            </w:r>
          </w:p>
        </w:tc>
      </w:tr>
    </w:tbl>
    <w:p w14:paraId="4C4AC834" w14:textId="77777777" w:rsidR="00BC41EA" w:rsidRPr="009C7017" w:rsidRDefault="00BC41EA" w:rsidP="00BC41EA"/>
    <w:p w14:paraId="6BEF4E87" w14:textId="77777777" w:rsidR="00BC41EA" w:rsidRPr="009C7017" w:rsidRDefault="00BC41EA" w:rsidP="00BC41EA">
      <w:pPr>
        <w:pStyle w:val="Heading4"/>
      </w:pPr>
      <w:bookmarkStart w:id="50" w:name="_Toc60777094"/>
      <w:bookmarkStart w:id="51" w:name="_Toc83740049"/>
      <w:r w:rsidRPr="009C7017">
        <w:t>–</w:t>
      </w:r>
      <w:r w:rsidRPr="009C7017">
        <w:tab/>
      </w:r>
      <w:r w:rsidRPr="009C7017">
        <w:rPr>
          <w:i/>
        </w:rPr>
        <w:t>DLInformationTransfer</w:t>
      </w:r>
      <w:bookmarkEnd w:id="50"/>
      <w:bookmarkEnd w:id="51"/>
    </w:p>
    <w:p w14:paraId="56A48781" w14:textId="77777777" w:rsidR="00BC41EA" w:rsidRPr="009C7017" w:rsidRDefault="00BC41EA" w:rsidP="00BC41EA">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00EF4073" w14:textId="77777777" w:rsidR="00BC41EA" w:rsidRPr="009C7017" w:rsidRDefault="00BC41EA" w:rsidP="00BC41EA">
      <w:pPr>
        <w:pStyle w:val="B1"/>
      </w:pPr>
      <w:r w:rsidRPr="009C7017">
        <w:t>Signalling radio bearer: SRB2 or SRB1 (only if SRB2 not established yet. If SRB2 is suspended, the network does not send this message until SRB2 is resumed.)</w:t>
      </w:r>
    </w:p>
    <w:p w14:paraId="7588346C" w14:textId="77777777" w:rsidR="00BC41EA" w:rsidRPr="009C7017" w:rsidRDefault="00BC41EA" w:rsidP="00BC41EA">
      <w:pPr>
        <w:pStyle w:val="B1"/>
      </w:pPr>
      <w:r w:rsidRPr="009C7017">
        <w:t>RLC-SAP: AM</w:t>
      </w:r>
    </w:p>
    <w:p w14:paraId="054FF95E" w14:textId="77777777" w:rsidR="00BC41EA" w:rsidRPr="009C7017" w:rsidRDefault="00BC41EA" w:rsidP="00BC41EA">
      <w:pPr>
        <w:pStyle w:val="B1"/>
      </w:pPr>
      <w:r w:rsidRPr="009C7017">
        <w:t>Logical channel: DCCH</w:t>
      </w:r>
    </w:p>
    <w:p w14:paraId="681E39FA" w14:textId="77777777" w:rsidR="00BC41EA" w:rsidRPr="009C7017" w:rsidRDefault="00BC41EA" w:rsidP="00BC41EA">
      <w:pPr>
        <w:pStyle w:val="B1"/>
      </w:pPr>
      <w:r w:rsidRPr="009C7017">
        <w:lastRenderedPageBreak/>
        <w:t>Direction: Network to UE</w:t>
      </w:r>
    </w:p>
    <w:p w14:paraId="6AA319D0" w14:textId="77777777" w:rsidR="00BC41EA" w:rsidRPr="009C7017" w:rsidRDefault="00BC41EA" w:rsidP="00BC41EA">
      <w:pPr>
        <w:pStyle w:val="TH"/>
      </w:pPr>
      <w:r w:rsidRPr="009C7017">
        <w:rPr>
          <w:i/>
        </w:rPr>
        <w:t>DLInformationTransfer</w:t>
      </w:r>
      <w:r w:rsidRPr="009C7017">
        <w:t xml:space="preserve"> message</w:t>
      </w:r>
    </w:p>
    <w:p w14:paraId="0E223348" w14:textId="77777777" w:rsidR="00BC41EA" w:rsidRPr="009C7017" w:rsidRDefault="00BC41EA" w:rsidP="00BC41EA">
      <w:pPr>
        <w:pStyle w:val="PL"/>
        <w:rPr>
          <w:color w:val="808080"/>
        </w:rPr>
      </w:pPr>
      <w:r w:rsidRPr="009C7017">
        <w:rPr>
          <w:color w:val="808080"/>
        </w:rPr>
        <w:t>-- ASN1START</w:t>
      </w:r>
    </w:p>
    <w:p w14:paraId="51160827" w14:textId="77777777" w:rsidR="00BC41EA" w:rsidRPr="009C7017" w:rsidRDefault="00BC41EA" w:rsidP="00BC41EA">
      <w:pPr>
        <w:pStyle w:val="PL"/>
        <w:rPr>
          <w:color w:val="808080"/>
        </w:rPr>
      </w:pPr>
      <w:r w:rsidRPr="009C7017">
        <w:rPr>
          <w:color w:val="808080"/>
        </w:rPr>
        <w:t>-- TAG-DLINFORMATIONTRANSFER-START</w:t>
      </w:r>
    </w:p>
    <w:p w14:paraId="5543A672" w14:textId="77777777" w:rsidR="00BC41EA" w:rsidRPr="009C7017" w:rsidRDefault="00BC41EA" w:rsidP="00BC41EA">
      <w:pPr>
        <w:pStyle w:val="PL"/>
      </w:pPr>
    </w:p>
    <w:p w14:paraId="1F553AEF" w14:textId="77777777" w:rsidR="00BC41EA" w:rsidRPr="009C7017" w:rsidRDefault="00BC41EA" w:rsidP="00BC41EA">
      <w:pPr>
        <w:pStyle w:val="PL"/>
      </w:pPr>
      <w:r w:rsidRPr="009C7017">
        <w:t xml:space="preserve">DLInformationTransfer ::=           </w:t>
      </w:r>
      <w:r w:rsidRPr="009C7017">
        <w:rPr>
          <w:color w:val="993366"/>
        </w:rPr>
        <w:t>SEQUENCE</w:t>
      </w:r>
      <w:r w:rsidRPr="009C7017">
        <w:t xml:space="preserve"> {</w:t>
      </w:r>
    </w:p>
    <w:p w14:paraId="23C29C4C" w14:textId="77777777" w:rsidR="00BC41EA" w:rsidRPr="009C7017" w:rsidRDefault="00BC41EA" w:rsidP="00BC41EA">
      <w:pPr>
        <w:pStyle w:val="PL"/>
      </w:pPr>
      <w:r w:rsidRPr="009C7017">
        <w:t xml:space="preserve">    rrc-TransactionIdentifier           RRC-TransactionIdentifier,</w:t>
      </w:r>
    </w:p>
    <w:p w14:paraId="7BF2CF4C"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2D077F96" w14:textId="77777777" w:rsidR="00BC41EA" w:rsidRPr="009C7017" w:rsidRDefault="00BC41EA" w:rsidP="00BC41EA">
      <w:pPr>
        <w:pStyle w:val="PL"/>
      </w:pPr>
      <w:r w:rsidRPr="009C7017">
        <w:t xml:space="preserve">        dlInformationTransfer           DLInformationTransfer-IEs,</w:t>
      </w:r>
    </w:p>
    <w:p w14:paraId="13B66367"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57102BF3" w14:textId="77777777" w:rsidR="00BC41EA" w:rsidRPr="009C7017" w:rsidRDefault="00BC41EA" w:rsidP="00BC41EA">
      <w:pPr>
        <w:pStyle w:val="PL"/>
      </w:pPr>
      <w:r w:rsidRPr="009C7017">
        <w:t xml:space="preserve">    }</w:t>
      </w:r>
    </w:p>
    <w:p w14:paraId="2272F8B3" w14:textId="77777777" w:rsidR="00BC41EA" w:rsidRPr="009C7017" w:rsidRDefault="00BC41EA" w:rsidP="00BC41EA">
      <w:pPr>
        <w:pStyle w:val="PL"/>
      </w:pPr>
      <w:r w:rsidRPr="009C7017">
        <w:t>}</w:t>
      </w:r>
    </w:p>
    <w:p w14:paraId="2FBBA253" w14:textId="77777777" w:rsidR="00BC41EA" w:rsidRPr="009C7017" w:rsidRDefault="00BC41EA" w:rsidP="00BC41EA">
      <w:pPr>
        <w:pStyle w:val="PL"/>
      </w:pPr>
    </w:p>
    <w:p w14:paraId="4C4F25F0" w14:textId="77777777" w:rsidR="00BC41EA" w:rsidRPr="009C7017" w:rsidRDefault="00BC41EA" w:rsidP="00BC41EA">
      <w:pPr>
        <w:pStyle w:val="PL"/>
      </w:pPr>
      <w:r w:rsidRPr="009C7017">
        <w:t xml:space="preserve">DLInformationTransfer-IEs ::=       </w:t>
      </w:r>
      <w:r w:rsidRPr="009C7017">
        <w:rPr>
          <w:color w:val="993366"/>
        </w:rPr>
        <w:t>SEQUENCE</w:t>
      </w:r>
      <w:r w:rsidRPr="009C7017">
        <w:t xml:space="preserve"> {</w:t>
      </w:r>
    </w:p>
    <w:p w14:paraId="136F5596" w14:textId="77777777" w:rsidR="00BC41EA" w:rsidRPr="009C7017" w:rsidRDefault="00BC41EA" w:rsidP="00BC41EA">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31331676"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FF184D6" w14:textId="77777777" w:rsidR="00BC41EA" w:rsidRPr="009C7017" w:rsidRDefault="00BC41EA" w:rsidP="00BC41EA">
      <w:pPr>
        <w:pStyle w:val="PL"/>
      </w:pPr>
      <w:r w:rsidRPr="009C7017">
        <w:t xml:space="preserve">    nonCriticalExtension                DLInformationTransfer-v1610-IEs     </w:t>
      </w:r>
      <w:r w:rsidRPr="009C7017">
        <w:rPr>
          <w:color w:val="993366"/>
        </w:rPr>
        <w:t>OPTIONAL</w:t>
      </w:r>
    </w:p>
    <w:p w14:paraId="3F81C2A9" w14:textId="77777777" w:rsidR="00BC41EA" w:rsidRPr="009C7017" w:rsidRDefault="00BC41EA" w:rsidP="00BC41EA">
      <w:pPr>
        <w:pStyle w:val="PL"/>
      </w:pPr>
      <w:r w:rsidRPr="009C7017">
        <w:t>}</w:t>
      </w:r>
    </w:p>
    <w:p w14:paraId="70159AB8" w14:textId="77777777" w:rsidR="00BC41EA" w:rsidRPr="009C7017" w:rsidRDefault="00BC41EA" w:rsidP="00BC41EA">
      <w:pPr>
        <w:pStyle w:val="PL"/>
      </w:pPr>
    </w:p>
    <w:p w14:paraId="07DD7012" w14:textId="77777777" w:rsidR="00BC41EA" w:rsidRPr="009C7017" w:rsidRDefault="00BC41EA" w:rsidP="00BC41EA">
      <w:pPr>
        <w:pStyle w:val="PL"/>
      </w:pPr>
      <w:r w:rsidRPr="009C7017">
        <w:t xml:space="preserve">DLInformationTransfer-v1610-IEs ::= </w:t>
      </w:r>
      <w:r w:rsidRPr="009C7017">
        <w:rPr>
          <w:color w:val="993366"/>
        </w:rPr>
        <w:t>SEQUENCE</w:t>
      </w:r>
      <w:r w:rsidRPr="009C7017">
        <w:t xml:space="preserve"> {</w:t>
      </w:r>
    </w:p>
    <w:p w14:paraId="55211351" w14:textId="77777777" w:rsidR="00BC41EA" w:rsidRPr="009C7017" w:rsidRDefault="00BC41EA" w:rsidP="00BC41EA">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70EEEDC7"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924E5F4" w14:textId="77777777" w:rsidR="00BC41EA" w:rsidRPr="009C7017" w:rsidRDefault="00BC41EA" w:rsidP="00BC41EA">
      <w:pPr>
        <w:pStyle w:val="PL"/>
      </w:pPr>
      <w:r w:rsidRPr="009C7017">
        <w:t>}</w:t>
      </w:r>
    </w:p>
    <w:p w14:paraId="37968274" w14:textId="77777777" w:rsidR="00BC41EA" w:rsidRPr="009C7017" w:rsidRDefault="00BC41EA" w:rsidP="00BC41EA">
      <w:pPr>
        <w:pStyle w:val="PL"/>
      </w:pPr>
    </w:p>
    <w:p w14:paraId="24177A8D" w14:textId="77777777" w:rsidR="00BC41EA" w:rsidRPr="009C7017" w:rsidRDefault="00BC41EA" w:rsidP="00BC41EA">
      <w:pPr>
        <w:pStyle w:val="PL"/>
        <w:rPr>
          <w:color w:val="808080"/>
        </w:rPr>
      </w:pPr>
      <w:r w:rsidRPr="009C7017">
        <w:rPr>
          <w:color w:val="808080"/>
        </w:rPr>
        <w:t>-- TAG-DLINFORMATIONTRANSFER-STOP</w:t>
      </w:r>
    </w:p>
    <w:p w14:paraId="33C547F8" w14:textId="77777777" w:rsidR="00BC41EA" w:rsidRPr="009C7017" w:rsidRDefault="00BC41EA" w:rsidP="00BC41EA">
      <w:pPr>
        <w:pStyle w:val="PL"/>
        <w:rPr>
          <w:color w:val="808080"/>
        </w:rPr>
      </w:pPr>
      <w:r w:rsidRPr="009C7017">
        <w:rPr>
          <w:color w:val="808080"/>
        </w:rPr>
        <w:t>-- ASN1STOP</w:t>
      </w:r>
    </w:p>
    <w:p w14:paraId="3266B948" w14:textId="77777777" w:rsidR="00BC41EA" w:rsidRPr="009C7017" w:rsidRDefault="00BC41EA" w:rsidP="00BC41EA"/>
    <w:p w14:paraId="29DEBDDF" w14:textId="77777777" w:rsidR="00BC41EA" w:rsidRPr="009C7017" w:rsidRDefault="00BC41EA" w:rsidP="00BC41EA">
      <w:pPr>
        <w:pStyle w:val="Heading4"/>
        <w:rPr>
          <w:i/>
          <w:iCs/>
        </w:rPr>
      </w:pPr>
      <w:bookmarkStart w:id="52" w:name="_Toc60777095"/>
      <w:bookmarkStart w:id="53" w:name="_Toc83740050"/>
      <w:r w:rsidRPr="009C7017">
        <w:rPr>
          <w:i/>
          <w:iCs/>
        </w:rPr>
        <w:t>–</w:t>
      </w:r>
      <w:r w:rsidRPr="009C7017">
        <w:rPr>
          <w:i/>
          <w:iCs/>
        </w:rPr>
        <w:tab/>
        <w:t>DL</w:t>
      </w:r>
      <w:r w:rsidRPr="009C7017">
        <w:rPr>
          <w:i/>
          <w:iCs/>
          <w:noProof/>
        </w:rPr>
        <w:t>InformationTransferMRDC</w:t>
      </w:r>
      <w:bookmarkEnd w:id="52"/>
      <w:bookmarkEnd w:id="53"/>
    </w:p>
    <w:p w14:paraId="6126EF1F" w14:textId="77777777" w:rsidR="00BC41EA" w:rsidRPr="009C7017" w:rsidRDefault="00BC41EA" w:rsidP="00BC41EA">
      <w:r w:rsidRPr="009C7017">
        <w:t xml:space="preserve">The </w:t>
      </w:r>
      <w:r w:rsidRPr="009C7017">
        <w:rPr>
          <w:i/>
          <w:noProof/>
        </w:rPr>
        <w:t>DLInformationTransferMRDC</w:t>
      </w:r>
      <w:r w:rsidRPr="009C7017">
        <w:t xml:space="preserve"> message is used for the downlink transfer of RRC messages during fast MCG link recovery.</w:t>
      </w:r>
    </w:p>
    <w:p w14:paraId="2DB073AC" w14:textId="77777777" w:rsidR="00BC41EA" w:rsidRPr="009C7017" w:rsidRDefault="00BC41EA" w:rsidP="00BC41EA">
      <w:pPr>
        <w:pStyle w:val="B1"/>
      </w:pPr>
      <w:r w:rsidRPr="009C7017">
        <w:t>Signalling radio bearer: SRB3</w:t>
      </w:r>
    </w:p>
    <w:p w14:paraId="6552472D" w14:textId="77777777" w:rsidR="00BC41EA" w:rsidRPr="009C7017" w:rsidRDefault="00BC41EA" w:rsidP="00BC41EA">
      <w:pPr>
        <w:pStyle w:val="B1"/>
      </w:pPr>
      <w:r w:rsidRPr="009C7017">
        <w:t>RLC-SAP: AM</w:t>
      </w:r>
    </w:p>
    <w:p w14:paraId="2081844F" w14:textId="77777777" w:rsidR="00BC41EA" w:rsidRPr="009C7017" w:rsidRDefault="00BC41EA" w:rsidP="00BC41EA">
      <w:pPr>
        <w:pStyle w:val="B1"/>
      </w:pPr>
      <w:r w:rsidRPr="009C7017">
        <w:t>Logical channel: DCCH</w:t>
      </w:r>
    </w:p>
    <w:p w14:paraId="23BD80F3" w14:textId="77777777" w:rsidR="00BC41EA" w:rsidRPr="009C7017" w:rsidRDefault="00BC41EA" w:rsidP="00BC41EA">
      <w:pPr>
        <w:pStyle w:val="B1"/>
      </w:pPr>
      <w:r w:rsidRPr="009C7017">
        <w:t>Direction: Network to UE</w:t>
      </w:r>
    </w:p>
    <w:p w14:paraId="3808B13C" w14:textId="77777777" w:rsidR="00BC41EA" w:rsidRPr="009C7017" w:rsidRDefault="00BC41EA" w:rsidP="00BC41EA">
      <w:pPr>
        <w:pStyle w:val="TH"/>
        <w:rPr>
          <w:rFonts w:cs="Arial"/>
          <w:bCs/>
          <w:i/>
          <w:iCs/>
        </w:rPr>
      </w:pPr>
      <w:r w:rsidRPr="009C7017">
        <w:rPr>
          <w:bCs/>
          <w:i/>
          <w:iCs/>
        </w:rPr>
        <w:t>DLInformationTransferMRDC</w:t>
      </w:r>
      <w:r w:rsidRPr="009C7017">
        <w:rPr>
          <w:rFonts w:cs="Arial"/>
          <w:bCs/>
          <w:i/>
          <w:iCs/>
          <w:noProof/>
        </w:rPr>
        <w:t xml:space="preserve"> message</w:t>
      </w:r>
    </w:p>
    <w:p w14:paraId="40842529" w14:textId="77777777" w:rsidR="00BC41EA" w:rsidRPr="009C7017" w:rsidRDefault="00BC41EA" w:rsidP="00BC41EA">
      <w:pPr>
        <w:pStyle w:val="PL"/>
        <w:rPr>
          <w:color w:val="808080"/>
        </w:rPr>
      </w:pPr>
      <w:r w:rsidRPr="009C7017">
        <w:rPr>
          <w:color w:val="808080"/>
        </w:rPr>
        <w:t>-- ASN1START</w:t>
      </w:r>
    </w:p>
    <w:p w14:paraId="289271FC" w14:textId="77777777" w:rsidR="00BC41EA" w:rsidRPr="009C7017" w:rsidRDefault="00BC41EA" w:rsidP="00BC41EA">
      <w:pPr>
        <w:pStyle w:val="PL"/>
        <w:rPr>
          <w:color w:val="808080"/>
        </w:rPr>
      </w:pPr>
      <w:r w:rsidRPr="009C7017">
        <w:rPr>
          <w:color w:val="808080"/>
        </w:rPr>
        <w:t>-- TAG-DLINFORMATIONTRANSFERMRDC-START</w:t>
      </w:r>
    </w:p>
    <w:p w14:paraId="152B8D18" w14:textId="77777777" w:rsidR="00BC41EA" w:rsidRPr="009C7017" w:rsidRDefault="00BC41EA" w:rsidP="00BC41EA">
      <w:pPr>
        <w:pStyle w:val="PL"/>
      </w:pPr>
    </w:p>
    <w:p w14:paraId="42D07C34" w14:textId="77777777" w:rsidR="00BC41EA" w:rsidRPr="009C7017" w:rsidRDefault="00BC41EA" w:rsidP="00BC41EA">
      <w:pPr>
        <w:pStyle w:val="PL"/>
      </w:pPr>
      <w:r w:rsidRPr="009C7017">
        <w:t xml:space="preserve">DLInformationTransferMRDC-r16 ::=       </w:t>
      </w:r>
      <w:r w:rsidRPr="009C7017">
        <w:rPr>
          <w:color w:val="993366"/>
        </w:rPr>
        <w:t>SEQUENCE</w:t>
      </w:r>
      <w:r w:rsidRPr="009C7017">
        <w:t xml:space="preserve"> {</w:t>
      </w:r>
    </w:p>
    <w:p w14:paraId="5339B05B"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672F6840" w14:textId="77777777" w:rsidR="00BC41EA" w:rsidRPr="009C7017" w:rsidRDefault="00BC41EA" w:rsidP="00BC41EA">
      <w:pPr>
        <w:pStyle w:val="PL"/>
      </w:pPr>
      <w:r w:rsidRPr="009C7017">
        <w:lastRenderedPageBreak/>
        <w:t xml:space="preserve">        c1                                      </w:t>
      </w:r>
      <w:r w:rsidRPr="009C7017">
        <w:rPr>
          <w:color w:val="993366"/>
        </w:rPr>
        <w:t>CHOICE</w:t>
      </w:r>
      <w:r w:rsidRPr="009C7017">
        <w:t xml:space="preserve"> {</w:t>
      </w:r>
    </w:p>
    <w:p w14:paraId="20BF4D3F" w14:textId="77777777" w:rsidR="00BC41EA" w:rsidRPr="009C7017" w:rsidRDefault="00BC41EA" w:rsidP="00BC41EA">
      <w:pPr>
        <w:pStyle w:val="PL"/>
      </w:pPr>
      <w:r w:rsidRPr="009C7017">
        <w:t xml:space="preserve">            dlInformationTransferMRDC-r16           DLInformationTransferMRDC-r16-IEs,</w:t>
      </w:r>
    </w:p>
    <w:p w14:paraId="6603363D" w14:textId="77777777" w:rsidR="00BC41EA" w:rsidRPr="009C7017" w:rsidRDefault="00BC41EA" w:rsidP="00BC41EA">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449F86" w14:textId="77777777" w:rsidR="00BC41EA" w:rsidRPr="009C7017" w:rsidRDefault="00BC41EA" w:rsidP="00BC41EA">
      <w:pPr>
        <w:pStyle w:val="PL"/>
      </w:pPr>
      <w:r w:rsidRPr="009C7017">
        <w:t xml:space="preserve">        },</w:t>
      </w:r>
    </w:p>
    <w:p w14:paraId="77A89797"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19CC79BD" w14:textId="77777777" w:rsidR="00BC41EA" w:rsidRPr="009C7017" w:rsidRDefault="00BC41EA" w:rsidP="00BC41EA">
      <w:pPr>
        <w:pStyle w:val="PL"/>
      </w:pPr>
      <w:r w:rsidRPr="009C7017">
        <w:t xml:space="preserve">    }</w:t>
      </w:r>
    </w:p>
    <w:p w14:paraId="54670121" w14:textId="77777777" w:rsidR="00BC41EA" w:rsidRPr="009C7017" w:rsidRDefault="00BC41EA" w:rsidP="00BC41EA">
      <w:pPr>
        <w:pStyle w:val="PL"/>
      </w:pPr>
      <w:r w:rsidRPr="009C7017">
        <w:t>}</w:t>
      </w:r>
    </w:p>
    <w:p w14:paraId="0EA3350B" w14:textId="77777777" w:rsidR="00BC41EA" w:rsidRPr="009C7017" w:rsidRDefault="00BC41EA" w:rsidP="00BC41EA">
      <w:pPr>
        <w:pStyle w:val="PL"/>
      </w:pPr>
    </w:p>
    <w:p w14:paraId="2636A99C" w14:textId="77777777" w:rsidR="00BC41EA" w:rsidRPr="009C7017" w:rsidRDefault="00BC41EA" w:rsidP="00BC41EA">
      <w:pPr>
        <w:pStyle w:val="PL"/>
      </w:pPr>
      <w:r w:rsidRPr="009C7017">
        <w:t xml:space="preserve">DLInformationTransferMRDC-r16-IEs::=    </w:t>
      </w:r>
      <w:r w:rsidRPr="009C7017">
        <w:rPr>
          <w:color w:val="993366"/>
        </w:rPr>
        <w:t>SEQUENCE</w:t>
      </w:r>
      <w:r w:rsidRPr="009C7017">
        <w:t xml:space="preserve"> {</w:t>
      </w:r>
    </w:p>
    <w:p w14:paraId="1A158B82" w14:textId="77777777" w:rsidR="00BC41EA" w:rsidRPr="009C7017" w:rsidRDefault="00BC41EA" w:rsidP="00BC41EA">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95B8CB" w14:textId="77777777" w:rsidR="00BC41EA" w:rsidRPr="009C7017" w:rsidRDefault="00BC41EA" w:rsidP="00BC41EA">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55DF10EC"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990B05"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F489E20" w14:textId="77777777" w:rsidR="00BC41EA" w:rsidRPr="009C7017" w:rsidRDefault="00BC41EA" w:rsidP="00BC41EA">
      <w:pPr>
        <w:pStyle w:val="PL"/>
      </w:pPr>
      <w:r w:rsidRPr="009C7017">
        <w:t>}</w:t>
      </w:r>
    </w:p>
    <w:p w14:paraId="0FE70D44" w14:textId="77777777" w:rsidR="00BC41EA" w:rsidRPr="009C7017" w:rsidRDefault="00BC41EA" w:rsidP="00BC41EA">
      <w:pPr>
        <w:pStyle w:val="PL"/>
      </w:pPr>
    </w:p>
    <w:p w14:paraId="2DF4A2CD" w14:textId="77777777" w:rsidR="00BC41EA" w:rsidRPr="009C7017" w:rsidRDefault="00BC41EA" w:rsidP="00BC41EA">
      <w:pPr>
        <w:pStyle w:val="PL"/>
        <w:rPr>
          <w:color w:val="808080"/>
        </w:rPr>
      </w:pPr>
      <w:r w:rsidRPr="009C7017">
        <w:rPr>
          <w:color w:val="808080"/>
        </w:rPr>
        <w:t>-- TAG-DLINFORMATIONTRANSFERMRDC-STOP</w:t>
      </w:r>
    </w:p>
    <w:p w14:paraId="1D1655B0" w14:textId="77777777" w:rsidR="00BC41EA" w:rsidRPr="009C7017" w:rsidRDefault="00BC41EA" w:rsidP="00BC41EA">
      <w:pPr>
        <w:pStyle w:val="PL"/>
        <w:rPr>
          <w:color w:val="808080"/>
        </w:rPr>
      </w:pPr>
      <w:r w:rsidRPr="009C7017">
        <w:rPr>
          <w:color w:val="808080"/>
        </w:rPr>
        <w:t>-- ASN1STOP</w:t>
      </w:r>
    </w:p>
    <w:p w14:paraId="7CE1F1CA" w14:textId="77777777" w:rsidR="00BC41EA" w:rsidRPr="009C7017" w:rsidRDefault="00BC41EA" w:rsidP="00BC41EA">
      <w:pPr>
        <w:pStyle w:val="PL"/>
      </w:pPr>
    </w:p>
    <w:p w14:paraId="0305BCB6" w14:textId="77777777" w:rsidR="00BC41EA" w:rsidRPr="009C7017" w:rsidRDefault="00BC41EA" w:rsidP="00BC41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457BBA72"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253C01" w14:textId="77777777" w:rsidR="00BC41EA" w:rsidRPr="009C7017" w:rsidRDefault="00BC41EA" w:rsidP="000E576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BC41EA" w:rsidRPr="009C7017" w14:paraId="58C794FE"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AC8E37" w14:textId="77777777" w:rsidR="00BC41EA" w:rsidRPr="009C7017" w:rsidRDefault="00BC41EA" w:rsidP="000E5764">
            <w:pPr>
              <w:pStyle w:val="TAL"/>
              <w:rPr>
                <w:b/>
                <w:bCs/>
                <w:i/>
                <w:noProof/>
                <w:lang w:eastAsia="en-GB"/>
              </w:rPr>
            </w:pPr>
            <w:r w:rsidRPr="009C7017">
              <w:rPr>
                <w:b/>
                <w:bCs/>
                <w:i/>
                <w:noProof/>
                <w:lang w:eastAsia="en-GB"/>
              </w:rPr>
              <w:t>dl-DCCH-MessageNR</w:t>
            </w:r>
          </w:p>
          <w:p w14:paraId="14D8B5EA" w14:textId="77777777" w:rsidR="00BC41EA" w:rsidRPr="009C7017" w:rsidRDefault="00BC41EA" w:rsidP="000E576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BC41EA" w:rsidRPr="009C7017" w14:paraId="724490FE"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ABBCF2" w14:textId="77777777" w:rsidR="00BC41EA" w:rsidRPr="009C7017" w:rsidRDefault="00BC41EA" w:rsidP="000E5764">
            <w:pPr>
              <w:pStyle w:val="TAL"/>
              <w:rPr>
                <w:b/>
                <w:bCs/>
                <w:i/>
                <w:noProof/>
                <w:lang w:eastAsia="en-GB"/>
              </w:rPr>
            </w:pPr>
            <w:r w:rsidRPr="009C7017">
              <w:rPr>
                <w:b/>
                <w:bCs/>
                <w:i/>
                <w:noProof/>
                <w:lang w:eastAsia="en-GB"/>
              </w:rPr>
              <w:t>dl-DCCH-MessageEUTRA</w:t>
            </w:r>
          </w:p>
          <w:p w14:paraId="067C869B" w14:textId="77777777" w:rsidR="00BC41EA" w:rsidRPr="009C7017" w:rsidRDefault="00BC41EA" w:rsidP="000E576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4B7B5250" w14:textId="77777777" w:rsidR="00BC41EA" w:rsidRPr="009C7017" w:rsidRDefault="00BC41EA" w:rsidP="00BC41EA"/>
    <w:p w14:paraId="5511B295" w14:textId="77777777" w:rsidR="00BC41EA" w:rsidRPr="009C7017" w:rsidRDefault="00BC41EA" w:rsidP="00BC41EA">
      <w:pPr>
        <w:pStyle w:val="Heading4"/>
      </w:pPr>
      <w:bookmarkStart w:id="54" w:name="_Toc60777096"/>
      <w:bookmarkStart w:id="55" w:name="_Toc83740051"/>
      <w:r w:rsidRPr="009C7017">
        <w:t>–</w:t>
      </w:r>
      <w:r w:rsidRPr="009C7017">
        <w:tab/>
      </w:r>
      <w:r w:rsidRPr="009C7017">
        <w:rPr>
          <w:i/>
          <w:noProof/>
        </w:rPr>
        <w:t>FailureInformation</w:t>
      </w:r>
      <w:bookmarkEnd w:id="54"/>
      <w:bookmarkEnd w:id="55"/>
    </w:p>
    <w:p w14:paraId="22FCF112" w14:textId="77777777" w:rsidR="00BC41EA" w:rsidRPr="009C7017" w:rsidRDefault="00BC41EA" w:rsidP="00BC41EA">
      <w:r w:rsidRPr="009C7017">
        <w:t xml:space="preserve">The </w:t>
      </w:r>
      <w:r w:rsidRPr="009C7017">
        <w:rPr>
          <w:i/>
          <w:noProof/>
        </w:rPr>
        <w:t>FailureInformation</w:t>
      </w:r>
      <w:r w:rsidRPr="009C7017">
        <w:t xml:space="preserve"> message is used to inform the network about a failure detected by the UE.</w:t>
      </w:r>
    </w:p>
    <w:p w14:paraId="5CB90B71" w14:textId="77777777" w:rsidR="00BC41EA" w:rsidRPr="009C7017" w:rsidRDefault="00BC41EA" w:rsidP="00BC41EA">
      <w:pPr>
        <w:pStyle w:val="B1"/>
        <w:keepNext/>
        <w:keepLines/>
      </w:pPr>
      <w:r w:rsidRPr="009C7017">
        <w:t>Signalling radio bearer: SRB1 or SRB3</w:t>
      </w:r>
    </w:p>
    <w:p w14:paraId="41F8C7F7" w14:textId="77777777" w:rsidR="00BC41EA" w:rsidRPr="009C7017" w:rsidRDefault="00BC41EA" w:rsidP="00BC41EA">
      <w:pPr>
        <w:pStyle w:val="B1"/>
      </w:pPr>
      <w:r w:rsidRPr="009C7017">
        <w:t>RLC-SAP: AM</w:t>
      </w:r>
    </w:p>
    <w:p w14:paraId="001C2760" w14:textId="77777777" w:rsidR="00BC41EA" w:rsidRPr="009C7017" w:rsidRDefault="00BC41EA" w:rsidP="00BC41EA">
      <w:pPr>
        <w:pStyle w:val="B1"/>
      </w:pPr>
      <w:r w:rsidRPr="009C7017">
        <w:t>Logical channel: DCCH</w:t>
      </w:r>
    </w:p>
    <w:p w14:paraId="531F3CC7" w14:textId="77777777" w:rsidR="00BC41EA" w:rsidRPr="009C7017" w:rsidRDefault="00BC41EA" w:rsidP="00BC41EA">
      <w:pPr>
        <w:pStyle w:val="B1"/>
      </w:pPr>
      <w:r w:rsidRPr="009C7017">
        <w:t>Direction: UE to network</w:t>
      </w:r>
    </w:p>
    <w:p w14:paraId="706B9341" w14:textId="77777777" w:rsidR="00BC41EA" w:rsidRPr="009C7017" w:rsidRDefault="00BC41EA" w:rsidP="00BC41EA">
      <w:pPr>
        <w:pStyle w:val="TH"/>
        <w:rPr>
          <w:bCs/>
          <w:i/>
          <w:iCs/>
        </w:rPr>
      </w:pPr>
      <w:r w:rsidRPr="009C7017">
        <w:rPr>
          <w:bCs/>
          <w:i/>
          <w:iCs/>
          <w:noProof/>
        </w:rPr>
        <w:t>FailureInformation message</w:t>
      </w:r>
    </w:p>
    <w:p w14:paraId="69FD2197" w14:textId="77777777" w:rsidR="00BC41EA" w:rsidRPr="009C7017" w:rsidRDefault="00BC41EA" w:rsidP="00BC41EA">
      <w:pPr>
        <w:pStyle w:val="PL"/>
        <w:rPr>
          <w:color w:val="808080"/>
        </w:rPr>
      </w:pPr>
      <w:r w:rsidRPr="009C7017">
        <w:rPr>
          <w:color w:val="808080"/>
        </w:rPr>
        <w:t>-- ASN1START</w:t>
      </w:r>
    </w:p>
    <w:p w14:paraId="2EFE9D29" w14:textId="77777777" w:rsidR="00BC41EA" w:rsidRPr="009C7017" w:rsidRDefault="00BC41EA" w:rsidP="00BC41EA">
      <w:pPr>
        <w:pStyle w:val="PL"/>
        <w:rPr>
          <w:color w:val="808080"/>
        </w:rPr>
      </w:pPr>
      <w:r w:rsidRPr="009C7017">
        <w:rPr>
          <w:color w:val="808080"/>
        </w:rPr>
        <w:t>-- TAG-FAILUREINFORMATION-START</w:t>
      </w:r>
    </w:p>
    <w:p w14:paraId="78DFF8AB" w14:textId="77777777" w:rsidR="00BC41EA" w:rsidRPr="009C7017" w:rsidRDefault="00BC41EA" w:rsidP="00BC41EA">
      <w:pPr>
        <w:pStyle w:val="PL"/>
      </w:pPr>
    </w:p>
    <w:p w14:paraId="4353C2F7" w14:textId="77777777" w:rsidR="00BC41EA" w:rsidRPr="009C7017" w:rsidRDefault="00BC41EA" w:rsidP="00BC41EA">
      <w:pPr>
        <w:pStyle w:val="PL"/>
      </w:pPr>
      <w:r w:rsidRPr="009C7017">
        <w:t xml:space="preserve">FailureInformation ::=         </w:t>
      </w:r>
      <w:r w:rsidRPr="009C7017">
        <w:rPr>
          <w:color w:val="993366"/>
        </w:rPr>
        <w:t>SEQUENCE</w:t>
      </w:r>
      <w:r w:rsidRPr="009C7017">
        <w:t xml:space="preserve"> {</w:t>
      </w:r>
    </w:p>
    <w:p w14:paraId="7F6B4788"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51A42963" w14:textId="77777777" w:rsidR="00BC41EA" w:rsidRPr="009C7017" w:rsidRDefault="00BC41EA" w:rsidP="00BC41EA">
      <w:pPr>
        <w:pStyle w:val="PL"/>
      </w:pPr>
      <w:r w:rsidRPr="009C7017">
        <w:lastRenderedPageBreak/>
        <w:t xml:space="preserve">        failureInformation             FailureInformation-IEs,</w:t>
      </w:r>
    </w:p>
    <w:p w14:paraId="21D493E8"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733AF60F" w14:textId="77777777" w:rsidR="00BC41EA" w:rsidRPr="009C7017" w:rsidRDefault="00BC41EA" w:rsidP="00BC41EA">
      <w:pPr>
        <w:pStyle w:val="PL"/>
      </w:pPr>
      <w:r w:rsidRPr="009C7017">
        <w:t xml:space="preserve">    }</w:t>
      </w:r>
    </w:p>
    <w:p w14:paraId="37FE81EE" w14:textId="77777777" w:rsidR="00BC41EA" w:rsidRPr="009C7017" w:rsidRDefault="00BC41EA" w:rsidP="00BC41EA">
      <w:pPr>
        <w:pStyle w:val="PL"/>
      </w:pPr>
      <w:r w:rsidRPr="009C7017">
        <w:t>}</w:t>
      </w:r>
    </w:p>
    <w:p w14:paraId="39CB5144" w14:textId="77777777" w:rsidR="00BC41EA" w:rsidRPr="009C7017" w:rsidRDefault="00BC41EA" w:rsidP="00BC41EA">
      <w:pPr>
        <w:pStyle w:val="PL"/>
      </w:pPr>
    </w:p>
    <w:p w14:paraId="47F97452" w14:textId="77777777" w:rsidR="00BC41EA" w:rsidRPr="009C7017" w:rsidRDefault="00BC41EA" w:rsidP="00BC41EA">
      <w:pPr>
        <w:pStyle w:val="PL"/>
      </w:pPr>
      <w:r w:rsidRPr="009C7017">
        <w:t xml:space="preserve">FailureInformation-IEs ::=     </w:t>
      </w:r>
      <w:r w:rsidRPr="009C7017">
        <w:rPr>
          <w:color w:val="993366"/>
        </w:rPr>
        <w:t>SEQUENCE</w:t>
      </w:r>
      <w:r w:rsidRPr="009C7017">
        <w:t xml:space="preserve"> {</w:t>
      </w:r>
    </w:p>
    <w:p w14:paraId="47F046BB" w14:textId="77777777" w:rsidR="00BC41EA" w:rsidRPr="009C7017" w:rsidRDefault="00BC41EA" w:rsidP="00BC41EA">
      <w:pPr>
        <w:pStyle w:val="PL"/>
      </w:pPr>
      <w:r w:rsidRPr="009C7017">
        <w:t xml:space="preserve">    failureInfoRLC-Bearer          FailureInfoRLC-Bearer        </w:t>
      </w:r>
      <w:r w:rsidRPr="009C7017">
        <w:rPr>
          <w:color w:val="993366"/>
        </w:rPr>
        <w:t>OPTIONAL</w:t>
      </w:r>
      <w:r w:rsidRPr="009C7017">
        <w:t>,</w:t>
      </w:r>
    </w:p>
    <w:p w14:paraId="67D63EB6"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130B099" w14:textId="77777777" w:rsidR="00BC41EA" w:rsidRPr="009C7017" w:rsidRDefault="00BC41EA" w:rsidP="00BC41EA">
      <w:pPr>
        <w:pStyle w:val="PL"/>
      </w:pPr>
      <w:r w:rsidRPr="009C7017">
        <w:t xml:space="preserve">    nonCriticalExtension           FailureInformation-v1610-IEs </w:t>
      </w:r>
      <w:r w:rsidRPr="009C7017">
        <w:rPr>
          <w:color w:val="993366"/>
        </w:rPr>
        <w:t>OPTIONAL</w:t>
      </w:r>
    </w:p>
    <w:p w14:paraId="63F3A74F" w14:textId="77777777" w:rsidR="00BC41EA" w:rsidRPr="009C7017" w:rsidRDefault="00BC41EA" w:rsidP="00BC41EA">
      <w:pPr>
        <w:pStyle w:val="PL"/>
      </w:pPr>
      <w:r w:rsidRPr="009C7017">
        <w:t>}</w:t>
      </w:r>
    </w:p>
    <w:p w14:paraId="156677B7" w14:textId="77777777" w:rsidR="00BC41EA" w:rsidRPr="009C7017" w:rsidRDefault="00BC41EA" w:rsidP="00BC41EA">
      <w:pPr>
        <w:pStyle w:val="PL"/>
      </w:pPr>
    </w:p>
    <w:p w14:paraId="170B5E2E" w14:textId="77777777" w:rsidR="00BC41EA" w:rsidRPr="009C7017" w:rsidRDefault="00BC41EA" w:rsidP="00BC41EA">
      <w:pPr>
        <w:pStyle w:val="PL"/>
      </w:pPr>
      <w:r w:rsidRPr="009C7017">
        <w:t xml:space="preserve">FailureInfoRLC-Bearer ::=      </w:t>
      </w:r>
      <w:r w:rsidRPr="009C7017">
        <w:rPr>
          <w:color w:val="993366"/>
        </w:rPr>
        <w:t>SEQUENCE</w:t>
      </w:r>
      <w:r w:rsidRPr="009C7017">
        <w:t xml:space="preserve"> {</w:t>
      </w:r>
    </w:p>
    <w:p w14:paraId="2A28D51E" w14:textId="77777777" w:rsidR="00BC41EA" w:rsidRPr="009C7017" w:rsidRDefault="00BC41EA" w:rsidP="00BC41EA">
      <w:pPr>
        <w:pStyle w:val="PL"/>
      </w:pPr>
      <w:r w:rsidRPr="009C7017">
        <w:t xml:space="preserve">    cellGroupId                    CellGroupId,</w:t>
      </w:r>
    </w:p>
    <w:p w14:paraId="7B84A188" w14:textId="77777777" w:rsidR="00BC41EA" w:rsidRPr="009C7017" w:rsidRDefault="00BC41EA" w:rsidP="00BC41EA">
      <w:pPr>
        <w:pStyle w:val="PL"/>
      </w:pPr>
      <w:r w:rsidRPr="009C7017">
        <w:t xml:space="preserve">    logicalChannelIdentity         LogicalChannelIdentity,</w:t>
      </w:r>
    </w:p>
    <w:p w14:paraId="2A35E31B" w14:textId="77777777" w:rsidR="00BC41EA" w:rsidRPr="009C7017" w:rsidRDefault="00BC41EA" w:rsidP="00BC41EA">
      <w:pPr>
        <w:pStyle w:val="PL"/>
      </w:pPr>
      <w:r w:rsidRPr="009C7017">
        <w:t xml:space="preserve">    failureType                    </w:t>
      </w:r>
      <w:r w:rsidRPr="009C7017">
        <w:rPr>
          <w:color w:val="993366"/>
        </w:rPr>
        <w:t>ENUMERATED</w:t>
      </w:r>
      <w:r w:rsidRPr="009C7017">
        <w:t xml:space="preserve"> {rlc-failure, spare3, spare2, spare1}</w:t>
      </w:r>
    </w:p>
    <w:p w14:paraId="705650A8" w14:textId="77777777" w:rsidR="00BC41EA" w:rsidRPr="009C7017" w:rsidRDefault="00BC41EA" w:rsidP="00BC41EA">
      <w:pPr>
        <w:pStyle w:val="PL"/>
      </w:pPr>
      <w:r w:rsidRPr="009C7017">
        <w:t>}</w:t>
      </w:r>
    </w:p>
    <w:p w14:paraId="3A6132AB" w14:textId="77777777" w:rsidR="00BC41EA" w:rsidRPr="009C7017" w:rsidRDefault="00BC41EA" w:rsidP="00BC41EA">
      <w:pPr>
        <w:pStyle w:val="PL"/>
      </w:pPr>
    </w:p>
    <w:p w14:paraId="3DE1AADB" w14:textId="77777777" w:rsidR="00BC41EA" w:rsidRPr="009C7017" w:rsidRDefault="00BC41EA" w:rsidP="00BC41EA">
      <w:pPr>
        <w:pStyle w:val="PL"/>
      </w:pPr>
      <w:r w:rsidRPr="009C7017">
        <w:t xml:space="preserve">FailureInformation-v1610-IEs ::= </w:t>
      </w:r>
      <w:r w:rsidRPr="009C7017">
        <w:rPr>
          <w:color w:val="993366"/>
        </w:rPr>
        <w:t>SEQUENCE</w:t>
      </w:r>
      <w:r w:rsidRPr="009C7017">
        <w:t xml:space="preserve"> {</w:t>
      </w:r>
    </w:p>
    <w:p w14:paraId="15645A25" w14:textId="77777777" w:rsidR="00BC41EA" w:rsidRPr="009C7017" w:rsidRDefault="00BC41EA" w:rsidP="00BC41EA">
      <w:pPr>
        <w:pStyle w:val="PL"/>
      </w:pPr>
      <w:r w:rsidRPr="009C7017">
        <w:t xml:space="preserve">    failureInfoDAPS-r16              FailureInfoDAPS-r16        </w:t>
      </w:r>
      <w:r w:rsidRPr="009C7017">
        <w:rPr>
          <w:color w:val="993366"/>
        </w:rPr>
        <w:t>OPTIONAL</w:t>
      </w:r>
      <w:r w:rsidRPr="009C7017">
        <w:t>,</w:t>
      </w:r>
    </w:p>
    <w:p w14:paraId="45E2F4F7"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DC7210" w14:textId="77777777" w:rsidR="00BC41EA" w:rsidRPr="009C7017" w:rsidRDefault="00BC41EA" w:rsidP="00BC41EA">
      <w:pPr>
        <w:pStyle w:val="PL"/>
      </w:pPr>
      <w:r w:rsidRPr="009C7017">
        <w:t>}</w:t>
      </w:r>
    </w:p>
    <w:p w14:paraId="5A108A7B" w14:textId="77777777" w:rsidR="00BC41EA" w:rsidRPr="009C7017" w:rsidRDefault="00BC41EA" w:rsidP="00BC41EA">
      <w:pPr>
        <w:pStyle w:val="PL"/>
      </w:pPr>
    </w:p>
    <w:p w14:paraId="479D7324" w14:textId="77777777" w:rsidR="00BC41EA" w:rsidRPr="009C7017" w:rsidRDefault="00BC41EA" w:rsidP="00BC41EA">
      <w:pPr>
        <w:pStyle w:val="PL"/>
      </w:pPr>
      <w:r w:rsidRPr="009C7017">
        <w:t xml:space="preserve">FailureInfoDAPS-r16 ::=          </w:t>
      </w:r>
      <w:r w:rsidRPr="009C7017">
        <w:rPr>
          <w:color w:val="993366"/>
        </w:rPr>
        <w:t>SEQUENCE</w:t>
      </w:r>
      <w:r w:rsidRPr="009C7017">
        <w:t xml:space="preserve"> {</w:t>
      </w:r>
    </w:p>
    <w:p w14:paraId="7E56F97A" w14:textId="77777777" w:rsidR="00BC41EA" w:rsidRPr="009C7017" w:rsidRDefault="00BC41EA" w:rsidP="00BC41EA">
      <w:pPr>
        <w:pStyle w:val="PL"/>
      </w:pPr>
      <w:r w:rsidRPr="009C7017">
        <w:t xml:space="preserve">    failureType-r16                  </w:t>
      </w:r>
      <w:r w:rsidRPr="009C7017">
        <w:rPr>
          <w:color w:val="993366"/>
        </w:rPr>
        <w:t>ENUMERATED</w:t>
      </w:r>
      <w:r w:rsidRPr="009C7017">
        <w:t xml:space="preserve"> {daps-failure, spare3, spare2, spare1}</w:t>
      </w:r>
    </w:p>
    <w:p w14:paraId="69ADAF82" w14:textId="77777777" w:rsidR="00BC41EA" w:rsidRPr="009C7017" w:rsidRDefault="00BC41EA" w:rsidP="00BC41EA">
      <w:pPr>
        <w:pStyle w:val="PL"/>
      </w:pPr>
      <w:r w:rsidRPr="009C7017">
        <w:t>}</w:t>
      </w:r>
    </w:p>
    <w:p w14:paraId="47330789" w14:textId="77777777" w:rsidR="00BC41EA" w:rsidRPr="009C7017" w:rsidRDefault="00BC41EA" w:rsidP="00BC41EA">
      <w:pPr>
        <w:pStyle w:val="PL"/>
      </w:pPr>
    </w:p>
    <w:p w14:paraId="0BB4EF89" w14:textId="77777777" w:rsidR="00BC41EA" w:rsidRPr="009C7017" w:rsidRDefault="00BC41EA" w:rsidP="00BC41EA">
      <w:pPr>
        <w:pStyle w:val="PL"/>
        <w:rPr>
          <w:color w:val="808080"/>
        </w:rPr>
      </w:pPr>
      <w:r w:rsidRPr="009C7017">
        <w:rPr>
          <w:color w:val="808080"/>
        </w:rPr>
        <w:t>-- TAG-FAILUREINFORMATION-STOP</w:t>
      </w:r>
    </w:p>
    <w:p w14:paraId="3756094D" w14:textId="77777777" w:rsidR="00BC41EA" w:rsidRPr="009C7017" w:rsidRDefault="00BC41EA" w:rsidP="00BC41EA">
      <w:pPr>
        <w:pStyle w:val="PL"/>
        <w:rPr>
          <w:color w:val="808080"/>
        </w:rPr>
      </w:pPr>
      <w:r w:rsidRPr="009C7017">
        <w:rPr>
          <w:color w:val="808080"/>
        </w:rPr>
        <w:t>-- ASN1STOP</w:t>
      </w:r>
    </w:p>
    <w:p w14:paraId="7AAFA117" w14:textId="77777777" w:rsidR="00BC41EA" w:rsidRPr="009C7017" w:rsidRDefault="00BC41EA" w:rsidP="00BC41EA"/>
    <w:p w14:paraId="3EC3F28E" w14:textId="77777777" w:rsidR="00BC41EA" w:rsidRPr="009C7017" w:rsidRDefault="00BC41EA" w:rsidP="00BC41EA">
      <w:pPr>
        <w:pStyle w:val="Heading4"/>
        <w:rPr>
          <w:rFonts w:eastAsia="SimSun"/>
        </w:rPr>
      </w:pPr>
      <w:bookmarkStart w:id="56" w:name="_Toc60777097"/>
      <w:bookmarkStart w:id="57" w:name="_Toc83740052"/>
      <w:r w:rsidRPr="009C7017">
        <w:t>–</w:t>
      </w:r>
      <w:r w:rsidRPr="009C7017">
        <w:tab/>
      </w:r>
      <w:r w:rsidRPr="009C7017">
        <w:rPr>
          <w:rFonts w:eastAsia="SimSun"/>
          <w:i/>
          <w:iCs/>
        </w:rPr>
        <w:t>IABOtherInformation</w:t>
      </w:r>
      <w:bookmarkEnd w:id="56"/>
      <w:bookmarkEnd w:id="57"/>
    </w:p>
    <w:p w14:paraId="7E3D0D85" w14:textId="77777777" w:rsidR="00BC41EA" w:rsidRPr="009C7017" w:rsidRDefault="00BC41EA" w:rsidP="00BC41EA">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073CA2A7" w14:textId="77777777" w:rsidR="00BC41EA" w:rsidRPr="009C7017" w:rsidRDefault="00BC41EA" w:rsidP="00BC41EA">
      <w:pPr>
        <w:pStyle w:val="B1"/>
      </w:pPr>
      <w:r w:rsidRPr="009C7017">
        <w:t>Signalling radio bearer: SRB1 or SRB3</w:t>
      </w:r>
    </w:p>
    <w:p w14:paraId="3C38938B" w14:textId="77777777" w:rsidR="00BC41EA" w:rsidRPr="009C7017" w:rsidRDefault="00BC41EA" w:rsidP="00BC41EA">
      <w:pPr>
        <w:pStyle w:val="B1"/>
      </w:pPr>
      <w:r w:rsidRPr="009C7017">
        <w:t>RLC-SAP: AM</w:t>
      </w:r>
    </w:p>
    <w:p w14:paraId="61812225" w14:textId="77777777" w:rsidR="00BC41EA" w:rsidRPr="009C7017" w:rsidRDefault="00BC41EA" w:rsidP="00BC41EA">
      <w:pPr>
        <w:pStyle w:val="B1"/>
      </w:pPr>
      <w:r w:rsidRPr="009C7017">
        <w:t>Logical channel: DCCH</w:t>
      </w:r>
    </w:p>
    <w:p w14:paraId="3207DFCD" w14:textId="77777777" w:rsidR="00BC41EA" w:rsidRPr="009C7017" w:rsidRDefault="00BC41EA" w:rsidP="00BC41EA">
      <w:pPr>
        <w:pStyle w:val="B1"/>
      </w:pPr>
      <w:r w:rsidRPr="009C7017">
        <w:t>Direction: IAB-MT to Network</w:t>
      </w:r>
    </w:p>
    <w:p w14:paraId="732186B3" w14:textId="77777777" w:rsidR="00BC41EA" w:rsidRPr="009C7017" w:rsidRDefault="00BC41EA" w:rsidP="00BC41EA">
      <w:pPr>
        <w:pStyle w:val="TH"/>
      </w:pPr>
      <w:r w:rsidRPr="009C7017">
        <w:rPr>
          <w:rFonts w:eastAsia="SimSun"/>
          <w:i/>
          <w:iCs/>
        </w:rPr>
        <w:t>IABOtherInformation</w:t>
      </w:r>
      <w:r w:rsidRPr="009C7017">
        <w:rPr>
          <w:rFonts w:eastAsia="SimSun"/>
        </w:rPr>
        <w:t xml:space="preserve"> </w:t>
      </w:r>
      <w:r w:rsidRPr="009C7017">
        <w:t>message</w:t>
      </w:r>
    </w:p>
    <w:p w14:paraId="683968F3" w14:textId="77777777" w:rsidR="00BC41EA" w:rsidRPr="009C7017" w:rsidRDefault="00BC41EA" w:rsidP="00BC41EA">
      <w:pPr>
        <w:pStyle w:val="PL"/>
        <w:rPr>
          <w:color w:val="808080"/>
        </w:rPr>
      </w:pPr>
      <w:r w:rsidRPr="009C7017">
        <w:rPr>
          <w:color w:val="808080"/>
        </w:rPr>
        <w:t>-- ASN1START</w:t>
      </w:r>
    </w:p>
    <w:p w14:paraId="7D7C3014" w14:textId="77777777" w:rsidR="00BC41EA" w:rsidRPr="009C7017" w:rsidRDefault="00BC41EA" w:rsidP="00BC41EA">
      <w:pPr>
        <w:pStyle w:val="PL"/>
        <w:rPr>
          <w:color w:val="808080"/>
        </w:rPr>
      </w:pPr>
      <w:r w:rsidRPr="009C7017">
        <w:rPr>
          <w:color w:val="808080"/>
        </w:rPr>
        <w:t>-- TAG-IABOTHERINFORMATION-START</w:t>
      </w:r>
    </w:p>
    <w:p w14:paraId="204D6E7F" w14:textId="77777777" w:rsidR="00BC41EA" w:rsidRPr="009C7017" w:rsidRDefault="00BC41EA" w:rsidP="00BC41EA">
      <w:pPr>
        <w:pStyle w:val="PL"/>
      </w:pPr>
    </w:p>
    <w:p w14:paraId="5594C218" w14:textId="77777777" w:rsidR="00BC41EA" w:rsidRPr="009C7017" w:rsidRDefault="00BC41EA" w:rsidP="00BC41EA">
      <w:pPr>
        <w:pStyle w:val="PL"/>
      </w:pPr>
      <w:r w:rsidRPr="009C7017">
        <w:t xml:space="preserve">IABOtherInformation-r16 ::=     </w:t>
      </w:r>
      <w:r w:rsidRPr="009C7017">
        <w:rPr>
          <w:color w:val="993366"/>
        </w:rPr>
        <w:t>SEQUENCE</w:t>
      </w:r>
      <w:r w:rsidRPr="009C7017">
        <w:t xml:space="preserve"> {</w:t>
      </w:r>
    </w:p>
    <w:p w14:paraId="46E70941" w14:textId="77777777" w:rsidR="00BC41EA" w:rsidRPr="009C7017" w:rsidRDefault="00BC41EA" w:rsidP="00BC41EA">
      <w:pPr>
        <w:pStyle w:val="PL"/>
      </w:pPr>
      <w:r w:rsidRPr="009C7017">
        <w:lastRenderedPageBreak/>
        <w:t xml:space="preserve">    rrc-TransactionIdentifier       RRC-TransactionIdentifier,</w:t>
      </w:r>
    </w:p>
    <w:p w14:paraId="285AEA17"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42D34846" w14:textId="77777777" w:rsidR="00BC41EA" w:rsidRPr="009C7017" w:rsidRDefault="00BC41EA" w:rsidP="00BC41EA">
      <w:pPr>
        <w:pStyle w:val="PL"/>
      </w:pPr>
      <w:r w:rsidRPr="009C7017">
        <w:t xml:space="preserve">        iabOtherInformation-r16         IABOtherInformation-r16-IEs,</w:t>
      </w:r>
    </w:p>
    <w:p w14:paraId="3E88900E"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180B2EC6" w14:textId="77777777" w:rsidR="00BC41EA" w:rsidRPr="009C7017" w:rsidRDefault="00BC41EA" w:rsidP="00BC41EA">
      <w:pPr>
        <w:pStyle w:val="PL"/>
      </w:pPr>
      <w:r w:rsidRPr="009C7017">
        <w:t xml:space="preserve">    }</w:t>
      </w:r>
    </w:p>
    <w:p w14:paraId="000E1290" w14:textId="77777777" w:rsidR="00BC41EA" w:rsidRPr="009C7017" w:rsidRDefault="00BC41EA" w:rsidP="00BC41EA">
      <w:pPr>
        <w:pStyle w:val="PL"/>
      </w:pPr>
      <w:r w:rsidRPr="009C7017">
        <w:t>}</w:t>
      </w:r>
    </w:p>
    <w:p w14:paraId="36EACD5E" w14:textId="77777777" w:rsidR="00BC41EA" w:rsidRPr="009C7017" w:rsidRDefault="00BC41EA" w:rsidP="00BC41EA">
      <w:pPr>
        <w:pStyle w:val="PL"/>
      </w:pPr>
    </w:p>
    <w:p w14:paraId="68D56BAF" w14:textId="77777777" w:rsidR="00BC41EA" w:rsidRPr="009C7017" w:rsidRDefault="00BC41EA" w:rsidP="00BC41EA">
      <w:pPr>
        <w:pStyle w:val="PL"/>
      </w:pPr>
      <w:r w:rsidRPr="009C7017">
        <w:t xml:space="preserve">IABOtherInformation-r16-IEs ::=         </w:t>
      </w:r>
      <w:r w:rsidRPr="009C7017">
        <w:rPr>
          <w:color w:val="993366"/>
        </w:rPr>
        <w:t>SEQUENCE</w:t>
      </w:r>
      <w:r w:rsidRPr="009C7017">
        <w:t xml:space="preserve"> {</w:t>
      </w:r>
    </w:p>
    <w:p w14:paraId="5E910C90" w14:textId="77777777" w:rsidR="00BC41EA" w:rsidRPr="009C7017" w:rsidRDefault="00BC41EA" w:rsidP="00BC41EA">
      <w:pPr>
        <w:pStyle w:val="PL"/>
      </w:pPr>
      <w:r w:rsidRPr="009C7017">
        <w:t xml:space="preserve">    ip-InfoType-r16                         </w:t>
      </w:r>
      <w:r w:rsidRPr="009C7017">
        <w:rPr>
          <w:color w:val="993366"/>
        </w:rPr>
        <w:t>CHOICE</w:t>
      </w:r>
      <w:r w:rsidRPr="009C7017">
        <w:t xml:space="preserve"> {</w:t>
      </w:r>
    </w:p>
    <w:p w14:paraId="7D9BD10B" w14:textId="77777777" w:rsidR="00BC41EA" w:rsidRPr="009C7017" w:rsidRDefault="00BC41EA" w:rsidP="00BC41EA">
      <w:pPr>
        <w:pStyle w:val="PL"/>
      </w:pPr>
      <w:r w:rsidRPr="009C7017">
        <w:t xml:space="preserve">        iab-IP-Request-r16                      </w:t>
      </w:r>
      <w:r w:rsidRPr="009C7017">
        <w:rPr>
          <w:color w:val="993366"/>
        </w:rPr>
        <w:t>SEQUENCE</w:t>
      </w:r>
      <w:r w:rsidRPr="009C7017">
        <w:t xml:space="preserve"> {</w:t>
      </w:r>
    </w:p>
    <w:p w14:paraId="5DAF7FF1" w14:textId="77777777" w:rsidR="00BC41EA" w:rsidRPr="009C7017" w:rsidRDefault="00BC41EA" w:rsidP="00BC41EA">
      <w:pPr>
        <w:pStyle w:val="PL"/>
      </w:pPr>
      <w:r w:rsidRPr="009C7017">
        <w:t xml:space="preserve">            iab-IPv4-AddressNumReq-r16              IAB-IP-AddressNumReq-r16                </w:t>
      </w:r>
      <w:r w:rsidRPr="009C7017">
        <w:rPr>
          <w:color w:val="993366"/>
        </w:rPr>
        <w:t>OPTIONAL</w:t>
      </w:r>
      <w:r w:rsidRPr="009C7017">
        <w:t>,</w:t>
      </w:r>
    </w:p>
    <w:p w14:paraId="30CC1E96" w14:textId="77777777" w:rsidR="00BC41EA" w:rsidRPr="009C7017" w:rsidRDefault="00BC41EA" w:rsidP="00BC41EA">
      <w:pPr>
        <w:pStyle w:val="PL"/>
      </w:pPr>
      <w:r w:rsidRPr="009C7017">
        <w:t xml:space="preserve">            iab-IPv6-AddressReq-r16                 </w:t>
      </w:r>
      <w:r w:rsidRPr="009C7017">
        <w:rPr>
          <w:color w:val="993366"/>
        </w:rPr>
        <w:t>CHOICE</w:t>
      </w:r>
      <w:r w:rsidRPr="009C7017">
        <w:t xml:space="preserve"> {</w:t>
      </w:r>
    </w:p>
    <w:p w14:paraId="21BE38C3" w14:textId="77777777" w:rsidR="00BC41EA" w:rsidRPr="009C7017" w:rsidRDefault="00BC41EA" w:rsidP="00BC41EA">
      <w:pPr>
        <w:pStyle w:val="PL"/>
      </w:pPr>
      <w:r w:rsidRPr="009C7017">
        <w:t xml:space="preserve">                iab-IPv6-AddressNumReq-r16              IAB-IP-AddressNumReq-r16,</w:t>
      </w:r>
    </w:p>
    <w:p w14:paraId="19944345" w14:textId="77777777" w:rsidR="00BC41EA" w:rsidRPr="009C7017" w:rsidRDefault="00BC41EA" w:rsidP="00BC41EA">
      <w:pPr>
        <w:pStyle w:val="PL"/>
      </w:pPr>
      <w:r w:rsidRPr="009C7017">
        <w:t xml:space="preserve">                iab-IPv6-AddressPrefixReq-r16           IAB-IP-AddressPrefixReq-r16,</w:t>
      </w:r>
    </w:p>
    <w:p w14:paraId="67E56AE8" w14:textId="77777777" w:rsidR="00BC41EA" w:rsidRPr="009C7017" w:rsidRDefault="00BC41EA" w:rsidP="00BC41EA">
      <w:pPr>
        <w:pStyle w:val="PL"/>
      </w:pPr>
      <w:r w:rsidRPr="009C7017">
        <w:t xml:space="preserve">                ...</w:t>
      </w:r>
    </w:p>
    <w:p w14:paraId="67433300" w14:textId="77777777" w:rsidR="00BC41EA" w:rsidRPr="009C7017" w:rsidRDefault="00BC41EA" w:rsidP="00BC41EA">
      <w:pPr>
        <w:pStyle w:val="PL"/>
      </w:pPr>
      <w:r w:rsidRPr="009C7017">
        <w:t xml:space="preserve">            }                                                                               </w:t>
      </w:r>
      <w:r w:rsidRPr="009C7017">
        <w:rPr>
          <w:color w:val="993366"/>
        </w:rPr>
        <w:t>OPTIONAL</w:t>
      </w:r>
    </w:p>
    <w:p w14:paraId="18087659" w14:textId="77777777" w:rsidR="00BC41EA" w:rsidRPr="009C7017" w:rsidRDefault="00BC41EA" w:rsidP="00BC41EA">
      <w:pPr>
        <w:pStyle w:val="PL"/>
      </w:pPr>
      <w:r w:rsidRPr="009C7017">
        <w:t xml:space="preserve">        },</w:t>
      </w:r>
    </w:p>
    <w:p w14:paraId="17B0E4AA" w14:textId="77777777" w:rsidR="00BC41EA" w:rsidRPr="009C7017" w:rsidRDefault="00BC41EA" w:rsidP="00BC41EA">
      <w:pPr>
        <w:pStyle w:val="PL"/>
      </w:pPr>
      <w:r w:rsidRPr="009C7017">
        <w:t xml:space="preserve">        iab-IP-Report-r16               </w:t>
      </w:r>
      <w:r w:rsidRPr="009C7017">
        <w:rPr>
          <w:color w:val="993366"/>
        </w:rPr>
        <w:t>SEQUENCE</w:t>
      </w:r>
      <w:r w:rsidRPr="009C7017">
        <w:t xml:space="preserve"> {</w:t>
      </w:r>
    </w:p>
    <w:p w14:paraId="7841074D" w14:textId="77777777" w:rsidR="00BC41EA" w:rsidRPr="009C7017" w:rsidRDefault="00BC41EA" w:rsidP="00BC41EA">
      <w:pPr>
        <w:pStyle w:val="PL"/>
      </w:pPr>
      <w:r w:rsidRPr="009C7017">
        <w:t xml:space="preserve">            iab-IPv4-AddressReport-r16      IAB-IP-AddressAndTraffic-r16                    </w:t>
      </w:r>
      <w:r w:rsidRPr="009C7017">
        <w:rPr>
          <w:color w:val="993366"/>
        </w:rPr>
        <w:t>OPTIONAL</w:t>
      </w:r>
      <w:r w:rsidRPr="009C7017">
        <w:t>,</w:t>
      </w:r>
    </w:p>
    <w:p w14:paraId="71C201FE" w14:textId="77777777" w:rsidR="00BC41EA" w:rsidRPr="009C7017" w:rsidRDefault="00BC41EA" w:rsidP="00BC41EA">
      <w:pPr>
        <w:pStyle w:val="PL"/>
      </w:pPr>
      <w:r w:rsidRPr="009C7017">
        <w:t xml:space="preserve">            iab-IPv6-Report-r16             </w:t>
      </w:r>
      <w:r w:rsidRPr="009C7017">
        <w:rPr>
          <w:color w:val="993366"/>
        </w:rPr>
        <w:t>CHOICE</w:t>
      </w:r>
      <w:r w:rsidRPr="009C7017">
        <w:t xml:space="preserve"> {</w:t>
      </w:r>
    </w:p>
    <w:p w14:paraId="3AD35234" w14:textId="77777777" w:rsidR="00BC41EA" w:rsidRPr="009C7017" w:rsidRDefault="00BC41EA" w:rsidP="00BC41EA">
      <w:pPr>
        <w:pStyle w:val="PL"/>
      </w:pPr>
      <w:r w:rsidRPr="009C7017">
        <w:t xml:space="preserve">                iab-IPv6-AddressReport-r16      IAB-IP-AddressAndTraffic-r16,</w:t>
      </w:r>
    </w:p>
    <w:p w14:paraId="58056224" w14:textId="77777777" w:rsidR="00BC41EA" w:rsidRPr="009C7017" w:rsidRDefault="00BC41EA" w:rsidP="00BC41EA">
      <w:pPr>
        <w:pStyle w:val="PL"/>
      </w:pPr>
      <w:r w:rsidRPr="009C7017">
        <w:t xml:space="preserve">                iab-IPv6-PrefixReport-r16       IAB-IP-PrefixAndTraffic-r16,</w:t>
      </w:r>
    </w:p>
    <w:p w14:paraId="6192E355" w14:textId="77777777" w:rsidR="00BC41EA" w:rsidRPr="009C7017" w:rsidRDefault="00BC41EA" w:rsidP="00BC41EA">
      <w:pPr>
        <w:pStyle w:val="PL"/>
      </w:pPr>
      <w:r w:rsidRPr="009C7017">
        <w:t xml:space="preserve">                ...</w:t>
      </w:r>
    </w:p>
    <w:p w14:paraId="5B280F11" w14:textId="77777777" w:rsidR="00BC41EA" w:rsidRPr="009C7017" w:rsidRDefault="00BC41EA" w:rsidP="00BC41EA">
      <w:pPr>
        <w:pStyle w:val="PL"/>
      </w:pPr>
      <w:r w:rsidRPr="009C7017">
        <w:t xml:space="preserve">            }                                                                               </w:t>
      </w:r>
      <w:r w:rsidRPr="009C7017">
        <w:rPr>
          <w:color w:val="993366"/>
        </w:rPr>
        <w:t>OPTIONAL</w:t>
      </w:r>
    </w:p>
    <w:p w14:paraId="2AD6DB30" w14:textId="77777777" w:rsidR="00BC41EA" w:rsidRPr="009C7017" w:rsidRDefault="00BC41EA" w:rsidP="00BC41EA">
      <w:pPr>
        <w:pStyle w:val="PL"/>
      </w:pPr>
      <w:r w:rsidRPr="009C7017">
        <w:t xml:space="preserve">        },</w:t>
      </w:r>
    </w:p>
    <w:p w14:paraId="0FA39C61" w14:textId="77777777" w:rsidR="00BC41EA" w:rsidRPr="009C7017" w:rsidRDefault="00BC41EA" w:rsidP="00BC41EA">
      <w:pPr>
        <w:pStyle w:val="PL"/>
      </w:pPr>
      <w:r w:rsidRPr="009C7017">
        <w:t xml:space="preserve">        ...</w:t>
      </w:r>
    </w:p>
    <w:p w14:paraId="12B2E3D9" w14:textId="77777777" w:rsidR="00BC41EA" w:rsidRPr="009C7017" w:rsidRDefault="00BC41EA" w:rsidP="00BC41EA">
      <w:pPr>
        <w:pStyle w:val="PL"/>
      </w:pPr>
      <w:r w:rsidRPr="009C7017">
        <w:t xml:space="preserve">    },</w:t>
      </w:r>
    </w:p>
    <w:p w14:paraId="73DBAE8E"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DC47CAA"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5EF6200" w14:textId="77777777" w:rsidR="00BC41EA" w:rsidRPr="009C7017" w:rsidRDefault="00BC41EA" w:rsidP="00BC41EA">
      <w:pPr>
        <w:pStyle w:val="PL"/>
      </w:pPr>
      <w:r w:rsidRPr="009C7017">
        <w:t>}</w:t>
      </w:r>
    </w:p>
    <w:p w14:paraId="4B8F3E1D" w14:textId="77777777" w:rsidR="00BC41EA" w:rsidRPr="009C7017" w:rsidRDefault="00BC41EA" w:rsidP="00BC41EA">
      <w:pPr>
        <w:pStyle w:val="PL"/>
      </w:pPr>
    </w:p>
    <w:p w14:paraId="514ECD81" w14:textId="77777777" w:rsidR="00BC41EA" w:rsidRPr="009C7017" w:rsidRDefault="00BC41EA" w:rsidP="00BC41EA">
      <w:pPr>
        <w:pStyle w:val="PL"/>
      </w:pPr>
      <w:r w:rsidRPr="009C7017">
        <w:t xml:space="preserve">IAB-IP-AddressNumReq-r16 ::=    </w:t>
      </w:r>
      <w:r w:rsidRPr="009C7017">
        <w:rPr>
          <w:color w:val="993366"/>
        </w:rPr>
        <w:t>SEQUENCE</w:t>
      </w:r>
      <w:r w:rsidRPr="009C7017">
        <w:t xml:space="preserve"> {</w:t>
      </w:r>
    </w:p>
    <w:p w14:paraId="572EA813" w14:textId="77777777" w:rsidR="00BC41EA" w:rsidRPr="009C7017" w:rsidRDefault="00BC41EA" w:rsidP="00BC41EA">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33F2D56B" w14:textId="77777777" w:rsidR="00BC41EA" w:rsidRPr="009C7017" w:rsidRDefault="00BC41EA" w:rsidP="00BC41EA">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05F22EA9" w14:textId="77777777" w:rsidR="00BC41EA" w:rsidRPr="009C7017" w:rsidRDefault="00BC41EA" w:rsidP="00BC41EA">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36F4B321" w14:textId="77777777" w:rsidR="00BC41EA" w:rsidRPr="009C7017" w:rsidRDefault="00BC41EA" w:rsidP="00BC41EA">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488D97E" w14:textId="77777777" w:rsidR="00BC41EA" w:rsidRPr="009C7017" w:rsidRDefault="00BC41EA" w:rsidP="00BC41EA">
      <w:pPr>
        <w:pStyle w:val="PL"/>
      </w:pPr>
      <w:r w:rsidRPr="009C7017">
        <w:t xml:space="preserve">    ...</w:t>
      </w:r>
    </w:p>
    <w:p w14:paraId="710CB52D" w14:textId="77777777" w:rsidR="00BC41EA" w:rsidRPr="009C7017" w:rsidRDefault="00BC41EA" w:rsidP="00BC41EA">
      <w:pPr>
        <w:pStyle w:val="PL"/>
      </w:pPr>
      <w:r w:rsidRPr="009C7017">
        <w:t>}</w:t>
      </w:r>
    </w:p>
    <w:p w14:paraId="0F8F6999" w14:textId="77777777" w:rsidR="00BC41EA" w:rsidRPr="009C7017" w:rsidRDefault="00BC41EA" w:rsidP="00BC41EA">
      <w:pPr>
        <w:pStyle w:val="PL"/>
      </w:pPr>
    </w:p>
    <w:p w14:paraId="0BD2DBF1" w14:textId="77777777" w:rsidR="00BC41EA" w:rsidRPr="009C7017" w:rsidRDefault="00BC41EA" w:rsidP="00BC41EA">
      <w:pPr>
        <w:pStyle w:val="PL"/>
      </w:pPr>
      <w:r w:rsidRPr="009C7017">
        <w:t xml:space="preserve">IAB-IP-AddressPrefixReq-r16 ::= </w:t>
      </w:r>
      <w:r w:rsidRPr="009C7017">
        <w:rPr>
          <w:color w:val="993366"/>
        </w:rPr>
        <w:t>SEQUENCE</w:t>
      </w:r>
      <w:r w:rsidRPr="009C7017">
        <w:t xml:space="preserve"> {</w:t>
      </w:r>
    </w:p>
    <w:p w14:paraId="334C595C" w14:textId="77777777" w:rsidR="00BC41EA" w:rsidRPr="009C7017" w:rsidRDefault="00BC41EA" w:rsidP="00BC41EA">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130CE9BA" w14:textId="77777777" w:rsidR="00BC41EA" w:rsidRPr="009C7017" w:rsidRDefault="00BC41EA" w:rsidP="00BC41EA">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716F4D19" w14:textId="77777777" w:rsidR="00BC41EA" w:rsidRPr="009C7017" w:rsidRDefault="00BC41EA" w:rsidP="00BC41EA">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5EDB1B1" w14:textId="77777777" w:rsidR="00BC41EA" w:rsidRPr="009C7017" w:rsidRDefault="00BC41EA" w:rsidP="00BC41EA">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1AC6A5A6" w14:textId="77777777" w:rsidR="00BC41EA" w:rsidRPr="009C7017" w:rsidRDefault="00BC41EA" w:rsidP="00BC41EA">
      <w:pPr>
        <w:pStyle w:val="PL"/>
      </w:pPr>
      <w:r w:rsidRPr="009C7017">
        <w:t xml:space="preserve">    ...</w:t>
      </w:r>
    </w:p>
    <w:p w14:paraId="51CD9CAF" w14:textId="77777777" w:rsidR="00BC41EA" w:rsidRPr="009C7017" w:rsidRDefault="00BC41EA" w:rsidP="00BC41EA">
      <w:pPr>
        <w:pStyle w:val="PL"/>
      </w:pPr>
      <w:r w:rsidRPr="009C7017">
        <w:t>}</w:t>
      </w:r>
    </w:p>
    <w:p w14:paraId="5800B512" w14:textId="77777777" w:rsidR="00BC41EA" w:rsidRPr="009C7017" w:rsidRDefault="00BC41EA" w:rsidP="00BC41EA">
      <w:pPr>
        <w:pStyle w:val="PL"/>
      </w:pPr>
    </w:p>
    <w:p w14:paraId="2E2F6907" w14:textId="77777777" w:rsidR="00BC41EA" w:rsidRPr="009C7017" w:rsidRDefault="00BC41EA" w:rsidP="00BC41EA">
      <w:pPr>
        <w:pStyle w:val="PL"/>
      </w:pPr>
      <w:r w:rsidRPr="009C7017">
        <w:t xml:space="preserve">IAB-IP-AddressAndTraffic-r16 ::= </w:t>
      </w:r>
      <w:r w:rsidRPr="009C7017">
        <w:rPr>
          <w:color w:val="993366"/>
        </w:rPr>
        <w:t>SEQUENCE</w:t>
      </w:r>
      <w:r w:rsidRPr="009C7017">
        <w:t xml:space="preserve"> {</w:t>
      </w:r>
    </w:p>
    <w:p w14:paraId="6BDD0430" w14:textId="77777777" w:rsidR="00BC41EA" w:rsidRPr="009C7017" w:rsidRDefault="00BC41EA" w:rsidP="00BC41EA">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8F68CB1" w14:textId="77777777" w:rsidR="00BC41EA" w:rsidRPr="009C7017" w:rsidRDefault="00BC41EA" w:rsidP="00BC41EA">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45802177" w14:textId="77777777" w:rsidR="00BC41EA" w:rsidRPr="009C7017" w:rsidRDefault="00BC41EA" w:rsidP="00BC41EA">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5F90B0CA" w14:textId="77777777" w:rsidR="00BC41EA" w:rsidRPr="009C7017" w:rsidRDefault="00BC41EA" w:rsidP="00BC41EA">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4CDB1810" w14:textId="77777777" w:rsidR="00BC41EA" w:rsidRPr="009C7017" w:rsidRDefault="00BC41EA" w:rsidP="00BC41EA">
      <w:pPr>
        <w:pStyle w:val="PL"/>
      </w:pPr>
      <w:r w:rsidRPr="009C7017">
        <w:lastRenderedPageBreak/>
        <w:t>}</w:t>
      </w:r>
    </w:p>
    <w:p w14:paraId="0C37001F" w14:textId="77777777" w:rsidR="00BC41EA" w:rsidRPr="009C7017" w:rsidRDefault="00BC41EA" w:rsidP="00BC41EA">
      <w:pPr>
        <w:pStyle w:val="PL"/>
      </w:pPr>
    </w:p>
    <w:p w14:paraId="350C64BA" w14:textId="77777777" w:rsidR="00BC41EA" w:rsidRPr="009C7017" w:rsidRDefault="00BC41EA" w:rsidP="00BC41EA">
      <w:pPr>
        <w:pStyle w:val="PL"/>
      </w:pPr>
      <w:r w:rsidRPr="009C7017">
        <w:t xml:space="preserve">IAB-IP-PrefixAndTraffic-r16 ::= </w:t>
      </w:r>
      <w:r w:rsidRPr="009C7017">
        <w:rPr>
          <w:color w:val="993366"/>
        </w:rPr>
        <w:t>SEQUENCE</w:t>
      </w:r>
      <w:r w:rsidRPr="009C7017">
        <w:t xml:space="preserve"> {</w:t>
      </w:r>
    </w:p>
    <w:p w14:paraId="378107A4" w14:textId="77777777" w:rsidR="00BC41EA" w:rsidRPr="009C7017" w:rsidRDefault="00BC41EA" w:rsidP="00BC41EA">
      <w:pPr>
        <w:pStyle w:val="PL"/>
      </w:pPr>
      <w:r w:rsidRPr="009C7017">
        <w:t xml:space="preserve">    all-Traffic-IAB-IP-Address-r16  IAB-IP-Address-r16                              </w:t>
      </w:r>
      <w:r w:rsidRPr="009C7017">
        <w:rPr>
          <w:color w:val="993366"/>
        </w:rPr>
        <w:t>OPTIONAL</w:t>
      </w:r>
      <w:r w:rsidRPr="009C7017">
        <w:t>,</w:t>
      </w:r>
    </w:p>
    <w:p w14:paraId="6C0EF0C6" w14:textId="77777777" w:rsidR="00BC41EA" w:rsidRPr="009C7017" w:rsidRDefault="00BC41EA" w:rsidP="00BC41EA">
      <w:pPr>
        <w:pStyle w:val="PL"/>
      </w:pPr>
      <w:r w:rsidRPr="009C7017">
        <w:t xml:space="preserve">    f1-C-Traffic-IP-Address-r16     IAB-IP-Address-r16                              </w:t>
      </w:r>
      <w:r w:rsidRPr="009C7017">
        <w:rPr>
          <w:color w:val="993366"/>
        </w:rPr>
        <w:t>OPTIONAL</w:t>
      </w:r>
      <w:r w:rsidRPr="009C7017">
        <w:t>,</w:t>
      </w:r>
    </w:p>
    <w:p w14:paraId="1437BFBD" w14:textId="77777777" w:rsidR="00BC41EA" w:rsidRPr="009C7017" w:rsidRDefault="00BC41EA" w:rsidP="00BC41EA">
      <w:pPr>
        <w:pStyle w:val="PL"/>
      </w:pPr>
      <w:r w:rsidRPr="009C7017">
        <w:t xml:space="preserve">    f1-U-Traffic-IP-Address-r16     IAB-IP-Address-r16                              </w:t>
      </w:r>
      <w:r w:rsidRPr="009C7017">
        <w:rPr>
          <w:color w:val="993366"/>
        </w:rPr>
        <w:t>OPTIONAL</w:t>
      </w:r>
      <w:r w:rsidRPr="009C7017">
        <w:t>,</w:t>
      </w:r>
    </w:p>
    <w:p w14:paraId="39C3670A" w14:textId="77777777" w:rsidR="00BC41EA" w:rsidRPr="009C7017" w:rsidRDefault="00BC41EA" w:rsidP="00BC41EA">
      <w:pPr>
        <w:pStyle w:val="PL"/>
      </w:pPr>
      <w:r w:rsidRPr="009C7017">
        <w:t xml:space="preserve">    non-F1-Traffic-IP-Address-r16   IAB-IP-Address-r16                              </w:t>
      </w:r>
      <w:r w:rsidRPr="009C7017">
        <w:rPr>
          <w:color w:val="993366"/>
        </w:rPr>
        <w:t>OPTIONAL</w:t>
      </w:r>
    </w:p>
    <w:p w14:paraId="1854B903" w14:textId="77777777" w:rsidR="00BC41EA" w:rsidRPr="009C7017" w:rsidRDefault="00BC41EA" w:rsidP="00BC41EA">
      <w:pPr>
        <w:pStyle w:val="PL"/>
      </w:pPr>
      <w:r w:rsidRPr="009C7017">
        <w:t>}</w:t>
      </w:r>
    </w:p>
    <w:p w14:paraId="054A5B6B" w14:textId="77777777" w:rsidR="00BC41EA" w:rsidRPr="009C7017" w:rsidRDefault="00BC41EA" w:rsidP="00BC41EA">
      <w:pPr>
        <w:pStyle w:val="PL"/>
      </w:pPr>
    </w:p>
    <w:p w14:paraId="10A1DB9C" w14:textId="77777777" w:rsidR="00BC41EA" w:rsidRPr="009C7017" w:rsidRDefault="00BC41EA" w:rsidP="00BC41EA">
      <w:pPr>
        <w:pStyle w:val="PL"/>
        <w:rPr>
          <w:color w:val="808080"/>
        </w:rPr>
      </w:pPr>
      <w:r w:rsidRPr="009C7017">
        <w:rPr>
          <w:color w:val="808080"/>
        </w:rPr>
        <w:t>-- TAG-IABOTHERINFORMATION-STOP</w:t>
      </w:r>
    </w:p>
    <w:p w14:paraId="2C72AAF1" w14:textId="77777777" w:rsidR="00BC41EA" w:rsidRPr="009C7017" w:rsidRDefault="00BC41EA" w:rsidP="00BC41EA">
      <w:pPr>
        <w:pStyle w:val="PL"/>
        <w:rPr>
          <w:color w:val="808080"/>
        </w:rPr>
      </w:pPr>
      <w:r w:rsidRPr="009C7017">
        <w:rPr>
          <w:color w:val="808080"/>
        </w:rPr>
        <w:t>-- ASN1STOP</w:t>
      </w:r>
    </w:p>
    <w:p w14:paraId="4614AD07" w14:textId="77777777" w:rsidR="00BC41EA" w:rsidRPr="009C7017" w:rsidRDefault="00BC41EA" w:rsidP="00BC41E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5B32B0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23EB857" w14:textId="77777777" w:rsidR="00BC41EA" w:rsidRPr="009C7017" w:rsidRDefault="00BC41EA" w:rsidP="000E5764">
            <w:pPr>
              <w:pStyle w:val="TAH"/>
            </w:pPr>
            <w:r w:rsidRPr="009C7017">
              <w:rPr>
                <w:i/>
                <w:iCs/>
              </w:rPr>
              <w:t>IABOtherInformation-IEs</w:t>
            </w:r>
            <w:r w:rsidRPr="009C7017">
              <w:t xml:space="preserve"> field descriptions</w:t>
            </w:r>
          </w:p>
        </w:tc>
      </w:tr>
      <w:tr w:rsidR="00BC41EA" w:rsidRPr="009C7017" w14:paraId="32BFE705"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2A74919" w14:textId="77777777" w:rsidR="00BC41EA" w:rsidRPr="009C7017" w:rsidRDefault="00BC41EA" w:rsidP="000E5764">
            <w:pPr>
              <w:pStyle w:val="TAL"/>
              <w:rPr>
                <w:b/>
                <w:bCs/>
                <w:i/>
                <w:iCs/>
              </w:rPr>
            </w:pPr>
            <w:r w:rsidRPr="009C7017">
              <w:rPr>
                <w:b/>
                <w:bCs/>
                <w:i/>
                <w:iCs/>
              </w:rPr>
              <w:t>iab-IPv4-AddressNumReq</w:t>
            </w:r>
          </w:p>
          <w:p w14:paraId="26AC1575" w14:textId="77777777" w:rsidR="00BC41EA" w:rsidRPr="009C7017" w:rsidRDefault="00BC41EA" w:rsidP="000E5764">
            <w:pPr>
              <w:pStyle w:val="TAL"/>
            </w:pPr>
            <w:r w:rsidRPr="009C7017">
              <w:t>This field is used to request the numbers of IPv4 address per specific usage. The specific usages include F1-C traffic, F1-U traffic, non-F1 traffic and all traffic.</w:t>
            </w:r>
          </w:p>
        </w:tc>
      </w:tr>
      <w:tr w:rsidR="00BC41EA" w:rsidRPr="009C7017" w14:paraId="59639FAC"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tcPr>
          <w:p w14:paraId="070E8988" w14:textId="77777777" w:rsidR="00BC41EA" w:rsidRPr="009C7017" w:rsidRDefault="00BC41EA" w:rsidP="000E5764">
            <w:pPr>
              <w:pStyle w:val="TAL"/>
              <w:rPr>
                <w:b/>
                <w:bCs/>
                <w:i/>
                <w:iCs/>
              </w:rPr>
            </w:pPr>
            <w:r w:rsidRPr="009C7017">
              <w:rPr>
                <w:b/>
                <w:bCs/>
                <w:i/>
                <w:iCs/>
              </w:rPr>
              <w:t>iab-IPv4-AddressReport</w:t>
            </w:r>
          </w:p>
          <w:p w14:paraId="53BECA4C" w14:textId="77777777" w:rsidR="00BC41EA" w:rsidRPr="009C7017" w:rsidRDefault="00BC41EA" w:rsidP="000E5764">
            <w:pPr>
              <w:pStyle w:val="TAL"/>
              <w:rPr>
                <w:b/>
                <w:bCs/>
                <w:i/>
                <w:iCs/>
              </w:rPr>
            </w:pPr>
            <w:r w:rsidRPr="009C7017">
              <w:t>This field is used to report the IPv4 address per specific usage assigned by OAM for IAB-DU. The specific usages include F1-C traffic, F1-U traffic, non-F1 traffic and all traffic.</w:t>
            </w:r>
          </w:p>
        </w:tc>
      </w:tr>
      <w:tr w:rsidR="00BC41EA" w:rsidRPr="009C7017" w14:paraId="435F2174"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DF1700F" w14:textId="77777777" w:rsidR="00BC41EA" w:rsidRPr="009C7017" w:rsidRDefault="00BC41EA" w:rsidP="000E5764">
            <w:pPr>
              <w:pStyle w:val="TAL"/>
              <w:rPr>
                <w:b/>
                <w:bCs/>
                <w:i/>
                <w:iCs/>
              </w:rPr>
            </w:pPr>
            <w:r w:rsidRPr="009C7017">
              <w:rPr>
                <w:b/>
                <w:bCs/>
                <w:i/>
                <w:iCs/>
              </w:rPr>
              <w:t>iab-IPv6-AddressNumReq</w:t>
            </w:r>
          </w:p>
          <w:p w14:paraId="1264E2D8" w14:textId="77777777" w:rsidR="00BC41EA" w:rsidRPr="009C7017" w:rsidRDefault="00BC41EA" w:rsidP="000E5764">
            <w:pPr>
              <w:pStyle w:val="TAL"/>
            </w:pPr>
            <w:r w:rsidRPr="009C7017">
              <w:t>This field is used to request the numbers of IPv6 address per specific usage. The specific usages include F1-C traffic, F1-U traffic, non-F1 traffic and all traffic.</w:t>
            </w:r>
          </w:p>
        </w:tc>
      </w:tr>
      <w:tr w:rsidR="00BC41EA" w:rsidRPr="009C7017" w14:paraId="44184AF1"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9346B1" w14:textId="77777777" w:rsidR="00BC41EA" w:rsidRPr="009C7017" w:rsidRDefault="00BC41EA" w:rsidP="000E5764">
            <w:pPr>
              <w:pStyle w:val="TAL"/>
              <w:rPr>
                <w:b/>
                <w:bCs/>
                <w:i/>
                <w:iCs/>
              </w:rPr>
            </w:pPr>
            <w:r w:rsidRPr="009C7017">
              <w:rPr>
                <w:b/>
                <w:bCs/>
                <w:i/>
                <w:iCs/>
              </w:rPr>
              <w:t>iab-IPv6-AddressPrefixReq</w:t>
            </w:r>
          </w:p>
          <w:p w14:paraId="340BCF31" w14:textId="77777777" w:rsidR="00BC41EA" w:rsidRPr="009C7017" w:rsidRDefault="00BC41EA" w:rsidP="000E5764">
            <w:pPr>
              <w:pStyle w:val="TAL"/>
            </w:pPr>
            <w:r w:rsidRPr="009C7017">
              <w:t>This field is used to request the prefix of IPv6 address per specific usage. The specific usages include F1-C traffic, F1-U traffic, non-F1 traffic and all traffic.</w:t>
            </w:r>
          </w:p>
        </w:tc>
      </w:tr>
      <w:tr w:rsidR="00BC41EA" w:rsidRPr="009C7017" w14:paraId="7133DD67"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tcPr>
          <w:p w14:paraId="72FFC59B" w14:textId="77777777" w:rsidR="00BC41EA" w:rsidRPr="009C7017" w:rsidRDefault="00BC41EA" w:rsidP="000E5764">
            <w:pPr>
              <w:pStyle w:val="TAL"/>
              <w:rPr>
                <w:b/>
                <w:bCs/>
                <w:i/>
                <w:iCs/>
              </w:rPr>
            </w:pPr>
            <w:r w:rsidRPr="009C7017">
              <w:rPr>
                <w:b/>
                <w:bCs/>
                <w:i/>
                <w:iCs/>
              </w:rPr>
              <w:t>iab-IPv6-AddressReport</w:t>
            </w:r>
          </w:p>
          <w:p w14:paraId="594CC524" w14:textId="77777777" w:rsidR="00BC41EA" w:rsidRPr="009C7017" w:rsidRDefault="00BC41EA" w:rsidP="000E5764">
            <w:pPr>
              <w:pStyle w:val="TAL"/>
              <w:rPr>
                <w:b/>
                <w:bCs/>
                <w:i/>
                <w:iCs/>
              </w:rPr>
            </w:pPr>
            <w:r w:rsidRPr="009C7017">
              <w:t>This field is used to report the IPv6 address per specific usage assigned by OAM for IAB-DU. The specific usages include F1-C traffic, F1-U traffic, non-F1 traffic and all traffic.</w:t>
            </w:r>
          </w:p>
        </w:tc>
      </w:tr>
      <w:tr w:rsidR="00BC41EA" w:rsidRPr="009C7017" w14:paraId="3AFF0781"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tcPr>
          <w:p w14:paraId="6DC1A4C3" w14:textId="77777777" w:rsidR="00BC41EA" w:rsidRPr="009C7017" w:rsidRDefault="00BC41EA" w:rsidP="000E5764">
            <w:pPr>
              <w:pStyle w:val="TAL"/>
              <w:rPr>
                <w:b/>
                <w:bCs/>
                <w:i/>
                <w:iCs/>
              </w:rPr>
            </w:pPr>
            <w:r w:rsidRPr="009C7017">
              <w:rPr>
                <w:b/>
                <w:bCs/>
                <w:i/>
                <w:iCs/>
              </w:rPr>
              <w:t>iab-IPv6-PrefixReport</w:t>
            </w:r>
          </w:p>
          <w:p w14:paraId="38DABFDB" w14:textId="77777777" w:rsidR="00BC41EA" w:rsidRPr="009C7017" w:rsidRDefault="00BC41EA" w:rsidP="000E5764">
            <w:pPr>
              <w:pStyle w:val="TAL"/>
              <w:rPr>
                <w:b/>
                <w:bCs/>
                <w:i/>
                <w:iCs/>
              </w:rPr>
            </w:pPr>
            <w:r w:rsidRPr="009C7017">
              <w:t>This field is used to report the prefix of IPv6 address per specific usage assigned by OAM for IAB-DU. The specific usages include F1-C traffic, F1-U traffic, non-F1 traffic and all traffic.</w:t>
            </w:r>
          </w:p>
        </w:tc>
      </w:tr>
    </w:tbl>
    <w:p w14:paraId="64CFBC9F" w14:textId="77777777" w:rsidR="00BC41EA" w:rsidRPr="009C7017" w:rsidRDefault="00BC41EA" w:rsidP="00BC41E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370D60F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841B06" w14:textId="77777777" w:rsidR="00BC41EA" w:rsidRPr="009C7017" w:rsidRDefault="00BC41EA" w:rsidP="000E5764">
            <w:pPr>
              <w:pStyle w:val="TAH"/>
              <w:rPr>
                <w:i/>
                <w:iCs/>
              </w:rPr>
            </w:pPr>
            <w:r w:rsidRPr="009C7017">
              <w:rPr>
                <w:i/>
                <w:iCs/>
              </w:rPr>
              <w:t>IAB-IP-AddressNumReq-IEs field descriptions</w:t>
            </w:r>
          </w:p>
        </w:tc>
      </w:tr>
      <w:tr w:rsidR="00BC41EA" w:rsidRPr="009C7017" w14:paraId="31F741F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4CB407" w14:textId="77777777" w:rsidR="00BC41EA" w:rsidRPr="009C7017" w:rsidRDefault="00BC41EA" w:rsidP="000E5764">
            <w:pPr>
              <w:pStyle w:val="TAL"/>
              <w:rPr>
                <w:b/>
                <w:bCs/>
                <w:i/>
                <w:iCs/>
              </w:rPr>
            </w:pPr>
            <w:r w:rsidRPr="009C7017">
              <w:rPr>
                <w:b/>
                <w:bCs/>
                <w:i/>
                <w:iCs/>
              </w:rPr>
              <w:t>all-Traffic-NumReq</w:t>
            </w:r>
          </w:p>
          <w:p w14:paraId="74A3260A" w14:textId="77777777" w:rsidR="00BC41EA" w:rsidRPr="009C7017" w:rsidRDefault="00BC41EA" w:rsidP="000E5764">
            <w:pPr>
              <w:pStyle w:val="TAL"/>
            </w:pPr>
            <w:r w:rsidRPr="009C7017">
              <w:t>This field is used to request the numbers of IP address for all traffic.</w:t>
            </w:r>
          </w:p>
        </w:tc>
      </w:tr>
      <w:tr w:rsidR="00BC41EA" w:rsidRPr="009C7017" w14:paraId="195FDAA3"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5ABB0EB" w14:textId="77777777" w:rsidR="00BC41EA" w:rsidRPr="009C7017" w:rsidRDefault="00BC41EA" w:rsidP="000E5764">
            <w:pPr>
              <w:pStyle w:val="TAL"/>
              <w:rPr>
                <w:b/>
                <w:bCs/>
                <w:i/>
                <w:iCs/>
              </w:rPr>
            </w:pPr>
            <w:r w:rsidRPr="009C7017">
              <w:rPr>
                <w:b/>
                <w:bCs/>
                <w:i/>
                <w:iCs/>
              </w:rPr>
              <w:t>f1-C-Traffic-NumReq</w:t>
            </w:r>
          </w:p>
          <w:p w14:paraId="56AF2D0B" w14:textId="77777777" w:rsidR="00BC41EA" w:rsidRPr="009C7017" w:rsidRDefault="00BC41EA" w:rsidP="000E5764">
            <w:pPr>
              <w:pStyle w:val="TAL"/>
            </w:pPr>
            <w:r w:rsidRPr="009C7017">
              <w:t>This field is used to request the numbers of IP address for F1-C traffic.</w:t>
            </w:r>
          </w:p>
        </w:tc>
      </w:tr>
      <w:tr w:rsidR="00BC41EA" w:rsidRPr="009C7017" w14:paraId="45FD2CA5"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D535850" w14:textId="77777777" w:rsidR="00BC41EA" w:rsidRPr="009C7017" w:rsidRDefault="00BC41EA" w:rsidP="000E5764">
            <w:pPr>
              <w:pStyle w:val="TAL"/>
              <w:rPr>
                <w:b/>
                <w:bCs/>
                <w:i/>
                <w:iCs/>
              </w:rPr>
            </w:pPr>
            <w:r w:rsidRPr="009C7017">
              <w:rPr>
                <w:b/>
                <w:bCs/>
                <w:i/>
                <w:iCs/>
              </w:rPr>
              <w:t>f1-U-Traffic-NumReq</w:t>
            </w:r>
          </w:p>
          <w:p w14:paraId="516FB846" w14:textId="77777777" w:rsidR="00BC41EA" w:rsidRPr="009C7017" w:rsidRDefault="00BC41EA" w:rsidP="000E5764">
            <w:pPr>
              <w:pStyle w:val="TAL"/>
            </w:pPr>
            <w:r w:rsidRPr="009C7017">
              <w:t>This field is used to request the numbers of IP address for F1-U traffic.</w:t>
            </w:r>
          </w:p>
        </w:tc>
      </w:tr>
      <w:tr w:rsidR="00BC41EA" w:rsidRPr="009C7017" w14:paraId="3F7D18DA"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CA6A044" w14:textId="77777777" w:rsidR="00BC41EA" w:rsidRPr="009C7017" w:rsidRDefault="00BC41EA" w:rsidP="000E5764">
            <w:pPr>
              <w:pStyle w:val="TAL"/>
              <w:rPr>
                <w:b/>
                <w:bCs/>
                <w:i/>
                <w:iCs/>
              </w:rPr>
            </w:pPr>
            <w:r w:rsidRPr="009C7017">
              <w:rPr>
                <w:b/>
                <w:bCs/>
                <w:i/>
                <w:iCs/>
              </w:rPr>
              <w:t>non-F1-Traffic-NumReq</w:t>
            </w:r>
          </w:p>
          <w:p w14:paraId="3F5F20E0" w14:textId="77777777" w:rsidR="00BC41EA" w:rsidRPr="009C7017" w:rsidRDefault="00BC41EA" w:rsidP="000E5764">
            <w:pPr>
              <w:pStyle w:val="TAL"/>
            </w:pPr>
            <w:r w:rsidRPr="009C7017">
              <w:t>This field is used to request the numbers of IP address for non-F1 traffic.</w:t>
            </w:r>
          </w:p>
        </w:tc>
      </w:tr>
    </w:tbl>
    <w:p w14:paraId="3D2F371E" w14:textId="77777777" w:rsidR="00BC41EA" w:rsidRPr="009C7017" w:rsidRDefault="00BC41EA" w:rsidP="00BC41E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6EF7709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623E28" w14:textId="77777777" w:rsidR="00BC41EA" w:rsidRPr="009C7017" w:rsidRDefault="00BC41EA" w:rsidP="000E5764">
            <w:pPr>
              <w:pStyle w:val="TAH"/>
              <w:rPr>
                <w:i/>
                <w:iCs/>
              </w:rPr>
            </w:pPr>
            <w:r w:rsidRPr="009C7017">
              <w:rPr>
                <w:i/>
                <w:iCs/>
              </w:rPr>
              <w:lastRenderedPageBreak/>
              <w:t>IAB-IP-AddressPrefixReq-IEs field descriptions</w:t>
            </w:r>
          </w:p>
        </w:tc>
      </w:tr>
      <w:tr w:rsidR="00BC41EA" w:rsidRPr="009C7017" w14:paraId="207C4C9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A6B4C2" w14:textId="77777777" w:rsidR="00BC41EA" w:rsidRPr="009C7017" w:rsidRDefault="00BC41EA" w:rsidP="000E5764">
            <w:pPr>
              <w:pStyle w:val="TAL"/>
              <w:rPr>
                <w:b/>
                <w:bCs/>
                <w:i/>
                <w:iCs/>
              </w:rPr>
            </w:pPr>
            <w:r w:rsidRPr="009C7017">
              <w:rPr>
                <w:b/>
                <w:bCs/>
                <w:i/>
                <w:iCs/>
              </w:rPr>
              <w:t>all-Traffic-PrefixReq</w:t>
            </w:r>
          </w:p>
          <w:p w14:paraId="07714BF9" w14:textId="77777777" w:rsidR="00BC41EA" w:rsidRPr="009C7017" w:rsidRDefault="00BC41EA" w:rsidP="000E5764">
            <w:pPr>
              <w:pStyle w:val="TAL"/>
            </w:pPr>
            <w:r w:rsidRPr="009C7017">
              <w:t>This field is used to request the IPv6 address prefix for all traffic. The length of allocated IPv6 prefix is fixed to 64.</w:t>
            </w:r>
          </w:p>
        </w:tc>
      </w:tr>
      <w:tr w:rsidR="00BC41EA" w:rsidRPr="009C7017" w14:paraId="1556AC6E"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936BD0" w14:textId="77777777" w:rsidR="00BC41EA" w:rsidRPr="009C7017" w:rsidRDefault="00BC41EA" w:rsidP="000E5764">
            <w:pPr>
              <w:pStyle w:val="TAL"/>
              <w:rPr>
                <w:b/>
                <w:bCs/>
                <w:i/>
                <w:iCs/>
              </w:rPr>
            </w:pPr>
            <w:r w:rsidRPr="009C7017">
              <w:rPr>
                <w:b/>
                <w:bCs/>
                <w:i/>
                <w:iCs/>
              </w:rPr>
              <w:t>f1-C-Traffic-PrefixReq</w:t>
            </w:r>
          </w:p>
          <w:p w14:paraId="419BE96C" w14:textId="77777777" w:rsidR="00BC41EA" w:rsidRPr="009C7017" w:rsidRDefault="00BC41EA" w:rsidP="000E5764">
            <w:pPr>
              <w:pStyle w:val="TAL"/>
            </w:pPr>
            <w:r w:rsidRPr="009C7017">
              <w:t>This field is used to request the IPv6 address prefix for F1-C traffic. The length of allocated IPv6 prefix is fixed to 64.</w:t>
            </w:r>
          </w:p>
        </w:tc>
      </w:tr>
      <w:tr w:rsidR="00BC41EA" w:rsidRPr="009C7017" w14:paraId="0DF79584"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921A36C" w14:textId="77777777" w:rsidR="00BC41EA" w:rsidRPr="009C7017" w:rsidRDefault="00BC41EA" w:rsidP="000E5764">
            <w:pPr>
              <w:pStyle w:val="TAL"/>
              <w:rPr>
                <w:b/>
                <w:bCs/>
                <w:i/>
                <w:iCs/>
              </w:rPr>
            </w:pPr>
            <w:r w:rsidRPr="009C7017">
              <w:rPr>
                <w:b/>
                <w:bCs/>
                <w:i/>
                <w:iCs/>
              </w:rPr>
              <w:t>f1-U-Traffic-PrefixReq</w:t>
            </w:r>
          </w:p>
          <w:p w14:paraId="5A872732" w14:textId="77777777" w:rsidR="00BC41EA" w:rsidRPr="009C7017" w:rsidRDefault="00BC41EA" w:rsidP="000E5764">
            <w:pPr>
              <w:pStyle w:val="TAL"/>
            </w:pPr>
            <w:r w:rsidRPr="009C7017">
              <w:t>This field is used to request the IPv6 address prefix for F1-U traffic. The length of allocated IPv6 prefix is fixed to 64.</w:t>
            </w:r>
          </w:p>
        </w:tc>
      </w:tr>
      <w:tr w:rsidR="00BC41EA" w:rsidRPr="009C7017" w14:paraId="2ECFF4B4"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2F8F17" w14:textId="77777777" w:rsidR="00BC41EA" w:rsidRPr="009C7017" w:rsidRDefault="00BC41EA" w:rsidP="000E5764">
            <w:pPr>
              <w:pStyle w:val="TAL"/>
              <w:rPr>
                <w:b/>
                <w:bCs/>
                <w:i/>
                <w:iCs/>
              </w:rPr>
            </w:pPr>
            <w:r w:rsidRPr="009C7017">
              <w:rPr>
                <w:b/>
                <w:bCs/>
                <w:i/>
                <w:iCs/>
              </w:rPr>
              <w:t>non-F1-Traffic-PrefixReq</w:t>
            </w:r>
          </w:p>
          <w:p w14:paraId="319150A7" w14:textId="77777777" w:rsidR="00BC41EA" w:rsidRPr="009C7017" w:rsidRDefault="00BC41EA" w:rsidP="000E5764">
            <w:pPr>
              <w:pStyle w:val="TAL"/>
            </w:pPr>
            <w:r w:rsidRPr="009C7017">
              <w:t>This field is used to request the IPv6 address prefix for non-F1 traffic. The length of allocated IPv6 prefix is fixed to 64.</w:t>
            </w:r>
          </w:p>
        </w:tc>
      </w:tr>
    </w:tbl>
    <w:p w14:paraId="7AEB75A7" w14:textId="77777777" w:rsidR="00BC41EA" w:rsidRPr="009C7017" w:rsidRDefault="00BC41EA" w:rsidP="00BC41E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3FFA099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60D86D2" w14:textId="77777777" w:rsidR="00BC41EA" w:rsidRPr="009C7017" w:rsidRDefault="00BC41EA" w:rsidP="000E5764">
            <w:pPr>
              <w:pStyle w:val="TAH"/>
              <w:rPr>
                <w:i/>
                <w:iCs/>
              </w:rPr>
            </w:pPr>
            <w:r w:rsidRPr="009C7017">
              <w:rPr>
                <w:i/>
              </w:rPr>
              <w:t>IAB-IP-AddressAndTraffic</w:t>
            </w:r>
            <w:r w:rsidRPr="009C7017">
              <w:rPr>
                <w:i/>
                <w:iCs/>
              </w:rPr>
              <w:t>-IEs field descriptions</w:t>
            </w:r>
          </w:p>
        </w:tc>
      </w:tr>
      <w:tr w:rsidR="00BC41EA" w:rsidRPr="009C7017" w14:paraId="2CEB7DD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4DF35D" w14:textId="77777777" w:rsidR="00BC41EA" w:rsidRPr="009C7017" w:rsidRDefault="00BC41EA" w:rsidP="000E5764">
            <w:pPr>
              <w:pStyle w:val="TAL"/>
              <w:rPr>
                <w:b/>
                <w:bCs/>
                <w:i/>
                <w:iCs/>
              </w:rPr>
            </w:pPr>
            <w:r w:rsidRPr="009C7017">
              <w:rPr>
                <w:b/>
                <w:bCs/>
                <w:i/>
                <w:iCs/>
              </w:rPr>
              <w:t>all-Traffic-IAB-IP-Address</w:t>
            </w:r>
          </w:p>
          <w:p w14:paraId="277E2202" w14:textId="77777777" w:rsidR="00BC41EA" w:rsidRPr="009C7017" w:rsidRDefault="00BC41EA" w:rsidP="000E5764">
            <w:pPr>
              <w:pStyle w:val="TAL"/>
            </w:pPr>
            <w:r w:rsidRPr="009C7017">
              <w:t>This field is used to report to IAB-donor-CU the IP address(es) or IPv6 address prefix for all traffic.</w:t>
            </w:r>
          </w:p>
        </w:tc>
      </w:tr>
      <w:tr w:rsidR="00BC41EA" w:rsidRPr="009C7017" w14:paraId="7FFFBF21"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1489100" w14:textId="77777777" w:rsidR="00BC41EA" w:rsidRPr="009C7017" w:rsidRDefault="00BC41EA" w:rsidP="000E5764">
            <w:pPr>
              <w:pStyle w:val="TAL"/>
              <w:rPr>
                <w:b/>
                <w:bCs/>
                <w:i/>
                <w:iCs/>
              </w:rPr>
            </w:pPr>
            <w:r w:rsidRPr="009C7017">
              <w:rPr>
                <w:b/>
                <w:bCs/>
                <w:i/>
                <w:iCs/>
              </w:rPr>
              <w:t>f1-C-Traffic-IP-Address</w:t>
            </w:r>
          </w:p>
          <w:p w14:paraId="37EFA7A9" w14:textId="77777777" w:rsidR="00BC41EA" w:rsidRPr="009C7017" w:rsidRDefault="00BC41EA" w:rsidP="000E5764">
            <w:pPr>
              <w:pStyle w:val="TAL"/>
            </w:pPr>
            <w:r w:rsidRPr="009C7017">
              <w:t>This field is used to report to IAB-donor-CU the IP address(es) or IPv6 address prefix for F1-C traffic.</w:t>
            </w:r>
          </w:p>
        </w:tc>
      </w:tr>
      <w:tr w:rsidR="00BC41EA" w:rsidRPr="009C7017" w14:paraId="6FB540B7"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15452CC" w14:textId="77777777" w:rsidR="00BC41EA" w:rsidRPr="009C7017" w:rsidRDefault="00BC41EA" w:rsidP="000E5764">
            <w:pPr>
              <w:pStyle w:val="TAL"/>
              <w:rPr>
                <w:b/>
                <w:bCs/>
                <w:i/>
                <w:iCs/>
              </w:rPr>
            </w:pPr>
            <w:r w:rsidRPr="009C7017">
              <w:rPr>
                <w:b/>
                <w:bCs/>
                <w:i/>
                <w:iCs/>
              </w:rPr>
              <w:t>f1-U-Traffic-IP-Address</w:t>
            </w:r>
          </w:p>
          <w:p w14:paraId="6AF90EAF" w14:textId="77777777" w:rsidR="00BC41EA" w:rsidRPr="009C7017" w:rsidRDefault="00BC41EA" w:rsidP="000E5764">
            <w:pPr>
              <w:pStyle w:val="TAL"/>
            </w:pPr>
            <w:r w:rsidRPr="009C7017">
              <w:t>This field is used to report to IAB-donor-CU the IP address(es) or IPv6 address prefix for F1-U traffic.</w:t>
            </w:r>
          </w:p>
        </w:tc>
      </w:tr>
      <w:tr w:rsidR="00BC41EA" w:rsidRPr="009C7017" w14:paraId="05B4FD63"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780911D" w14:textId="77777777" w:rsidR="00BC41EA" w:rsidRPr="009C7017" w:rsidRDefault="00BC41EA" w:rsidP="000E5764">
            <w:pPr>
              <w:pStyle w:val="TAL"/>
              <w:rPr>
                <w:b/>
                <w:bCs/>
                <w:i/>
                <w:iCs/>
              </w:rPr>
            </w:pPr>
            <w:r w:rsidRPr="009C7017">
              <w:rPr>
                <w:b/>
                <w:bCs/>
                <w:i/>
                <w:iCs/>
              </w:rPr>
              <w:t>non-F1-Traffic-IP-Address</w:t>
            </w:r>
          </w:p>
          <w:p w14:paraId="3A4BB6EA" w14:textId="77777777" w:rsidR="00BC41EA" w:rsidRPr="009C7017" w:rsidRDefault="00BC41EA" w:rsidP="000E5764">
            <w:pPr>
              <w:pStyle w:val="TAL"/>
            </w:pPr>
            <w:r w:rsidRPr="009C7017">
              <w:t>This field is used to report to IAB-donor-CU the IP address(es) or IPv6 address prefix for non-F1 traffic.</w:t>
            </w:r>
          </w:p>
        </w:tc>
      </w:tr>
    </w:tbl>
    <w:p w14:paraId="0B69724B" w14:textId="77777777" w:rsidR="00BC41EA" w:rsidRPr="009C7017" w:rsidRDefault="00BC41EA" w:rsidP="00BC41EA">
      <w:pPr>
        <w:rPr>
          <w:rFonts w:eastAsia="SimSun"/>
        </w:rPr>
      </w:pPr>
    </w:p>
    <w:p w14:paraId="67526AFB" w14:textId="77777777" w:rsidR="00BC41EA" w:rsidRPr="009C7017" w:rsidRDefault="00BC41EA" w:rsidP="00BC41EA"/>
    <w:p w14:paraId="5FDF00D0" w14:textId="77777777" w:rsidR="00BC41EA" w:rsidRPr="009C7017" w:rsidRDefault="00BC41EA" w:rsidP="00BC41EA">
      <w:pPr>
        <w:pStyle w:val="Heading4"/>
        <w:rPr>
          <w:rFonts w:eastAsia="MS Mincho"/>
        </w:rPr>
      </w:pPr>
      <w:bookmarkStart w:id="58" w:name="_Toc60777098"/>
      <w:bookmarkStart w:id="59" w:name="_Toc83740053"/>
      <w:r w:rsidRPr="009C7017">
        <w:rPr>
          <w:rFonts w:eastAsia="MS Mincho"/>
        </w:rPr>
        <w:t>–</w:t>
      </w:r>
      <w:r w:rsidRPr="009C7017">
        <w:rPr>
          <w:rFonts w:eastAsia="MS Mincho"/>
        </w:rPr>
        <w:tab/>
      </w:r>
      <w:r w:rsidRPr="009C7017">
        <w:rPr>
          <w:rFonts w:eastAsia="MS Mincho"/>
          <w:i/>
        </w:rPr>
        <w:t>LocationMeasurementIndication</w:t>
      </w:r>
      <w:bookmarkEnd w:id="58"/>
      <w:bookmarkEnd w:id="59"/>
    </w:p>
    <w:p w14:paraId="092F1F68" w14:textId="77777777" w:rsidR="00BC41EA" w:rsidRPr="009C7017" w:rsidRDefault="00BC41EA" w:rsidP="00BC41EA">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6FD48536" w14:textId="77777777" w:rsidR="00BC41EA" w:rsidRPr="009C7017" w:rsidRDefault="00BC41EA" w:rsidP="00BC41EA">
      <w:pPr>
        <w:pStyle w:val="B1"/>
      </w:pPr>
      <w:r w:rsidRPr="009C7017">
        <w:t>Signalling radio bearer: SRB1</w:t>
      </w:r>
    </w:p>
    <w:p w14:paraId="47075DCE" w14:textId="77777777" w:rsidR="00BC41EA" w:rsidRPr="009C7017" w:rsidRDefault="00BC41EA" w:rsidP="00BC41EA">
      <w:pPr>
        <w:pStyle w:val="B1"/>
      </w:pPr>
      <w:r w:rsidRPr="009C7017">
        <w:t>RLC-SAP: AM</w:t>
      </w:r>
    </w:p>
    <w:p w14:paraId="00A684FA" w14:textId="77777777" w:rsidR="00BC41EA" w:rsidRPr="009C7017" w:rsidRDefault="00BC41EA" w:rsidP="00BC41EA">
      <w:pPr>
        <w:pStyle w:val="B1"/>
      </w:pPr>
      <w:r w:rsidRPr="009C7017">
        <w:t>Logical channel: DCCH</w:t>
      </w:r>
    </w:p>
    <w:p w14:paraId="0F4815D5" w14:textId="77777777" w:rsidR="00BC41EA" w:rsidRPr="009C7017" w:rsidRDefault="00BC41EA" w:rsidP="00BC41EA">
      <w:pPr>
        <w:pStyle w:val="B1"/>
      </w:pPr>
      <w:r w:rsidRPr="009C7017">
        <w:t>Direction: UE to Network</w:t>
      </w:r>
    </w:p>
    <w:p w14:paraId="5B7A49E5" w14:textId="77777777" w:rsidR="00BC41EA" w:rsidRPr="009C7017" w:rsidRDefault="00BC41EA" w:rsidP="00BC41EA">
      <w:pPr>
        <w:pStyle w:val="TH"/>
        <w:rPr>
          <w:bCs/>
          <w:i/>
          <w:iCs/>
        </w:rPr>
      </w:pPr>
      <w:r w:rsidRPr="009C7017">
        <w:rPr>
          <w:bCs/>
          <w:i/>
          <w:iCs/>
        </w:rPr>
        <w:t>LocationMeasurementIndication message</w:t>
      </w:r>
    </w:p>
    <w:p w14:paraId="7D71C066" w14:textId="77777777" w:rsidR="00BC41EA" w:rsidRPr="009C7017" w:rsidRDefault="00BC41EA" w:rsidP="00BC41EA">
      <w:pPr>
        <w:pStyle w:val="PL"/>
        <w:rPr>
          <w:color w:val="808080"/>
        </w:rPr>
      </w:pPr>
      <w:r w:rsidRPr="009C7017">
        <w:rPr>
          <w:color w:val="808080"/>
        </w:rPr>
        <w:t>-- ASN1START</w:t>
      </w:r>
    </w:p>
    <w:p w14:paraId="0FEF0849" w14:textId="77777777" w:rsidR="00BC41EA" w:rsidRPr="009C7017" w:rsidRDefault="00BC41EA" w:rsidP="00BC41EA">
      <w:pPr>
        <w:pStyle w:val="PL"/>
        <w:rPr>
          <w:color w:val="808080"/>
        </w:rPr>
      </w:pPr>
      <w:r w:rsidRPr="009C7017">
        <w:rPr>
          <w:color w:val="808080"/>
        </w:rPr>
        <w:t>-- TAG-LOCATIONMEASUREMENTINDICATION-START</w:t>
      </w:r>
    </w:p>
    <w:p w14:paraId="601D9C7A" w14:textId="77777777" w:rsidR="00BC41EA" w:rsidRPr="009C7017" w:rsidRDefault="00BC41EA" w:rsidP="00BC41EA">
      <w:pPr>
        <w:pStyle w:val="PL"/>
      </w:pPr>
    </w:p>
    <w:p w14:paraId="6B08EADB" w14:textId="77777777" w:rsidR="00BC41EA" w:rsidRPr="009C7017" w:rsidRDefault="00BC41EA" w:rsidP="00BC41EA">
      <w:pPr>
        <w:pStyle w:val="PL"/>
      </w:pPr>
      <w:r w:rsidRPr="009C7017">
        <w:t xml:space="preserve">LocationMeasurementIndication ::=           </w:t>
      </w:r>
      <w:r w:rsidRPr="009C7017">
        <w:rPr>
          <w:color w:val="993366"/>
        </w:rPr>
        <w:t>SEQUENCE</w:t>
      </w:r>
      <w:r w:rsidRPr="009C7017">
        <w:t xml:space="preserve"> {</w:t>
      </w:r>
    </w:p>
    <w:p w14:paraId="5026BB09"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78E21C43" w14:textId="77777777" w:rsidR="00BC41EA" w:rsidRPr="009C7017" w:rsidRDefault="00BC41EA" w:rsidP="00BC41EA">
      <w:pPr>
        <w:pStyle w:val="PL"/>
      </w:pPr>
      <w:r w:rsidRPr="009C7017">
        <w:t xml:space="preserve">        locationMeasurementIndication               LocationMeasurementIndication-IEs,</w:t>
      </w:r>
    </w:p>
    <w:p w14:paraId="156327EF"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17FFBD64" w14:textId="77777777" w:rsidR="00BC41EA" w:rsidRPr="009C7017" w:rsidRDefault="00BC41EA" w:rsidP="00BC41EA">
      <w:pPr>
        <w:pStyle w:val="PL"/>
      </w:pPr>
      <w:r w:rsidRPr="009C7017">
        <w:t xml:space="preserve">    }</w:t>
      </w:r>
    </w:p>
    <w:p w14:paraId="49115655" w14:textId="77777777" w:rsidR="00BC41EA" w:rsidRPr="009C7017" w:rsidRDefault="00BC41EA" w:rsidP="00BC41EA">
      <w:pPr>
        <w:pStyle w:val="PL"/>
      </w:pPr>
      <w:r w:rsidRPr="009C7017">
        <w:lastRenderedPageBreak/>
        <w:t>}</w:t>
      </w:r>
    </w:p>
    <w:p w14:paraId="3929CCC7" w14:textId="77777777" w:rsidR="00BC41EA" w:rsidRPr="009C7017" w:rsidRDefault="00BC41EA" w:rsidP="00BC41EA">
      <w:pPr>
        <w:pStyle w:val="PL"/>
      </w:pPr>
    </w:p>
    <w:p w14:paraId="13A1B63A" w14:textId="77777777" w:rsidR="00BC41EA" w:rsidRPr="009C7017" w:rsidRDefault="00BC41EA" w:rsidP="00BC41EA">
      <w:pPr>
        <w:pStyle w:val="PL"/>
      </w:pPr>
      <w:r w:rsidRPr="009C7017">
        <w:t xml:space="preserve">LocationMeasurementIndication-IEs ::=       </w:t>
      </w:r>
      <w:r w:rsidRPr="009C7017">
        <w:rPr>
          <w:color w:val="993366"/>
        </w:rPr>
        <w:t>SEQUENCE</w:t>
      </w:r>
      <w:r w:rsidRPr="009C7017">
        <w:t xml:space="preserve"> {</w:t>
      </w:r>
    </w:p>
    <w:p w14:paraId="3DD890EF" w14:textId="77777777" w:rsidR="00BC41EA" w:rsidRPr="009C7017" w:rsidRDefault="00BC41EA" w:rsidP="00BC41EA">
      <w:pPr>
        <w:pStyle w:val="PL"/>
      </w:pPr>
      <w:r w:rsidRPr="009C7017">
        <w:t xml:space="preserve">    measurementIndication                       SetupRelease {LocationMeasurementInfo},</w:t>
      </w:r>
    </w:p>
    <w:p w14:paraId="383CEDB4"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77D3CE"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4054F44" w14:textId="77777777" w:rsidR="00BC41EA" w:rsidRPr="009C7017" w:rsidRDefault="00BC41EA" w:rsidP="00BC41EA">
      <w:pPr>
        <w:pStyle w:val="PL"/>
      </w:pPr>
      <w:r w:rsidRPr="009C7017">
        <w:t>}</w:t>
      </w:r>
    </w:p>
    <w:p w14:paraId="6ABEBDD7" w14:textId="77777777" w:rsidR="00BC41EA" w:rsidRPr="009C7017" w:rsidRDefault="00BC41EA" w:rsidP="00BC41EA">
      <w:pPr>
        <w:pStyle w:val="PL"/>
      </w:pPr>
    </w:p>
    <w:p w14:paraId="3285CEA7" w14:textId="77777777" w:rsidR="00BC41EA" w:rsidRPr="009C7017" w:rsidRDefault="00BC41EA" w:rsidP="00BC41EA">
      <w:pPr>
        <w:pStyle w:val="PL"/>
        <w:rPr>
          <w:color w:val="808080"/>
        </w:rPr>
      </w:pPr>
      <w:r w:rsidRPr="009C7017">
        <w:rPr>
          <w:color w:val="808080"/>
        </w:rPr>
        <w:t>-- TAG-LOCATIONMEASUREMENTINDICATION-STOP</w:t>
      </w:r>
    </w:p>
    <w:p w14:paraId="5255A593" w14:textId="77777777" w:rsidR="00BC41EA" w:rsidRPr="009C7017" w:rsidRDefault="00BC41EA" w:rsidP="00BC41EA">
      <w:pPr>
        <w:pStyle w:val="PL"/>
        <w:rPr>
          <w:color w:val="808080"/>
        </w:rPr>
      </w:pPr>
      <w:r w:rsidRPr="009C7017">
        <w:rPr>
          <w:color w:val="808080"/>
        </w:rPr>
        <w:t>-- ASN1STOP</w:t>
      </w:r>
    </w:p>
    <w:p w14:paraId="3ABDC820" w14:textId="77777777" w:rsidR="00BC41EA" w:rsidRPr="009C7017" w:rsidRDefault="00BC41EA" w:rsidP="00BC41EA">
      <w:pPr>
        <w:rPr>
          <w:rFonts w:eastAsiaTheme="minorEastAsia"/>
        </w:rPr>
      </w:pPr>
    </w:p>
    <w:p w14:paraId="1DB357A8" w14:textId="77777777" w:rsidR="00BC41EA" w:rsidRPr="009C7017" w:rsidRDefault="00BC41EA" w:rsidP="00BC41EA">
      <w:pPr>
        <w:pStyle w:val="Heading4"/>
        <w:rPr>
          <w:rFonts w:eastAsia="MS Mincho"/>
        </w:rPr>
      </w:pPr>
      <w:bookmarkStart w:id="60" w:name="_Toc60777099"/>
      <w:bookmarkStart w:id="61" w:name="_Toc83740054"/>
      <w:r w:rsidRPr="009C7017">
        <w:rPr>
          <w:rFonts w:eastAsia="MS Mincho"/>
        </w:rPr>
        <w:t>–</w:t>
      </w:r>
      <w:r w:rsidRPr="009C7017">
        <w:rPr>
          <w:rFonts w:eastAsia="MS Mincho"/>
        </w:rPr>
        <w:tab/>
      </w:r>
      <w:r w:rsidRPr="009C7017">
        <w:rPr>
          <w:rFonts w:eastAsia="MS Mincho"/>
          <w:i/>
        </w:rPr>
        <w:t>LoggedMeasurementConfiguration</w:t>
      </w:r>
      <w:bookmarkEnd w:id="60"/>
      <w:bookmarkEnd w:id="61"/>
    </w:p>
    <w:p w14:paraId="04368E51" w14:textId="77777777" w:rsidR="00BC41EA" w:rsidRPr="009C7017" w:rsidRDefault="00BC41EA" w:rsidP="00BC41EA">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3BFE7B70" w14:textId="77777777" w:rsidR="00BC41EA" w:rsidRPr="009C7017" w:rsidRDefault="00BC41EA" w:rsidP="00BC41EA">
      <w:pPr>
        <w:pStyle w:val="B1"/>
      </w:pPr>
      <w:r w:rsidRPr="009C7017">
        <w:t>Signalling radio bearer: SRB1</w:t>
      </w:r>
    </w:p>
    <w:p w14:paraId="2CD25281" w14:textId="77777777" w:rsidR="00BC41EA" w:rsidRPr="009C7017" w:rsidRDefault="00BC41EA" w:rsidP="00BC41EA">
      <w:pPr>
        <w:pStyle w:val="B1"/>
      </w:pPr>
      <w:r w:rsidRPr="009C7017">
        <w:t>RLC-SAP: AM</w:t>
      </w:r>
    </w:p>
    <w:p w14:paraId="1BB3D809" w14:textId="77777777" w:rsidR="00BC41EA" w:rsidRPr="009C7017" w:rsidRDefault="00BC41EA" w:rsidP="00BC41EA">
      <w:pPr>
        <w:pStyle w:val="B1"/>
      </w:pPr>
      <w:r w:rsidRPr="009C7017">
        <w:t>Logical channel: DCCH</w:t>
      </w:r>
    </w:p>
    <w:p w14:paraId="5D739B72" w14:textId="77777777" w:rsidR="00BC41EA" w:rsidRPr="009C7017" w:rsidRDefault="00BC41EA" w:rsidP="00BC41EA">
      <w:pPr>
        <w:pStyle w:val="B1"/>
      </w:pPr>
      <w:r w:rsidRPr="009C7017">
        <w:t>Direction: Network to UE</w:t>
      </w:r>
    </w:p>
    <w:p w14:paraId="371F5DE0" w14:textId="77777777" w:rsidR="00BC41EA" w:rsidRPr="009C7017" w:rsidRDefault="00BC41EA" w:rsidP="00BC41EA">
      <w:pPr>
        <w:pStyle w:val="TH"/>
        <w:rPr>
          <w:bCs/>
          <w:i/>
          <w:iCs/>
        </w:rPr>
      </w:pPr>
      <w:r w:rsidRPr="009C7017">
        <w:rPr>
          <w:bCs/>
          <w:i/>
          <w:iCs/>
        </w:rPr>
        <w:t>LoggedMeasurementConfiguration message</w:t>
      </w:r>
    </w:p>
    <w:p w14:paraId="49611EB6" w14:textId="77777777" w:rsidR="00BC41EA" w:rsidRPr="009C7017" w:rsidRDefault="00BC41EA" w:rsidP="00BC41EA">
      <w:pPr>
        <w:pStyle w:val="PL"/>
        <w:rPr>
          <w:color w:val="808080"/>
        </w:rPr>
      </w:pPr>
      <w:r w:rsidRPr="009C7017">
        <w:rPr>
          <w:color w:val="808080"/>
        </w:rPr>
        <w:t>-- ASN1START</w:t>
      </w:r>
    </w:p>
    <w:p w14:paraId="2DE3F8C5" w14:textId="77777777" w:rsidR="00BC41EA" w:rsidRPr="009C7017" w:rsidRDefault="00BC41EA" w:rsidP="00BC41EA">
      <w:pPr>
        <w:pStyle w:val="PL"/>
        <w:rPr>
          <w:color w:val="808080"/>
        </w:rPr>
      </w:pPr>
      <w:r w:rsidRPr="009C7017">
        <w:rPr>
          <w:color w:val="808080"/>
        </w:rPr>
        <w:t>-- TAG-LOGGEDMEASUREMENTCONFIGURATION-START</w:t>
      </w:r>
    </w:p>
    <w:p w14:paraId="1DCB7071" w14:textId="77777777" w:rsidR="00BC41EA" w:rsidRPr="009C7017" w:rsidRDefault="00BC41EA" w:rsidP="00BC41EA">
      <w:pPr>
        <w:pStyle w:val="PL"/>
      </w:pPr>
    </w:p>
    <w:p w14:paraId="20A54E7C" w14:textId="77777777" w:rsidR="00BC41EA" w:rsidRPr="009C7017" w:rsidRDefault="00BC41EA" w:rsidP="00BC41EA">
      <w:pPr>
        <w:pStyle w:val="PL"/>
      </w:pPr>
      <w:r w:rsidRPr="009C7017">
        <w:t xml:space="preserve">LoggedMeasurementConfiguration-r16 ::=  </w:t>
      </w:r>
      <w:r w:rsidRPr="009C7017">
        <w:rPr>
          <w:color w:val="993366"/>
        </w:rPr>
        <w:t>SEQUENCE</w:t>
      </w:r>
      <w:r w:rsidRPr="009C7017">
        <w:t xml:space="preserve"> {</w:t>
      </w:r>
    </w:p>
    <w:p w14:paraId="00C09DB4"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786EADC5" w14:textId="77777777" w:rsidR="00BC41EA" w:rsidRPr="009C7017" w:rsidRDefault="00BC41EA" w:rsidP="00BC41EA">
      <w:pPr>
        <w:pStyle w:val="PL"/>
      </w:pPr>
      <w:r w:rsidRPr="009C7017">
        <w:t xml:space="preserve">        loggedMeasurementConfiguration-r16      LoggedMeasurementConfiguration-r16-IEs,</w:t>
      </w:r>
    </w:p>
    <w:p w14:paraId="490D654A"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21F39D87" w14:textId="77777777" w:rsidR="00BC41EA" w:rsidRPr="009C7017" w:rsidRDefault="00BC41EA" w:rsidP="00BC41EA">
      <w:pPr>
        <w:pStyle w:val="PL"/>
      </w:pPr>
      <w:r w:rsidRPr="009C7017">
        <w:t xml:space="preserve">    }</w:t>
      </w:r>
    </w:p>
    <w:p w14:paraId="19EF0F20" w14:textId="77777777" w:rsidR="00BC41EA" w:rsidRPr="009C7017" w:rsidRDefault="00BC41EA" w:rsidP="00BC41EA">
      <w:pPr>
        <w:pStyle w:val="PL"/>
      </w:pPr>
      <w:r w:rsidRPr="009C7017">
        <w:t>}</w:t>
      </w:r>
    </w:p>
    <w:p w14:paraId="0323F241" w14:textId="77777777" w:rsidR="00BC41EA" w:rsidRPr="009C7017" w:rsidRDefault="00BC41EA" w:rsidP="00BC41EA">
      <w:pPr>
        <w:pStyle w:val="PL"/>
      </w:pPr>
    </w:p>
    <w:p w14:paraId="151160DD" w14:textId="77777777" w:rsidR="00BC41EA" w:rsidRPr="009C7017" w:rsidRDefault="00BC41EA" w:rsidP="00BC41EA">
      <w:pPr>
        <w:pStyle w:val="PL"/>
      </w:pPr>
      <w:r w:rsidRPr="009C7017">
        <w:t xml:space="preserve">LoggedMeasurementConfiguration-r16-IEs ::=  </w:t>
      </w:r>
      <w:r w:rsidRPr="009C7017">
        <w:rPr>
          <w:color w:val="993366"/>
        </w:rPr>
        <w:t>SEQUENCE</w:t>
      </w:r>
      <w:r w:rsidRPr="009C7017">
        <w:t xml:space="preserve"> {</w:t>
      </w:r>
    </w:p>
    <w:p w14:paraId="56BDA912" w14:textId="77777777" w:rsidR="00BC41EA" w:rsidRPr="009C7017" w:rsidRDefault="00BC41EA" w:rsidP="00BC41EA">
      <w:pPr>
        <w:pStyle w:val="PL"/>
      </w:pPr>
      <w:r w:rsidRPr="009C7017">
        <w:t xml:space="preserve">    traceReference-r16                          TraceReference-r16,</w:t>
      </w:r>
    </w:p>
    <w:p w14:paraId="450BFD84" w14:textId="77777777" w:rsidR="00BC41EA" w:rsidRPr="009C7017" w:rsidRDefault="00BC41EA" w:rsidP="00BC41EA">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80992F5" w14:textId="77777777" w:rsidR="00BC41EA" w:rsidRPr="009C7017" w:rsidRDefault="00BC41EA" w:rsidP="00BC41EA">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257B153" w14:textId="77777777" w:rsidR="00BC41EA" w:rsidRPr="009C7017" w:rsidRDefault="00BC41EA" w:rsidP="00BC41EA">
      <w:pPr>
        <w:pStyle w:val="PL"/>
      </w:pPr>
      <w:r w:rsidRPr="009C7017">
        <w:t xml:space="preserve">    absoluteTimeInfo-r16                        AbsoluteTimeInfo-r16,</w:t>
      </w:r>
    </w:p>
    <w:p w14:paraId="193A7B6C" w14:textId="77777777" w:rsidR="00BC41EA" w:rsidRPr="009C7017" w:rsidRDefault="00BC41EA" w:rsidP="00BC41EA">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739D8F89" w14:textId="77777777" w:rsidR="00BC41EA" w:rsidRPr="009C7017" w:rsidRDefault="00BC41EA" w:rsidP="00BC41EA">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7E986889" w14:textId="77777777" w:rsidR="00BC41EA" w:rsidRPr="009C7017" w:rsidRDefault="00BC41EA" w:rsidP="00BC41EA">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37EF5405" w14:textId="77777777" w:rsidR="00BC41EA" w:rsidRPr="009C7017" w:rsidRDefault="00BC41EA" w:rsidP="00BC41EA">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73770E38" w14:textId="77777777" w:rsidR="00BC41EA" w:rsidRPr="009C7017" w:rsidRDefault="00BC41EA" w:rsidP="00BC41EA">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39696258" w14:textId="77777777" w:rsidR="00BC41EA" w:rsidRPr="009C7017" w:rsidRDefault="00BC41EA" w:rsidP="00BC41EA">
      <w:pPr>
        <w:pStyle w:val="PL"/>
      </w:pPr>
      <w:r w:rsidRPr="009C7017">
        <w:t xml:space="preserve">    loggingDuration-r16                         LoggingDuration-r16,</w:t>
      </w:r>
    </w:p>
    <w:p w14:paraId="1AEEA84E" w14:textId="77777777" w:rsidR="00BC41EA" w:rsidRPr="009C7017" w:rsidRDefault="00BC41EA" w:rsidP="00BC41EA">
      <w:pPr>
        <w:pStyle w:val="PL"/>
      </w:pPr>
      <w:r w:rsidRPr="009C7017">
        <w:t xml:space="preserve">    reportType                                  </w:t>
      </w:r>
      <w:r w:rsidRPr="009C7017">
        <w:rPr>
          <w:color w:val="993366"/>
        </w:rPr>
        <w:t>CHOICE</w:t>
      </w:r>
      <w:r w:rsidRPr="009C7017">
        <w:t xml:space="preserve"> {</w:t>
      </w:r>
    </w:p>
    <w:p w14:paraId="50BB861C" w14:textId="77777777" w:rsidR="00BC41EA" w:rsidRPr="009C7017" w:rsidRDefault="00BC41EA" w:rsidP="00BC41EA">
      <w:pPr>
        <w:pStyle w:val="PL"/>
      </w:pPr>
      <w:r w:rsidRPr="009C7017">
        <w:lastRenderedPageBreak/>
        <w:t xml:space="preserve">        periodical                                  LoggedPeriodicalReportConfig-r16,</w:t>
      </w:r>
    </w:p>
    <w:p w14:paraId="4514CED7" w14:textId="77777777" w:rsidR="00BC41EA" w:rsidRPr="009C7017" w:rsidRDefault="00BC41EA" w:rsidP="00BC41EA">
      <w:pPr>
        <w:pStyle w:val="PL"/>
      </w:pPr>
      <w:r w:rsidRPr="009C7017">
        <w:t xml:space="preserve">        eventTriggered                              LoggedEventTriggerConfig-r16,</w:t>
      </w:r>
    </w:p>
    <w:p w14:paraId="4A4FF2CF" w14:textId="77777777" w:rsidR="00BC41EA" w:rsidRPr="009C7017" w:rsidRDefault="00BC41EA" w:rsidP="00BC41EA">
      <w:pPr>
        <w:pStyle w:val="PL"/>
      </w:pPr>
      <w:r w:rsidRPr="009C7017">
        <w:t xml:space="preserve">        ...</w:t>
      </w:r>
    </w:p>
    <w:p w14:paraId="7822CDD5" w14:textId="77777777" w:rsidR="00BC41EA" w:rsidRPr="009C7017" w:rsidRDefault="00BC41EA" w:rsidP="00BC41EA">
      <w:pPr>
        <w:pStyle w:val="PL"/>
      </w:pPr>
      <w:r w:rsidRPr="009C7017">
        <w:t xml:space="preserve">    },</w:t>
      </w:r>
    </w:p>
    <w:p w14:paraId="6A3F4E07"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9A140E1"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A42C583" w14:textId="77777777" w:rsidR="00BC41EA" w:rsidRPr="009C7017" w:rsidRDefault="00BC41EA" w:rsidP="00BC41EA">
      <w:pPr>
        <w:pStyle w:val="PL"/>
      </w:pPr>
      <w:r w:rsidRPr="009C7017">
        <w:t>}</w:t>
      </w:r>
    </w:p>
    <w:p w14:paraId="4EA02142" w14:textId="77777777" w:rsidR="00BC41EA" w:rsidRPr="009C7017" w:rsidRDefault="00BC41EA" w:rsidP="00BC41EA">
      <w:pPr>
        <w:pStyle w:val="PL"/>
      </w:pPr>
    </w:p>
    <w:p w14:paraId="7028C5AD" w14:textId="77777777" w:rsidR="00BC41EA" w:rsidRPr="009C7017" w:rsidRDefault="00BC41EA" w:rsidP="00BC41EA">
      <w:pPr>
        <w:pStyle w:val="PL"/>
      </w:pPr>
      <w:r w:rsidRPr="009C7017">
        <w:t xml:space="preserve">LoggedPeriodicalReportConfig-r16 ::=            </w:t>
      </w:r>
      <w:r w:rsidRPr="009C7017">
        <w:rPr>
          <w:color w:val="993366"/>
        </w:rPr>
        <w:t>SEQUENCE</w:t>
      </w:r>
      <w:r w:rsidRPr="009C7017">
        <w:t xml:space="preserve"> {</w:t>
      </w:r>
    </w:p>
    <w:p w14:paraId="673482D8" w14:textId="77777777" w:rsidR="00BC41EA" w:rsidRPr="009C7017" w:rsidRDefault="00BC41EA" w:rsidP="00BC41EA">
      <w:pPr>
        <w:pStyle w:val="PL"/>
      </w:pPr>
      <w:r w:rsidRPr="009C7017">
        <w:t xml:space="preserve">    loggingInterval-r16                             LoggingInterval-r16,</w:t>
      </w:r>
    </w:p>
    <w:p w14:paraId="648C8231" w14:textId="77777777" w:rsidR="00BC41EA" w:rsidRPr="009C7017" w:rsidRDefault="00BC41EA" w:rsidP="00BC41EA">
      <w:pPr>
        <w:pStyle w:val="PL"/>
      </w:pPr>
      <w:r w:rsidRPr="009C7017">
        <w:t xml:space="preserve">    ...</w:t>
      </w:r>
    </w:p>
    <w:p w14:paraId="7D6B76F3" w14:textId="77777777" w:rsidR="00BC41EA" w:rsidRPr="009C7017" w:rsidRDefault="00BC41EA" w:rsidP="00BC41EA">
      <w:pPr>
        <w:pStyle w:val="PL"/>
      </w:pPr>
      <w:r w:rsidRPr="009C7017">
        <w:t xml:space="preserve"> }</w:t>
      </w:r>
    </w:p>
    <w:p w14:paraId="1EBF50B9" w14:textId="77777777" w:rsidR="00BC41EA" w:rsidRPr="009C7017" w:rsidRDefault="00BC41EA" w:rsidP="00BC41EA">
      <w:pPr>
        <w:pStyle w:val="PL"/>
      </w:pPr>
    </w:p>
    <w:p w14:paraId="2C889A35" w14:textId="77777777" w:rsidR="00BC41EA" w:rsidRPr="009C7017" w:rsidRDefault="00BC41EA" w:rsidP="00BC41EA">
      <w:pPr>
        <w:pStyle w:val="PL"/>
      </w:pPr>
      <w:r w:rsidRPr="009C7017">
        <w:t xml:space="preserve">LoggedEventTriggerConfig-r16 ::=                </w:t>
      </w:r>
      <w:r w:rsidRPr="009C7017">
        <w:rPr>
          <w:color w:val="993366"/>
        </w:rPr>
        <w:t>SEQUENCE</w:t>
      </w:r>
      <w:r w:rsidRPr="009C7017">
        <w:t xml:space="preserve"> {</w:t>
      </w:r>
    </w:p>
    <w:p w14:paraId="0F90A44C" w14:textId="77777777" w:rsidR="00BC41EA" w:rsidRPr="009C7017" w:rsidRDefault="00BC41EA" w:rsidP="00BC41EA">
      <w:pPr>
        <w:pStyle w:val="PL"/>
      </w:pPr>
      <w:r w:rsidRPr="009C7017">
        <w:t xml:space="preserve">    eventType-r16                                   EventType-r16,</w:t>
      </w:r>
    </w:p>
    <w:p w14:paraId="3AFB9E33" w14:textId="77777777" w:rsidR="00BC41EA" w:rsidRPr="009C7017" w:rsidRDefault="00BC41EA" w:rsidP="00BC41EA">
      <w:pPr>
        <w:pStyle w:val="PL"/>
      </w:pPr>
      <w:r w:rsidRPr="009C7017">
        <w:t xml:space="preserve">    loggingInterval-r16                             LoggingInterval-r16,</w:t>
      </w:r>
    </w:p>
    <w:p w14:paraId="61F0D2E8" w14:textId="77777777" w:rsidR="00BC41EA" w:rsidRPr="009C7017" w:rsidRDefault="00BC41EA" w:rsidP="00BC41EA">
      <w:pPr>
        <w:pStyle w:val="PL"/>
      </w:pPr>
      <w:r w:rsidRPr="009C7017">
        <w:t xml:space="preserve">    ...</w:t>
      </w:r>
    </w:p>
    <w:p w14:paraId="6ED7F9F3" w14:textId="77777777" w:rsidR="00BC41EA" w:rsidRPr="009C7017" w:rsidRDefault="00BC41EA" w:rsidP="00BC41EA">
      <w:pPr>
        <w:pStyle w:val="PL"/>
      </w:pPr>
      <w:r w:rsidRPr="009C7017">
        <w:t>}</w:t>
      </w:r>
    </w:p>
    <w:p w14:paraId="6E9CE027" w14:textId="77777777" w:rsidR="00BC41EA" w:rsidRPr="009C7017" w:rsidRDefault="00BC41EA" w:rsidP="00BC41EA">
      <w:pPr>
        <w:pStyle w:val="PL"/>
      </w:pPr>
    </w:p>
    <w:p w14:paraId="13502232" w14:textId="77777777" w:rsidR="00BC41EA" w:rsidRPr="009C7017" w:rsidRDefault="00BC41EA" w:rsidP="00BC41EA">
      <w:pPr>
        <w:pStyle w:val="PL"/>
      </w:pPr>
      <w:r w:rsidRPr="009C7017">
        <w:t xml:space="preserve">EventType-r16 ::= </w:t>
      </w:r>
      <w:r w:rsidRPr="009C7017">
        <w:rPr>
          <w:color w:val="993366"/>
        </w:rPr>
        <w:t>CHOICE</w:t>
      </w:r>
      <w:r w:rsidRPr="009C7017">
        <w:t xml:space="preserve"> {</w:t>
      </w:r>
    </w:p>
    <w:p w14:paraId="043C8C8B" w14:textId="77777777" w:rsidR="00BC41EA" w:rsidRPr="009C7017" w:rsidRDefault="00BC41EA" w:rsidP="00BC41EA">
      <w:pPr>
        <w:pStyle w:val="PL"/>
      </w:pPr>
      <w:r w:rsidRPr="009C7017">
        <w:t xml:space="preserve">    outOfCoverage     </w:t>
      </w:r>
      <w:r w:rsidRPr="009C7017">
        <w:rPr>
          <w:color w:val="993366"/>
        </w:rPr>
        <w:t>NULL</w:t>
      </w:r>
      <w:r w:rsidRPr="009C7017">
        <w:t>,</w:t>
      </w:r>
    </w:p>
    <w:p w14:paraId="21E862B3" w14:textId="77777777" w:rsidR="00BC41EA" w:rsidRPr="009C7017" w:rsidRDefault="00BC41EA" w:rsidP="00BC41EA">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6B1F3B53" w14:textId="77777777" w:rsidR="00BC41EA" w:rsidRPr="009C7017" w:rsidRDefault="00BC41EA" w:rsidP="00BC41EA">
      <w:pPr>
        <w:pStyle w:val="PL"/>
      </w:pPr>
      <w:r w:rsidRPr="009C7017">
        <w:t xml:space="preserve">        l1-Threshold      MeasTriggerQuantity,</w:t>
      </w:r>
    </w:p>
    <w:p w14:paraId="2833D83D" w14:textId="77777777" w:rsidR="00BC41EA" w:rsidRPr="009C7017" w:rsidRDefault="00BC41EA" w:rsidP="00BC41EA">
      <w:pPr>
        <w:pStyle w:val="PL"/>
      </w:pPr>
      <w:r w:rsidRPr="009C7017">
        <w:t xml:space="preserve">        hysteresis        Hysteresis,</w:t>
      </w:r>
    </w:p>
    <w:p w14:paraId="67FB6404" w14:textId="77777777" w:rsidR="00BC41EA" w:rsidRPr="009C7017" w:rsidRDefault="00BC41EA" w:rsidP="00BC41EA">
      <w:pPr>
        <w:pStyle w:val="PL"/>
      </w:pPr>
      <w:r w:rsidRPr="009C7017">
        <w:t xml:space="preserve">        timeToTrigger     TimeToTrigger</w:t>
      </w:r>
    </w:p>
    <w:p w14:paraId="3238CEB6" w14:textId="77777777" w:rsidR="00BC41EA" w:rsidRPr="009C7017" w:rsidRDefault="00BC41EA" w:rsidP="00BC41EA">
      <w:pPr>
        <w:pStyle w:val="PL"/>
      </w:pPr>
      <w:r w:rsidRPr="009C7017">
        <w:t xml:space="preserve">    },</w:t>
      </w:r>
    </w:p>
    <w:p w14:paraId="485EED1D" w14:textId="77777777" w:rsidR="00BC41EA" w:rsidRPr="009C7017" w:rsidRDefault="00BC41EA" w:rsidP="00BC41EA">
      <w:pPr>
        <w:pStyle w:val="PL"/>
      </w:pPr>
      <w:r w:rsidRPr="009C7017">
        <w:t xml:space="preserve">    ...</w:t>
      </w:r>
    </w:p>
    <w:p w14:paraId="7CBB58EF" w14:textId="77777777" w:rsidR="00BC41EA" w:rsidRPr="009C7017" w:rsidRDefault="00BC41EA" w:rsidP="00BC41EA">
      <w:pPr>
        <w:pStyle w:val="PL"/>
      </w:pPr>
      <w:r w:rsidRPr="009C7017">
        <w:t>}</w:t>
      </w:r>
    </w:p>
    <w:p w14:paraId="3A4FBC24" w14:textId="77777777" w:rsidR="00BC41EA" w:rsidRPr="009C7017" w:rsidRDefault="00BC41EA" w:rsidP="00BC41EA">
      <w:pPr>
        <w:pStyle w:val="PL"/>
      </w:pPr>
    </w:p>
    <w:p w14:paraId="1FF17989" w14:textId="77777777" w:rsidR="00BC41EA" w:rsidRPr="009C7017" w:rsidRDefault="00BC41EA" w:rsidP="00BC41EA">
      <w:pPr>
        <w:pStyle w:val="PL"/>
        <w:rPr>
          <w:color w:val="808080"/>
        </w:rPr>
      </w:pPr>
      <w:r w:rsidRPr="009C7017">
        <w:rPr>
          <w:color w:val="808080"/>
        </w:rPr>
        <w:t>-- TAG-LOGGEDMEASUREMENTCONFIGURATION-STOP</w:t>
      </w:r>
    </w:p>
    <w:p w14:paraId="0DD0490D" w14:textId="77777777" w:rsidR="00BC41EA" w:rsidRPr="009C7017" w:rsidRDefault="00BC41EA" w:rsidP="00BC41EA">
      <w:pPr>
        <w:pStyle w:val="PL"/>
        <w:rPr>
          <w:color w:val="808080"/>
        </w:rPr>
      </w:pPr>
      <w:r w:rsidRPr="009C7017">
        <w:rPr>
          <w:color w:val="808080"/>
        </w:rPr>
        <w:t>-- ASN1STOP</w:t>
      </w:r>
    </w:p>
    <w:p w14:paraId="0A8F27C1" w14:textId="77777777" w:rsidR="00BC41EA" w:rsidRPr="009C7017" w:rsidRDefault="00BC41EA" w:rsidP="00BC41E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1EA" w:rsidRPr="009C7017" w14:paraId="3C8817F2"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F4DB26" w14:textId="77777777" w:rsidR="00BC41EA" w:rsidRPr="009C7017" w:rsidRDefault="00BC41EA" w:rsidP="000E576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BC41EA" w:rsidRPr="009C7017" w14:paraId="14EA6187"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0B8245" w14:textId="77777777" w:rsidR="00BC41EA" w:rsidRPr="009C7017" w:rsidRDefault="00BC41EA" w:rsidP="000E5764">
            <w:pPr>
              <w:pStyle w:val="TAL"/>
              <w:rPr>
                <w:rFonts w:eastAsia="SimSun"/>
                <w:b/>
                <w:bCs/>
                <w:i/>
                <w:iCs/>
                <w:lang w:eastAsia="sv-SE"/>
              </w:rPr>
            </w:pPr>
            <w:r w:rsidRPr="009C7017">
              <w:rPr>
                <w:rFonts w:eastAsia="SimSun"/>
                <w:b/>
                <w:bCs/>
                <w:i/>
                <w:iCs/>
                <w:lang w:eastAsia="sv-SE"/>
              </w:rPr>
              <w:t>absoluteTimeInfo</w:t>
            </w:r>
          </w:p>
          <w:p w14:paraId="7091655C" w14:textId="77777777" w:rsidR="00BC41EA" w:rsidRPr="009C7017" w:rsidRDefault="00BC41EA" w:rsidP="000E576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BC41EA" w:rsidRPr="009C7017" w14:paraId="2F91ACF3"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AC291E" w14:textId="77777777" w:rsidR="00BC41EA" w:rsidRPr="009C7017" w:rsidRDefault="00BC41EA" w:rsidP="000E5764">
            <w:pPr>
              <w:pStyle w:val="TAL"/>
              <w:rPr>
                <w:rFonts w:eastAsia="SimSun"/>
                <w:b/>
                <w:bCs/>
                <w:i/>
                <w:kern w:val="2"/>
                <w:lang w:eastAsia="en-GB"/>
              </w:rPr>
            </w:pPr>
            <w:r w:rsidRPr="009C7017">
              <w:rPr>
                <w:rFonts w:eastAsia="SimSun"/>
                <w:b/>
                <w:bCs/>
                <w:i/>
                <w:kern w:val="2"/>
                <w:lang w:eastAsia="en-GB"/>
              </w:rPr>
              <w:t>areaConfiguration</w:t>
            </w:r>
          </w:p>
          <w:p w14:paraId="2DB26321" w14:textId="77777777" w:rsidR="00BC41EA" w:rsidRPr="009C7017" w:rsidRDefault="00BC41EA" w:rsidP="000E576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BC41EA" w:rsidRPr="009C7017" w14:paraId="65EC2E89"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A4B674" w14:textId="77777777" w:rsidR="00BC41EA" w:rsidRPr="009C7017" w:rsidRDefault="00BC41EA" w:rsidP="000E5764">
            <w:pPr>
              <w:pStyle w:val="TAL"/>
              <w:rPr>
                <w:b/>
                <w:i/>
                <w:lang w:eastAsia="sv-SE"/>
              </w:rPr>
            </w:pPr>
            <w:r w:rsidRPr="009C7017">
              <w:rPr>
                <w:b/>
                <w:i/>
                <w:lang w:eastAsia="sv-SE"/>
              </w:rPr>
              <w:t>eventType</w:t>
            </w:r>
          </w:p>
          <w:p w14:paraId="03F84142" w14:textId="77777777" w:rsidR="00BC41EA" w:rsidRPr="009C7017" w:rsidRDefault="00BC41EA" w:rsidP="000E576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C41EA" w:rsidRPr="009C7017" w14:paraId="347B3D18"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C21906" w14:textId="77777777" w:rsidR="00BC41EA" w:rsidRPr="009C7017" w:rsidRDefault="00BC41EA" w:rsidP="000E5764">
            <w:pPr>
              <w:pStyle w:val="TAL"/>
              <w:rPr>
                <w:rFonts w:eastAsia="SimSun"/>
                <w:b/>
                <w:bCs/>
                <w:i/>
                <w:kern w:val="2"/>
                <w:lang w:eastAsia="en-GB"/>
              </w:rPr>
            </w:pPr>
            <w:r w:rsidRPr="009C7017">
              <w:rPr>
                <w:rFonts w:eastAsia="SimSun"/>
                <w:b/>
                <w:bCs/>
                <w:i/>
                <w:kern w:val="2"/>
                <w:lang w:eastAsia="en-GB"/>
              </w:rPr>
              <w:t>plmn-IdentityList</w:t>
            </w:r>
          </w:p>
          <w:p w14:paraId="2146CEE0" w14:textId="77777777" w:rsidR="00BC41EA" w:rsidRPr="009C7017" w:rsidRDefault="00BC41EA" w:rsidP="000E576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C41EA" w:rsidRPr="009C7017" w14:paraId="46783EAC"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E393C3" w14:textId="77777777" w:rsidR="00BC41EA" w:rsidRPr="009C7017" w:rsidRDefault="00BC41EA" w:rsidP="000E5764">
            <w:pPr>
              <w:pStyle w:val="TAL"/>
              <w:rPr>
                <w:b/>
                <w:i/>
                <w:lang w:eastAsia="sv-SE"/>
              </w:rPr>
            </w:pPr>
            <w:r w:rsidRPr="009C7017">
              <w:rPr>
                <w:b/>
                <w:i/>
                <w:lang w:eastAsia="sv-SE"/>
              </w:rPr>
              <w:t>tce-Id</w:t>
            </w:r>
          </w:p>
          <w:p w14:paraId="13A89C13" w14:textId="77777777" w:rsidR="00BC41EA" w:rsidRPr="009C7017" w:rsidRDefault="00BC41EA" w:rsidP="000E576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BC41EA" w:rsidRPr="009C7017" w14:paraId="3B8F6E87"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09280D" w14:textId="77777777" w:rsidR="00BC41EA" w:rsidRPr="009C7017" w:rsidRDefault="00BC41EA" w:rsidP="000E5764">
            <w:pPr>
              <w:pStyle w:val="TAL"/>
              <w:rPr>
                <w:b/>
                <w:i/>
                <w:lang w:eastAsia="ko-KR"/>
              </w:rPr>
            </w:pPr>
            <w:r w:rsidRPr="009C7017">
              <w:rPr>
                <w:b/>
                <w:i/>
                <w:lang w:eastAsia="ko-KR"/>
              </w:rPr>
              <w:t>traceRecordingSessionRef</w:t>
            </w:r>
          </w:p>
          <w:p w14:paraId="10522CDA" w14:textId="77777777" w:rsidR="00BC41EA" w:rsidRPr="009C7017" w:rsidRDefault="00BC41EA" w:rsidP="000E576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BC41EA" w:rsidRPr="009C7017" w14:paraId="349366B2"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9007E3" w14:textId="77777777" w:rsidR="00BC41EA" w:rsidRPr="009C7017" w:rsidRDefault="00BC41EA" w:rsidP="000E5764">
            <w:pPr>
              <w:pStyle w:val="TAL"/>
              <w:rPr>
                <w:b/>
                <w:i/>
                <w:lang w:eastAsia="sv-SE"/>
              </w:rPr>
            </w:pPr>
            <w:r w:rsidRPr="009C7017">
              <w:rPr>
                <w:b/>
                <w:i/>
                <w:lang w:eastAsia="sv-SE"/>
              </w:rPr>
              <w:t>reportType</w:t>
            </w:r>
          </w:p>
          <w:p w14:paraId="188B56F3" w14:textId="77777777" w:rsidR="00BC41EA" w:rsidRPr="009C7017" w:rsidRDefault="00BC41EA" w:rsidP="000E5764">
            <w:pPr>
              <w:pStyle w:val="TAL"/>
              <w:rPr>
                <w:rFonts w:eastAsia="SimSun"/>
                <w:b/>
                <w:bCs/>
                <w:i/>
                <w:kern w:val="2"/>
                <w:lang w:eastAsia="en-GB"/>
              </w:rPr>
            </w:pPr>
            <w:r w:rsidRPr="009C7017">
              <w:rPr>
                <w:lang w:eastAsia="sv-SE"/>
              </w:rPr>
              <w:t>Parameter configures the type of MDT configuration, specifically Periodic MDT configuration or Event Triggerd MDT configuration.</w:t>
            </w:r>
          </w:p>
        </w:tc>
      </w:tr>
    </w:tbl>
    <w:p w14:paraId="15D779E8" w14:textId="77777777" w:rsidR="00BC41EA" w:rsidRPr="009C7017" w:rsidRDefault="00BC41EA" w:rsidP="00BC41EA"/>
    <w:p w14:paraId="066C7873" w14:textId="77777777" w:rsidR="00BC41EA" w:rsidRPr="009C7017" w:rsidRDefault="00BC41EA" w:rsidP="00BC41EA">
      <w:pPr>
        <w:pStyle w:val="Heading4"/>
        <w:rPr>
          <w:i/>
          <w:iCs/>
        </w:rPr>
      </w:pPr>
      <w:bookmarkStart w:id="62" w:name="_Toc60777100"/>
      <w:bookmarkStart w:id="63" w:name="_Toc83740055"/>
      <w:r w:rsidRPr="009C7017">
        <w:rPr>
          <w:i/>
          <w:iCs/>
        </w:rPr>
        <w:t>–</w:t>
      </w:r>
      <w:r w:rsidRPr="009C7017">
        <w:rPr>
          <w:i/>
          <w:iCs/>
        </w:rPr>
        <w:tab/>
        <w:t>MCGFailureInformation</w:t>
      </w:r>
      <w:bookmarkEnd w:id="62"/>
      <w:bookmarkEnd w:id="63"/>
    </w:p>
    <w:p w14:paraId="0A558BFA" w14:textId="77777777" w:rsidR="00BC41EA" w:rsidRPr="009C7017" w:rsidRDefault="00BC41EA" w:rsidP="00BC41EA">
      <w:r w:rsidRPr="009C7017">
        <w:t xml:space="preserve">The </w:t>
      </w:r>
      <w:r w:rsidRPr="009C7017">
        <w:rPr>
          <w:i/>
        </w:rPr>
        <w:t>MCGFailureInformation</w:t>
      </w:r>
      <w:r w:rsidRPr="009C7017">
        <w:t xml:space="preserve"> message is used to provide information regarding NR MCG failures detected by the UE.</w:t>
      </w:r>
    </w:p>
    <w:p w14:paraId="0EE7B224" w14:textId="77777777" w:rsidR="00BC41EA" w:rsidRPr="009C7017" w:rsidRDefault="00BC41EA" w:rsidP="00BC41EA">
      <w:pPr>
        <w:pStyle w:val="B1"/>
      </w:pPr>
      <w:r w:rsidRPr="009C7017">
        <w:t>Signalling radio bearer: SRB1</w:t>
      </w:r>
    </w:p>
    <w:p w14:paraId="69A9CB05" w14:textId="77777777" w:rsidR="00BC41EA" w:rsidRPr="009C7017" w:rsidRDefault="00BC41EA" w:rsidP="00BC41EA">
      <w:pPr>
        <w:pStyle w:val="B1"/>
      </w:pPr>
      <w:r w:rsidRPr="009C7017">
        <w:t>RLC-SAP: AM</w:t>
      </w:r>
    </w:p>
    <w:p w14:paraId="31DE64A5" w14:textId="77777777" w:rsidR="00BC41EA" w:rsidRPr="009C7017" w:rsidRDefault="00BC41EA" w:rsidP="00BC41EA">
      <w:pPr>
        <w:pStyle w:val="B1"/>
      </w:pPr>
      <w:r w:rsidRPr="009C7017">
        <w:t>Logical channel: DCCH</w:t>
      </w:r>
    </w:p>
    <w:p w14:paraId="3BC7E203" w14:textId="77777777" w:rsidR="00BC41EA" w:rsidRPr="009C7017" w:rsidRDefault="00BC41EA" w:rsidP="00BC41EA">
      <w:pPr>
        <w:pStyle w:val="B1"/>
      </w:pPr>
      <w:r w:rsidRPr="009C7017">
        <w:t>Direction: UE to Network</w:t>
      </w:r>
    </w:p>
    <w:p w14:paraId="7E365F48" w14:textId="77777777" w:rsidR="00BC41EA" w:rsidRPr="009C7017" w:rsidRDefault="00BC41EA" w:rsidP="00BC41EA">
      <w:pPr>
        <w:pStyle w:val="TH"/>
      </w:pPr>
      <w:r w:rsidRPr="009C7017">
        <w:rPr>
          <w:i/>
        </w:rPr>
        <w:t>MCGFailureInformation</w:t>
      </w:r>
      <w:r w:rsidRPr="009C7017">
        <w:t xml:space="preserve"> message</w:t>
      </w:r>
    </w:p>
    <w:p w14:paraId="06F25754" w14:textId="77777777" w:rsidR="00BC41EA" w:rsidRPr="009C7017" w:rsidRDefault="00BC41EA" w:rsidP="00BC41EA">
      <w:pPr>
        <w:pStyle w:val="PL"/>
        <w:rPr>
          <w:color w:val="808080"/>
        </w:rPr>
      </w:pPr>
      <w:r w:rsidRPr="009C7017">
        <w:rPr>
          <w:color w:val="808080"/>
        </w:rPr>
        <w:t>-- ASN1START</w:t>
      </w:r>
    </w:p>
    <w:p w14:paraId="1A0CE2E5" w14:textId="77777777" w:rsidR="00BC41EA" w:rsidRPr="009C7017" w:rsidRDefault="00BC41EA" w:rsidP="00BC41EA">
      <w:pPr>
        <w:pStyle w:val="PL"/>
        <w:rPr>
          <w:color w:val="808080"/>
        </w:rPr>
      </w:pPr>
      <w:r w:rsidRPr="009C7017">
        <w:rPr>
          <w:color w:val="808080"/>
        </w:rPr>
        <w:t>-- TAG-MCGFAILUREINFORMATION-START</w:t>
      </w:r>
    </w:p>
    <w:p w14:paraId="7B693990" w14:textId="77777777" w:rsidR="00BC41EA" w:rsidRPr="009C7017" w:rsidRDefault="00BC41EA" w:rsidP="00BC41EA">
      <w:pPr>
        <w:pStyle w:val="PL"/>
        <w:rPr>
          <w:rFonts w:eastAsia="Malgun Gothic"/>
        </w:rPr>
      </w:pPr>
    </w:p>
    <w:p w14:paraId="0ED2495E" w14:textId="77777777" w:rsidR="00BC41EA" w:rsidRPr="009C7017" w:rsidRDefault="00BC41EA" w:rsidP="00BC41EA">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34555EF6" w14:textId="77777777" w:rsidR="00BC41EA" w:rsidRPr="009C7017" w:rsidRDefault="00BC41EA" w:rsidP="00BC41EA">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4A28C59A" w14:textId="77777777" w:rsidR="00BC41EA" w:rsidRPr="009C7017" w:rsidRDefault="00BC41EA" w:rsidP="00BC41EA">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193194AB" w14:textId="77777777" w:rsidR="00BC41EA" w:rsidRPr="009C7017" w:rsidRDefault="00BC41EA" w:rsidP="00BC41EA">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1E2110EE" w14:textId="77777777" w:rsidR="00BC41EA" w:rsidRPr="009C7017" w:rsidRDefault="00BC41EA" w:rsidP="00BC41EA">
      <w:pPr>
        <w:pStyle w:val="PL"/>
        <w:rPr>
          <w:rFonts w:eastAsia="Malgun Gothic"/>
        </w:rPr>
      </w:pPr>
      <w:r w:rsidRPr="009C7017">
        <w:t xml:space="preserve">    </w:t>
      </w:r>
      <w:r w:rsidRPr="009C7017">
        <w:rPr>
          <w:rFonts w:eastAsia="Malgun Gothic"/>
        </w:rPr>
        <w:t>}</w:t>
      </w:r>
    </w:p>
    <w:p w14:paraId="759345C3" w14:textId="77777777" w:rsidR="00BC41EA" w:rsidRPr="009C7017" w:rsidRDefault="00BC41EA" w:rsidP="00BC41EA">
      <w:pPr>
        <w:pStyle w:val="PL"/>
        <w:rPr>
          <w:rFonts w:eastAsia="Malgun Gothic"/>
        </w:rPr>
      </w:pPr>
      <w:r w:rsidRPr="009C7017">
        <w:rPr>
          <w:rFonts w:eastAsia="Malgun Gothic"/>
        </w:rPr>
        <w:t>}</w:t>
      </w:r>
    </w:p>
    <w:p w14:paraId="2DE838BC" w14:textId="77777777" w:rsidR="00BC41EA" w:rsidRPr="009C7017" w:rsidRDefault="00BC41EA" w:rsidP="00BC41EA">
      <w:pPr>
        <w:pStyle w:val="PL"/>
        <w:rPr>
          <w:rFonts w:eastAsia="Malgun Gothic"/>
        </w:rPr>
      </w:pPr>
    </w:p>
    <w:p w14:paraId="40D5578B" w14:textId="77777777" w:rsidR="00BC41EA" w:rsidRPr="009C7017" w:rsidRDefault="00BC41EA" w:rsidP="00BC41EA">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538C41C4" w14:textId="77777777" w:rsidR="00BC41EA" w:rsidRPr="009C7017" w:rsidRDefault="00BC41EA" w:rsidP="00BC41EA">
      <w:pPr>
        <w:pStyle w:val="PL"/>
        <w:rPr>
          <w:rFonts w:eastAsia="Malgun Gothic"/>
        </w:rPr>
      </w:pPr>
      <w:r w:rsidRPr="009C7017">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6C3E6FA" w14:textId="77777777" w:rsidR="00BC41EA" w:rsidRPr="009C7017" w:rsidRDefault="00BC41EA" w:rsidP="00BC41EA">
      <w:pPr>
        <w:pStyle w:val="PL"/>
      </w:pPr>
      <w:r w:rsidRPr="009C7017">
        <w:lastRenderedPageBreak/>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0D870" w14:textId="77777777" w:rsidR="00BC41EA" w:rsidRPr="009C7017" w:rsidRDefault="00BC41EA" w:rsidP="00BC41EA">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3DFC35CD" w14:textId="77777777" w:rsidR="00BC41EA" w:rsidRPr="009C7017" w:rsidRDefault="00BC41EA" w:rsidP="00BC41EA">
      <w:pPr>
        <w:pStyle w:val="PL"/>
        <w:rPr>
          <w:rFonts w:eastAsia="Malgun Gothic"/>
        </w:rPr>
      </w:pPr>
      <w:r w:rsidRPr="009C7017">
        <w:rPr>
          <w:rFonts w:eastAsia="Malgun Gothic"/>
        </w:rPr>
        <w:t>}</w:t>
      </w:r>
    </w:p>
    <w:p w14:paraId="0FA8CFA5" w14:textId="77777777" w:rsidR="00BC41EA" w:rsidRPr="009C7017" w:rsidRDefault="00BC41EA" w:rsidP="00BC41EA">
      <w:pPr>
        <w:pStyle w:val="PL"/>
        <w:rPr>
          <w:rFonts w:eastAsia="Malgun Gothic"/>
        </w:rPr>
      </w:pPr>
    </w:p>
    <w:p w14:paraId="5A329C12" w14:textId="77777777" w:rsidR="00BC41EA" w:rsidRPr="009C7017" w:rsidRDefault="00BC41EA" w:rsidP="00BC41EA">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629A420B" w14:textId="77777777" w:rsidR="00BC41EA" w:rsidRPr="009C7017" w:rsidRDefault="00BC41EA" w:rsidP="00BC41EA">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2E4823A" w14:textId="77777777" w:rsidR="00BC41EA" w:rsidRPr="009C7017" w:rsidRDefault="00BC41EA" w:rsidP="00BC41EA">
      <w:pPr>
        <w:pStyle w:val="PL"/>
      </w:pPr>
      <w:r w:rsidRPr="009C7017">
        <w:rPr>
          <w:rFonts w:eastAsia="Malgun Gothic"/>
        </w:rPr>
        <w:t xml:space="preserve">                                                         </w:t>
      </w:r>
      <w:r w:rsidRPr="009C7017">
        <w:t>t312-Expiry-r16, lbt-Failure-r16, beamFailureRecoveryFailure-r16,</w:t>
      </w:r>
    </w:p>
    <w:p w14:paraId="2364C9EE" w14:textId="77777777" w:rsidR="00BC41EA" w:rsidRPr="009C7017" w:rsidRDefault="00BC41EA" w:rsidP="00BC41EA">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CA387A6" w14:textId="77777777" w:rsidR="00BC41EA" w:rsidRPr="009C7017" w:rsidRDefault="00BC41EA" w:rsidP="00BC41EA">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5897E37D" w14:textId="77777777" w:rsidR="00BC41EA" w:rsidRPr="009C7017" w:rsidRDefault="00BC41EA" w:rsidP="00BC41EA">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FF19BC" w14:textId="77777777" w:rsidR="00BC41EA" w:rsidRPr="009C7017" w:rsidRDefault="00BC41EA" w:rsidP="00BC41EA">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368B2DA5" w14:textId="77777777" w:rsidR="00BC41EA" w:rsidRPr="009C7017" w:rsidRDefault="00BC41EA" w:rsidP="00BC41EA">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1462DF72" w14:textId="77777777" w:rsidR="00BC41EA" w:rsidRPr="009C7017" w:rsidRDefault="00BC41EA" w:rsidP="00BC41EA">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022DD59" w14:textId="77777777" w:rsidR="00BC41EA" w:rsidRPr="009C7017" w:rsidRDefault="00BC41EA" w:rsidP="00BC41EA">
      <w:pPr>
        <w:pStyle w:val="PL"/>
        <w:rPr>
          <w:rFonts w:eastAsia="Malgun Gothic"/>
        </w:rPr>
      </w:pPr>
      <w:r w:rsidRPr="009C7017">
        <w:t xml:space="preserve">    </w:t>
      </w:r>
      <w:r w:rsidRPr="009C7017">
        <w:rPr>
          <w:rFonts w:eastAsia="Malgun Gothic"/>
        </w:rPr>
        <w:t>...</w:t>
      </w:r>
    </w:p>
    <w:p w14:paraId="44927D5E" w14:textId="77777777" w:rsidR="00BC41EA" w:rsidRPr="009C7017" w:rsidRDefault="00BC41EA" w:rsidP="00BC41EA">
      <w:pPr>
        <w:pStyle w:val="PL"/>
        <w:rPr>
          <w:rFonts w:eastAsia="Malgun Gothic"/>
        </w:rPr>
      </w:pPr>
      <w:r w:rsidRPr="009C7017">
        <w:rPr>
          <w:rFonts w:eastAsia="Malgun Gothic"/>
        </w:rPr>
        <w:t>}</w:t>
      </w:r>
    </w:p>
    <w:p w14:paraId="42E0576A" w14:textId="77777777" w:rsidR="00BC41EA" w:rsidRPr="009C7017" w:rsidRDefault="00BC41EA" w:rsidP="00BC41EA">
      <w:pPr>
        <w:pStyle w:val="PL"/>
        <w:rPr>
          <w:rFonts w:eastAsia="Malgun Gothic"/>
        </w:rPr>
      </w:pPr>
    </w:p>
    <w:p w14:paraId="3386564D" w14:textId="77777777" w:rsidR="00BC41EA" w:rsidRPr="009C7017" w:rsidRDefault="00BC41EA" w:rsidP="00BC41EA">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43A984D1" w14:textId="77777777" w:rsidR="00BC41EA" w:rsidRPr="009C7017" w:rsidRDefault="00BC41EA" w:rsidP="00BC41EA">
      <w:pPr>
        <w:pStyle w:val="PL"/>
      </w:pPr>
    </w:p>
    <w:p w14:paraId="59590C48" w14:textId="77777777" w:rsidR="00BC41EA" w:rsidRPr="009C7017" w:rsidRDefault="00BC41EA" w:rsidP="00BC41EA">
      <w:pPr>
        <w:pStyle w:val="PL"/>
      </w:pPr>
      <w:r w:rsidRPr="009C7017">
        <w:t xml:space="preserve">MeasResult2UTRA-FDD-r16 ::=       </w:t>
      </w:r>
      <w:r w:rsidRPr="009C7017">
        <w:rPr>
          <w:color w:val="993366"/>
        </w:rPr>
        <w:t>SEQUENCE</w:t>
      </w:r>
      <w:r w:rsidRPr="009C7017">
        <w:t xml:space="preserve"> {</w:t>
      </w:r>
    </w:p>
    <w:p w14:paraId="48391580" w14:textId="77777777" w:rsidR="00BC41EA" w:rsidRPr="009C7017" w:rsidRDefault="00BC41EA" w:rsidP="00BC41EA">
      <w:pPr>
        <w:pStyle w:val="PL"/>
      </w:pPr>
      <w:r w:rsidRPr="009C7017">
        <w:t xml:space="preserve">    carrierFreq-r16                   ARFCN-ValueUTRA-FDD-r16,</w:t>
      </w:r>
    </w:p>
    <w:p w14:paraId="50FAA631" w14:textId="77777777" w:rsidR="00BC41EA" w:rsidRPr="009C7017" w:rsidRDefault="00BC41EA" w:rsidP="00BC41EA">
      <w:pPr>
        <w:pStyle w:val="PL"/>
      </w:pPr>
      <w:r w:rsidRPr="009C7017">
        <w:t xml:space="preserve">    measResultNeighCellList-r16       MeasResultListUTRA-FDD-r16</w:t>
      </w:r>
    </w:p>
    <w:p w14:paraId="3AC685B6" w14:textId="77777777" w:rsidR="00BC41EA" w:rsidRPr="009C7017" w:rsidRDefault="00BC41EA" w:rsidP="00BC41EA">
      <w:pPr>
        <w:pStyle w:val="PL"/>
      </w:pPr>
      <w:r w:rsidRPr="009C7017">
        <w:t>}</w:t>
      </w:r>
    </w:p>
    <w:p w14:paraId="6D045DC6" w14:textId="77777777" w:rsidR="00BC41EA" w:rsidRPr="009C7017" w:rsidRDefault="00BC41EA" w:rsidP="00BC41EA">
      <w:pPr>
        <w:pStyle w:val="PL"/>
        <w:rPr>
          <w:rFonts w:eastAsia="Malgun Gothic"/>
        </w:rPr>
      </w:pPr>
    </w:p>
    <w:p w14:paraId="5B8E59C8" w14:textId="77777777" w:rsidR="00BC41EA" w:rsidRPr="009C7017" w:rsidRDefault="00BC41EA" w:rsidP="00BC41EA">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7F173A60" w14:textId="77777777" w:rsidR="00BC41EA" w:rsidRPr="009C7017" w:rsidRDefault="00BC41EA" w:rsidP="00BC41EA">
      <w:pPr>
        <w:pStyle w:val="PL"/>
        <w:rPr>
          <w:rFonts w:eastAsia="Malgun Gothic"/>
        </w:rPr>
      </w:pPr>
    </w:p>
    <w:p w14:paraId="39276438" w14:textId="77777777" w:rsidR="00BC41EA" w:rsidRPr="009C7017" w:rsidRDefault="00BC41EA" w:rsidP="00BC41EA">
      <w:pPr>
        <w:pStyle w:val="PL"/>
        <w:rPr>
          <w:color w:val="808080"/>
        </w:rPr>
      </w:pPr>
      <w:r w:rsidRPr="009C7017">
        <w:rPr>
          <w:color w:val="808080"/>
        </w:rPr>
        <w:t>-- TAG-MCGFAILUREINFORMATION-STOP</w:t>
      </w:r>
    </w:p>
    <w:p w14:paraId="373C8F30" w14:textId="77777777" w:rsidR="00BC41EA" w:rsidRPr="009C7017" w:rsidRDefault="00BC41EA" w:rsidP="00BC41EA">
      <w:pPr>
        <w:pStyle w:val="PL"/>
        <w:rPr>
          <w:color w:val="808080"/>
        </w:rPr>
      </w:pPr>
      <w:r w:rsidRPr="009C7017">
        <w:rPr>
          <w:color w:val="808080"/>
        </w:rPr>
        <w:t>-- ASN1STOP</w:t>
      </w:r>
    </w:p>
    <w:p w14:paraId="294DEBEC" w14:textId="77777777" w:rsidR="00BC41EA" w:rsidRPr="009C7017" w:rsidRDefault="00BC41EA" w:rsidP="00BC41E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C41EA" w:rsidRPr="009C7017" w14:paraId="69614668"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607B27" w14:textId="77777777" w:rsidR="00BC41EA" w:rsidRPr="009C7017" w:rsidRDefault="00BC41EA" w:rsidP="000E576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BC41EA" w:rsidRPr="009C7017" w14:paraId="72B078A8"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6E94F" w14:textId="77777777" w:rsidR="00BC41EA" w:rsidRPr="009C7017" w:rsidRDefault="00BC41EA" w:rsidP="000E5764">
            <w:pPr>
              <w:pStyle w:val="TAL"/>
              <w:rPr>
                <w:rFonts w:eastAsia="Malgun Gothic"/>
                <w:b/>
                <w:i/>
                <w:lang w:eastAsia="sv-SE"/>
              </w:rPr>
            </w:pPr>
            <w:r w:rsidRPr="009C7017">
              <w:rPr>
                <w:rFonts w:eastAsia="Malgun Gothic"/>
                <w:b/>
                <w:i/>
                <w:lang w:eastAsia="sv-SE"/>
              </w:rPr>
              <w:t>measResultFreqList</w:t>
            </w:r>
          </w:p>
          <w:p w14:paraId="76C15A41" w14:textId="77777777" w:rsidR="00BC41EA" w:rsidRPr="009C7017" w:rsidRDefault="00BC41EA" w:rsidP="000E576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BC41EA" w:rsidRPr="009C7017" w14:paraId="53B3F472"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11A769" w14:textId="77777777" w:rsidR="00BC41EA" w:rsidRPr="009C7017" w:rsidRDefault="00BC41EA" w:rsidP="000E5764">
            <w:pPr>
              <w:pStyle w:val="TAL"/>
              <w:rPr>
                <w:rFonts w:eastAsia="Malgun Gothic"/>
                <w:b/>
                <w:i/>
                <w:lang w:eastAsia="sv-SE"/>
              </w:rPr>
            </w:pPr>
            <w:r w:rsidRPr="009C7017">
              <w:rPr>
                <w:rFonts w:eastAsia="Malgun Gothic"/>
                <w:b/>
                <w:i/>
                <w:lang w:eastAsia="sv-SE"/>
              </w:rPr>
              <w:t>measResultFreqListEUTRA</w:t>
            </w:r>
          </w:p>
          <w:p w14:paraId="7B505403" w14:textId="77777777" w:rsidR="00BC41EA" w:rsidRPr="009C7017" w:rsidRDefault="00BC41EA" w:rsidP="000E576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BC41EA" w:rsidRPr="009C7017" w14:paraId="59A72A40"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58EE8" w14:textId="77777777" w:rsidR="00BC41EA" w:rsidRPr="009C7017" w:rsidRDefault="00BC41EA" w:rsidP="000E5764">
            <w:pPr>
              <w:pStyle w:val="TAL"/>
              <w:rPr>
                <w:rFonts w:eastAsia="Malgun Gothic"/>
                <w:b/>
                <w:bCs/>
                <w:i/>
                <w:iCs/>
              </w:rPr>
            </w:pPr>
            <w:r w:rsidRPr="009C7017">
              <w:rPr>
                <w:rFonts w:eastAsia="Malgun Gothic"/>
                <w:b/>
                <w:bCs/>
                <w:i/>
                <w:iCs/>
              </w:rPr>
              <w:t>measResultFreqListUTRA-FDD</w:t>
            </w:r>
          </w:p>
          <w:p w14:paraId="05383DCA" w14:textId="77777777" w:rsidR="00BC41EA" w:rsidRPr="009C7017" w:rsidRDefault="00BC41EA" w:rsidP="000E576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BC41EA" w:rsidRPr="009C7017" w14:paraId="529BDBAE" w14:textId="77777777" w:rsidTr="000E576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7D0CB81B" w14:textId="77777777" w:rsidR="00BC41EA" w:rsidRPr="009C7017" w:rsidRDefault="00BC41EA" w:rsidP="000E5764">
            <w:pPr>
              <w:pStyle w:val="TAL"/>
              <w:rPr>
                <w:rFonts w:eastAsia="Malgun Gothic"/>
                <w:b/>
                <w:i/>
                <w:lang w:eastAsia="sv-SE"/>
              </w:rPr>
            </w:pPr>
            <w:r w:rsidRPr="009C7017">
              <w:rPr>
                <w:rFonts w:eastAsia="Malgun Gothic"/>
                <w:b/>
                <w:i/>
                <w:lang w:eastAsia="sv-SE"/>
              </w:rPr>
              <w:t>measResultSCG</w:t>
            </w:r>
          </w:p>
          <w:p w14:paraId="6BFFE25C" w14:textId="77777777" w:rsidR="00BC41EA" w:rsidRPr="009C7017" w:rsidRDefault="00BC41EA" w:rsidP="000E576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BC41EA" w:rsidRPr="009C7017" w14:paraId="6A9AE21F"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479095" w14:textId="77777777" w:rsidR="00BC41EA" w:rsidRPr="009C7017" w:rsidRDefault="00BC41EA" w:rsidP="000E5764">
            <w:pPr>
              <w:pStyle w:val="TAL"/>
              <w:rPr>
                <w:rFonts w:eastAsia="Malgun Gothic"/>
                <w:b/>
                <w:i/>
                <w:lang w:eastAsia="sv-SE"/>
              </w:rPr>
            </w:pPr>
            <w:r w:rsidRPr="009C7017">
              <w:rPr>
                <w:rFonts w:eastAsia="Malgun Gothic"/>
                <w:b/>
                <w:i/>
                <w:lang w:eastAsia="sv-SE"/>
              </w:rPr>
              <w:t>measResultSCG-EUTRA</w:t>
            </w:r>
          </w:p>
          <w:p w14:paraId="14826CF6" w14:textId="77777777" w:rsidR="00BC41EA" w:rsidRPr="009C7017" w:rsidRDefault="00BC41EA" w:rsidP="000E576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52E1A769" w14:textId="77777777" w:rsidR="00BC41EA" w:rsidRPr="009C7017" w:rsidRDefault="00BC41EA" w:rsidP="00BC41EA"/>
    <w:p w14:paraId="35E0536B" w14:textId="77777777" w:rsidR="00BC41EA" w:rsidRPr="009C7017" w:rsidRDefault="00BC41EA" w:rsidP="00BC41EA">
      <w:pPr>
        <w:pStyle w:val="Heading4"/>
        <w:rPr>
          <w:rFonts w:eastAsia="MS Mincho"/>
        </w:rPr>
      </w:pPr>
      <w:bookmarkStart w:id="64" w:name="_Toc60777101"/>
      <w:bookmarkStart w:id="65" w:name="_Toc83740056"/>
      <w:r w:rsidRPr="009C7017">
        <w:rPr>
          <w:rFonts w:eastAsia="MS Mincho"/>
        </w:rPr>
        <w:t>–</w:t>
      </w:r>
      <w:r w:rsidRPr="009C7017">
        <w:rPr>
          <w:rFonts w:eastAsia="MS Mincho"/>
        </w:rPr>
        <w:tab/>
      </w:r>
      <w:r w:rsidRPr="009C7017">
        <w:rPr>
          <w:rFonts w:eastAsia="MS Mincho"/>
          <w:i/>
        </w:rPr>
        <w:t>MeasurementReport</w:t>
      </w:r>
      <w:bookmarkEnd w:id="64"/>
      <w:bookmarkEnd w:id="65"/>
    </w:p>
    <w:p w14:paraId="79ECF567" w14:textId="77777777" w:rsidR="00BC41EA" w:rsidRPr="009C7017" w:rsidRDefault="00BC41EA" w:rsidP="00BC41EA">
      <w:pPr>
        <w:rPr>
          <w:rFonts w:eastAsia="MS Mincho"/>
        </w:rPr>
      </w:pPr>
      <w:r w:rsidRPr="009C7017">
        <w:t xml:space="preserve">The </w:t>
      </w:r>
      <w:r w:rsidRPr="009C7017">
        <w:rPr>
          <w:i/>
        </w:rPr>
        <w:t>MeasurementReport</w:t>
      </w:r>
      <w:r w:rsidRPr="009C7017">
        <w:t xml:space="preserve"> message is used for the indication of measurement results.</w:t>
      </w:r>
    </w:p>
    <w:p w14:paraId="128F5FD7" w14:textId="77777777" w:rsidR="00BC41EA" w:rsidRPr="009C7017" w:rsidRDefault="00BC41EA" w:rsidP="00BC41EA">
      <w:pPr>
        <w:pStyle w:val="B1"/>
      </w:pPr>
      <w:r w:rsidRPr="009C7017">
        <w:lastRenderedPageBreak/>
        <w:t>Signalling radio bearer: SRB1, SRB3</w:t>
      </w:r>
    </w:p>
    <w:p w14:paraId="215C727B" w14:textId="77777777" w:rsidR="00BC41EA" w:rsidRPr="009C7017" w:rsidRDefault="00BC41EA" w:rsidP="00BC41EA">
      <w:pPr>
        <w:pStyle w:val="B1"/>
      </w:pPr>
      <w:r w:rsidRPr="009C7017">
        <w:t>RLC-SAP: AM</w:t>
      </w:r>
    </w:p>
    <w:p w14:paraId="72A09513" w14:textId="77777777" w:rsidR="00BC41EA" w:rsidRPr="009C7017" w:rsidRDefault="00BC41EA" w:rsidP="00BC41EA">
      <w:pPr>
        <w:pStyle w:val="B1"/>
      </w:pPr>
      <w:r w:rsidRPr="009C7017">
        <w:t>Logical channel: DCCH</w:t>
      </w:r>
    </w:p>
    <w:p w14:paraId="1583E32E" w14:textId="77777777" w:rsidR="00BC41EA" w:rsidRPr="009C7017" w:rsidRDefault="00BC41EA" w:rsidP="00BC41EA">
      <w:pPr>
        <w:pStyle w:val="B1"/>
      </w:pPr>
      <w:r w:rsidRPr="009C7017">
        <w:t>Direction: UE to Network</w:t>
      </w:r>
    </w:p>
    <w:p w14:paraId="7FAF1720" w14:textId="77777777" w:rsidR="00BC41EA" w:rsidRPr="009C7017" w:rsidRDefault="00BC41EA" w:rsidP="00BC41EA">
      <w:pPr>
        <w:pStyle w:val="TH"/>
        <w:rPr>
          <w:bCs/>
          <w:i/>
          <w:iCs/>
        </w:rPr>
      </w:pPr>
      <w:r w:rsidRPr="009C7017">
        <w:rPr>
          <w:bCs/>
          <w:i/>
          <w:iCs/>
        </w:rPr>
        <w:t>MeasurementReport message</w:t>
      </w:r>
    </w:p>
    <w:p w14:paraId="7B172866" w14:textId="77777777" w:rsidR="00BC41EA" w:rsidRPr="009C7017" w:rsidRDefault="00BC41EA" w:rsidP="00BC41EA">
      <w:pPr>
        <w:pStyle w:val="PL"/>
        <w:rPr>
          <w:color w:val="808080"/>
        </w:rPr>
      </w:pPr>
      <w:r w:rsidRPr="009C7017">
        <w:rPr>
          <w:color w:val="808080"/>
        </w:rPr>
        <w:t>-- ASN1START</w:t>
      </w:r>
    </w:p>
    <w:p w14:paraId="4275C1F9" w14:textId="77777777" w:rsidR="00BC41EA" w:rsidRPr="009C7017" w:rsidRDefault="00BC41EA" w:rsidP="00BC41EA">
      <w:pPr>
        <w:pStyle w:val="PL"/>
        <w:rPr>
          <w:color w:val="808080"/>
        </w:rPr>
      </w:pPr>
      <w:r w:rsidRPr="009C7017">
        <w:rPr>
          <w:color w:val="808080"/>
        </w:rPr>
        <w:t>-- TAG-MEASUREMENTREPORT-START</w:t>
      </w:r>
    </w:p>
    <w:p w14:paraId="3A9F3D1B" w14:textId="77777777" w:rsidR="00BC41EA" w:rsidRPr="009C7017" w:rsidRDefault="00BC41EA" w:rsidP="00BC41EA">
      <w:pPr>
        <w:pStyle w:val="PL"/>
      </w:pPr>
    </w:p>
    <w:p w14:paraId="09F811E0" w14:textId="77777777" w:rsidR="00BC41EA" w:rsidRPr="009C7017" w:rsidRDefault="00BC41EA" w:rsidP="00BC41EA">
      <w:pPr>
        <w:pStyle w:val="PL"/>
      </w:pPr>
      <w:r w:rsidRPr="009C7017">
        <w:t xml:space="preserve">MeasurementReport ::=               </w:t>
      </w:r>
      <w:r w:rsidRPr="009C7017">
        <w:rPr>
          <w:color w:val="993366"/>
        </w:rPr>
        <w:t>SEQUENCE</w:t>
      </w:r>
      <w:r w:rsidRPr="009C7017">
        <w:t xml:space="preserve"> {</w:t>
      </w:r>
    </w:p>
    <w:p w14:paraId="0CD2626B"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7E166481" w14:textId="77777777" w:rsidR="00BC41EA" w:rsidRPr="009C7017" w:rsidRDefault="00BC41EA" w:rsidP="00BC41EA">
      <w:pPr>
        <w:pStyle w:val="PL"/>
      </w:pPr>
      <w:r w:rsidRPr="009C7017">
        <w:t xml:space="preserve">        measurementReport                   MeasurementReport-IEs,</w:t>
      </w:r>
    </w:p>
    <w:p w14:paraId="3C1AAD90"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66813B29" w14:textId="77777777" w:rsidR="00BC41EA" w:rsidRPr="009C7017" w:rsidRDefault="00BC41EA" w:rsidP="00BC41EA">
      <w:pPr>
        <w:pStyle w:val="PL"/>
      </w:pPr>
      <w:r w:rsidRPr="009C7017">
        <w:t xml:space="preserve">    }</w:t>
      </w:r>
    </w:p>
    <w:p w14:paraId="06C78989" w14:textId="77777777" w:rsidR="00BC41EA" w:rsidRPr="009C7017" w:rsidRDefault="00BC41EA" w:rsidP="00BC41EA">
      <w:pPr>
        <w:pStyle w:val="PL"/>
      </w:pPr>
      <w:r w:rsidRPr="009C7017">
        <w:t>}</w:t>
      </w:r>
    </w:p>
    <w:p w14:paraId="2FF406FD" w14:textId="77777777" w:rsidR="00BC41EA" w:rsidRPr="009C7017" w:rsidRDefault="00BC41EA" w:rsidP="00BC41EA">
      <w:pPr>
        <w:pStyle w:val="PL"/>
      </w:pPr>
    </w:p>
    <w:p w14:paraId="3FBCF6EB" w14:textId="77777777" w:rsidR="00BC41EA" w:rsidRPr="009C7017" w:rsidRDefault="00BC41EA" w:rsidP="00BC41EA">
      <w:pPr>
        <w:pStyle w:val="PL"/>
      </w:pPr>
      <w:r w:rsidRPr="009C7017">
        <w:t xml:space="preserve">MeasurementReport-IEs ::=           </w:t>
      </w:r>
      <w:r w:rsidRPr="009C7017">
        <w:rPr>
          <w:color w:val="993366"/>
        </w:rPr>
        <w:t>SEQUENCE</w:t>
      </w:r>
      <w:r w:rsidRPr="009C7017">
        <w:t xml:space="preserve"> {</w:t>
      </w:r>
    </w:p>
    <w:p w14:paraId="4F597B7F" w14:textId="77777777" w:rsidR="00BC41EA" w:rsidRPr="009C7017" w:rsidRDefault="00BC41EA" w:rsidP="00BC41EA">
      <w:pPr>
        <w:pStyle w:val="PL"/>
      </w:pPr>
      <w:r w:rsidRPr="009C7017">
        <w:t xml:space="preserve">    measResults                         MeasResults,</w:t>
      </w:r>
    </w:p>
    <w:p w14:paraId="36E3A715" w14:textId="77777777" w:rsidR="00BC41EA" w:rsidRPr="009C7017" w:rsidRDefault="00BC41EA" w:rsidP="00BC41EA">
      <w:pPr>
        <w:pStyle w:val="PL"/>
      </w:pPr>
    </w:p>
    <w:p w14:paraId="568D9257"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033F8E9"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4E0CC4D" w14:textId="77777777" w:rsidR="00BC41EA" w:rsidRPr="009C7017" w:rsidRDefault="00BC41EA" w:rsidP="00BC41EA">
      <w:pPr>
        <w:pStyle w:val="PL"/>
      </w:pPr>
      <w:r w:rsidRPr="009C7017">
        <w:t>}</w:t>
      </w:r>
    </w:p>
    <w:p w14:paraId="2F0A6EA8" w14:textId="77777777" w:rsidR="00BC41EA" w:rsidRPr="009C7017" w:rsidRDefault="00BC41EA" w:rsidP="00BC41EA">
      <w:pPr>
        <w:pStyle w:val="PL"/>
      </w:pPr>
    </w:p>
    <w:p w14:paraId="3E43DDDA" w14:textId="77777777" w:rsidR="00BC41EA" w:rsidRPr="009C7017" w:rsidRDefault="00BC41EA" w:rsidP="00BC41EA">
      <w:pPr>
        <w:pStyle w:val="PL"/>
        <w:rPr>
          <w:color w:val="808080"/>
        </w:rPr>
      </w:pPr>
      <w:r w:rsidRPr="009C7017">
        <w:rPr>
          <w:color w:val="808080"/>
        </w:rPr>
        <w:t>-- TAG-MEASUREMENTREPORT-STOP</w:t>
      </w:r>
    </w:p>
    <w:p w14:paraId="4CA2BE39" w14:textId="77777777" w:rsidR="00BC41EA" w:rsidRPr="009C7017" w:rsidRDefault="00BC41EA" w:rsidP="00BC41EA">
      <w:pPr>
        <w:pStyle w:val="PL"/>
        <w:rPr>
          <w:color w:val="808080"/>
        </w:rPr>
      </w:pPr>
      <w:r w:rsidRPr="009C7017">
        <w:rPr>
          <w:color w:val="808080"/>
        </w:rPr>
        <w:t>-- ASN1STOP</w:t>
      </w:r>
    </w:p>
    <w:p w14:paraId="1A687C3B" w14:textId="77777777" w:rsidR="00BC41EA" w:rsidRPr="009C7017" w:rsidRDefault="00BC41EA" w:rsidP="00BC41EA"/>
    <w:p w14:paraId="3572B003" w14:textId="77777777" w:rsidR="00BC41EA" w:rsidRPr="009C7017" w:rsidRDefault="00BC41EA" w:rsidP="00BC41EA">
      <w:pPr>
        <w:pStyle w:val="Heading4"/>
      </w:pPr>
      <w:bookmarkStart w:id="66" w:name="_Toc60777102"/>
      <w:bookmarkStart w:id="67" w:name="_Toc83740057"/>
      <w:r w:rsidRPr="009C7017">
        <w:t>–</w:t>
      </w:r>
      <w:r w:rsidRPr="009C7017">
        <w:tab/>
      </w:r>
      <w:r w:rsidRPr="009C7017">
        <w:rPr>
          <w:i/>
        </w:rPr>
        <w:t>MIB</w:t>
      </w:r>
      <w:bookmarkEnd w:id="66"/>
      <w:bookmarkEnd w:id="67"/>
    </w:p>
    <w:p w14:paraId="0BD72EFF" w14:textId="77777777" w:rsidR="00BC41EA" w:rsidRPr="009C7017" w:rsidRDefault="00BC41EA" w:rsidP="00BC41EA">
      <w:pPr>
        <w:rPr>
          <w:iCs/>
        </w:rPr>
      </w:pPr>
      <w:r w:rsidRPr="009C7017">
        <w:t xml:space="preserve">The </w:t>
      </w:r>
      <w:r w:rsidRPr="009C7017">
        <w:rPr>
          <w:i/>
        </w:rPr>
        <w:t xml:space="preserve">MIB </w:t>
      </w:r>
      <w:r w:rsidRPr="009C7017">
        <w:t>includes the system information transmitted on BCH.</w:t>
      </w:r>
    </w:p>
    <w:p w14:paraId="5932A030" w14:textId="77777777" w:rsidR="00BC41EA" w:rsidRPr="009C7017" w:rsidRDefault="00BC41EA" w:rsidP="00BC41EA">
      <w:pPr>
        <w:pStyle w:val="B1"/>
        <w:keepNext/>
        <w:keepLines/>
      </w:pPr>
      <w:r w:rsidRPr="009C7017">
        <w:t>Signalling radio bearer: N/A</w:t>
      </w:r>
    </w:p>
    <w:p w14:paraId="06382A15" w14:textId="77777777" w:rsidR="00BC41EA" w:rsidRPr="009C7017" w:rsidRDefault="00BC41EA" w:rsidP="00BC41EA">
      <w:pPr>
        <w:pStyle w:val="B1"/>
        <w:keepNext/>
        <w:keepLines/>
      </w:pPr>
      <w:r w:rsidRPr="009C7017">
        <w:t>RLC-SAP: TM</w:t>
      </w:r>
    </w:p>
    <w:p w14:paraId="33B31689" w14:textId="77777777" w:rsidR="00BC41EA" w:rsidRPr="009C7017" w:rsidRDefault="00BC41EA" w:rsidP="00BC41EA">
      <w:pPr>
        <w:pStyle w:val="B1"/>
        <w:keepNext/>
        <w:keepLines/>
      </w:pPr>
      <w:r w:rsidRPr="009C7017">
        <w:t>Logical channel: BCCH</w:t>
      </w:r>
    </w:p>
    <w:p w14:paraId="7874545E" w14:textId="77777777" w:rsidR="00BC41EA" w:rsidRPr="009C7017" w:rsidRDefault="00BC41EA" w:rsidP="00BC41EA">
      <w:pPr>
        <w:pStyle w:val="B1"/>
        <w:keepNext/>
        <w:keepLines/>
      </w:pPr>
      <w:r w:rsidRPr="009C7017">
        <w:t>Direction: Network to UE</w:t>
      </w:r>
    </w:p>
    <w:p w14:paraId="21D588BF" w14:textId="77777777" w:rsidR="00BC41EA" w:rsidRPr="009C7017" w:rsidRDefault="00BC41EA" w:rsidP="00BC41EA">
      <w:pPr>
        <w:pStyle w:val="TH"/>
        <w:rPr>
          <w:bCs/>
          <w:i/>
          <w:iCs/>
        </w:rPr>
      </w:pPr>
      <w:r w:rsidRPr="009C7017">
        <w:rPr>
          <w:bCs/>
          <w:i/>
          <w:iCs/>
        </w:rPr>
        <w:t>MIB</w:t>
      </w:r>
    </w:p>
    <w:p w14:paraId="17EBBEC3" w14:textId="77777777" w:rsidR="00BC41EA" w:rsidRPr="009C7017" w:rsidRDefault="00BC41EA" w:rsidP="00BC41EA">
      <w:pPr>
        <w:pStyle w:val="PL"/>
        <w:rPr>
          <w:color w:val="808080"/>
        </w:rPr>
      </w:pPr>
      <w:r w:rsidRPr="009C7017">
        <w:rPr>
          <w:color w:val="808080"/>
        </w:rPr>
        <w:t>-- ASN1START</w:t>
      </w:r>
    </w:p>
    <w:p w14:paraId="4A01FB3B" w14:textId="77777777" w:rsidR="00BC41EA" w:rsidRPr="009C7017" w:rsidRDefault="00BC41EA" w:rsidP="00BC41EA">
      <w:pPr>
        <w:pStyle w:val="PL"/>
        <w:rPr>
          <w:color w:val="808080"/>
        </w:rPr>
      </w:pPr>
      <w:r w:rsidRPr="009C7017">
        <w:rPr>
          <w:color w:val="808080"/>
        </w:rPr>
        <w:t>-- TAG-MIB-START</w:t>
      </w:r>
    </w:p>
    <w:p w14:paraId="490FEFB5" w14:textId="77777777" w:rsidR="00BC41EA" w:rsidRPr="009C7017" w:rsidRDefault="00BC41EA" w:rsidP="00BC41EA">
      <w:pPr>
        <w:pStyle w:val="PL"/>
      </w:pPr>
    </w:p>
    <w:p w14:paraId="036BD477" w14:textId="77777777" w:rsidR="00BC41EA" w:rsidRPr="009C7017" w:rsidRDefault="00BC41EA" w:rsidP="00BC41EA">
      <w:pPr>
        <w:pStyle w:val="PL"/>
      </w:pPr>
      <w:r w:rsidRPr="009C7017">
        <w:lastRenderedPageBreak/>
        <w:t xml:space="preserve">MIB ::=                             </w:t>
      </w:r>
      <w:r w:rsidRPr="009C7017">
        <w:rPr>
          <w:color w:val="993366"/>
        </w:rPr>
        <w:t>SEQUENCE</w:t>
      </w:r>
      <w:r w:rsidRPr="009C7017">
        <w:t xml:space="preserve"> {</w:t>
      </w:r>
    </w:p>
    <w:p w14:paraId="5AC2874F" w14:textId="77777777" w:rsidR="00BC41EA" w:rsidRPr="009C7017" w:rsidRDefault="00BC41EA" w:rsidP="00BC41EA">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3CDD6BC" w14:textId="77777777" w:rsidR="00BC41EA" w:rsidRPr="009C7017" w:rsidRDefault="00BC41EA" w:rsidP="00BC41EA">
      <w:pPr>
        <w:pStyle w:val="PL"/>
      </w:pPr>
      <w:r w:rsidRPr="009C7017">
        <w:t xml:space="preserve">    subCarrierSpacingCommon             </w:t>
      </w:r>
      <w:r w:rsidRPr="009C7017">
        <w:rPr>
          <w:color w:val="993366"/>
        </w:rPr>
        <w:t>ENUMERATED</w:t>
      </w:r>
      <w:r w:rsidRPr="009C7017">
        <w:t xml:space="preserve"> {scs15or60, scs30or120},</w:t>
      </w:r>
    </w:p>
    <w:p w14:paraId="3AB3DFDC" w14:textId="77777777" w:rsidR="00BC41EA" w:rsidRPr="009C7017" w:rsidRDefault="00BC41EA" w:rsidP="00BC41EA">
      <w:pPr>
        <w:pStyle w:val="PL"/>
      </w:pPr>
      <w:r w:rsidRPr="009C7017">
        <w:t xml:space="preserve">    ssb-SubcarrierOffset                </w:t>
      </w:r>
      <w:r w:rsidRPr="009C7017">
        <w:rPr>
          <w:color w:val="993366"/>
        </w:rPr>
        <w:t>INTEGER</w:t>
      </w:r>
      <w:r w:rsidRPr="009C7017">
        <w:t xml:space="preserve"> (0..15),</w:t>
      </w:r>
    </w:p>
    <w:p w14:paraId="219FD49D" w14:textId="77777777" w:rsidR="00BC41EA" w:rsidRPr="009C7017" w:rsidRDefault="00BC41EA" w:rsidP="00BC41EA">
      <w:pPr>
        <w:pStyle w:val="PL"/>
      </w:pPr>
      <w:r w:rsidRPr="009C7017">
        <w:t xml:space="preserve">    dmrs-TypeA-Position                 </w:t>
      </w:r>
      <w:r w:rsidRPr="009C7017">
        <w:rPr>
          <w:color w:val="993366"/>
        </w:rPr>
        <w:t>ENUMERATED</w:t>
      </w:r>
      <w:r w:rsidRPr="009C7017">
        <w:t xml:space="preserve"> {pos2, pos3},</w:t>
      </w:r>
    </w:p>
    <w:p w14:paraId="0BAC4EC6" w14:textId="77777777" w:rsidR="00BC41EA" w:rsidRPr="009C7017" w:rsidRDefault="00BC41EA" w:rsidP="00BC41EA">
      <w:pPr>
        <w:pStyle w:val="PL"/>
      </w:pPr>
      <w:r w:rsidRPr="009C7017">
        <w:t xml:space="preserve">    pdcch-ConfigSIB1                    PDCCH-ConfigSIB1,</w:t>
      </w:r>
    </w:p>
    <w:p w14:paraId="6C56BD32" w14:textId="77777777" w:rsidR="00BC41EA" w:rsidRPr="009C7017" w:rsidRDefault="00BC41EA" w:rsidP="00BC41EA">
      <w:pPr>
        <w:pStyle w:val="PL"/>
      </w:pPr>
      <w:r w:rsidRPr="009C7017">
        <w:t xml:space="preserve">    cellBarred                          </w:t>
      </w:r>
      <w:r w:rsidRPr="009C7017">
        <w:rPr>
          <w:color w:val="993366"/>
        </w:rPr>
        <w:t>ENUMERATED</w:t>
      </w:r>
      <w:r w:rsidRPr="009C7017">
        <w:t xml:space="preserve"> {barred, notBarred},</w:t>
      </w:r>
    </w:p>
    <w:p w14:paraId="56A51B01" w14:textId="77777777" w:rsidR="00BC41EA" w:rsidRPr="009C7017" w:rsidRDefault="00BC41EA" w:rsidP="00BC41EA">
      <w:pPr>
        <w:pStyle w:val="PL"/>
      </w:pPr>
      <w:r w:rsidRPr="009C7017">
        <w:t xml:space="preserve">    intraFreqReselection                </w:t>
      </w:r>
      <w:r w:rsidRPr="009C7017">
        <w:rPr>
          <w:color w:val="993366"/>
        </w:rPr>
        <w:t>ENUMERATED</w:t>
      </w:r>
      <w:r w:rsidRPr="009C7017">
        <w:t xml:space="preserve"> {allowed, notAllowed},</w:t>
      </w:r>
    </w:p>
    <w:p w14:paraId="1709C850" w14:textId="77777777" w:rsidR="00BC41EA" w:rsidRPr="009C7017" w:rsidRDefault="00BC41EA" w:rsidP="00BC41EA">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6D565B75" w14:textId="77777777" w:rsidR="00BC41EA" w:rsidRPr="009C7017" w:rsidRDefault="00BC41EA" w:rsidP="00BC41EA">
      <w:pPr>
        <w:pStyle w:val="PL"/>
      </w:pPr>
      <w:r w:rsidRPr="009C7017">
        <w:t>}</w:t>
      </w:r>
    </w:p>
    <w:p w14:paraId="24FF92C3" w14:textId="77777777" w:rsidR="00BC41EA" w:rsidRPr="009C7017" w:rsidRDefault="00BC41EA" w:rsidP="00BC41EA">
      <w:pPr>
        <w:pStyle w:val="PL"/>
      </w:pPr>
    </w:p>
    <w:p w14:paraId="7BAE1508" w14:textId="77777777" w:rsidR="00BC41EA" w:rsidRPr="009C7017" w:rsidRDefault="00BC41EA" w:rsidP="00BC41EA">
      <w:pPr>
        <w:pStyle w:val="PL"/>
        <w:rPr>
          <w:color w:val="808080"/>
        </w:rPr>
      </w:pPr>
      <w:r w:rsidRPr="009C7017">
        <w:rPr>
          <w:color w:val="808080"/>
        </w:rPr>
        <w:t>-- TAG-MIB-STOP</w:t>
      </w:r>
    </w:p>
    <w:p w14:paraId="6069DE13" w14:textId="77777777" w:rsidR="00BC41EA" w:rsidRPr="009C7017" w:rsidRDefault="00BC41EA" w:rsidP="00BC41EA">
      <w:pPr>
        <w:pStyle w:val="PL"/>
        <w:rPr>
          <w:color w:val="808080"/>
        </w:rPr>
      </w:pPr>
      <w:r w:rsidRPr="009C7017">
        <w:rPr>
          <w:color w:val="808080"/>
        </w:rPr>
        <w:t>-- ASN1STOP</w:t>
      </w:r>
    </w:p>
    <w:p w14:paraId="587956A4" w14:textId="77777777" w:rsidR="00BC41EA" w:rsidRPr="009C7017" w:rsidRDefault="00BC41EA" w:rsidP="00BC41E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C41EA" w:rsidRPr="009C7017" w14:paraId="3FADEB1E" w14:textId="77777777" w:rsidTr="000E5764">
        <w:tc>
          <w:tcPr>
            <w:tcW w:w="14132" w:type="dxa"/>
            <w:tcBorders>
              <w:top w:val="single" w:sz="4" w:space="0" w:color="auto"/>
              <w:left w:val="single" w:sz="4" w:space="0" w:color="auto"/>
              <w:bottom w:val="single" w:sz="4" w:space="0" w:color="auto"/>
              <w:right w:val="single" w:sz="4" w:space="0" w:color="auto"/>
            </w:tcBorders>
            <w:hideMark/>
          </w:tcPr>
          <w:p w14:paraId="41FDC651" w14:textId="77777777" w:rsidR="00BC41EA" w:rsidRPr="009C7017" w:rsidRDefault="00BC41EA" w:rsidP="000E5764">
            <w:pPr>
              <w:pStyle w:val="TAH"/>
              <w:rPr>
                <w:szCs w:val="22"/>
                <w:lang w:eastAsia="sv-SE"/>
              </w:rPr>
            </w:pPr>
            <w:r w:rsidRPr="009C7017">
              <w:rPr>
                <w:i/>
                <w:szCs w:val="22"/>
                <w:lang w:eastAsia="sv-SE"/>
              </w:rPr>
              <w:t xml:space="preserve">MIB </w:t>
            </w:r>
            <w:r w:rsidRPr="009C7017">
              <w:rPr>
                <w:szCs w:val="22"/>
                <w:lang w:eastAsia="sv-SE"/>
              </w:rPr>
              <w:t>field descriptions</w:t>
            </w:r>
          </w:p>
        </w:tc>
      </w:tr>
      <w:tr w:rsidR="00BC41EA" w:rsidRPr="009C7017" w14:paraId="06D35387" w14:textId="77777777" w:rsidTr="000E5764">
        <w:tc>
          <w:tcPr>
            <w:tcW w:w="14132" w:type="dxa"/>
            <w:tcBorders>
              <w:top w:val="single" w:sz="4" w:space="0" w:color="auto"/>
              <w:left w:val="single" w:sz="4" w:space="0" w:color="auto"/>
              <w:bottom w:val="single" w:sz="4" w:space="0" w:color="auto"/>
              <w:right w:val="single" w:sz="4" w:space="0" w:color="auto"/>
            </w:tcBorders>
            <w:hideMark/>
          </w:tcPr>
          <w:p w14:paraId="0E21A1A3" w14:textId="77777777" w:rsidR="00BC41EA" w:rsidRPr="009C7017" w:rsidRDefault="00BC41EA" w:rsidP="000E5764">
            <w:pPr>
              <w:pStyle w:val="TAL"/>
              <w:rPr>
                <w:szCs w:val="22"/>
                <w:lang w:eastAsia="sv-SE"/>
              </w:rPr>
            </w:pPr>
            <w:r w:rsidRPr="009C7017">
              <w:rPr>
                <w:b/>
                <w:i/>
                <w:szCs w:val="22"/>
                <w:lang w:eastAsia="sv-SE"/>
              </w:rPr>
              <w:t>cellBarred</w:t>
            </w:r>
          </w:p>
          <w:p w14:paraId="3B42A57C" w14:textId="77777777" w:rsidR="00BC41EA" w:rsidRPr="009C7017" w:rsidRDefault="00BC41EA" w:rsidP="000E576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BC41EA" w:rsidRPr="009C7017" w14:paraId="2720C194" w14:textId="77777777" w:rsidTr="000E5764">
        <w:tc>
          <w:tcPr>
            <w:tcW w:w="14132" w:type="dxa"/>
            <w:tcBorders>
              <w:top w:val="single" w:sz="4" w:space="0" w:color="auto"/>
              <w:left w:val="single" w:sz="4" w:space="0" w:color="auto"/>
              <w:bottom w:val="single" w:sz="4" w:space="0" w:color="auto"/>
              <w:right w:val="single" w:sz="4" w:space="0" w:color="auto"/>
            </w:tcBorders>
            <w:hideMark/>
          </w:tcPr>
          <w:p w14:paraId="74380E79" w14:textId="77777777" w:rsidR="00BC41EA" w:rsidRPr="009C7017" w:rsidRDefault="00BC41EA" w:rsidP="000E5764">
            <w:pPr>
              <w:pStyle w:val="TAL"/>
              <w:rPr>
                <w:szCs w:val="22"/>
                <w:lang w:eastAsia="sv-SE"/>
              </w:rPr>
            </w:pPr>
            <w:r w:rsidRPr="009C7017">
              <w:rPr>
                <w:b/>
                <w:i/>
                <w:szCs w:val="22"/>
                <w:lang w:eastAsia="sv-SE"/>
              </w:rPr>
              <w:t>dmrs-TypeA-Position</w:t>
            </w:r>
          </w:p>
          <w:p w14:paraId="25902D26" w14:textId="77777777" w:rsidR="00BC41EA" w:rsidRPr="009C7017" w:rsidRDefault="00BC41EA" w:rsidP="000E5764">
            <w:pPr>
              <w:pStyle w:val="TAL"/>
              <w:rPr>
                <w:szCs w:val="22"/>
                <w:lang w:eastAsia="sv-SE"/>
              </w:rPr>
            </w:pPr>
            <w:r w:rsidRPr="009C7017">
              <w:rPr>
                <w:szCs w:val="22"/>
                <w:lang w:eastAsia="sv-SE"/>
              </w:rPr>
              <w:t>Position of (first) DM-RS for downlink (see TS 38.211 [16], clause 7.4.1.1.2) and uplink (see TS 38.211 [16], clause 6.4.1.1.3).</w:t>
            </w:r>
          </w:p>
        </w:tc>
      </w:tr>
      <w:tr w:rsidR="00BC41EA" w:rsidRPr="009C7017" w14:paraId="74EEFBED" w14:textId="77777777" w:rsidTr="000E5764">
        <w:tc>
          <w:tcPr>
            <w:tcW w:w="14132" w:type="dxa"/>
            <w:tcBorders>
              <w:top w:val="single" w:sz="4" w:space="0" w:color="auto"/>
              <w:left w:val="single" w:sz="4" w:space="0" w:color="auto"/>
              <w:bottom w:val="single" w:sz="4" w:space="0" w:color="auto"/>
              <w:right w:val="single" w:sz="4" w:space="0" w:color="auto"/>
            </w:tcBorders>
            <w:hideMark/>
          </w:tcPr>
          <w:p w14:paraId="2EAF1C24" w14:textId="77777777" w:rsidR="00BC41EA" w:rsidRPr="009C7017" w:rsidRDefault="00BC41EA" w:rsidP="000E5764">
            <w:pPr>
              <w:pStyle w:val="TAL"/>
              <w:rPr>
                <w:szCs w:val="22"/>
                <w:lang w:eastAsia="sv-SE"/>
              </w:rPr>
            </w:pPr>
            <w:r w:rsidRPr="009C7017">
              <w:rPr>
                <w:b/>
                <w:i/>
                <w:szCs w:val="22"/>
                <w:lang w:eastAsia="sv-SE"/>
              </w:rPr>
              <w:t>intraFreqReselection</w:t>
            </w:r>
          </w:p>
          <w:p w14:paraId="0ED74E99" w14:textId="77777777" w:rsidR="00BC41EA" w:rsidRPr="009C7017" w:rsidRDefault="00BC41EA" w:rsidP="000E576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BC41EA" w:rsidRPr="009C7017" w14:paraId="7B9C03F1" w14:textId="77777777" w:rsidTr="000E5764">
        <w:tc>
          <w:tcPr>
            <w:tcW w:w="14132" w:type="dxa"/>
            <w:tcBorders>
              <w:top w:val="single" w:sz="4" w:space="0" w:color="auto"/>
              <w:left w:val="single" w:sz="4" w:space="0" w:color="auto"/>
              <w:bottom w:val="single" w:sz="4" w:space="0" w:color="auto"/>
              <w:right w:val="single" w:sz="4" w:space="0" w:color="auto"/>
            </w:tcBorders>
            <w:hideMark/>
          </w:tcPr>
          <w:p w14:paraId="0F43A3B8" w14:textId="77777777" w:rsidR="00BC41EA" w:rsidRPr="009C7017" w:rsidRDefault="00BC41EA" w:rsidP="000E5764">
            <w:pPr>
              <w:pStyle w:val="TAL"/>
              <w:rPr>
                <w:szCs w:val="22"/>
                <w:lang w:eastAsia="sv-SE"/>
              </w:rPr>
            </w:pPr>
            <w:r w:rsidRPr="009C7017">
              <w:rPr>
                <w:b/>
                <w:i/>
                <w:szCs w:val="22"/>
                <w:lang w:eastAsia="sv-SE"/>
              </w:rPr>
              <w:t>pdcch-ConfigSIB1</w:t>
            </w:r>
          </w:p>
          <w:p w14:paraId="30EC7D9F" w14:textId="77777777" w:rsidR="00BC41EA" w:rsidRPr="009C7017" w:rsidRDefault="00BC41EA" w:rsidP="000E576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BC41EA" w:rsidRPr="009C7017" w14:paraId="7BF73612" w14:textId="77777777" w:rsidTr="000E5764">
        <w:tc>
          <w:tcPr>
            <w:tcW w:w="14132" w:type="dxa"/>
            <w:tcBorders>
              <w:top w:val="single" w:sz="4" w:space="0" w:color="auto"/>
              <w:left w:val="single" w:sz="4" w:space="0" w:color="auto"/>
              <w:bottom w:val="single" w:sz="4" w:space="0" w:color="auto"/>
              <w:right w:val="single" w:sz="4" w:space="0" w:color="auto"/>
            </w:tcBorders>
            <w:hideMark/>
          </w:tcPr>
          <w:p w14:paraId="2B5023D2" w14:textId="77777777" w:rsidR="00BC41EA" w:rsidRPr="009C7017" w:rsidRDefault="00BC41EA" w:rsidP="000E5764">
            <w:pPr>
              <w:pStyle w:val="TAL"/>
              <w:rPr>
                <w:szCs w:val="22"/>
                <w:lang w:eastAsia="sv-SE"/>
              </w:rPr>
            </w:pPr>
            <w:r w:rsidRPr="009C7017">
              <w:rPr>
                <w:b/>
                <w:i/>
                <w:szCs w:val="22"/>
                <w:lang w:eastAsia="sv-SE"/>
              </w:rPr>
              <w:t>ssb-SubcarrierOffset</w:t>
            </w:r>
          </w:p>
          <w:p w14:paraId="3C7AFF17" w14:textId="77777777" w:rsidR="00BC41EA" w:rsidRPr="009C7017" w:rsidRDefault="00BC41EA" w:rsidP="000E576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C7017">
              <w:rPr>
                <w:szCs w:val="22"/>
                <w:lang w:eastAsia="sv-SE"/>
              </w:rPr>
              <w:t>, and k</w:t>
            </w:r>
            <w:r w:rsidRPr="009C7017">
              <w:rPr>
                <w:szCs w:val="22"/>
                <w:vertAlign w:val="subscript"/>
                <w:lang w:eastAsia="sv-SE"/>
              </w:rPr>
              <w:t>SSB</w:t>
            </w:r>
            <w:r w:rsidRPr="009C701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C7017">
              <w:rPr>
                <w:szCs w:val="22"/>
                <w:lang w:eastAsia="sv-SE"/>
              </w:rPr>
              <w:t xml:space="preserve"> (see TS 38.211 [16], clause 7.4.3.1); the LSB of this field is used also for deriving the QCL relation between SS/PBCH blocks as specified in TS 38.213 [13], clause 4.1.</w:t>
            </w:r>
          </w:p>
          <w:p w14:paraId="5598D9FD" w14:textId="77777777" w:rsidR="00BC41EA" w:rsidRPr="009C7017" w:rsidRDefault="00BC41EA" w:rsidP="000E576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63EFA76F" w14:textId="77777777" w:rsidR="00BC41EA" w:rsidRPr="009C7017" w:rsidRDefault="00BC41EA" w:rsidP="000E5764">
            <w:pPr>
              <w:pStyle w:val="TAL"/>
              <w:rPr>
                <w:szCs w:val="22"/>
                <w:lang w:eastAsia="sv-SE"/>
              </w:rPr>
            </w:pPr>
            <w:r w:rsidRPr="009C7017">
              <w:rPr>
                <w:szCs w:val="22"/>
                <w:lang w:eastAsia="sv-SE"/>
              </w:rPr>
              <w:t xml:space="preserve">This field may indicate that this </w:t>
            </w:r>
            <w:r w:rsidRPr="009C7017">
              <w:rPr>
                <w:rFonts w:eastAsia="SimSun"/>
                <w:szCs w:val="22"/>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BC41EA" w:rsidRPr="009C7017" w14:paraId="288D07A5" w14:textId="77777777" w:rsidTr="000E5764">
        <w:tc>
          <w:tcPr>
            <w:tcW w:w="14132" w:type="dxa"/>
            <w:tcBorders>
              <w:top w:val="single" w:sz="4" w:space="0" w:color="auto"/>
              <w:left w:val="single" w:sz="4" w:space="0" w:color="auto"/>
              <w:bottom w:val="single" w:sz="4" w:space="0" w:color="auto"/>
              <w:right w:val="single" w:sz="4" w:space="0" w:color="auto"/>
            </w:tcBorders>
            <w:hideMark/>
          </w:tcPr>
          <w:p w14:paraId="55E24E31" w14:textId="77777777" w:rsidR="00BC41EA" w:rsidRPr="009C7017" w:rsidRDefault="00BC41EA" w:rsidP="000E5764">
            <w:pPr>
              <w:pStyle w:val="TAL"/>
              <w:rPr>
                <w:szCs w:val="22"/>
                <w:lang w:eastAsia="sv-SE"/>
              </w:rPr>
            </w:pPr>
            <w:r w:rsidRPr="009C7017">
              <w:rPr>
                <w:b/>
                <w:i/>
                <w:szCs w:val="22"/>
                <w:lang w:eastAsia="sv-SE"/>
              </w:rPr>
              <w:t>subCarrierSpacingCommon</w:t>
            </w:r>
          </w:p>
          <w:p w14:paraId="65DE9F2A" w14:textId="77777777" w:rsidR="00BC41EA" w:rsidRPr="009C7017" w:rsidRDefault="00BC41EA" w:rsidP="000E576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 and MsgB for initial access</w:t>
            </w:r>
            <w:r w:rsidRPr="009C7017">
              <w:rPr>
                <w:rFonts w:eastAsia="SimSun"/>
                <w:szCs w:val="22"/>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Pr="009C7017">
              <w:rPr>
                <w:szCs w:val="22"/>
                <w:lang w:eastAsia="sv-SE"/>
              </w:rPr>
              <w:t>, Msg.2/4 and MsgB for initial access</w:t>
            </w:r>
            <w:r w:rsidRPr="009C7017">
              <w:rPr>
                <w:rFonts w:eastAsia="SimSun"/>
                <w:szCs w:val="22"/>
              </w:rPr>
              <w:t>, paging</w:t>
            </w:r>
            <w:r w:rsidRPr="009C7017">
              <w:rPr>
                <w:szCs w:val="22"/>
                <w:lang w:eastAsia="sv-SE"/>
              </w:rPr>
              <w:t xml:space="preserve"> and broadcast SI-messages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BC41EA" w:rsidRPr="009C7017" w14:paraId="1B5C3175" w14:textId="77777777" w:rsidTr="000E5764">
        <w:tc>
          <w:tcPr>
            <w:tcW w:w="14132" w:type="dxa"/>
            <w:tcBorders>
              <w:top w:val="single" w:sz="4" w:space="0" w:color="auto"/>
              <w:left w:val="single" w:sz="4" w:space="0" w:color="auto"/>
              <w:bottom w:val="single" w:sz="4" w:space="0" w:color="auto"/>
              <w:right w:val="single" w:sz="4" w:space="0" w:color="auto"/>
            </w:tcBorders>
            <w:hideMark/>
          </w:tcPr>
          <w:p w14:paraId="456B024F" w14:textId="77777777" w:rsidR="00BC41EA" w:rsidRPr="009C7017" w:rsidRDefault="00BC41EA" w:rsidP="000E5764">
            <w:pPr>
              <w:pStyle w:val="TAL"/>
              <w:rPr>
                <w:szCs w:val="22"/>
                <w:lang w:eastAsia="sv-SE"/>
              </w:rPr>
            </w:pPr>
            <w:r w:rsidRPr="009C7017">
              <w:rPr>
                <w:b/>
                <w:i/>
                <w:szCs w:val="22"/>
                <w:lang w:eastAsia="sv-SE"/>
              </w:rPr>
              <w:t>systemFrameNumber</w:t>
            </w:r>
          </w:p>
          <w:p w14:paraId="35446179" w14:textId="77777777" w:rsidR="00BC41EA" w:rsidRPr="009C7017" w:rsidRDefault="00BC41EA" w:rsidP="000E576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rPr>
              <w:t>, as defined in clause 7.1 in TS 38.212 [17]</w:t>
            </w:r>
            <w:r w:rsidRPr="009C7017">
              <w:rPr>
                <w:szCs w:val="22"/>
                <w:lang w:eastAsia="sv-SE"/>
              </w:rPr>
              <w:t>.</w:t>
            </w:r>
          </w:p>
        </w:tc>
      </w:tr>
    </w:tbl>
    <w:p w14:paraId="3AE20875" w14:textId="77777777" w:rsidR="00BC41EA" w:rsidRPr="009C7017" w:rsidRDefault="00BC41EA" w:rsidP="00BC41EA"/>
    <w:p w14:paraId="0C6B37C4" w14:textId="77777777" w:rsidR="00BC41EA" w:rsidRPr="009C7017" w:rsidRDefault="00BC41EA" w:rsidP="00BC41EA">
      <w:pPr>
        <w:pStyle w:val="Heading4"/>
      </w:pPr>
      <w:bookmarkStart w:id="68" w:name="_Toc60777103"/>
      <w:bookmarkStart w:id="69" w:name="_Toc83740058"/>
      <w:r w:rsidRPr="009C7017">
        <w:lastRenderedPageBreak/>
        <w:t>–</w:t>
      </w:r>
      <w:r w:rsidRPr="009C7017">
        <w:tab/>
      </w:r>
      <w:r w:rsidRPr="009C7017">
        <w:rPr>
          <w:i/>
        </w:rPr>
        <w:t>MobilityFromNRCommand</w:t>
      </w:r>
      <w:bookmarkEnd w:id="68"/>
      <w:bookmarkEnd w:id="69"/>
    </w:p>
    <w:p w14:paraId="084703B8" w14:textId="77777777" w:rsidR="00BC41EA" w:rsidRPr="009C7017" w:rsidRDefault="00BC41EA" w:rsidP="00BC41EA">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27664F16" w14:textId="77777777" w:rsidR="00BC41EA" w:rsidRPr="009C7017" w:rsidRDefault="00BC41EA" w:rsidP="00BC41EA">
      <w:pPr>
        <w:pStyle w:val="B1"/>
        <w:rPr>
          <w:rFonts w:eastAsia="DengXian"/>
        </w:rPr>
      </w:pPr>
      <w:r w:rsidRPr="009C7017">
        <w:rPr>
          <w:rFonts w:eastAsia="DengXian"/>
        </w:rPr>
        <w:t>Signalling radio bearer: SRB1</w:t>
      </w:r>
    </w:p>
    <w:p w14:paraId="1AF4BD09" w14:textId="77777777" w:rsidR="00BC41EA" w:rsidRPr="009C7017" w:rsidRDefault="00BC41EA" w:rsidP="00BC41EA">
      <w:pPr>
        <w:pStyle w:val="B1"/>
        <w:rPr>
          <w:rFonts w:eastAsia="DengXian"/>
        </w:rPr>
      </w:pPr>
      <w:r w:rsidRPr="009C7017">
        <w:rPr>
          <w:rFonts w:eastAsia="DengXian"/>
        </w:rPr>
        <w:t>RLC-SAP: AM</w:t>
      </w:r>
    </w:p>
    <w:p w14:paraId="3A04C508" w14:textId="77777777" w:rsidR="00BC41EA" w:rsidRPr="009C7017" w:rsidRDefault="00BC41EA" w:rsidP="00BC41EA">
      <w:pPr>
        <w:pStyle w:val="B1"/>
        <w:rPr>
          <w:rFonts w:eastAsia="DengXian"/>
        </w:rPr>
      </w:pPr>
      <w:r w:rsidRPr="009C7017">
        <w:rPr>
          <w:rFonts w:eastAsia="DengXian"/>
        </w:rPr>
        <w:t>Logical channel: DCCH</w:t>
      </w:r>
    </w:p>
    <w:p w14:paraId="640797AD" w14:textId="77777777" w:rsidR="00BC41EA" w:rsidRPr="009C7017" w:rsidRDefault="00BC41EA" w:rsidP="00BC41EA">
      <w:pPr>
        <w:pStyle w:val="B1"/>
      </w:pPr>
      <w:r w:rsidRPr="009C7017">
        <w:rPr>
          <w:rFonts w:eastAsia="DengXian"/>
        </w:rPr>
        <w:t>Direction: Network to UE</w:t>
      </w:r>
    </w:p>
    <w:p w14:paraId="1252A489" w14:textId="77777777" w:rsidR="00BC41EA" w:rsidRPr="009C7017" w:rsidRDefault="00BC41EA" w:rsidP="00BC41EA">
      <w:pPr>
        <w:pStyle w:val="TH"/>
      </w:pPr>
      <w:r w:rsidRPr="009C7017">
        <w:rPr>
          <w:i/>
        </w:rPr>
        <w:t>MobilityFromNRCommand</w:t>
      </w:r>
      <w:r w:rsidRPr="009C7017">
        <w:t xml:space="preserve"> message</w:t>
      </w:r>
    </w:p>
    <w:p w14:paraId="077EE9B3" w14:textId="77777777" w:rsidR="00BC41EA" w:rsidRPr="009C7017" w:rsidRDefault="00BC41EA" w:rsidP="00BC41EA">
      <w:pPr>
        <w:pStyle w:val="PL"/>
        <w:rPr>
          <w:color w:val="808080"/>
        </w:rPr>
      </w:pPr>
      <w:r w:rsidRPr="009C7017">
        <w:rPr>
          <w:color w:val="808080"/>
        </w:rPr>
        <w:t>-- ASN1START</w:t>
      </w:r>
    </w:p>
    <w:p w14:paraId="2AD827E8" w14:textId="77777777" w:rsidR="00BC41EA" w:rsidRPr="009C7017" w:rsidRDefault="00BC41EA" w:rsidP="00BC41EA">
      <w:pPr>
        <w:pStyle w:val="PL"/>
        <w:rPr>
          <w:color w:val="808080"/>
        </w:rPr>
      </w:pPr>
      <w:r w:rsidRPr="009C7017">
        <w:rPr>
          <w:color w:val="808080"/>
        </w:rPr>
        <w:t>-- TAG-MOBILITYFROMNRCOMMAND-START</w:t>
      </w:r>
    </w:p>
    <w:p w14:paraId="417FCBBE" w14:textId="77777777" w:rsidR="00BC41EA" w:rsidRPr="009C7017" w:rsidRDefault="00BC41EA" w:rsidP="00BC41EA">
      <w:pPr>
        <w:pStyle w:val="PL"/>
      </w:pPr>
    </w:p>
    <w:p w14:paraId="5EB81768" w14:textId="77777777" w:rsidR="00BC41EA" w:rsidRPr="009C7017" w:rsidRDefault="00BC41EA" w:rsidP="00BC41EA">
      <w:pPr>
        <w:pStyle w:val="PL"/>
      </w:pPr>
      <w:r w:rsidRPr="009C7017">
        <w:t xml:space="preserve">MobilityFromNRCommand ::=           </w:t>
      </w:r>
      <w:r w:rsidRPr="009C7017">
        <w:rPr>
          <w:color w:val="993366"/>
        </w:rPr>
        <w:t>SEQUENCE</w:t>
      </w:r>
      <w:r w:rsidRPr="009C7017">
        <w:t xml:space="preserve"> {</w:t>
      </w:r>
    </w:p>
    <w:p w14:paraId="5766D363" w14:textId="77777777" w:rsidR="00BC41EA" w:rsidRPr="009C7017" w:rsidRDefault="00BC41EA" w:rsidP="00BC41EA">
      <w:pPr>
        <w:pStyle w:val="PL"/>
      </w:pPr>
      <w:r w:rsidRPr="009C7017">
        <w:t xml:space="preserve">    rrc-TransactionIdentifier           RRC-TransactionIdentifier,</w:t>
      </w:r>
    </w:p>
    <w:p w14:paraId="1EC8584E"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06F06BED" w14:textId="77777777" w:rsidR="00BC41EA" w:rsidRPr="009C7017" w:rsidRDefault="00BC41EA" w:rsidP="00BC41EA">
      <w:pPr>
        <w:pStyle w:val="PL"/>
      </w:pPr>
      <w:r w:rsidRPr="009C7017">
        <w:t xml:space="preserve">            mobilityFromNRCommand           MobilityFromNRCommand-IEs,</w:t>
      </w:r>
    </w:p>
    <w:p w14:paraId="5069106E"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69A821AD" w14:textId="77777777" w:rsidR="00BC41EA" w:rsidRPr="009C7017" w:rsidRDefault="00BC41EA" w:rsidP="00BC41EA">
      <w:pPr>
        <w:pStyle w:val="PL"/>
      </w:pPr>
      <w:r w:rsidRPr="009C7017">
        <w:t xml:space="preserve">    }</w:t>
      </w:r>
    </w:p>
    <w:p w14:paraId="7220E241" w14:textId="77777777" w:rsidR="00BC41EA" w:rsidRPr="009C7017" w:rsidRDefault="00BC41EA" w:rsidP="00BC41EA">
      <w:pPr>
        <w:pStyle w:val="PL"/>
      </w:pPr>
      <w:r w:rsidRPr="009C7017">
        <w:t>}</w:t>
      </w:r>
    </w:p>
    <w:p w14:paraId="7294D3D7" w14:textId="77777777" w:rsidR="00BC41EA" w:rsidRPr="009C7017" w:rsidRDefault="00BC41EA" w:rsidP="00BC41EA">
      <w:pPr>
        <w:pStyle w:val="PL"/>
      </w:pPr>
    </w:p>
    <w:p w14:paraId="528FE59A" w14:textId="77777777" w:rsidR="00BC41EA" w:rsidRPr="009C7017" w:rsidRDefault="00BC41EA" w:rsidP="00BC41EA">
      <w:pPr>
        <w:pStyle w:val="PL"/>
      </w:pPr>
      <w:r w:rsidRPr="009C7017">
        <w:t xml:space="preserve">MobilityFromNRCommand-IEs ::=       </w:t>
      </w:r>
      <w:r w:rsidRPr="009C7017">
        <w:rPr>
          <w:color w:val="993366"/>
        </w:rPr>
        <w:t>SEQUENCE</w:t>
      </w:r>
      <w:r w:rsidRPr="009C7017">
        <w:t xml:space="preserve"> {</w:t>
      </w:r>
    </w:p>
    <w:p w14:paraId="75682094" w14:textId="77777777" w:rsidR="00BC41EA" w:rsidRPr="009C7017" w:rsidRDefault="00BC41EA" w:rsidP="00BC41EA">
      <w:pPr>
        <w:pStyle w:val="PL"/>
      </w:pPr>
      <w:r w:rsidRPr="009C7017">
        <w:t xml:space="preserve">    targetRAT-Type                      </w:t>
      </w:r>
      <w:r w:rsidRPr="009C7017">
        <w:rPr>
          <w:color w:val="993366"/>
        </w:rPr>
        <w:t>ENUMERATED</w:t>
      </w:r>
      <w:r w:rsidRPr="009C7017">
        <w:t xml:space="preserve"> { eutra, utra-fdd-v1610, spare2, spare1, ...},</w:t>
      </w:r>
    </w:p>
    <w:p w14:paraId="36B6D397" w14:textId="77777777" w:rsidR="00BC41EA" w:rsidRPr="009C7017" w:rsidRDefault="00BC41EA" w:rsidP="00BC41EA">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1EE00B38" w14:textId="77777777" w:rsidR="00BC41EA" w:rsidRPr="009C7017" w:rsidRDefault="00BC41EA" w:rsidP="00BC41EA">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141B2223"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F9546E" w14:textId="77777777" w:rsidR="00BC41EA" w:rsidRPr="009C7017" w:rsidRDefault="00BC41EA" w:rsidP="00BC41EA">
      <w:pPr>
        <w:pStyle w:val="PL"/>
      </w:pPr>
      <w:r w:rsidRPr="009C7017">
        <w:t xml:space="preserve">    nonCriticalExtension                MobilityFromNRCommand-v1610-IEs                             </w:t>
      </w:r>
      <w:r w:rsidRPr="009C7017">
        <w:rPr>
          <w:color w:val="993366"/>
        </w:rPr>
        <w:t>OPTIONAL</w:t>
      </w:r>
    </w:p>
    <w:p w14:paraId="4B28F73F" w14:textId="77777777" w:rsidR="00BC41EA" w:rsidRPr="009C7017" w:rsidRDefault="00BC41EA" w:rsidP="00BC41EA">
      <w:pPr>
        <w:pStyle w:val="PL"/>
      </w:pPr>
      <w:r w:rsidRPr="009C7017">
        <w:t>}</w:t>
      </w:r>
    </w:p>
    <w:p w14:paraId="7DA20C51" w14:textId="77777777" w:rsidR="00BC41EA" w:rsidRPr="009C7017" w:rsidRDefault="00BC41EA" w:rsidP="00BC41EA">
      <w:pPr>
        <w:pStyle w:val="PL"/>
      </w:pPr>
    </w:p>
    <w:p w14:paraId="4CBF76DC" w14:textId="77777777" w:rsidR="00BC41EA" w:rsidRPr="009C7017" w:rsidRDefault="00BC41EA" w:rsidP="00BC41EA">
      <w:pPr>
        <w:pStyle w:val="PL"/>
      </w:pPr>
      <w:r w:rsidRPr="009C7017">
        <w:t xml:space="preserve">MobilityFromNRCommand-v1610-IEs ::=     </w:t>
      </w:r>
      <w:r w:rsidRPr="009C7017">
        <w:rPr>
          <w:color w:val="993366"/>
        </w:rPr>
        <w:t>SEQUENCE</w:t>
      </w:r>
      <w:r w:rsidRPr="009C7017">
        <w:t xml:space="preserve"> {</w:t>
      </w:r>
    </w:p>
    <w:p w14:paraId="683FC470" w14:textId="77777777" w:rsidR="00BC41EA" w:rsidRPr="009C7017" w:rsidRDefault="00BC41EA" w:rsidP="00BC41EA">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15FF9D1"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9FFADCE" w14:textId="77777777" w:rsidR="00BC41EA" w:rsidRPr="009C7017" w:rsidRDefault="00BC41EA" w:rsidP="00BC41EA">
      <w:pPr>
        <w:pStyle w:val="PL"/>
      </w:pPr>
      <w:r w:rsidRPr="009C7017">
        <w:t>}</w:t>
      </w:r>
    </w:p>
    <w:p w14:paraId="30BB7A73" w14:textId="77777777" w:rsidR="00BC41EA" w:rsidRPr="009C7017" w:rsidRDefault="00BC41EA" w:rsidP="00BC41EA">
      <w:pPr>
        <w:pStyle w:val="PL"/>
      </w:pPr>
    </w:p>
    <w:p w14:paraId="2355539D" w14:textId="77777777" w:rsidR="00BC41EA" w:rsidRPr="009C7017" w:rsidRDefault="00BC41EA" w:rsidP="00BC41EA">
      <w:pPr>
        <w:pStyle w:val="PL"/>
        <w:rPr>
          <w:color w:val="808080"/>
        </w:rPr>
      </w:pPr>
      <w:r w:rsidRPr="009C7017">
        <w:rPr>
          <w:color w:val="808080"/>
        </w:rPr>
        <w:t>-- TAG-MOBILITYFROMNRCOMMAND-STOP</w:t>
      </w:r>
    </w:p>
    <w:p w14:paraId="1B756C9A" w14:textId="77777777" w:rsidR="00BC41EA" w:rsidRPr="009C7017" w:rsidRDefault="00BC41EA" w:rsidP="00BC41EA">
      <w:pPr>
        <w:pStyle w:val="PL"/>
        <w:rPr>
          <w:color w:val="808080"/>
        </w:rPr>
      </w:pPr>
      <w:r w:rsidRPr="009C7017">
        <w:rPr>
          <w:color w:val="808080"/>
        </w:rPr>
        <w:t>-- ASN1STOP</w:t>
      </w:r>
    </w:p>
    <w:p w14:paraId="02D41D20" w14:textId="77777777" w:rsidR="00BC41EA" w:rsidRPr="009C7017" w:rsidRDefault="00BC41EA" w:rsidP="00BC41E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EBDD92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6E0B8D" w14:textId="77777777" w:rsidR="00BC41EA" w:rsidRPr="009C7017" w:rsidRDefault="00BC41EA" w:rsidP="000E5764">
            <w:pPr>
              <w:pStyle w:val="TAH"/>
              <w:rPr>
                <w:rFonts w:eastAsia="DengXian"/>
                <w:szCs w:val="22"/>
              </w:rPr>
            </w:pPr>
            <w:r w:rsidRPr="009C7017">
              <w:rPr>
                <w:rFonts w:eastAsia="DengXian"/>
                <w:i/>
                <w:szCs w:val="22"/>
              </w:rPr>
              <w:lastRenderedPageBreak/>
              <w:t xml:space="preserve">MobilityFromNRCommand-IEs </w:t>
            </w:r>
            <w:r w:rsidRPr="009C7017">
              <w:rPr>
                <w:rFonts w:eastAsia="DengXian"/>
                <w:szCs w:val="22"/>
              </w:rPr>
              <w:t>field descriptions</w:t>
            </w:r>
          </w:p>
        </w:tc>
      </w:tr>
      <w:tr w:rsidR="00BC41EA" w:rsidRPr="009C7017" w14:paraId="2D08D11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413943" w14:textId="77777777" w:rsidR="00BC41EA" w:rsidRPr="009C7017" w:rsidRDefault="00BC41EA" w:rsidP="000E5764">
            <w:pPr>
              <w:pStyle w:val="TAL"/>
              <w:rPr>
                <w:rFonts w:eastAsia="DengXian"/>
                <w:b/>
                <w:bCs/>
                <w:i/>
                <w:iCs/>
                <w:lang w:eastAsia="sv-SE"/>
              </w:rPr>
            </w:pPr>
            <w:r w:rsidRPr="009C7017">
              <w:rPr>
                <w:rFonts w:eastAsia="DengXian"/>
                <w:b/>
                <w:bCs/>
                <w:i/>
                <w:iCs/>
                <w:lang w:eastAsia="sv-SE"/>
              </w:rPr>
              <w:t>nas-SecurityParamFromNR</w:t>
            </w:r>
          </w:p>
          <w:p w14:paraId="653E95E1" w14:textId="77777777" w:rsidR="00BC41EA" w:rsidRPr="009C7017" w:rsidRDefault="00BC41EA" w:rsidP="000E576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BC41EA" w:rsidRPr="009C7017" w14:paraId="612BDB0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4994CD" w14:textId="77777777" w:rsidR="00BC41EA" w:rsidRPr="009C7017" w:rsidRDefault="00BC41EA" w:rsidP="000E5764">
            <w:pPr>
              <w:pStyle w:val="TAL"/>
              <w:rPr>
                <w:rFonts w:eastAsia="DengXian"/>
                <w:szCs w:val="22"/>
              </w:rPr>
            </w:pPr>
            <w:r w:rsidRPr="009C7017">
              <w:rPr>
                <w:rFonts w:eastAsia="DengXian"/>
                <w:b/>
                <w:i/>
                <w:szCs w:val="22"/>
              </w:rPr>
              <w:t>targetRAT-MessageContainer</w:t>
            </w:r>
          </w:p>
          <w:p w14:paraId="0FDE6095" w14:textId="77777777" w:rsidR="00BC41EA" w:rsidRPr="009C7017" w:rsidRDefault="00BC41EA" w:rsidP="000E5764">
            <w:pPr>
              <w:pStyle w:val="TAL"/>
              <w:rPr>
                <w:rFonts w:eastAsia="DengXian"/>
                <w:szCs w:val="22"/>
              </w:rPr>
            </w:pPr>
            <w:r w:rsidRPr="009C7017">
              <w:rPr>
                <w:rFonts w:eastAsia="DengXian"/>
                <w:szCs w:val="22"/>
              </w:rPr>
              <w:t xml:space="preserve">The field contains a message specified in another standard, as indicated by the </w:t>
            </w:r>
            <w:r w:rsidRPr="009C7017">
              <w:rPr>
                <w:rFonts w:eastAsia="DengXian"/>
                <w:i/>
                <w:lang w:eastAsia="sv-SE"/>
              </w:rPr>
              <w:t>targetRAT-Type</w:t>
            </w:r>
            <w:r w:rsidRPr="009C7017">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BC41EA" w:rsidRPr="009C7017" w14:paraId="07A6379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7E0CB4" w14:textId="77777777" w:rsidR="00BC41EA" w:rsidRPr="009C7017" w:rsidRDefault="00BC41EA" w:rsidP="000E5764">
            <w:pPr>
              <w:pStyle w:val="TAL"/>
              <w:rPr>
                <w:rFonts w:eastAsia="DengXian"/>
                <w:szCs w:val="22"/>
              </w:rPr>
            </w:pPr>
            <w:r w:rsidRPr="009C7017">
              <w:rPr>
                <w:rFonts w:eastAsia="DengXian"/>
                <w:b/>
                <w:i/>
                <w:szCs w:val="22"/>
              </w:rPr>
              <w:t>targetRAT-Type</w:t>
            </w:r>
          </w:p>
          <w:p w14:paraId="00BA56F2" w14:textId="77777777" w:rsidR="00BC41EA" w:rsidRPr="009C7017" w:rsidRDefault="00BC41EA" w:rsidP="000E5764">
            <w:pPr>
              <w:pStyle w:val="TAL"/>
              <w:rPr>
                <w:rFonts w:eastAsia="DengXian"/>
                <w:szCs w:val="22"/>
              </w:rPr>
            </w:pPr>
            <w:r w:rsidRPr="009C7017">
              <w:rPr>
                <w:rFonts w:eastAsia="DengXian"/>
                <w:szCs w:val="22"/>
              </w:rPr>
              <w:t>Indicates the target RAT type.</w:t>
            </w:r>
          </w:p>
        </w:tc>
      </w:tr>
      <w:tr w:rsidR="00BC41EA" w:rsidRPr="009C7017" w14:paraId="68ECB89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AE6B41" w14:textId="77777777" w:rsidR="00BC41EA" w:rsidRPr="009C7017" w:rsidRDefault="00BC41EA" w:rsidP="000E5764">
            <w:pPr>
              <w:pStyle w:val="TAL"/>
              <w:rPr>
                <w:b/>
                <w:bCs/>
                <w:i/>
                <w:iCs/>
                <w:noProof/>
                <w:lang w:eastAsia="sv-SE"/>
              </w:rPr>
            </w:pPr>
            <w:r w:rsidRPr="009C7017">
              <w:rPr>
                <w:b/>
                <w:bCs/>
                <w:i/>
                <w:iCs/>
                <w:noProof/>
                <w:lang w:eastAsia="sv-SE"/>
              </w:rPr>
              <w:t>voiceFallbackIndication</w:t>
            </w:r>
          </w:p>
          <w:p w14:paraId="545556B8" w14:textId="77777777" w:rsidR="00BC41EA" w:rsidRPr="009C7017" w:rsidRDefault="00BC41EA" w:rsidP="000E5764">
            <w:pPr>
              <w:pStyle w:val="TAL"/>
              <w:rPr>
                <w:rFonts w:eastAsia="DengXian" w:cs="Arial"/>
                <w:szCs w:val="18"/>
              </w:rPr>
            </w:pPr>
            <w:r w:rsidRPr="009C7017">
              <w:rPr>
                <w:rFonts w:cs="Arial"/>
                <w:szCs w:val="18"/>
                <w:lang w:eastAsia="sv-SE"/>
              </w:rPr>
              <w:t>Indicates the handover is triggered by EPS fallback for IMS voice as specified in TS 23.502 [43].</w:t>
            </w:r>
          </w:p>
        </w:tc>
      </w:tr>
    </w:tbl>
    <w:p w14:paraId="5C72054B" w14:textId="77777777" w:rsidR="00BC41EA" w:rsidRPr="009C7017" w:rsidRDefault="00BC41EA" w:rsidP="00BC41EA">
      <w:pPr>
        <w:rPr>
          <w:rFonts w:eastAsia="DengXian"/>
          <w:lang w:eastAsia="zh-CN"/>
        </w:rPr>
      </w:pPr>
    </w:p>
    <w:p w14:paraId="1D41EDEF" w14:textId="77777777" w:rsidR="00BC41EA" w:rsidRPr="009C7017" w:rsidRDefault="00BC41EA" w:rsidP="00BC41EA">
      <w:pPr>
        <w:pStyle w:val="NO"/>
        <w:rPr>
          <w:rFonts w:eastAsia="SimSun"/>
        </w:rPr>
      </w:pPr>
      <w:r w:rsidRPr="009C7017">
        <w:rPr>
          <w:rFonts w:eastAsia="SimSun"/>
        </w:rPr>
        <w:t>NOTE 1:</w:t>
      </w:r>
      <w:r w:rsidRPr="009C7017">
        <w:rPr>
          <w:rFonts w:eastAsia="SimSun"/>
        </w:rPr>
        <w:tab/>
        <w:t xml:space="preserve">The correspondence between the value of the </w:t>
      </w:r>
      <w:r w:rsidRPr="009C7017">
        <w:rPr>
          <w:rFonts w:eastAsia="SimSun"/>
          <w:i/>
        </w:rPr>
        <w:t>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C41EA" w:rsidRPr="009C7017" w14:paraId="2A454171" w14:textId="77777777" w:rsidTr="000E5764">
        <w:tc>
          <w:tcPr>
            <w:tcW w:w="2835" w:type="dxa"/>
            <w:tcBorders>
              <w:top w:val="single" w:sz="4" w:space="0" w:color="auto"/>
              <w:left w:val="single" w:sz="4" w:space="0" w:color="auto"/>
              <w:bottom w:val="single" w:sz="4" w:space="0" w:color="auto"/>
              <w:right w:val="single" w:sz="4" w:space="0" w:color="auto"/>
            </w:tcBorders>
            <w:hideMark/>
          </w:tcPr>
          <w:p w14:paraId="05519B95" w14:textId="77777777" w:rsidR="00BC41EA" w:rsidRPr="009C7017" w:rsidRDefault="00BC41EA" w:rsidP="000E576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26CA479F" w14:textId="77777777" w:rsidR="00BC41EA" w:rsidRPr="009C7017" w:rsidRDefault="00BC41EA" w:rsidP="000E576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92A63D9" w14:textId="77777777" w:rsidR="00BC41EA" w:rsidRPr="009C7017" w:rsidRDefault="00BC41EA" w:rsidP="000E5764">
            <w:pPr>
              <w:pStyle w:val="TAH"/>
              <w:rPr>
                <w:rFonts w:eastAsia="Batang"/>
                <w:lang w:eastAsia="en-GB"/>
              </w:rPr>
            </w:pPr>
            <w:r w:rsidRPr="009C7017">
              <w:rPr>
                <w:rFonts w:eastAsia="Batang"/>
                <w:noProof/>
                <w:lang w:eastAsia="en-GB"/>
              </w:rPr>
              <w:t>targetRAT-MessageContainer</w:t>
            </w:r>
          </w:p>
        </w:tc>
      </w:tr>
      <w:tr w:rsidR="00BC41EA" w:rsidRPr="009C7017" w14:paraId="36444E7E" w14:textId="77777777" w:rsidTr="000E5764">
        <w:tc>
          <w:tcPr>
            <w:tcW w:w="2835" w:type="dxa"/>
            <w:tcBorders>
              <w:top w:val="single" w:sz="4" w:space="0" w:color="auto"/>
              <w:left w:val="single" w:sz="4" w:space="0" w:color="auto"/>
              <w:bottom w:val="single" w:sz="4" w:space="0" w:color="auto"/>
              <w:right w:val="single" w:sz="4" w:space="0" w:color="auto"/>
            </w:tcBorders>
            <w:hideMark/>
          </w:tcPr>
          <w:p w14:paraId="3DEC5C13" w14:textId="77777777" w:rsidR="00BC41EA" w:rsidRPr="009C7017" w:rsidRDefault="00BC41EA" w:rsidP="000E576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2F951E71" w14:textId="77777777" w:rsidR="00BC41EA" w:rsidRPr="009C7017" w:rsidRDefault="00BC41EA" w:rsidP="000E576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6BDB137" w14:textId="77777777" w:rsidR="00BC41EA" w:rsidRPr="009C7017" w:rsidRDefault="00BC41EA" w:rsidP="000E5764">
            <w:pPr>
              <w:pStyle w:val="TAL"/>
              <w:rPr>
                <w:rFonts w:eastAsia="Batang"/>
                <w:lang w:eastAsia="sv-SE"/>
              </w:rPr>
            </w:pPr>
            <w:r w:rsidRPr="009C7017">
              <w:rPr>
                <w:i/>
                <w:iCs/>
                <w:lang w:eastAsia="sv-SE"/>
              </w:rPr>
              <w:t>DL-DCCH-Message</w:t>
            </w:r>
            <w:r w:rsidRPr="009C7017">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BC41EA" w:rsidRPr="009C7017" w14:paraId="6EC3480D" w14:textId="77777777" w:rsidTr="000E5764">
        <w:tc>
          <w:tcPr>
            <w:tcW w:w="2835" w:type="dxa"/>
            <w:tcBorders>
              <w:top w:val="single" w:sz="4" w:space="0" w:color="auto"/>
              <w:left w:val="single" w:sz="4" w:space="0" w:color="auto"/>
              <w:bottom w:val="single" w:sz="4" w:space="0" w:color="auto"/>
              <w:right w:val="single" w:sz="4" w:space="0" w:color="auto"/>
            </w:tcBorders>
            <w:hideMark/>
          </w:tcPr>
          <w:p w14:paraId="7584047F" w14:textId="77777777" w:rsidR="00BC41EA" w:rsidRPr="009C7017" w:rsidRDefault="00BC41EA" w:rsidP="000E576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4AD7C56" w14:textId="77777777" w:rsidR="00BC41EA" w:rsidRPr="009C7017" w:rsidRDefault="00BC41EA" w:rsidP="000E576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E87E75A" w14:textId="77777777" w:rsidR="00BC41EA" w:rsidRPr="009C7017" w:rsidRDefault="00BC41EA" w:rsidP="000E5764">
            <w:pPr>
              <w:pStyle w:val="TAL"/>
              <w:rPr>
                <w:i/>
                <w:lang w:eastAsia="sv-SE"/>
              </w:rPr>
            </w:pPr>
            <w:r w:rsidRPr="009C7017">
              <w:rPr>
                <w:i/>
                <w:lang w:eastAsia="sv-SE"/>
              </w:rPr>
              <w:t>Handover TO UTRAN command</w:t>
            </w:r>
          </w:p>
        </w:tc>
      </w:tr>
    </w:tbl>
    <w:p w14:paraId="54B00B5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04329F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0AFE2C0" w14:textId="77777777" w:rsidR="00BC41EA" w:rsidRPr="009C7017" w:rsidRDefault="00BC41EA" w:rsidP="000E576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9A8091"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6C337938"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BAD0440" w14:textId="77777777" w:rsidR="00BC41EA" w:rsidRPr="009C7017" w:rsidRDefault="00BC41EA" w:rsidP="000E576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4788F533" w14:textId="77777777" w:rsidR="00BC41EA" w:rsidRPr="009C7017" w:rsidRDefault="00BC41EA" w:rsidP="000E5764">
            <w:pPr>
              <w:pStyle w:val="TAL"/>
              <w:rPr>
                <w:szCs w:val="22"/>
                <w:lang w:eastAsia="sv-SE"/>
              </w:rPr>
            </w:pPr>
            <w:r w:rsidRPr="009C7017">
              <w:rPr>
                <w:szCs w:val="22"/>
                <w:lang w:eastAsia="sv-SE"/>
              </w:rPr>
              <w:t>This field is mandatory present in case of inter system handover to "EPC" or "FDD UTRAN". Otherwise it is absent.</w:t>
            </w:r>
          </w:p>
        </w:tc>
      </w:tr>
    </w:tbl>
    <w:p w14:paraId="0DBE556E" w14:textId="77777777" w:rsidR="00BC41EA" w:rsidRPr="009C7017" w:rsidRDefault="00BC41EA" w:rsidP="00BC41EA"/>
    <w:p w14:paraId="59E008A5" w14:textId="77777777" w:rsidR="00BC41EA" w:rsidRPr="009C7017" w:rsidRDefault="00BC41EA" w:rsidP="00BC41EA">
      <w:pPr>
        <w:pStyle w:val="Heading4"/>
      </w:pPr>
      <w:bookmarkStart w:id="70" w:name="_Toc60777104"/>
      <w:bookmarkStart w:id="71" w:name="_Toc83740059"/>
      <w:r w:rsidRPr="009C7017">
        <w:t>–</w:t>
      </w:r>
      <w:r w:rsidRPr="009C7017">
        <w:tab/>
      </w:r>
      <w:r w:rsidRPr="009C7017">
        <w:rPr>
          <w:i/>
        </w:rPr>
        <w:t>Paging</w:t>
      </w:r>
      <w:bookmarkEnd w:id="70"/>
      <w:bookmarkEnd w:id="71"/>
    </w:p>
    <w:p w14:paraId="02B877D0" w14:textId="77777777" w:rsidR="00BC41EA" w:rsidRPr="009C7017" w:rsidRDefault="00BC41EA" w:rsidP="00BC41EA">
      <w:pPr>
        <w:rPr>
          <w:iCs/>
        </w:rPr>
      </w:pPr>
      <w:r w:rsidRPr="009C7017">
        <w:t xml:space="preserve">The </w:t>
      </w:r>
      <w:r w:rsidRPr="009C7017">
        <w:rPr>
          <w:i/>
        </w:rPr>
        <w:t>Paging</w:t>
      </w:r>
      <w:r w:rsidRPr="009C7017">
        <w:t xml:space="preserve"> message is used for the notification of one or more UEs.</w:t>
      </w:r>
    </w:p>
    <w:p w14:paraId="79D9202E" w14:textId="77777777" w:rsidR="00BC41EA" w:rsidRPr="009C7017" w:rsidRDefault="00BC41EA" w:rsidP="00BC41EA">
      <w:pPr>
        <w:pStyle w:val="B1"/>
      </w:pPr>
      <w:r w:rsidRPr="009C7017">
        <w:t>Signalling radio bearer: N/A</w:t>
      </w:r>
    </w:p>
    <w:p w14:paraId="19B478B4" w14:textId="77777777" w:rsidR="00BC41EA" w:rsidRPr="009C7017" w:rsidRDefault="00BC41EA" w:rsidP="00BC41EA">
      <w:pPr>
        <w:pStyle w:val="B1"/>
      </w:pPr>
      <w:r w:rsidRPr="009C7017">
        <w:t>RLC-SAP: TM</w:t>
      </w:r>
    </w:p>
    <w:p w14:paraId="3B8762D7" w14:textId="77777777" w:rsidR="00BC41EA" w:rsidRPr="009C7017" w:rsidRDefault="00BC41EA" w:rsidP="00BC41EA">
      <w:pPr>
        <w:pStyle w:val="B1"/>
      </w:pPr>
      <w:r w:rsidRPr="009C7017">
        <w:t>Logical channel: PCCH</w:t>
      </w:r>
    </w:p>
    <w:p w14:paraId="53E79697" w14:textId="77777777" w:rsidR="00BC41EA" w:rsidRPr="009C7017" w:rsidRDefault="00BC41EA" w:rsidP="00BC41EA">
      <w:pPr>
        <w:pStyle w:val="B1"/>
      </w:pPr>
      <w:r w:rsidRPr="009C7017">
        <w:t>Direction: Network to UE</w:t>
      </w:r>
    </w:p>
    <w:p w14:paraId="7688F971" w14:textId="77777777" w:rsidR="00BC41EA" w:rsidRPr="009C7017" w:rsidRDefault="00BC41EA" w:rsidP="00BC41EA">
      <w:pPr>
        <w:pStyle w:val="TH"/>
        <w:rPr>
          <w:bCs/>
          <w:i/>
          <w:iCs/>
        </w:rPr>
      </w:pPr>
      <w:r w:rsidRPr="009C7017">
        <w:rPr>
          <w:bCs/>
          <w:i/>
          <w:iCs/>
        </w:rPr>
        <w:t xml:space="preserve">Paging </w:t>
      </w:r>
      <w:r w:rsidRPr="009C7017">
        <w:rPr>
          <w:bCs/>
          <w:iCs/>
        </w:rPr>
        <w:t>message</w:t>
      </w:r>
    </w:p>
    <w:p w14:paraId="7FD6550A" w14:textId="77777777" w:rsidR="00BC41EA" w:rsidRPr="009C7017" w:rsidRDefault="00BC41EA" w:rsidP="00BC41EA">
      <w:pPr>
        <w:pStyle w:val="PL"/>
        <w:rPr>
          <w:color w:val="808080"/>
        </w:rPr>
      </w:pPr>
      <w:r w:rsidRPr="009C7017">
        <w:rPr>
          <w:color w:val="808080"/>
        </w:rPr>
        <w:t>-- ASN1START</w:t>
      </w:r>
    </w:p>
    <w:p w14:paraId="5C895D89" w14:textId="77777777" w:rsidR="00BC41EA" w:rsidRPr="009C7017" w:rsidRDefault="00BC41EA" w:rsidP="00BC41EA">
      <w:pPr>
        <w:pStyle w:val="PL"/>
        <w:rPr>
          <w:color w:val="808080"/>
        </w:rPr>
      </w:pPr>
      <w:r w:rsidRPr="009C7017">
        <w:rPr>
          <w:color w:val="808080"/>
        </w:rPr>
        <w:t>-- TAG-PAGING-START</w:t>
      </w:r>
    </w:p>
    <w:p w14:paraId="1CD6492F" w14:textId="77777777" w:rsidR="00BC41EA" w:rsidRPr="009C7017" w:rsidRDefault="00BC41EA" w:rsidP="00BC41EA">
      <w:pPr>
        <w:pStyle w:val="PL"/>
      </w:pPr>
    </w:p>
    <w:p w14:paraId="63C23F94" w14:textId="77777777" w:rsidR="00BC41EA" w:rsidRPr="009C7017" w:rsidRDefault="00BC41EA" w:rsidP="00BC41EA">
      <w:pPr>
        <w:pStyle w:val="PL"/>
      </w:pPr>
      <w:r w:rsidRPr="009C7017">
        <w:t xml:space="preserve">Paging ::=                          </w:t>
      </w:r>
      <w:r w:rsidRPr="009C7017">
        <w:rPr>
          <w:color w:val="993366"/>
        </w:rPr>
        <w:t>SEQUENCE</w:t>
      </w:r>
      <w:r w:rsidRPr="009C7017">
        <w:t xml:space="preserve"> {</w:t>
      </w:r>
    </w:p>
    <w:p w14:paraId="2E0DF0C0" w14:textId="77777777" w:rsidR="00BC41EA" w:rsidRPr="009C7017" w:rsidRDefault="00BC41EA" w:rsidP="00BC41EA">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67D9C360"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291A9C" w14:textId="77777777" w:rsidR="00BC41EA" w:rsidRPr="009C7017" w:rsidRDefault="00BC41EA" w:rsidP="00BC41EA">
      <w:pPr>
        <w:pStyle w:val="PL"/>
      </w:pPr>
      <w:r w:rsidRPr="009C7017">
        <w:lastRenderedPageBreak/>
        <w:t xml:space="preserve">    nonCriticalExtension                </w:t>
      </w:r>
      <w:r w:rsidRPr="009C7017">
        <w:rPr>
          <w:color w:val="993366"/>
        </w:rPr>
        <w:t>SEQUENCE</w:t>
      </w:r>
      <w:r w:rsidRPr="009C7017">
        <w:t xml:space="preserve">{}                                                              </w:t>
      </w:r>
      <w:r w:rsidRPr="009C7017">
        <w:rPr>
          <w:color w:val="993366"/>
        </w:rPr>
        <w:t>OPTIONAL</w:t>
      </w:r>
    </w:p>
    <w:p w14:paraId="4BEE9941" w14:textId="77777777" w:rsidR="00BC41EA" w:rsidRPr="009C7017" w:rsidRDefault="00BC41EA" w:rsidP="00BC41EA">
      <w:pPr>
        <w:pStyle w:val="PL"/>
      </w:pPr>
      <w:r w:rsidRPr="009C7017">
        <w:t>}</w:t>
      </w:r>
    </w:p>
    <w:p w14:paraId="1B7A3080" w14:textId="77777777" w:rsidR="00BC41EA" w:rsidRPr="009C7017" w:rsidRDefault="00BC41EA" w:rsidP="00BC41EA">
      <w:pPr>
        <w:pStyle w:val="PL"/>
      </w:pPr>
    </w:p>
    <w:p w14:paraId="39A368D4" w14:textId="77777777" w:rsidR="00BC41EA" w:rsidRPr="009C7017" w:rsidRDefault="00BC41EA" w:rsidP="00BC41EA">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4CF96E0C" w14:textId="77777777" w:rsidR="00BC41EA" w:rsidRPr="009C7017" w:rsidRDefault="00BC41EA" w:rsidP="00BC41EA">
      <w:pPr>
        <w:pStyle w:val="PL"/>
      </w:pPr>
    </w:p>
    <w:p w14:paraId="17FFA4D1" w14:textId="77777777" w:rsidR="00BC41EA" w:rsidRPr="009C7017" w:rsidRDefault="00BC41EA" w:rsidP="00BC41EA">
      <w:pPr>
        <w:pStyle w:val="PL"/>
      </w:pPr>
      <w:r w:rsidRPr="009C7017">
        <w:t xml:space="preserve">PagingRecord ::=                    </w:t>
      </w:r>
      <w:r w:rsidRPr="009C7017">
        <w:rPr>
          <w:color w:val="993366"/>
        </w:rPr>
        <w:t>SEQUENCE</w:t>
      </w:r>
      <w:r w:rsidRPr="009C7017">
        <w:t xml:space="preserve"> {</w:t>
      </w:r>
    </w:p>
    <w:p w14:paraId="4562B354" w14:textId="77777777" w:rsidR="00BC41EA" w:rsidRPr="009C7017" w:rsidRDefault="00BC41EA" w:rsidP="00BC41EA">
      <w:pPr>
        <w:pStyle w:val="PL"/>
      </w:pPr>
      <w:r w:rsidRPr="009C7017">
        <w:t xml:space="preserve">    ue-Identity                         PagingUE-Identity,</w:t>
      </w:r>
    </w:p>
    <w:p w14:paraId="76866957" w14:textId="77777777" w:rsidR="00BC41EA" w:rsidRPr="009C7017" w:rsidRDefault="00BC41EA" w:rsidP="00BC41EA">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1D8427EB" w14:textId="77777777" w:rsidR="00BC41EA" w:rsidRPr="009C7017" w:rsidRDefault="00BC41EA" w:rsidP="00BC41EA">
      <w:pPr>
        <w:pStyle w:val="PL"/>
      </w:pPr>
      <w:r w:rsidRPr="009C7017">
        <w:t xml:space="preserve">    ...</w:t>
      </w:r>
    </w:p>
    <w:p w14:paraId="71FC18D7" w14:textId="77777777" w:rsidR="00BC41EA" w:rsidRPr="009C7017" w:rsidRDefault="00BC41EA" w:rsidP="00BC41EA">
      <w:pPr>
        <w:pStyle w:val="PL"/>
      </w:pPr>
      <w:r w:rsidRPr="009C7017">
        <w:t>}</w:t>
      </w:r>
    </w:p>
    <w:p w14:paraId="6F51F254" w14:textId="77777777" w:rsidR="00BC41EA" w:rsidRPr="009C7017" w:rsidRDefault="00BC41EA" w:rsidP="00BC41EA">
      <w:pPr>
        <w:pStyle w:val="PL"/>
      </w:pPr>
    </w:p>
    <w:p w14:paraId="35CA7508" w14:textId="77777777" w:rsidR="00BC41EA" w:rsidRPr="009C7017" w:rsidRDefault="00BC41EA" w:rsidP="00BC41EA">
      <w:pPr>
        <w:pStyle w:val="PL"/>
      </w:pPr>
      <w:r w:rsidRPr="009C7017">
        <w:t xml:space="preserve">PagingUE-Identity ::=               </w:t>
      </w:r>
      <w:r w:rsidRPr="009C7017">
        <w:rPr>
          <w:color w:val="993366"/>
        </w:rPr>
        <w:t>CHOICE</w:t>
      </w:r>
      <w:r w:rsidRPr="009C7017">
        <w:t xml:space="preserve"> {</w:t>
      </w:r>
    </w:p>
    <w:p w14:paraId="32F878C4" w14:textId="77777777" w:rsidR="00BC41EA" w:rsidRPr="009C7017" w:rsidRDefault="00BC41EA" w:rsidP="00BC41EA">
      <w:pPr>
        <w:pStyle w:val="PL"/>
      </w:pPr>
      <w:r w:rsidRPr="009C7017">
        <w:t xml:space="preserve">    ng-5G-S-TMSI                        NG-5G-S-TMSI,</w:t>
      </w:r>
    </w:p>
    <w:p w14:paraId="013DCE46" w14:textId="77777777" w:rsidR="00BC41EA" w:rsidRPr="009C7017" w:rsidRDefault="00BC41EA" w:rsidP="00BC41EA">
      <w:pPr>
        <w:pStyle w:val="PL"/>
      </w:pPr>
      <w:r w:rsidRPr="009C7017">
        <w:t xml:space="preserve">    fullI-RNTI                          I-RNTI-Value,</w:t>
      </w:r>
    </w:p>
    <w:p w14:paraId="3B1F0974" w14:textId="77777777" w:rsidR="00BC41EA" w:rsidRPr="009C7017" w:rsidRDefault="00BC41EA" w:rsidP="00BC41EA">
      <w:pPr>
        <w:pStyle w:val="PL"/>
      </w:pPr>
      <w:r w:rsidRPr="009C7017">
        <w:t xml:space="preserve">    ...</w:t>
      </w:r>
    </w:p>
    <w:p w14:paraId="30BA7F8F" w14:textId="77777777" w:rsidR="00BC41EA" w:rsidRPr="009C7017" w:rsidRDefault="00BC41EA" w:rsidP="00BC41EA">
      <w:pPr>
        <w:pStyle w:val="PL"/>
      </w:pPr>
      <w:r w:rsidRPr="009C7017">
        <w:t>}</w:t>
      </w:r>
    </w:p>
    <w:p w14:paraId="7DBC5CC6" w14:textId="77777777" w:rsidR="00BC41EA" w:rsidRPr="009C7017" w:rsidRDefault="00BC41EA" w:rsidP="00BC41EA">
      <w:pPr>
        <w:pStyle w:val="PL"/>
      </w:pPr>
    </w:p>
    <w:p w14:paraId="3E40113D" w14:textId="77777777" w:rsidR="00BC41EA" w:rsidRPr="009C7017" w:rsidRDefault="00BC41EA" w:rsidP="00BC41EA">
      <w:pPr>
        <w:pStyle w:val="PL"/>
        <w:rPr>
          <w:color w:val="808080"/>
        </w:rPr>
      </w:pPr>
      <w:r w:rsidRPr="009C7017">
        <w:rPr>
          <w:color w:val="808080"/>
        </w:rPr>
        <w:t>-- TAG-PAGING-STOP</w:t>
      </w:r>
    </w:p>
    <w:p w14:paraId="3AE22DFF" w14:textId="77777777" w:rsidR="00BC41EA" w:rsidRPr="009C7017" w:rsidRDefault="00BC41EA" w:rsidP="00BC41EA">
      <w:pPr>
        <w:pStyle w:val="PL"/>
        <w:rPr>
          <w:color w:val="808080"/>
        </w:rPr>
      </w:pPr>
      <w:r w:rsidRPr="009C7017">
        <w:rPr>
          <w:color w:val="808080"/>
        </w:rPr>
        <w:t>-- ASN1STOP</w:t>
      </w:r>
    </w:p>
    <w:p w14:paraId="120B6B8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31C9AB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27DB80" w14:textId="77777777" w:rsidR="00BC41EA" w:rsidRPr="009C7017" w:rsidRDefault="00BC41EA" w:rsidP="000E576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BC41EA" w:rsidRPr="009C7017" w14:paraId="4117416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681076" w14:textId="77777777" w:rsidR="00BC41EA" w:rsidRPr="009C7017" w:rsidRDefault="00BC41EA" w:rsidP="000E5764">
            <w:pPr>
              <w:pStyle w:val="TAL"/>
              <w:rPr>
                <w:szCs w:val="22"/>
                <w:lang w:eastAsia="sv-SE"/>
              </w:rPr>
            </w:pPr>
            <w:r w:rsidRPr="009C7017">
              <w:rPr>
                <w:b/>
                <w:i/>
                <w:szCs w:val="22"/>
                <w:lang w:eastAsia="sv-SE"/>
              </w:rPr>
              <w:t>accessType</w:t>
            </w:r>
          </w:p>
          <w:p w14:paraId="024C3844" w14:textId="77777777" w:rsidR="00BC41EA" w:rsidRPr="009C7017" w:rsidRDefault="00BC41EA" w:rsidP="000E576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3435B955" w14:textId="77777777" w:rsidR="00BC41EA" w:rsidRPr="009C7017" w:rsidRDefault="00BC41EA" w:rsidP="00BC41EA"/>
    <w:p w14:paraId="0C13CE58" w14:textId="77777777" w:rsidR="00BC41EA" w:rsidRPr="009C7017" w:rsidRDefault="00BC41EA" w:rsidP="00BC41EA">
      <w:pPr>
        <w:pStyle w:val="Heading4"/>
      </w:pPr>
      <w:bookmarkStart w:id="72" w:name="_Toc60777105"/>
      <w:bookmarkStart w:id="73" w:name="_Toc83740060"/>
      <w:r w:rsidRPr="009C7017">
        <w:t>–</w:t>
      </w:r>
      <w:r w:rsidRPr="009C7017">
        <w:tab/>
      </w:r>
      <w:r w:rsidRPr="009C7017">
        <w:rPr>
          <w:i/>
          <w:noProof/>
        </w:rPr>
        <w:t>RRCReestablishment</w:t>
      </w:r>
      <w:bookmarkEnd w:id="72"/>
      <w:bookmarkEnd w:id="73"/>
    </w:p>
    <w:p w14:paraId="6EDFBEFD" w14:textId="77777777" w:rsidR="00BC41EA" w:rsidRPr="009C7017" w:rsidRDefault="00BC41EA" w:rsidP="00BC41EA">
      <w:r w:rsidRPr="009C7017">
        <w:t xml:space="preserve">The </w:t>
      </w:r>
      <w:r w:rsidRPr="009C7017">
        <w:rPr>
          <w:i/>
          <w:noProof/>
        </w:rPr>
        <w:t>RRCReestablishment</w:t>
      </w:r>
      <w:r w:rsidRPr="009C7017">
        <w:t xml:space="preserve"> message is used to re-establish SRB1.</w:t>
      </w:r>
    </w:p>
    <w:p w14:paraId="18AED285" w14:textId="77777777" w:rsidR="00BC41EA" w:rsidRPr="009C7017" w:rsidRDefault="00BC41EA" w:rsidP="00BC41EA">
      <w:pPr>
        <w:pStyle w:val="B1"/>
      </w:pPr>
      <w:r w:rsidRPr="009C7017">
        <w:t>Signalling radio bearer: SRB1</w:t>
      </w:r>
    </w:p>
    <w:p w14:paraId="05CEED4B" w14:textId="77777777" w:rsidR="00BC41EA" w:rsidRPr="009C7017" w:rsidRDefault="00BC41EA" w:rsidP="00BC41EA">
      <w:pPr>
        <w:pStyle w:val="B1"/>
      </w:pPr>
      <w:r w:rsidRPr="009C7017">
        <w:t>RLC-SAP: AM</w:t>
      </w:r>
    </w:p>
    <w:p w14:paraId="6E7219D4" w14:textId="77777777" w:rsidR="00BC41EA" w:rsidRPr="009C7017" w:rsidRDefault="00BC41EA" w:rsidP="00BC41EA">
      <w:pPr>
        <w:pStyle w:val="B1"/>
      </w:pPr>
      <w:r w:rsidRPr="009C7017">
        <w:t>Logical channel: DCCH</w:t>
      </w:r>
    </w:p>
    <w:p w14:paraId="2A55D413" w14:textId="77777777" w:rsidR="00BC41EA" w:rsidRPr="009C7017" w:rsidRDefault="00BC41EA" w:rsidP="00BC41EA">
      <w:pPr>
        <w:pStyle w:val="B1"/>
      </w:pPr>
      <w:r w:rsidRPr="009C7017">
        <w:t>Direction: Network to UE</w:t>
      </w:r>
    </w:p>
    <w:p w14:paraId="39B5B2B2" w14:textId="77777777" w:rsidR="00BC41EA" w:rsidRPr="009C7017" w:rsidRDefault="00BC41EA" w:rsidP="00BC41EA">
      <w:pPr>
        <w:pStyle w:val="TH"/>
        <w:rPr>
          <w:bCs/>
          <w:i/>
          <w:iCs/>
        </w:rPr>
      </w:pPr>
      <w:r w:rsidRPr="009C7017">
        <w:rPr>
          <w:bCs/>
          <w:i/>
          <w:iCs/>
          <w:noProof/>
        </w:rPr>
        <w:t xml:space="preserve">RRCReestablishment </w:t>
      </w:r>
      <w:r w:rsidRPr="009C7017">
        <w:t>message</w:t>
      </w:r>
    </w:p>
    <w:p w14:paraId="0A952FAF" w14:textId="77777777" w:rsidR="00BC41EA" w:rsidRPr="009C7017" w:rsidRDefault="00BC41EA" w:rsidP="00BC41EA">
      <w:pPr>
        <w:pStyle w:val="PL"/>
        <w:rPr>
          <w:color w:val="808080"/>
        </w:rPr>
      </w:pPr>
      <w:r w:rsidRPr="009C7017">
        <w:rPr>
          <w:color w:val="808080"/>
        </w:rPr>
        <w:t>-- ASN1START</w:t>
      </w:r>
    </w:p>
    <w:p w14:paraId="1852F7F6" w14:textId="77777777" w:rsidR="00BC41EA" w:rsidRPr="009C7017" w:rsidRDefault="00BC41EA" w:rsidP="00BC41EA">
      <w:pPr>
        <w:pStyle w:val="PL"/>
        <w:rPr>
          <w:color w:val="808080"/>
        </w:rPr>
      </w:pPr>
      <w:r w:rsidRPr="009C7017">
        <w:rPr>
          <w:color w:val="808080"/>
        </w:rPr>
        <w:t>-- TAG-RRCREESTABLISHMENT-START</w:t>
      </w:r>
    </w:p>
    <w:p w14:paraId="41FF525D" w14:textId="77777777" w:rsidR="00BC41EA" w:rsidRPr="009C7017" w:rsidRDefault="00BC41EA" w:rsidP="00BC41EA">
      <w:pPr>
        <w:pStyle w:val="PL"/>
      </w:pPr>
    </w:p>
    <w:p w14:paraId="7B0783E3" w14:textId="77777777" w:rsidR="00BC41EA" w:rsidRPr="009C7017" w:rsidRDefault="00BC41EA" w:rsidP="00BC41EA">
      <w:pPr>
        <w:pStyle w:val="PL"/>
      </w:pPr>
      <w:r w:rsidRPr="009C7017">
        <w:t xml:space="preserve">RRCReestablishment ::=              </w:t>
      </w:r>
      <w:r w:rsidRPr="009C7017">
        <w:rPr>
          <w:color w:val="993366"/>
        </w:rPr>
        <w:t>SEQUENCE</w:t>
      </w:r>
      <w:r w:rsidRPr="009C7017">
        <w:t xml:space="preserve"> {</w:t>
      </w:r>
    </w:p>
    <w:p w14:paraId="6A5B8DF4" w14:textId="77777777" w:rsidR="00BC41EA" w:rsidRPr="009C7017" w:rsidRDefault="00BC41EA" w:rsidP="00BC41EA">
      <w:pPr>
        <w:pStyle w:val="PL"/>
      </w:pPr>
      <w:r w:rsidRPr="009C7017">
        <w:t xml:space="preserve">    rrc-TransactionIdentifier           RRC-TransactionIdentifier,</w:t>
      </w:r>
    </w:p>
    <w:p w14:paraId="5561B875"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20EE5325" w14:textId="77777777" w:rsidR="00BC41EA" w:rsidRPr="009C7017" w:rsidRDefault="00BC41EA" w:rsidP="00BC41EA">
      <w:pPr>
        <w:pStyle w:val="PL"/>
      </w:pPr>
      <w:r w:rsidRPr="009C7017">
        <w:t xml:space="preserve">        rrcReestablishment                  RRCReestablishment-IEs,</w:t>
      </w:r>
    </w:p>
    <w:p w14:paraId="71F888D5"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66A63DC6" w14:textId="77777777" w:rsidR="00BC41EA" w:rsidRPr="009C7017" w:rsidRDefault="00BC41EA" w:rsidP="00BC41EA">
      <w:pPr>
        <w:pStyle w:val="PL"/>
      </w:pPr>
      <w:r w:rsidRPr="009C7017">
        <w:t xml:space="preserve">    }</w:t>
      </w:r>
    </w:p>
    <w:p w14:paraId="129CD270" w14:textId="77777777" w:rsidR="00BC41EA" w:rsidRPr="009C7017" w:rsidRDefault="00BC41EA" w:rsidP="00BC41EA">
      <w:pPr>
        <w:pStyle w:val="PL"/>
      </w:pPr>
      <w:r w:rsidRPr="009C7017">
        <w:lastRenderedPageBreak/>
        <w:t>}</w:t>
      </w:r>
    </w:p>
    <w:p w14:paraId="2541CFAE" w14:textId="77777777" w:rsidR="00BC41EA" w:rsidRPr="009C7017" w:rsidRDefault="00BC41EA" w:rsidP="00BC41EA">
      <w:pPr>
        <w:pStyle w:val="PL"/>
      </w:pPr>
    </w:p>
    <w:p w14:paraId="68C91A81" w14:textId="77777777" w:rsidR="00BC41EA" w:rsidRPr="009C7017" w:rsidRDefault="00BC41EA" w:rsidP="00BC41EA">
      <w:pPr>
        <w:pStyle w:val="PL"/>
      </w:pPr>
      <w:r w:rsidRPr="009C7017">
        <w:t xml:space="preserve">RRCReestablishment-IEs ::=          </w:t>
      </w:r>
      <w:r w:rsidRPr="009C7017">
        <w:rPr>
          <w:color w:val="993366"/>
        </w:rPr>
        <w:t>SEQUENCE</w:t>
      </w:r>
      <w:r w:rsidRPr="009C7017">
        <w:t xml:space="preserve"> {</w:t>
      </w:r>
    </w:p>
    <w:p w14:paraId="060AADF8" w14:textId="77777777" w:rsidR="00BC41EA" w:rsidRPr="009C7017" w:rsidRDefault="00BC41EA" w:rsidP="00BC41EA">
      <w:pPr>
        <w:pStyle w:val="PL"/>
      </w:pPr>
      <w:r w:rsidRPr="009C7017">
        <w:t xml:space="preserve">    nextHopChainingCount                NextHopChainingCount,</w:t>
      </w:r>
    </w:p>
    <w:p w14:paraId="62C0B42C"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5CCD4DA"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E0E7301" w14:textId="77777777" w:rsidR="00BC41EA" w:rsidRPr="009C7017" w:rsidRDefault="00BC41EA" w:rsidP="00BC41EA">
      <w:pPr>
        <w:pStyle w:val="PL"/>
      </w:pPr>
      <w:r w:rsidRPr="009C7017">
        <w:t>}</w:t>
      </w:r>
    </w:p>
    <w:p w14:paraId="3B5ED5F7" w14:textId="77777777" w:rsidR="00BC41EA" w:rsidRPr="009C7017" w:rsidRDefault="00BC41EA" w:rsidP="00BC41EA">
      <w:pPr>
        <w:pStyle w:val="PL"/>
      </w:pPr>
    </w:p>
    <w:p w14:paraId="40432E16" w14:textId="77777777" w:rsidR="00BC41EA" w:rsidRPr="009C7017" w:rsidRDefault="00BC41EA" w:rsidP="00BC41EA">
      <w:pPr>
        <w:pStyle w:val="PL"/>
        <w:rPr>
          <w:color w:val="808080"/>
        </w:rPr>
      </w:pPr>
      <w:r w:rsidRPr="009C7017">
        <w:rPr>
          <w:color w:val="808080"/>
        </w:rPr>
        <w:t>-- TAG-RRCREESTABLISHMENT-STOP</w:t>
      </w:r>
    </w:p>
    <w:p w14:paraId="6C4BD529" w14:textId="77777777" w:rsidR="00BC41EA" w:rsidRPr="009C7017" w:rsidRDefault="00BC41EA" w:rsidP="00BC41EA">
      <w:pPr>
        <w:pStyle w:val="PL"/>
        <w:rPr>
          <w:color w:val="808080"/>
        </w:rPr>
      </w:pPr>
      <w:r w:rsidRPr="009C7017">
        <w:rPr>
          <w:color w:val="808080"/>
        </w:rPr>
        <w:t>-- ASN1STOP</w:t>
      </w:r>
    </w:p>
    <w:p w14:paraId="343D7790" w14:textId="77777777" w:rsidR="00BC41EA" w:rsidRPr="009C7017" w:rsidRDefault="00BC41EA" w:rsidP="00BC41EA"/>
    <w:p w14:paraId="352097EB" w14:textId="77777777" w:rsidR="00BC41EA" w:rsidRPr="009C7017" w:rsidRDefault="00BC41EA" w:rsidP="00BC41EA">
      <w:pPr>
        <w:pStyle w:val="Heading4"/>
      </w:pPr>
      <w:bookmarkStart w:id="74" w:name="_Toc60777106"/>
      <w:bookmarkStart w:id="75" w:name="_Toc83740061"/>
      <w:r w:rsidRPr="009C7017">
        <w:t>–</w:t>
      </w:r>
      <w:r w:rsidRPr="009C7017">
        <w:tab/>
      </w:r>
      <w:r w:rsidRPr="009C7017">
        <w:rPr>
          <w:i/>
          <w:noProof/>
        </w:rPr>
        <w:t>RRCReestablishmentComplete</w:t>
      </w:r>
      <w:bookmarkEnd w:id="74"/>
      <w:bookmarkEnd w:id="75"/>
    </w:p>
    <w:p w14:paraId="3E70EC96" w14:textId="77777777" w:rsidR="00BC41EA" w:rsidRPr="009C7017" w:rsidRDefault="00BC41EA" w:rsidP="00BC41EA">
      <w:r w:rsidRPr="009C7017">
        <w:t xml:space="preserve">The </w:t>
      </w:r>
      <w:r w:rsidRPr="009C7017">
        <w:rPr>
          <w:i/>
          <w:noProof/>
        </w:rPr>
        <w:t>RRCReestablishmentComplete</w:t>
      </w:r>
      <w:r w:rsidRPr="009C7017">
        <w:t xml:space="preserve"> message is used to confirm the successful completion of an RRC connection re-establishment.</w:t>
      </w:r>
    </w:p>
    <w:p w14:paraId="0D3104A5" w14:textId="77777777" w:rsidR="00BC41EA" w:rsidRPr="009C7017" w:rsidRDefault="00BC41EA" w:rsidP="00BC41EA">
      <w:pPr>
        <w:pStyle w:val="B1"/>
      </w:pPr>
      <w:r w:rsidRPr="009C7017">
        <w:t>Signalling radio bearer: SRB1</w:t>
      </w:r>
    </w:p>
    <w:p w14:paraId="2C8BF2BA" w14:textId="77777777" w:rsidR="00BC41EA" w:rsidRPr="009C7017" w:rsidRDefault="00BC41EA" w:rsidP="00BC41EA">
      <w:pPr>
        <w:pStyle w:val="B1"/>
      </w:pPr>
      <w:r w:rsidRPr="009C7017">
        <w:t>RLC-SAP: AM</w:t>
      </w:r>
    </w:p>
    <w:p w14:paraId="0FEB99AC" w14:textId="77777777" w:rsidR="00BC41EA" w:rsidRPr="009C7017" w:rsidRDefault="00BC41EA" w:rsidP="00BC41EA">
      <w:pPr>
        <w:pStyle w:val="B1"/>
      </w:pPr>
      <w:r w:rsidRPr="009C7017">
        <w:t>Logical channel: DCCH</w:t>
      </w:r>
    </w:p>
    <w:p w14:paraId="5C7315A1" w14:textId="77777777" w:rsidR="00BC41EA" w:rsidRPr="009C7017" w:rsidRDefault="00BC41EA" w:rsidP="00BC41EA">
      <w:pPr>
        <w:pStyle w:val="B1"/>
      </w:pPr>
      <w:r w:rsidRPr="009C7017">
        <w:t>Direction: UE to Network</w:t>
      </w:r>
    </w:p>
    <w:p w14:paraId="46119987" w14:textId="77777777" w:rsidR="00BC41EA" w:rsidRPr="009C7017" w:rsidRDefault="00BC41EA" w:rsidP="00BC41EA">
      <w:pPr>
        <w:pStyle w:val="TH"/>
        <w:rPr>
          <w:bCs/>
          <w:i/>
          <w:iCs/>
        </w:rPr>
      </w:pPr>
      <w:r w:rsidRPr="009C7017">
        <w:rPr>
          <w:bCs/>
          <w:i/>
          <w:iCs/>
          <w:noProof/>
        </w:rPr>
        <w:t xml:space="preserve">RRCReestablishmentComplete </w:t>
      </w:r>
      <w:r w:rsidRPr="009C7017">
        <w:t>message</w:t>
      </w:r>
    </w:p>
    <w:p w14:paraId="2C3BBA4B" w14:textId="77777777" w:rsidR="00BC41EA" w:rsidRPr="009C7017" w:rsidRDefault="00BC41EA" w:rsidP="00BC41EA">
      <w:pPr>
        <w:pStyle w:val="PL"/>
        <w:rPr>
          <w:color w:val="808080"/>
        </w:rPr>
      </w:pPr>
      <w:r w:rsidRPr="009C7017">
        <w:rPr>
          <w:color w:val="808080"/>
        </w:rPr>
        <w:t>-- ASN1START</w:t>
      </w:r>
    </w:p>
    <w:p w14:paraId="0A669874" w14:textId="77777777" w:rsidR="00BC41EA" w:rsidRPr="009C7017" w:rsidRDefault="00BC41EA" w:rsidP="00BC41EA">
      <w:pPr>
        <w:pStyle w:val="PL"/>
        <w:rPr>
          <w:color w:val="808080"/>
        </w:rPr>
      </w:pPr>
      <w:r w:rsidRPr="009C7017">
        <w:rPr>
          <w:color w:val="808080"/>
        </w:rPr>
        <w:t>-- TAG-RRCREESTABLISHMENTCOMPLETE-START</w:t>
      </w:r>
    </w:p>
    <w:p w14:paraId="1CF35F60" w14:textId="77777777" w:rsidR="00BC41EA" w:rsidRPr="009C7017" w:rsidRDefault="00BC41EA" w:rsidP="00BC41EA">
      <w:pPr>
        <w:pStyle w:val="PL"/>
      </w:pPr>
    </w:p>
    <w:p w14:paraId="3F9EB96C" w14:textId="77777777" w:rsidR="00BC41EA" w:rsidRPr="009C7017" w:rsidRDefault="00BC41EA" w:rsidP="00BC41EA">
      <w:pPr>
        <w:pStyle w:val="PL"/>
      </w:pPr>
      <w:r w:rsidRPr="009C7017">
        <w:t xml:space="preserve">RRCReestablishmentComplete ::=              </w:t>
      </w:r>
      <w:r w:rsidRPr="009C7017">
        <w:rPr>
          <w:color w:val="993366"/>
        </w:rPr>
        <w:t>SEQUENCE</w:t>
      </w:r>
      <w:r w:rsidRPr="009C7017">
        <w:t xml:space="preserve"> {</w:t>
      </w:r>
    </w:p>
    <w:p w14:paraId="473C2C04" w14:textId="77777777" w:rsidR="00BC41EA" w:rsidRPr="009C7017" w:rsidRDefault="00BC41EA" w:rsidP="00BC41EA">
      <w:pPr>
        <w:pStyle w:val="PL"/>
      </w:pPr>
      <w:r w:rsidRPr="009C7017">
        <w:t xml:space="preserve">    rrc-TransactionIdentifier                   RRC-TransactionIdentifier,</w:t>
      </w:r>
    </w:p>
    <w:p w14:paraId="6A716FBD"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1CD8A125" w14:textId="77777777" w:rsidR="00BC41EA" w:rsidRPr="009C7017" w:rsidRDefault="00BC41EA" w:rsidP="00BC41EA">
      <w:pPr>
        <w:pStyle w:val="PL"/>
      </w:pPr>
      <w:r w:rsidRPr="009C7017">
        <w:t xml:space="preserve">        rrcReestablishmentComplete                  RRCReestablishmentComplete-IEs,</w:t>
      </w:r>
    </w:p>
    <w:p w14:paraId="3DAAC91B"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5BF1E148" w14:textId="77777777" w:rsidR="00BC41EA" w:rsidRPr="009C7017" w:rsidRDefault="00BC41EA" w:rsidP="00BC41EA">
      <w:pPr>
        <w:pStyle w:val="PL"/>
      </w:pPr>
      <w:r w:rsidRPr="009C7017">
        <w:t xml:space="preserve">    }</w:t>
      </w:r>
    </w:p>
    <w:p w14:paraId="695C6424" w14:textId="77777777" w:rsidR="00BC41EA" w:rsidRPr="009C7017" w:rsidRDefault="00BC41EA" w:rsidP="00BC41EA">
      <w:pPr>
        <w:pStyle w:val="PL"/>
      </w:pPr>
      <w:r w:rsidRPr="009C7017">
        <w:t>}</w:t>
      </w:r>
    </w:p>
    <w:p w14:paraId="187AA2E1" w14:textId="77777777" w:rsidR="00BC41EA" w:rsidRPr="009C7017" w:rsidRDefault="00BC41EA" w:rsidP="00BC41EA">
      <w:pPr>
        <w:pStyle w:val="PL"/>
      </w:pPr>
    </w:p>
    <w:p w14:paraId="33C7577F" w14:textId="77777777" w:rsidR="00BC41EA" w:rsidRPr="009C7017" w:rsidRDefault="00BC41EA" w:rsidP="00BC41EA">
      <w:pPr>
        <w:pStyle w:val="PL"/>
      </w:pPr>
      <w:r w:rsidRPr="009C7017">
        <w:t xml:space="preserve">RRCReestablishmentComplete-IEs ::=          </w:t>
      </w:r>
      <w:r w:rsidRPr="009C7017">
        <w:rPr>
          <w:color w:val="993366"/>
        </w:rPr>
        <w:t>SEQUENCE</w:t>
      </w:r>
      <w:r w:rsidRPr="009C7017">
        <w:t xml:space="preserve"> {</w:t>
      </w:r>
    </w:p>
    <w:p w14:paraId="0174811A"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896D60" w14:textId="77777777" w:rsidR="00BC41EA" w:rsidRPr="009C7017" w:rsidRDefault="00BC41EA" w:rsidP="00BC41EA">
      <w:pPr>
        <w:pStyle w:val="PL"/>
      </w:pPr>
      <w:r w:rsidRPr="009C7017">
        <w:t xml:space="preserve">    nonCriticalExtension                        RRCReestablishmentComplete-v1610-IEs    </w:t>
      </w:r>
      <w:r w:rsidRPr="009C7017">
        <w:rPr>
          <w:color w:val="993366"/>
        </w:rPr>
        <w:t>OPTIONAL</w:t>
      </w:r>
    </w:p>
    <w:p w14:paraId="4C35FF26" w14:textId="77777777" w:rsidR="00BC41EA" w:rsidRPr="009C7017" w:rsidRDefault="00BC41EA" w:rsidP="00BC41EA">
      <w:pPr>
        <w:pStyle w:val="PL"/>
      </w:pPr>
      <w:r w:rsidRPr="009C7017">
        <w:t>}</w:t>
      </w:r>
    </w:p>
    <w:p w14:paraId="4E8A432C" w14:textId="77777777" w:rsidR="00BC41EA" w:rsidRPr="009C7017" w:rsidRDefault="00BC41EA" w:rsidP="00BC41EA">
      <w:pPr>
        <w:pStyle w:val="PL"/>
      </w:pPr>
    </w:p>
    <w:p w14:paraId="293FDE2E" w14:textId="77777777" w:rsidR="00BC41EA" w:rsidRPr="009C7017" w:rsidRDefault="00BC41EA" w:rsidP="00BC41EA">
      <w:pPr>
        <w:pStyle w:val="PL"/>
      </w:pPr>
      <w:r w:rsidRPr="009C7017">
        <w:t xml:space="preserve">RRCReestablishmentComplete-v1610-IEs ::=    </w:t>
      </w:r>
      <w:r w:rsidRPr="009C7017">
        <w:rPr>
          <w:color w:val="993366"/>
        </w:rPr>
        <w:t>SEQUENCE</w:t>
      </w:r>
      <w:r w:rsidRPr="009C7017">
        <w:t xml:space="preserve"> {</w:t>
      </w:r>
    </w:p>
    <w:p w14:paraId="123B5378" w14:textId="77777777" w:rsidR="00BC41EA" w:rsidRPr="009C7017" w:rsidRDefault="00BC41EA" w:rsidP="00BC41EA">
      <w:pPr>
        <w:pStyle w:val="PL"/>
      </w:pPr>
      <w:r w:rsidRPr="009C7017">
        <w:t xml:space="preserve">    ue-MeasurementsAvailable-r16                UE-MeasurementsAvailable-r16    </w:t>
      </w:r>
      <w:r w:rsidRPr="009C7017">
        <w:rPr>
          <w:color w:val="993366"/>
        </w:rPr>
        <w:t>OPTIONAL</w:t>
      </w:r>
      <w:r w:rsidRPr="009C7017">
        <w:t>,</w:t>
      </w:r>
    </w:p>
    <w:p w14:paraId="08FDE462"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F2F4983" w14:textId="77777777" w:rsidR="00BC41EA" w:rsidRPr="009C7017" w:rsidRDefault="00BC41EA" w:rsidP="00BC41EA">
      <w:pPr>
        <w:pStyle w:val="PL"/>
      </w:pPr>
      <w:r w:rsidRPr="009C7017">
        <w:t>}</w:t>
      </w:r>
    </w:p>
    <w:p w14:paraId="2423EC20" w14:textId="77777777" w:rsidR="00BC41EA" w:rsidRPr="009C7017" w:rsidRDefault="00BC41EA" w:rsidP="00BC41EA">
      <w:pPr>
        <w:pStyle w:val="PL"/>
      </w:pPr>
    </w:p>
    <w:p w14:paraId="112650AF" w14:textId="77777777" w:rsidR="00BC41EA" w:rsidRPr="009C7017" w:rsidRDefault="00BC41EA" w:rsidP="00BC41EA">
      <w:pPr>
        <w:pStyle w:val="PL"/>
        <w:rPr>
          <w:color w:val="808080"/>
        </w:rPr>
      </w:pPr>
      <w:r w:rsidRPr="009C7017">
        <w:rPr>
          <w:color w:val="808080"/>
        </w:rPr>
        <w:t>-- TAG-RRCREESTABLISHMENTCOMPLETE-STOP</w:t>
      </w:r>
    </w:p>
    <w:p w14:paraId="05F200E0" w14:textId="77777777" w:rsidR="00BC41EA" w:rsidRPr="009C7017" w:rsidRDefault="00BC41EA" w:rsidP="00BC41EA">
      <w:pPr>
        <w:pStyle w:val="PL"/>
        <w:rPr>
          <w:color w:val="808080"/>
        </w:rPr>
      </w:pPr>
      <w:r w:rsidRPr="009C7017">
        <w:rPr>
          <w:color w:val="808080"/>
        </w:rPr>
        <w:t>-- ASN1STOP</w:t>
      </w:r>
    </w:p>
    <w:p w14:paraId="301846CD" w14:textId="77777777" w:rsidR="00BC41EA" w:rsidRPr="009C7017" w:rsidRDefault="00BC41EA" w:rsidP="00BC41EA"/>
    <w:p w14:paraId="2E60ED82" w14:textId="77777777" w:rsidR="00BC41EA" w:rsidRPr="009C7017" w:rsidRDefault="00BC41EA" w:rsidP="00BC41EA">
      <w:pPr>
        <w:pStyle w:val="Heading4"/>
      </w:pPr>
      <w:bookmarkStart w:id="76" w:name="_Toc60777107"/>
      <w:bookmarkStart w:id="77" w:name="_Toc83740062"/>
      <w:r w:rsidRPr="009C7017">
        <w:t>–</w:t>
      </w:r>
      <w:r w:rsidRPr="009C7017">
        <w:tab/>
      </w:r>
      <w:r w:rsidRPr="009C7017">
        <w:rPr>
          <w:i/>
          <w:noProof/>
        </w:rPr>
        <w:t>RRCReestablishmentRequest</w:t>
      </w:r>
      <w:bookmarkEnd w:id="76"/>
      <w:bookmarkEnd w:id="77"/>
    </w:p>
    <w:p w14:paraId="57844F32" w14:textId="77777777" w:rsidR="00BC41EA" w:rsidRPr="009C7017" w:rsidRDefault="00BC41EA" w:rsidP="00BC41EA">
      <w:r w:rsidRPr="009C7017">
        <w:t xml:space="preserve">The </w:t>
      </w:r>
      <w:r w:rsidRPr="009C7017">
        <w:rPr>
          <w:i/>
          <w:noProof/>
        </w:rPr>
        <w:t>RRCReestablishmentRequest</w:t>
      </w:r>
      <w:r w:rsidRPr="009C7017">
        <w:t xml:space="preserve"> message is used to request the reestablishment of an RRC connection.</w:t>
      </w:r>
    </w:p>
    <w:p w14:paraId="09DF0922" w14:textId="77777777" w:rsidR="00BC41EA" w:rsidRPr="009C7017" w:rsidRDefault="00BC41EA" w:rsidP="00BC41EA">
      <w:pPr>
        <w:pStyle w:val="B1"/>
      </w:pPr>
      <w:r w:rsidRPr="009C7017">
        <w:t>Signalling radio bearer: SRB0</w:t>
      </w:r>
    </w:p>
    <w:p w14:paraId="4C6E1A45" w14:textId="77777777" w:rsidR="00BC41EA" w:rsidRPr="009C7017" w:rsidRDefault="00BC41EA" w:rsidP="00BC41EA">
      <w:pPr>
        <w:pStyle w:val="B1"/>
      </w:pPr>
      <w:r w:rsidRPr="009C7017">
        <w:t>RLC-SAP: TM</w:t>
      </w:r>
    </w:p>
    <w:p w14:paraId="36F29665" w14:textId="77777777" w:rsidR="00BC41EA" w:rsidRPr="009C7017" w:rsidRDefault="00BC41EA" w:rsidP="00BC41EA">
      <w:pPr>
        <w:pStyle w:val="B1"/>
      </w:pPr>
      <w:r w:rsidRPr="009C7017">
        <w:t>Logical channel: CCCH</w:t>
      </w:r>
    </w:p>
    <w:p w14:paraId="1380658E" w14:textId="77777777" w:rsidR="00BC41EA" w:rsidRPr="009C7017" w:rsidRDefault="00BC41EA" w:rsidP="00BC41EA">
      <w:pPr>
        <w:pStyle w:val="B1"/>
      </w:pPr>
      <w:r w:rsidRPr="009C7017">
        <w:t>Direction: UE to Network</w:t>
      </w:r>
    </w:p>
    <w:p w14:paraId="3FC4A94A" w14:textId="77777777" w:rsidR="00BC41EA" w:rsidRPr="009C7017" w:rsidRDefault="00BC41EA" w:rsidP="00BC41EA">
      <w:pPr>
        <w:pStyle w:val="TH"/>
        <w:rPr>
          <w:bCs/>
          <w:i/>
          <w:iCs/>
        </w:rPr>
      </w:pPr>
      <w:r w:rsidRPr="009C7017">
        <w:rPr>
          <w:bCs/>
          <w:i/>
          <w:iCs/>
          <w:noProof/>
        </w:rPr>
        <w:t xml:space="preserve">RRCReestablishmentRequest </w:t>
      </w:r>
      <w:r w:rsidRPr="009C7017">
        <w:t>message</w:t>
      </w:r>
    </w:p>
    <w:p w14:paraId="769F5844" w14:textId="77777777" w:rsidR="00BC41EA" w:rsidRPr="009C7017" w:rsidRDefault="00BC41EA" w:rsidP="00BC41EA">
      <w:pPr>
        <w:pStyle w:val="PL"/>
        <w:rPr>
          <w:color w:val="808080"/>
        </w:rPr>
      </w:pPr>
      <w:r w:rsidRPr="009C7017">
        <w:rPr>
          <w:color w:val="808080"/>
        </w:rPr>
        <w:t>-- ASN1START</w:t>
      </w:r>
    </w:p>
    <w:p w14:paraId="5A0A277B" w14:textId="77777777" w:rsidR="00BC41EA" w:rsidRPr="009C7017" w:rsidRDefault="00BC41EA" w:rsidP="00BC41EA">
      <w:pPr>
        <w:pStyle w:val="PL"/>
        <w:rPr>
          <w:color w:val="808080"/>
        </w:rPr>
      </w:pPr>
      <w:r w:rsidRPr="009C7017">
        <w:rPr>
          <w:color w:val="808080"/>
        </w:rPr>
        <w:t>-- TAG-RRCREESTABLISHMENTREQUEST-START</w:t>
      </w:r>
    </w:p>
    <w:p w14:paraId="52998069" w14:textId="77777777" w:rsidR="00BC41EA" w:rsidRPr="009C7017" w:rsidRDefault="00BC41EA" w:rsidP="00BC41EA">
      <w:pPr>
        <w:pStyle w:val="PL"/>
      </w:pPr>
    </w:p>
    <w:p w14:paraId="65E0171B" w14:textId="77777777" w:rsidR="00BC41EA" w:rsidRPr="009C7017" w:rsidRDefault="00BC41EA" w:rsidP="00BC41EA">
      <w:pPr>
        <w:pStyle w:val="PL"/>
      </w:pPr>
    </w:p>
    <w:p w14:paraId="60E35447" w14:textId="77777777" w:rsidR="00BC41EA" w:rsidRPr="009C7017" w:rsidRDefault="00BC41EA" w:rsidP="00BC41EA">
      <w:pPr>
        <w:pStyle w:val="PL"/>
      </w:pPr>
      <w:r w:rsidRPr="009C7017">
        <w:t xml:space="preserve">RRCReestablishmentRequest ::=       </w:t>
      </w:r>
      <w:r w:rsidRPr="009C7017">
        <w:rPr>
          <w:color w:val="993366"/>
        </w:rPr>
        <w:t>SEQUENCE</w:t>
      </w:r>
      <w:r w:rsidRPr="009C7017">
        <w:t xml:space="preserve"> {</w:t>
      </w:r>
    </w:p>
    <w:p w14:paraId="0C251019" w14:textId="77777777" w:rsidR="00BC41EA" w:rsidRPr="009C7017" w:rsidRDefault="00BC41EA" w:rsidP="00BC41EA">
      <w:pPr>
        <w:pStyle w:val="PL"/>
      </w:pPr>
      <w:r w:rsidRPr="009C7017">
        <w:t xml:space="preserve">    rrcReestablishmentRequest           RRCReestablishmentRequest-IEs</w:t>
      </w:r>
    </w:p>
    <w:p w14:paraId="04E73C91" w14:textId="77777777" w:rsidR="00BC41EA" w:rsidRPr="009C7017" w:rsidRDefault="00BC41EA" w:rsidP="00BC41EA">
      <w:pPr>
        <w:pStyle w:val="PL"/>
      </w:pPr>
      <w:r w:rsidRPr="009C7017">
        <w:t>}</w:t>
      </w:r>
    </w:p>
    <w:p w14:paraId="360B43F8" w14:textId="77777777" w:rsidR="00BC41EA" w:rsidRPr="009C7017" w:rsidRDefault="00BC41EA" w:rsidP="00BC41EA">
      <w:pPr>
        <w:pStyle w:val="PL"/>
      </w:pPr>
    </w:p>
    <w:p w14:paraId="693B4AE5" w14:textId="77777777" w:rsidR="00BC41EA" w:rsidRPr="009C7017" w:rsidRDefault="00BC41EA" w:rsidP="00BC41EA">
      <w:pPr>
        <w:pStyle w:val="PL"/>
      </w:pPr>
      <w:r w:rsidRPr="009C7017">
        <w:t xml:space="preserve">RRCReestablishmentRequest-IEs ::=   </w:t>
      </w:r>
      <w:r w:rsidRPr="009C7017">
        <w:rPr>
          <w:color w:val="993366"/>
        </w:rPr>
        <w:t>SEQUENCE</w:t>
      </w:r>
      <w:r w:rsidRPr="009C7017">
        <w:t xml:space="preserve"> {</w:t>
      </w:r>
    </w:p>
    <w:p w14:paraId="22B5302D" w14:textId="77777777" w:rsidR="00BC41EA" w:rsidRPr="009C7017" w:rsidRDefault="00BC41EA" w:rsidP="00BC41EA">
      <w:pPr>
        <w:pStyle w:val="PL"/>
      </w:pPr>
      <w:r w:rsidRPr="009C7017">
        <w:t xml:space="preserve">    ue-Identity                         ReestabUE-Identity,</w:t>
      </w:r>
    </w:p>
    <w:p w14:paraId="1C05E0ED" w14:textId="77777777" w:rsidR="00BC41EA" w:rsidRPr="009C7017" w:rsidRDefault="00BC41EA" w:rsidP="00BC41EA">
      <w:pPr>
        <w:pStyle w:val="PL"/>
      </w:pPr>
      <w:r w:rsidRPr="009C7017">
        <w:t xml:space="preserve">    reestablishmentCause                ReestablishmentCause,</w:t>
      </w:r>
    </w:p>
    <w:p w14:paraId="2892AEE1" w14:textId="77777777" w:rsidR="00BC41EA" w:rsidRPr="009C7017" w:rsidRDefault="00BC41EA" w:rsidP="00BC41EA">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1E4BABDB" w14:textId="77777777" w:rsidR="00BC41EA" w:rsidRPr="009C7017" w:rsidRDefault="00BC41EA" w:rsidP="00BC41EA">
      <w:pPr>
        <w:pStyle w:val="PL"/>
      </w:pPr>
      <w:r w:rsidRPr="009C7017">
        <w:t>}</w:t>
      </w:r>
    </w:p>
    <w:p w14:paraId="580CBA49" w14:textId="77777777" w:rsidR="00BC41EA" w:rsidRPr="009C7017" w:rsidRDefault="00BC41EA" w:rsidP="00BC41EA">
      <w:pPr>
        <w:pStyle w:val="PL"/>
      </w:pPr>
    </w:p>
    <w:p w14:paraId="7B537887" w14:textId="77777777" w:rsidR="00BC41EA" w:rsidRPr="009C7017" w:rsidRDefault="00BC41EA" w:rsidP="00BC41EA">
      <w:pPr>
        <w:pStyle w:val="PL"/>
      </w:pPr>
      <w:r w:rsidRPr="009C7017">
        <w:t xml:space="preserve">ReestabUE-Identity ::=              </w:t>
      </w:r>
      <w:r w:rsidRPr="009C7017">
        <w:rPr>
          <w:color w:val="993366"/>
        </w:rPr>
        <w:t>SEQUENCE</w:t>
      </w:r>
      <w:r w:rsidRPr="009C7017">
        <w:t xml:space="preserve"> {</w:t>
      </w:r>
    </w:p>
    <w:p w14:paraId="4C43D677" w14:textId="77777777" w:rsidR="00BC41EA" w:rsidRPr="009C7017" w:rsidRDefault="00BC41EA" w:rsidP="00BC41EA">
      <w:pPr>
        <w:pStyle w:val="PL"/>
      </w:pPr>
      <w:r w:rsidRPr="009C7017">
        <w:t xml:space="preserve">    c-RNTI                              RNTI-Value,</w:t>
      </w:r>
    </w:p>
    <w:p w14:paraId="61878425" w14:textId="77777777" w:rsidR="00BC41EA" w:rsidRPr="009C7017" w:rsidRDefault="00BC41EA" w:rsidP="00BC41EA">
      <w:pPr>
        <w:pStyle w:val="PL"/>
      </w:pPr>
      <w:r w:rsidRPr="009C7017">
        <w:t xml:space="preserve">    physCellId                          PhysCellId,</w:t>
      </w:r>
    </w:p>
    <w:p w14:paraId="26E57561" w14:textId="77777777" w:rsidR="00BC41EA" w:rsidRPr="009C7017" w:rsidRDefault="00BC41EA" w:rsidP="00BC41EA">
      <w:pPr>
        <w:pStyle w:val="PL"/>
      </w:pPr>
      <w:r w:rsidRPr="009C7017">
        <w:t xml:space="preserve">    shortMAC-I                          ShortMAC-I</w:t>
      </w:r>
    </w:p>
    <w:p w14:paraId="4BD4E055" w14:textId="77777777" w:rsidR="00BC41EA" w:rsidRPr="009C7017" w:rsidRDefault="00BC41EA" w:rsidP="00BC41EA">
      <w:pPr>
        <w:pStyle w:val="PL"/>
      </w:pPr>
      <w:r w:rsidRPr="009C7017">
        <w:t>}</w:t>
      </w:r>
    </w:p>
    <w:p w14:paraId="40AEEB67" w14:textId="77777777" w:rsidR="00BC41EA" w:rsidRPr="009C7017" w:rsidRDefault="00BC41EA" w:rsidP="00BC41EA">
      <w:pPr>
        <w:pStyle w:val="PL"/>
      </w:pPr>
    </w:p>
    <w:p w14:paraId="1189B60C" w14:textId="77777777" w:rsidR="00BC41EA" w:rsidRPr="009C7017" w:rsidRDefault="00BC41EA" w:rsidP="00BC41EA">
      <w:pPr>
        <w:pStyle w:val="PL"/>
      </w:pPr>
      <w:r w:rsidRPr="009C7017">
        <w:t xml:space="preserve">ReestablishmentCause ::=            </w:t>
      </w:r>
      <w:r w:rsidRPr="009C7017">
        <w:rPr>
          <w:color w:val="993366"/>
        </w:rPr>
        <w:t>ENUMERATED</w:t>
      </w:r>
      <w:r w:rsidRPr="009C7017">
        <w:t xml:space="preserve"> {reconfigurationFailure, handoverFailure, otherFailure, spare1}</w:t>
      </w:r>
    </w:p>
    <w:p w14:paraId="6B19A5DA" w14:textId="77777777" w:rsidR="00BC41EA" w:rsidRPr="009C7017" w:rsidRDefault="00BC41EA" w:rsidP="00BC41EA">
      <w:pPr>
        <w:pStyle w:val="PL"/>
      </w:pPr>
    </w:p>
    <w:p w14:paraId="51FC7E93" w14:textId="77777777" w:rsidR="00BC41EA" w:rsidRPr="009C7017" w:rsidRDefault="00BC41EA" w:rsidP="00BC41EA">
      <w:pPr>
        <w:pStyle w:val="PL"/>
        <w:rPr>
          <w:color w:val="808080"/>
        </w:rPr>
      </w:pPr>
      <w:r w:rsidRPr="009C7017">
        <w:rPr>
          <w:color w:val="808080"/>
        </w:rPr>
        <w:t>-- TAG-RRCREESTABLISHMENTREQUEST-STOP</w:t>
      </w:r>
    </w:p>
    <w:p w14:paraId="5E90BA46" w14:textId="77777777" w:rsidR="00BC41EA" w:rsidRPr="009C7017" w:rsidRDefault="00BC41EA" w:rsidP="00BC41EA">
      <w:pPr>
        <w:pStyle w:val="PL"/>
        <w:rPr>
          <w:color w:val="808080"/>
        </w:rPr>
      </w:pPr>
      <w:r w:rsidRPr="009C7017">
        <w:rPr>
          <w:color w:val="808080"/>
        </w:rPr>
        <w:t>-- ASN1STOP</w:t>
      </w:r>
    </w:p>
    <w:p w14:paraId="7146E65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77A8364"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7FFB2C8" w14:textId="77777777" w:rsidR="00BC41EA" w:rsidRPr="009C7017" w:rsidRDefault="00BC41EA" w:rsidP="000E576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BC41EA" w:rsidRPr="009C7017" w14:paraId="5CEEB4CF"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20F59E8" w14:textId="77777777" w:rsidR="00BC41EA" w:rsidRPr="009C7017" w:rsidRDefault="00BC41EA" w:rsidP="000E5764">
            <w:pPr>
              <w:pStyle w:val="TAL"/>
              <w:rPr>
                <w:szCs w:val="22"/>
                <w:lang w:eastAsia="sv-SE"/>
              </w:rPr>
            </w:pPr>
            <w:r w:rsidRPr="009C7017">
              <w:rPr>
                <w:b/>
                <w:i/>
                <w:szCs w:val="22"/>
                <w:lang w:eastAsia="sv-SE"/>
              </w:rPr>
              <w:t>physCellId</w:t>
            </w:r>
          </w:p>
          <w:p w14:paraId="51F91D87" w14:textId="77777777" w:rsidR="00BC41EA" w:rsidRPr="009C7017" w:rsidRDefault="00BC41EA" w:rsidP="000E5764">
            <w:pPr>
              <w:pStyle w:val="TAL"/>
              <w:rPr>
                <w:szCs w:val="22"/>
                <w:lang w:eastAsia="sv-SE"/>
              </w:rPr>
            </w:pPr>
            <w:r w:rsidRPr="009C7017">
              <w:rPr>
                <w:szCs w:val="22"/>
                <w:lang w:eastAsia="sv-SE"/>
              </w:rPr>
              <w:t>The Physical Cell Identity of the PCell the UE was connected to prior to the failure.</w:t>
            </w:r>
          </w:p>
        </w:tc>
      </w:tr>
    </w:tbl>
    <w:p w14:paraId="4C9B513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CACBF10"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D86EFDC" w14:textId="77777777" w:rsidR="00BC41EA" w:rsidRPr="009C7017" w:rsidRDefault="00BC41EA" w:rsidP="000E5764">
            <w:pPr>
              <w:pStyle w:val="TAH"/>
              <w:rPr>
                <w:szCs w:val="22"/>
                <w:lang w:eastAsia="sv-SE"/>
              </w:rPr>
            </w:pPr>
            <w:r w:rsidRPr="009C7017">
              <w:rPr>
                <w:i/>
                <w:szCs w:val="22"/>
                <w:lang w:eastAsia="sv-SE"/>
              </w:rPr>
              <w:lastRenderedPageBreak/>
              <w:t xml:space="preserve">RRCReestablishmentRequest-IEs </w:t>
            </w:r>
            <w:r w:rsidRPr="009C7017">
              <w:rPr>
                <w:szCs w:val="22"/>
                <w:lang w:eastAsia="sv-SE"/>
              </w:rPr>
              <w:t>field descriptions</w:t>
            </w:r>
          </w:p>
        </w:tc>
      </w:tr>
      <w:tr w:rsidR="00BC41EA" w:rsidRPr="009C7017" w14:paraId="392C965D"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A2A9145" w14:textId="77777777" w:rsidR="00BC41EA" w:rsidRPr="009C7017" w:rsidRDefault="00BC41EA" w:rsidP="000E5764">
            <w:pPr>
              <w:pStyle w:val="TAL"/>
              <w:rPr>
                <w:szCs w:val="22"/>
                <w:lang w:eastAsia="sv-SE"/>
              </w:rPr>
            </w:pPr>
            <w:r w:rsidRPr="009C7017">
              <w:rPr>
                <w:b/>
                <w:i/>
                <w:szCs w:val="22"/>
                <w:lang w:eastAsia="sv-SE"/>
              </w:rPr>
              <w:t>reestablishmentCause</w:t>
            </w:r>
          </w:p>
          <w:p w14:paraId="5E13D058" w14:textId="77777777" w:rsidR="00BC41EA" w:rsidRPr="009C7017" w:rsidRDefault="00BC41EA" w:rsidP="000E576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BC41EA" w:rsidRPr="009C7017" w14:paraId="2E1C8B64"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E9131D1" w14:textId="77777777" w:rsidR="00BC41EA" w:rsidRPr="009C7017" w:rsidRDefault="00BC41EA" w:rsidP="000E5764">
            <w:pPr>
              <w:pStyle w:val="TAL"/>
              <w:rPr>
                <w:szCs w:val="22"/>
                <w:lang w:eastAsia="sv-SE"/>
              </w:rPr>
            </w:pPr>
            <w:r w:rsidRPr="009C7017">
              <w:rPr>
                <w:b/>
                <w:i/>
                <w:szCs w:val="22"/>
                <w:lang w:eastAsia="sv-SE"/>
              </w:rPr>
              <w:t>ue-Identity</w:t>
            </w:r>
          </w:p>
          <w:p w14:paraId="23311C6F" w14:textId="77777777" w:rsidR="00BC41EA" w:rsidRPr="009C7017" w:rsidRDefault="00BC41EA" w:rsidP="000E5764">
            <w:pPr>
              <w:pStyle w:val="TAL"/>
              <w:rPr>
                <w:szCs w:val="22"/>
                <w:lang w:eastAsia="sv-SE"/>
              </w:rPr>
            </w:pPr>
            <w:r w:rsidRPr="009C7017">
              <w:rPr>
                <w:szCs w:val="22"/>
                <w:lang w:eastAsia="sv-SE"/>
              </w:rPr>
              <w:t>UE identity included to retrieve UE context and to facilitate contention resolution by lower layers.</w:t>
            </w:r>
          </w:p>
        </w:tc>
      </w:tr>
    </w:tbl>
    <w:p w14:paraId="181C5698" w14:textId="77777777" w:rsidR="00BC41EA" w:rsidRPr="009C7017" w:rsidRDefault="00BC41EA" w:rsidP="00BC41EA"/>
    <w:p w14:paraId="1232C1D7" w14:textId="77777777" w:rsidR="00BC41EA" w:rsidRPr="009C7017" w:rsidRDefault="00BC41EA" w:rsidP="00BC41EA">
      <w:pPr>
        <w:pStyle w:val="Heading4"/>
      </w:pPr>
      <w:bookmarkStart w:id="78" w:name="_Toc60777108"/>
      <w:bookmarkStart w:id="79" w:name="_Toc83740063"/>
      <w:r w:rsidRPr="009C7017">
        <w:t>–</w:t>
      </w:r>
      <w:r w:rsidRPr="009C7017">
        <w:tab/>
      </w:r>
      <w:r w:rsidRPr="009C7017">
        <w:rPr>
          <w:i/>
          <w:noProof/>
        </w:rPr>
        <w:t>RRCReconfiguration</w:t>
      </w:r>
      <w:bookmarkEnd w:id="78"/>
      <w:bookmarkEnd w:id="79"/>
    </w:p>
    <w:p w14:paraId="4043068F" w14:textId="77777777" w:rsidR="00BC41EA" w:rsidRPr="009C7017" w:rsidRDefault="00BC41EA" w:rsidP="00BC41EA">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665F714A" w14:textId="77777777" w:rsidR="00BC41EA" w:rsidRPr="009C7017" w:rsidRDefault="00BC41EA" w:rsidP="00BC41EA">
      <w:pPr>
        <w:pStyle w:val="B1"/>
      </w:pPr>
      <w:r w:rsidRPr="009C7017">
        <w:t>Signalling radio bearer: SRB1 or SRB3</w:t>
      </w:r>
    </w:p>
    <w:p w14:paraId="768A1FD0" w14:textId="77777777" w:rsidR="00BC41EA" w:rsidRPr="009C7017" w:rsidRDefault="00BC41EA" w:rsidP="00BC41EA">
      <w:pPr>
        <w:pStyle w:val="B1"/>
      </w:pPr>
      <w:r w:rsidRPr="009C7017">
        <w:t>RLC-SAP: AM</w:t>
      </w:r>
    </w:p>
    <w:p w14:paraId="2BF3590A" w14:textId="77777777" w:rsidR="00BC41EA" w:rsidRPr="009C7017" w:rsidRDefault="00BC41EA" w:rsidP="00BC41EA">
      <w:pPr>
        <w:pStyle w:val="B1"/>
      </w:pPr>
      <w:r w:rsidRPr="009C7017">
        <w:t>Logical channel: DCCH</w:t>
      </w:r>
    </w:p>
    <w:p w14:paraId="31AB8C75" w14:textId="77777777" w:rsidR="00BC41EA" w:rsidRPr="009C7017" w:rsidRDefault="00BC41EA" w:rsidP="00BC41EA">
      <w:pPr>
        <w:pStyle w:val="B1"/>
      </w:pPr>
      <w:r w:rsidRPr="009C7017">
        <w:t>Direction: Network to UE</w:t>
      </w:r>
    </w:p>
    <w:p w14:paraId="1D382458" w14:textId="77777777" w:rsidR="00BC41EA" w:rsidRPr="009C7017" w:rsidRDefault="00BC41EA" w:rsidP="00BC41EA">
      <w:pPr>
        <w:pStyle w:val="TH"/>
        <w:rPr>
          <w:bCs/>
          <w:i/>
          <w:iCs/>
        </w:rPr>
      </w:pPr>
      <w:r w:rsidRPr="009C7017">
        <w:rPr>
          <w:bCs/>
          <w:i/>
          <w:iCs/>
        </w:rPr>
        <w:t>RRCReconfiguration message</w:t>
      </w:r>
    </w:p>
    <w:p w14:paraId="0DD71485" w14:textId="77777777" w:rsidR="00BC41EA" w:rsidRPr="009C7017" w:rsidRDefault="00BC41EA" w:rsidP="00BC41EA">
      <w:pPr>
        <w:pStyle w:val="PL"/>
        <w:rPr>
          <w:color w:val="808080"/>
        </w:rPr>
      </w:pPr>
      <w:r w:rsidRPr="009C7017">
        <w:rPr>
          <w:color w:val="808080"/>
        </w:rPr>
        <w:t>-- ASN1START</w:t>
      </w:r>
    </w:p>
    <w:p w14:paraId="0F3AEFE9" w14:textId="77777777" w:rsidR="00BC41EA" w:rsidRPr="009C7017" w:rsidRDefault="00BC41EA" w:rsidP="00BC41EA">
      <w:pPr>
        <w:pStyle w:val="PL"/>
        <w:rPr>
          <w:color w:val="808080"/>
        </w:rPr>
      </w:pPr>
      <w:r w:rsidRPr="009C7017">
        <w:rPr>
          <w:color w:val="808080"/>
        </w:rPr>
        <w:t>-- TAG-RRCRECONFIGURATION-START</w:t>
      </w:r>
    </w:p>
    <w:p w14:paraId="63127CF5" w14:textId="77777777" w:rsidR="00BC41EA" w:rsidRPr="009C7017" w:rsidRDefault="00BC41EA" w:rsidP="00BC41EA">
      <w:pPr>
        <w:pStyle w:val="PL"/>
      </w:pPr>
    </w:p>
    <w:p w14:paraId="5750AF80" w14:textId="77777777" w:rsidR="00BC41EA" w:rsidRPr="009C7017" w:rsidRDefault="00BC41EA" w:rsidP="00BC41EA">
      <w:pPr>
        <w:pStyle w:val="PL"/>
      </w:pPr>
      <w:r w:rsidRPr="009C7017">
        <w:t xml:space="preserve">RRCReconfiguration ::=                  </w:t>
      </w:r>
      <w:r w:rsidRPr="009C7017">
        <w:rPr>
          <w:color w:val="993366"/>
        </w:rPr>
        <w:t>SEQUENCE</w:t>
      </w:r>
      <w:r w:rsidRPr="009C7017">
        <w:t xml:space="preserve"> {</w:t>
      </w:r>
    </w:p>
    <w:p w14:paraId="4D699BF0" w14:textId="77777777" w:rsidR="00BC41EA" w:rsidRPr="009C7017" w:rsidRDefault="00BC41EA" w:rsidP="00BC41EA">
      <w:pPr>
        <w:pStyle w:val="PL"/>
      </w:pPr>
      <w:r w:rsidRPr="009C7017">
        <w:t xml:space="preserve">    rrc-TransactionIdentifier               RRC-TransactionIdentifier,</w:t>
      </w:r>
    </w:p>
    <w:p w14:paraId="6790293E"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208B0E4F" w14:textId="77777777" w:rsidR="00BC41EA" w:rsidRPr="009C7017" w:rsidRDefault="00BC41EA" w:rsidP="00BC41EA">
      <w:pPr>
        <w:pStyle w:val="PL"/>
      </w:pPr>
      <w:r w:rsidRPr="009C7017">
        <w:t xml:space="preserve">        rrcReconfiguration                      RRCReconfiguration-IEs,</w:t>
      </w:r>
    </w:p>
    <w:p w14:paraId="11B0BDED"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4472DCAD" w14:textId="77777777" w:rsidR="00BC41EA" w:rsidRPr="009C7017" w:rsidRDefault="00BC41EA" w:rsidP="00BC41EA">
      <w:pPr>
        <w:pStyle w:val="PL"/>
      </w:pPr>
      <w:r w:rsidRPr="009C7017">
        <w:t xml:space="preserve">    }</w:t>
      </w:r>
    </w:p>
    <w:p w14:paraId="0588BFCE" w14:textId="77777777" w:rsidR="00BC41EA" w:rsidRPr="009C7017" w:rsidRDefault="00BC41EA" w:rsidP="00BC41EA">
      <w:pPr>
        <w:pStyle w:val="PL"/>
      </w:pPr>
      <w:r w:rsidRPr="009C7017">
        <w:t>}</w:t>
      </w:r>
    </w:p>
    <w:p w14:paraId="6A32E4FA" w14:textId="77777777" w:rsidR="00BC41EA" w:rsidRPr="009C7017" w:rsidRDefault="00BC41EA" w:rsidP="00BC41EA">
      <w:pPr>
        <w:pStyle w:val="PL"/>
      </w:pPr>
    </w:p>
    <w:p w14:paraId="3D872BEE" w14:textId="77777777" w:rsidR="00BC41EA" w:rsidRPr="009C7017" w:rsidRDefault="00BC41EA" w:rsidP="00BC41EA">
      <w:pPr>
        <w:pStyle w:val="PL"/>
      </w:pPr>
      <w:r w:rsidRPr="009C7017">
        <w:t xml:space="preserve">RRCReconfiguration-IEs ::=              </w:t>
      </w:r>
      <w:r w:rsidRPr="009C7017">
        <w:rPr>
          <w:color w:val="993366"/>
        </w:rPr>
        <w:t>SEQUENCE</w:t>
      </w:r>
      <w:r w:rsidRPr="009C7017">
        <w:t xml:space="preserve"> {</w:t>
      </w:r>
    </w:p>
    <w:p w14:paraId="05AD0C87" w14:textId="77777777" w:rsidR="00BC41EA" w:rsidRPr="009C7017" w:rsidRDefault="00BC41EA" w:rsidP="00BC41EA">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5AC639F5" w14:textId="77777777" w:rsidR="00BC41EA" w:rsidRPr="009C7017" w:rsidRDefault="00BC41EA" w:rsidP="00BC41EA">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01AA5E93" w14:textId="77777777" w:rsidR="00BC41EA" w:rsidRPr="009C7017" w:rsidRDefault="00BC41EA" w:rsidP="00BC41EA">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7FFAD676"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025B63" w14:textId="77777777" w:rsidR="00BC41EA" w:rsidRPr="009C7017" w:rsidRDefault="00BC41EA" w:rsidP="00BC41EA">
      <w:pPr>
        <w:pStyle w:val="PL"/>
      </w:pPr>
      <w:r w:rsidRPr="009C7017">
        <w:t xml:space="preserve">    nonCriticalExtension                    RRCReconfiguration-v1530-IEs                                           </w:t>
      </w:r>
      <w:r w:rsidRPr="009C7017">
        <w:rPr>
          <w:color w:val="993366"/>
        </w:rPr>
        <w:t>OPTIONAL</w:t>
      </w:r>
    </w:p>
    <w:p w14:paraId="5678C758" w14:textId="77777777" w:rsidR="00BC41EA" w:rsidRPr="009C7017" w:rsidRDefault="00BC41EA" w:rsidP="00BC41EA">
      <w:pPr>
        <w:pStyle w:val="PL"/>
      </w:pPr>
      <w:r w:rsidRPr="009C7017">
        <w:t>}</w:t>
      </w:r>
    </w:p>
    <w:p w14:paraId="728467C3" w14:textId="77777777" w:rsidR="00BC41EA" w:rsidRPr="009C7017" w:rsidRDefault="00BC41EA" w:rsidP="00BC41EA">
      <w:pPr>
        <w:pStyle w:val="PL"/>
      </w:pPr>
    </w:p>
    <w:p w14:paraId="5C8D9A26" w14:textId="77777777" w:rsidR="00BC41EA" w:rsidRPr="009C7017" w:rsidRDefault="00BC41EA" w:rsidP="00BC41EA">
      <w:pPr>
        <w:pStyle w:val="PL"/>
      </w:pPr>
      <w:r w:rsidRPr="009C7017">
        <w:t xml:space="preserve">RRCReconfiguration-v1530-IEs ::=            </w:t>
      </w:r>
      <w:r w:rsidRPr="009C7017">
        <w:rPr>
          <w:color w:val="993366"/>
        </w:rPr>
        <w:t>SEQUENCE</w:t>
      </w:r>
      <w:r w:rsidRPr="009C7017">
        <w:t xml:space="preserve"> {</w:t>
      </w:r>
    </w:p>
    <w:p w14:paraId="3F5F9CD0" w14:textId="77777777" w:rsidR="00BC41EA" w:rsidRPr="009C7017" w:rsidRDefault="00BC41EA" w:rsidP="00BC41EA">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20FBED0" w14:textId="77777777" w:rsidR="00BC41EA" w:rsidRPr="009C7017" w:rsidRDefault="00BC41EA" w:rsidP="00BC41EA">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411816F1" w14:textId="77777777" w:rsidR="00BC41EA" w:rsidRPr="009C7017" w:rsidRDefault="00BC41EA" w:rsidP="00BC41EA">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5434EC2C" w14:textId="77777777" w:rsidR="00BC41EA" w:rsidRPr="009C7017" w:rsidRDefault="00BC41EA" w:rsidP="00BC41EA">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0D553EE9" w14:textId="77777777" w:rsidR="00BC41EA" w:rsidRPr="009C7017" w:rsidRDefault="00BC41EA" w:rsidP="00BC41EA">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1A5B2BD7" w14:textId="77777777" w:rsidR="00BC41EA" w:rsidRPr="009C7017" w:rsidRDefault="00BC41EA" w:rsidP="00BC41EA">
      <w:pPr>
        <w:pStyle w:val="PL"/>
        <w:rPr>
          <w:color w:val="808080"/>
        </w:rPr>
      </w:pPr>
      <w:r w:rsidRPr="009C7017">
        <w:lastRenderedPageBreak/>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36AD9D9D" w14:textId="77777777" w:rsidR="00BC41EA" w:rsidRPr="009C7017" w:rsidRDefault="00BC41EA" w:rsidP="00BC41EA">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3D8466F4" w14:textId="77777777" w:rsidR="00BC41EA" w:rsidRPr="009C7017" w:rsidRDefault="00BC41EA" w:rsidP="00BC41EA">
      <w:pPr>
        <w:pStyle w:val="PL"/>
      </w:pPr>
      <w:r w:rsidRPr="009C7017">
        <w:t xml:space="preserve">    nonCriticalExtension                    RRCReconfiguration-v1540-IEs                                           </w:t>
      </w:r>
      <w:r w:rsidRPr="009C7017">
        <w:rPr>
          <w:color w:val="993366"/>
        </w:rPr>
        <w:t>OPTIONAL</w:t>
      </w:r>
    </w:p>
    <w:p w14:paraId="1B6E6D18" w14:textId="77777777" w:rsidR="00BC41EA" w:rsidRPr="009C7017" w:rsidRDefault="00BC41EA" w:rsidP="00BC41EA">
      <w:pPr>
        <w:pStyle w:val="PL"/>
      </w:pPr>
      <w:r w:rsidRPr="009C7017">
        <w:t>}</w:t>
      </w:r>
    </w:p>
    <w:p w14:paraId="765BEC03" w14:textId="77777777" w:rsidR="00BC41EA" w:rsidRPr="009C7017" w:rsidRDefault="00BC41EA" w:rsidP="00BC41EA">
      <w:pPr>
        <w:pStyle w:val="PL"/>
      </w:pPr>
    </w:p>
    <w:p w14:paraId="3F7A1511" w14:textId="77777777" w:rsidR="00BC41EA" w:rsidRPr="009C7017" w:rsidRDefault="00BC41EA" w:rsidP="00BC41EA">
      <w:pPr>
        <w:pStyle w:val="PL"/>
      </w:pPr>
      <w:r w:rsidRPr="009C7017">
        <w:t xml:space="preserve">RRCReconfiguration-v1540-IEs ::=        </w:t>
      </w:r>
      <w:r w:rsidRPr="009C7017">
        <w:rPr>
          <w:color w:val="993366"/>
        </w:rPr>
        <w:t>SEQUENCE</w:t>
      </w:r>
      <w:r w:rsidRPr="009C7017">
        <w:t xml:space="preserve"> {</w:t>
      </w:r>
    </w:p>
    <w:p w14:paraId="49870F42" w14:textId="77777777" w:rsidR="00BC41EA" w:rsidRPr="009C7017" w:rsidRDefault="00BC41EA" w:rsidP="00BC41EA">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5D6127E6" w14:textId="77777777" w:rsidR="00BC41EA" w:rsidRPr="009C7017" w:rsidRDefault="00BC41EA" w:rsidP="00BC41EA">
      <w:pPr>
        <w:pStyle w:val="PL"/>
      </w:pPr>
      <w:r w:rsidRPr="009C7017">
        <w:t xml:space="preserve">    nonCriticalExtension                    RRCReconfiguration-v1560-IEs                                           </w:t>
      </w:r>
      <w:r w:rsidRPr="009C7017">
        <w:rPr>
          <w:color w:val="993366"/>
        </w:rPr>
        <w:t>OPTIONAL</w:t>
      </w:r>
    </w:p>
    <w:p w14:paraId="734482FC" w14:textId="77777777" w:rsidR="00BC41EA" w:rsidRPr="009C7017" w:rsidRDefault="00BC41EA" w:rsidP="00BC41EA">
      <w:pPr>
        <w:pStyle w:val="PL"/>
      </w:pPr>
      <w:r w:rsidRPr="009C7017">
        <w:t>}</w:t>
      </w:r>
    </w:p>
    <w:p w14:paraId="2661F4FC" w14:textId="77777777" w:rsidR="00BC41EA" w:rsidRPr="009C7017" w:rsidRDefault="00BC41EA" w:rsidP="00BC41EA">
      <w:pPr>
        <w:pStyle w:val="PL"/>
      </w:pPr>
    </w:p>
    <w:p w14:paraId="17002FB5" w14:textId="77777777" w:rsidR="00BC41EA" w:rsidRPr="009C7017" w:rsidRDefault="00BC41EA" w:rsidP="00BC41EA">
      <w:pPr>
        <w:pStyle w:val="PL"/>
      </w:pPr>
      <w:r w:rsidRPr="009C7017">
        <w:t xml:space="preserve">RRCReconfiguration-v1560-IEs ::=         </w:t>
      </w:r>
      <w:r w:rsidRPr="009C7017">
        <w:rPr>
          <w:color w:val="993366"/>
        </w:rPr>
        <w:t>SEQUENCE</w:t>
      </w:r>
      <w:r w:rsidRPr="009C7017">
        <w:t xml:space="preserve"> {</w:t>
      </w:r>
    </w:p>
    <w:p w14:paraId="7D32E327" w14:textId="77777777" w:rsidR="00BC41EA" w:rsidRPr="009C7017" w:rsidRDefault="00BC41EA" w:rsidP="00BC41EA">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24415C69" w14:textId="77777777" w:rsidR="00BC41EA" w:rsidRPr="009C7017" w:rsidRDefault="00BC41EA" w:rsidP="00BC41EA">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7A82EAC1" w14:textId="77777777" w:rsidR="00BC41EA" w:rsidRPr="009C7017" w:rsidRDefault="00BC41EA" w:rsidP="00BC41EA">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0B74DA50" w14:textId="77777777" w:rsidR="00BC41EA" w:rsidRPr="009C7017" w:rsidRDefault="00BC41EA" w:rsidP="00BC41EA">
      <w:pPr>
        <w:pStyle w:val="PL"/>
      </w:pPr>
      <w:r w:rsidRPr="009C7017">
        <w:t xml:space="preserve">    nonCriticalExtension                     RRCReconfiguration-v1610-IEs                                          </w:t>
      </w:r>
      <w:r w:rsidRPr="009C7017">
        <w:rPr>
          <w:color w:val="993366"/>
        </w:rPr>
        <w:t>OPTIONAL</w:t>
      </w:r>
    </w:p>
    <w:p w14:paraId="1CE7EDA1" w14:textId="77777777" w:rsidR="00BC41EA" w:rsidRPr="009C7017" w:rsidRDefault="00BC41EA" w:rsidP="00BC41EA">
      <w:pPr>
        <w:pStyle w:val="PL"/>
      </w:pPr>
      <w:r w:rsidRPr="009C7017">
        <w:t>}</w:t>
      </w:r>
    </w:p>
    <w:p w14:paraId="089406AB" w14:textId="77777777" w:rsidR="00BC41EA" w:rsidRPr="009C7017" w:rsidRDefault="00BC41EA" w:rsidP="00BC41EA">
      <w:pPr>
        <w:pStyle w:val="PL"/>
      </w:pPr>
      <w:r w:rsidRPr="009C7017">
        <w:t xml:space="preserve">RRCReconfiguration-v1610-IEs ::=        </w:t>
      </w:r>
      <w:r w:rsidRPr="009C7017">
        <w:rPr>
          <w:color w:val="993366"/>
        </w:rPr>
        <w:t>SEQUENCE</w:t>
      </w:r>
      <w:r w:rsidRPr="009C7017">
        <w:t xml:space="preserve"> {</w:t>
      </w:r>
    </w:p>
    <w:p w14:paraId="31D0850B" w14:textId="77777777" w:rsidR="00BC41EA" w:rsidRPr="009C7017" w:rsidRDefault="00BC41EA" w:rsidP="00BC41EA">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278CD64F" w14:textId="77777777" w:rsidR="00BC41EA" w:rsidRPr="009C7017" w:rsidRDefault="00BC41EA" w:rsidP="00BC41EA">
      <w:pPr>
        <w:pStyle w:val="PL"/>
        <w:rPr>
          <w:color w:val="808080"/>
        </w:rPr>
      </w:pPr>
      <w:r w:rsidRPr="009C7017">
        <w:t xml:space="preserve">    bap-Config-r16                          SetupRelease { BAP-Config-r16 }                                      </w:t>
      </w:r>
      <w:r w:rsidRPr="009C7017">
        <w:rPr>
          <w:color w:val="993366"/>
        </w:rPr>
        <w:t>OPTIONAL</w:t>
      </w:r>
      <w:r w:rsidRPr="009C7017">
        <w:t xml:space="preserve">, </w:t>
      </w:r>
      <w:r w:rsidRPr="009C7017">
        <w:rPr>
          <w:color w:val="808080"/>
        </w:rPr>
        <w:t>-- Need M</w:t>
      </w:r>
    </w:p>
    <w:p w14:paraId="610649F9" w14:textId="77777777" w:rsidR="00BC41EA" w:rsidRPr="009C7017" w:rsidRDefault="00BC41EA" w:rsidP="00BC41EA">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4950B4EA" w14:textId="77777777" w:rsidR="00BC41EA" w:rsidRPr="009C7017" w:rsidRDefault="00BC41EA" w:rsidP="00BC41EA">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38395E95" w14:textId="77777777" w:rsidR="00BC41EA" w:rsidRPr="009C7017" w:rsidRDefault="00BC41EA" w:rsidP="00BC41EA">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BEE5159" w14:textId="77777777" w:rsidR="00BC41EA" w:rsidRPr="009C7017" w:rsidRDefault="00BC41EA" w:rsidP="00BC41EA">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50B3874B" w14:textId="77777777" w:rsidR="00BC41EA" w:rsidRPr="009C7017" w:rsidRDefault="00BC41EA" w:rsidP="00BC41EA">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125A186C" w14:textId="77777777" w:rsidR="00BC41EA" w:rsidRPr="009C7017" w:rsidRDefault="00BC41EA" w:rsidP="00BC41EA">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2567A859" w14:textId="77777777" w:rsidR="00BC41EA" w:rsidRPr="009C7017" w:rsidRDefault="00BC41EA" w:rsidP="00BC41EA">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14B23241" w14:textId="77777777" w:rsidR="00BC41EA" w:rsidRPr="009C7017" w:rsidRDefault="00BC41EA" w:rsidP="00BC41EA">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133EABE0" w14:textId="77777777" w:rsidR="00BC41EA" w:rsidRPr="009C7017" w:rsidRDefault="00BC41EA" w:rsidP="00BC41EA">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6654760E" w14:textId="77777777" w:rsidR="00BC41EA" w:rsidRPr="009C7017" w:rsidRDefault="00BC41EA" w:rsidP="00BC41EA">
      <w:pPr>
        <w:pStyle w:val="PL"/>
        <w:rPr>
          <w:color w:val="808080"/>
        </w:rPr>
      </w:pPr>
      <w:r w:rsidRPr="009C7017">
        <w:t xml:space="preserve">    targetCellSMTC-SCG-r16                  SSB-MTC                                                              </w:t>
      </w:r>
      <w:r w:rsidRPr="009C7017">
        <w:rPr>
          <w:color w:val="993366"/>
        </w:rPr>
        <w:t>OPTIONAL</w:t>
      </w:r>
      <w:r w:rsidRPr="009C7017">
        <w:t xml:space="preserve">, </w:t>
      </w:r>
      <w:r w:rsidRPr="009C7017">
        <w:rPr>
          <w:color w:val="808080"/>
        </w:rPr>
        <w:t>-- Need S</w:t>
      </w:r>
    </w:p>
    <w:p w14:paraId="5141F471"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A4B6877" w14:textId="77777777" w:rsidR="00BC41EA" w:rsidRPr="009C7017" w:rsidRDefault="00BC41EA" w:rsidP="00BC41EA">
      <w:pPr>
        <w:pStyle w:val="PL"/>
      </w:pPr>
      <w:r w:rsidRPr="009C7017">
        <w:t>}</w:t>
      </w:r>
    </w:p>
    <w:p w14:paraId="69F3A021" w14:textId="77777777" w:rsidR="00BC41EA" w:rsidRPr="009C7017" w:rsidRDefault="00BC41EA" w:rsidP="00BC41EA">
      <w:pPr>
        <w:pStyle w:val="PL"/>
      </w:pPr>
    </w:p>
    <w:p w14:paraId="4252F857" w14:textId="77777777" w:rsidR="00BC41EA" w:rsidRPr="009C7017" w:rsidRDefault="00BC41EA" w:rsidP="00BC41EA">
      <w:pPr>
        <w:pStyle w:val="PL"/>
      </w:pPr>
      <w:r w:rsidRPr="009C7017">
        <w:t xml:space="preserve">MRDC-SecondaryCellGroupConfig ::=       </w:t>
      </w:r>
      <w:r w:rsidRPr="009C7017">
        <w:rPr>
          <w:color w:val="993366"/>
        </w:rPr>
        <w:t>SEQUENCE</w:t>
      </w:r>
      <w:r w:rsidRPr="009C7017">
        <w:t xml:space="preserve"> {</w:t>
      </w:r>
    </w:p>
    <w:p w14:paraId="040E0018" w14:textId="77777777" w:rsidR="00BC41EA" w:rsidRPr="009C7017" w:rsidRDefault="00BC41EA" w:rsidP="00BC41EA">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264E12" w14:textId="77777777" w:rsidR="00BC41EA" w:rsidRPr="009C7017" w:rsidRDefault="00BC41EA" w:rsidP="00BC41EA">
      <w:pPr>
        <w:pStyle w:val="PL"/>
      </w:pPr>
      <w:r w:rsidRPr="009C7017">
        <w:t xml:space="preserve">    mrdc-SecondaryCellGroup                 </w:t>
      </w:r>
      <w:r w:rsidRPr="009C7017">
        <w:rPr>
          <w:color w:val="993366"/>
        </w:rPr>
        <w:t>CHOICE</w:t>
      </w:r>
      <w:r w:rsidRPr="009C7017">
        <w:t xml:space="preserve"> {</w:t>
      </w:r>
    </w:p>
    <w:p w14:paraId="608DC89A" w14:textId="77777777" w:rsidR="00BC41EA" w:rsidRPr="009C7017" w:rsidRDefault="00BC41EA" w:rsidP="00BC41EA">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3A55A166" w14:textId="77777777" w:rsidR="00BC41EA" w:rsidRPr="009C7017" w:rsidRDefault="00BC41EA" w:rsidP="00BC41EA">
      <w:pPr>
        <w:pStyle w:val="PL"/>
      </w:pPr>
      <w:r w:rsidRPr="009C7017">
        <w:t xml:space="preserve">        eutra-SCG                               </w:t>
      </w:r>
      <w:r w:rsidRPr="009C7017">
        <w:rPr>
          <w:color w:val="993366"/>
        </w:rPr>
        <w:t>OCTET</w:t>
      </w:r>
      <w:r w:rsidRPr="009C7017">
        <w:t xml:space="preserve"> </w:t>
      </w:r>
      <w:r w:rsidRPr="009C7017">
        <w:rPr>
          <w:color w:val="993366"/>
        </w:rPr>
        <w:t>STRING</w:t>
      </w:r>
    </w:p>
    <w:p w14:paraId="021D9DA6" w14:textId="77777777" w:rsidR="00BC41EA" w:rsidRPr="009C7017" w:rsidRDefault="00BC41EA" w:rsidP="00BC41EA">
      <w:pPr>
        <w:pStyle w:val="PL"/>
      </w:pPr>
      <w:r w:rsidRPr="009C7017">
        <w:t xml:space="preserve">    }</w:t>
      </w:r>
    </w:p>
    <w:p w14:paraId="4535A9BE" w14:textId="77777777" w:rsidR="00BC41EA" w:rsidRPr="009C7017" w:rsidRDefault="00BC41EA" w:rsidP="00BC41EA">
      <w:pPr>
        <w:pStyle w:val="PL"/>
      </w:pPr>
      <w:r w:rsidRPr="009C7017">
        <w:t>}</w:t>
      </w:r>
    </w:p>
    <w:p w14:paraId="36BDBFF5" w14:textId="77777777" w:rsidR="00BC41EA" w:rsidRPr="009C7017" w:rsidRDefault="00BC41EA" w:rsidP="00BC41EA">
      <w:pPr>
        <w:pStyle w:val="PL"/>
      </w:pPr>
    </w:p>
    <w:p w14:paraId="2879F3FF" w14:textId="77777777" w:rsidR="00BC41EA" w:rsidRPr="009C7017" w:rsidRDefault="00BC41EA" w:rsidP="00BC41EA">
      <w:pPr>
        <w:pStyle w:val="PL"/>
      </w:pPr>
      <w:r w:rsidRPr="009C7017">
        <w:t xml:space="preserve">BAP-Config-r16 ::=                      </w:t>
      </w:r>
      <w:r w:rsidRPr="009C7017">
        <w:rPr>
          <w:color w:val="993366"/>
        </w:rPr>
        <w:t>SEQUENCE</w:t>
      </w:r>
      <w:r w:rsidRPr="009C7017">
        <w:t xml:space="preserve"> {</w:t>
      </w:r>
    </w:p>
    <w:p w14:paraId="699236E1" w14:textId="77777777" w:rsidR="00BC41EA" w:rsidRPr="009C7017" w:rsidRDefault="00BC41EA" w:rsidP="00BC41EA">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9504D40" w14:textId="77777777" w:rsidR="00BC41EA" w:rsidRPr="009C7017" w:rsidRDefault="00BC41EA" w:rsidP="00BC41EA">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08B05F3A" w14:textId="77777777" w:rsidR="00BC41EA" w:rsidRPr="009C7017" w:rsidRDefault="00BC41EA" w:rsidP="00BC41EA">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7141F8C7" w14:textId="77777777" w:rsidR="00BC41EA" w:rsidRPr="009C7017" w:rsidRDefault="00BC41EA" w:rsidP="00BC41EA">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AF1D9CA" w14:textId="77777777" w:rsidR="00BC41EA" w:rsidRPr="009C7017" w:rsidRDefault="00BC41EA" w:rsidP="00BC41EA">
      <w:pPr>
        <w:pStyle w:val="PL"/>
      </w:pPr>
      <w:r w:rsidRPr="009C7017">
        <w:t xml:space="preserve">    ...</w:t>
      </w:r>
    </w:p>
    <w:p w14:paraId="7B3CD8A5" w14:textId="77777777" w:rsidR="00BC41EA" w:rsidRPr="009C7017" w:rsidRDefault="00BC41EA" w:rsidP="00BC41EA">
      <w:pPr>
        <w:pStyle w:val="PL"/>
      </w:pPr>
      <w:r w:rsidRPr="009C7017">
        <w:t>}</w:t>
      </w:r>
    </w:p>
    <w:p w14:paraId="68502FF8" w14:textId="77777777" w:rsidR="00BC41EA" w:rsidRPr="009C7017" w:rsidRDefault="00BC41EA" w:rsidP="00BC41EA">
      <w:pPr>
        <w:pStyle w:val="PL"/>
      </w:pPr>
    </w:p>
    <w:p w14:paraId="674D2B03" w14:textId="77777777" w:rsidR="00BC41EA" w:rsidRPr="009C7017" w:rsidRDefault="00BC41EA" w:rsidP="00BC41EA">
      <w:pPr>
        <w:pStyle w:val="PL"/>
      </w:pPr>
      <w:r w:rsidRPr="009C7017">
        <w:t xml:space="preserve">MasterKeyUpdate ::=                 </w:t>
      </w:r>
      <w:r w:rsidRPr="009C7017">
        <w:rPr>
          <w:color w:val="993366"/>
        </w:rPr>
        <w:t>SEQUENCE</w:t>
      </w:r>
      <w:r w:rsidRPr="009C7017">
        <w:t xml:space="preserve"> {</w:t>
      </w:r>
    </w:p>
    <w:p w14:paraId="1677FDD7" w14:textId="77777777" w:rsidR="00BC41EA" w:rsidRPr="009C7017" w:rsidRDefault="00BC41EA" w:rsidP="00BC41EA">
      <w:pPr>
        <w:pStyle w:val="PL"/>
      </w:pPr>
      <w:r w:rsidRPr="009C7017">
        <w:t xml:space="preserve">    keySetChangeIndicator           </w:t>
      </w:r>
      <w:r w:rsidRPr="009C7017">
        <w:rPr>
          <w:color w:val="993366"/>
        </w:rPr>
        <w:t>BOOLEAN</w:t>
      </w:r>
      <w:r w:rsidRPr="009C7017">
        <w:t>,</w:t>
      </w:r>
    </w:p>
    <w:p w14:paraId="1451DC3A" w14:textId="77777777" w:rsidR="00BC41EA" w:rsidRPr="009C7017" w:rsidRDefault="00BC41EA" w:rsidP="00BC41EA">
      <w:pPr>
        <w:pStyle w:val="PL"/>
      </w:pPr>
      <w:r w:rsidRPr="009C7017">
        <w:t xml:space="preserve">    nextHopChainingCount            NextHopChainingCount,</w:t>
      </w:r>
    </w:p>
    <w:p w14:paraId="237A5C9D" w14:textId="77777777" w:rsidR="00BC41EA" w:rsidRPr="009C7017" w:rsidRDefault="00BC41EA" w:rsidP="00BC41EA">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283FA7B6" w14:textId="77777777" w:rsidR="00BC41EA" w:rsidRPr="009C7017" w:rsidRDefault="00BC41EA" w:rsidP="00BC41EA">
      <w:pPr>
        <w:pStyle w:val="PL"/>
      </w:pPr>
      <w:r w:rsidRPr="009C7017">
        <w:lastRenderedPageBreak/>
        <w:t xml:space="preserve">    ...</w:t>
      </w:r>
    </w:p>
    <w:p w14:paraId="2D11BF32" w14:textId="77777777" w:rsidR="00BC41EA" w:rsidRPr="009C7017" w:rsidRDefault="00BC41EA" w:rsidP="00BC41EA">
      <w:pPr>
        <w:pStyle w:val="PL"/>
      </w:pPr>
      <w:r w:rsidRPr="009C7017">
        <w:t>}</w:t>
      </w:r>
    </w:p>
    <w:p w14:paraId="1CE09EFB" w14:textId="77777777" w:rsidR="00BC41EA" w:rsidRPr="009C7017" w:rsidRDefault="00BC41EA" w:rsidP="00BC41EA">
      <w:pPr>
        <w:pStyle w:val="PL"/>
      </w:pPr>
    </w:p>
    <w:p w14:paraId="703FD766" w14:textId="77777777" w:rsidR="00BC41EA" w:rsidRPr="009C7017" w:rsidRDefault="00BC41EA" w:rsidP="00BC41EA">
      <w:pPr>
        <w:pStyle w:val="PL"/>
      </w:pPr>
      <w:r w:rsidRPr="009C7017">
        <w:t xml:space="preserve">OnDemandSIB-Request-r16 ::=                  </w:t>
      </w:r>
      <w:r w:rsidRPr="009C7017">
        <w:rPr>
          <w:color w:val="993366"/>
        </w:rPr>
        <w:t>SEQUENCE</w:t>
      </w:r>
      <w:r w:rsidRPr="009C7017">
        <w:t xml:space="preserve"> {</w:t>
      </w:r>
    </w:p>
    <w:p w14:paraId="5C376A8D" w14:textId="77777777" w:rsidR="00BC41EA" w:rsidRPr="009C7017" w:rsidRDefault="00BC41EA" w:rsidP="00BC41EA">
      <w:pPr>
        <w:pStyle w:val="PL"/>
      </w:pPr>
      <w:r w:rsidRPr="009C7017">
        <w:t xml:space="preserve">    onDemandSIB-RequestProhibitTimer-r16         </w:t>
      </w:r>
      <w:r w:rsidRPr="009C7017">
        <w:rPr>
          <w:color w:val="993366"/>
        </w:rPr>
        <w:t>ENUMERATED</w:t>
      </w:r>
      <w:r w:rsidRPr="009C7017">
        <w:t xml:space="preserve"> {s0, s0dot5, s1, s2, s5, s10, s20, s30}</w:t>
      </w:r>
    </w:p>
    <w:p w14:paraId="54FF7EDC" w14:textId="77777777" w:rsidR="00BC41EA" w:rsidRPr="009C7017" w:rsidRDefault="00BC41EA" w:rsidP="00BC41EA">
      <w:pPr>
        <w:pStyle w:val="PL"/>
      </w:pPr>
      <w:r w:rsidRPr="009C7017">
        <w:t>}</w:t>
      </w:r>
    </w:p>
    <w:p w14:paraId="68B29D61" w14:textId="77777777" w:rsidR="00BC41EA" w:rsidRPr="009C7017" w:rsidRDefault="00BC41EA" w:rsidP="00BC41EA">
      <w:pPr>
        <w:pStyle w:val="PL"/>
      </w:pPr>
    </w:p>
    <w:p w14:paraId="274C7BD0" w14:textId="77777777" w:rsidR="00BC41EA" w:rsidRPr="009C7017" w:rsidRDefault="00BC41EA" w:rsidP="00BC41EA">
      <w:pPr>
        <w:pStyle w:val="PL"/>
      </w:pPr>
      <w:r w:rsidRPr="009C7017">
        <w:t xml:space="preserve">T316-r16 ::=         </w:t>
      </w:r>
      <w:r w:rsidRPr="009C7017">
        <w:rPr>
          <w:color w:val="993366"/>
        </w:rPr>
        <w:t>ENUMERATED</w:t>
      </w:r>
      <w:r w:rsidRPr="009C7017">
        <w:t xml:space="preserve"> {ms50, ms100, ms200, ms300, ms400, ms500, ms600, ms1000, ms1500, ms2000}</w:t>
      </w:r>
    </w:p>
    <w:p w14:paraId="3C36B1C8" w14:textId="77777777" w:rsidR="00BC41EA" w:rsidRPr="009C7017" w:rsidRDefault="00BC41EA" w:rsidP="00BC41EA">
      <w:pPr>
        <w:pStyle w:val="PL"/>
      </w:pPr>
    </w:p>
    <w:p w14:paraId="194F099E" w14:textId="77777777" w:rsidR="00BC41EA" w:rsidRPr="009C7017" w:rsidRDefault="00BC41EA" w:rsidP="00BC41EA">
      <w:pPr>
        <w:pStyle w:val="PL"/>
      </w:pPr>
      <w:r w:rsidRPr="009C7017">
        <w:t xml:space="preserve">IAB-IP-AddressConfigurationList-r16 ::= </w:t>
      </w:r>
      <w:r w:rsidRPr="009C7017">
        <w:rPr>
          <w:color w:val="993366"/>
        </w:rPr>
        <w:t>SEQUENCE</w:t>
      </w:r>
      <w:r w:rsidRPr="009C7017">
        <w:t xml:space="preserve"> {</w:t>
      </w:r>
    </w:p>
    <w:p w14:paraId="0830C293" w14:textId="77777777" w:rsidR="00BC41EA" w:rsidRPr="009C7017" w:rsidRDefault="00BC41EA" w:rsidP="00BC41EA">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51A54284" w14:textId="77777777" w:rsidR="00BC41EA" w:rsidRPr="009C7017" w:rsidRDefault="00BC41EA" w:rsidP="00BC41EA">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4BF595DF" w14:textId="77777777" w:rsidR="00BC41EA" w:rsidRPr="009C7017" w:rsidRDefault="00BC41EA" w:rsidP="00BC41EA">
      <w:pPr>
        <w:pStyle w:val="PL"/>
      </w:pPr>
      <w:r w:rsidRPr="009C7017">
        <w:t xml:space="preserve">    ...</w:t>
      </w:r>
    </w:p>
    <w:p w14:paraId="278376A3" w14:textId="77777777" w:rsidR="00BC41EA" w:rsidRPr="009C7017" w:rsidRDefault="00BC41EA" w:rsidP="00BC41EA">
      <w:pPr>
        <w:pStyle w:val="PL"/>
      </w:pPr>
      <w:r w:rsidRPr="009C7017">
        <w:t>}</w:t>
      </w:r>
    </w:p>
    <w:p w14:paraId="796B10E5" w14:textId="77777777" w:rsidR="00BC41EA" w:rsidRPr="009C7017" w:rsidRDefault="00BC41EA" w:rsidP="00BC41EA">
      <w:pPr>
        <w:pStyle w:val="PL"/>
      </w:pPr>
    </w:p>
    <w:p w14:paraId="1B741E8D" w14:textId="77777777" w:rsidR="00BC41EA" w:rsidRPr="009C7017" w:rsidRDefault="00BC41EA" w:rsidP="00BC41EA">
      <w:pPr>
        <w:pStyle w:val="PL"/>
      </w:pPr>
      <w:r w:rsidRPr="009C7017">
        <w:t xml:space="preserve">IAB-IP-AddressConfiguration-r16 ::=     </w:t>
      </w:r>
      <w:r w:rsidRPr="009C7017">
        <w:rPr>
          <w:color w:val="993366"/>
        </w:rPr>
        <w:t>SEQUENCE</w:t>
      </w:r>
      <w:r w:rsidRPr="009C7017">
        <w:t xml:space="preserve"> {</w:t>
      </w:r>
    </w:p>
    <w:p w14:paraId="50C4B65A" w14:textId="77777777" w:rsidR="00BC41EA" w:rsidRPr="009C7017" w:rsidRDefault="00BC41EA" w:rsidP="00BC41EA">
      <w:pPr>
        <w:pStyle w:val="PL"/>
      </w:pPr>
      <w:r w:rsidRPr="009C7017">
        <w:t xml:space="preserve">    iab-IP-AddressIndex-r16                 IAB-IP-AddressIndex-r16,</w:t>
      </w:r>
    </w:p>
    <w:p w14:paraId="25947E34" w14:textId="77777777" w:rsidR="00BC41EA" w:rsidRPr="009C7017" w:rsidRDefault="00BC41EA" w:rsidP="00BC41EA">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4CBA4CC2" w14:textId="77777777" w:rsidR="00BC41EA" w:rsidRPr="009C7017" w:rsidRDefault="00BC41EA" w:rsidP="00BC41EA">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221F8D57" w14:textId="77777777" w:rsidR="00BC41EA" w:rsidRPr="009C7017" w:rsidRDefault="00BC41EA" w:rsidP="00BC41EA">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2F7DF46F" w14:textId="77777777" w:rsidR="00BC41EA" w:rsidRPr="009C7017" w:rsidRDefault="00BC41EA" w:rsidP="00BC41EA">
      <w:pPr>
        <w:pStyle w:val="PL"/>
      </w:pPr>
      <w:r w:rsidRPr="009C7017">
        <w:t>...</w:t>
      </w:r>
    </w:p>
    <w:p w14:paraId="0E171826" w14:textId="77777777" w:rsidR="00BC41EA" w:rsidRPr="009C7017" w:rsidRDefault="00BC41EA" w:rsidP="00BC41EA">
      <w:pPr>
        <w:pStyle w:val="PL"/>
      </w:pPr>
      <w:r w:rsidRPr="009C7017">
        <w:t>}</w:t>
      </w:r>
    </w:p>
    <w:p w14:paraId="27062AC5" w14:textId="77777777" w:rsidR="00BC41EA" w:rsidRPr="009C7017" w:rsidRDefault="00BC41EA" w:rsidP="00BC41EA">
      <w:pPr>
        <w:pStyle w:val="PL"/>
      </w:pPr>
    </w:p>
    <w:p w14:paraId="32A38D8D" w14:textId="77777777" w:rsidR="00BC41EA" w:rsidRPr="009C7017" w:rsidRDefault="00BC41EA" w:rsidP="00BC41EA">
      <w:pPr>
        <w:pStyle w:val="PL"/>
      </w:pPr>
      <w:r w:rsidRPr="009C7017">
        <w:t xml:space="preserve">SL-ConfigDedicatedEUTRA-Info-r16 ::=            </w:t>
      </w:r>
      <w:r w:rsidRPr="009C7017">
        <w:rPr>
          <w:color w:val="993366"/>
        </w:rPr>
        <w:t>SEQUENCE</w:t>
      </w:r>
      <w:r w:rsidRPr="009C7017">
        <w:t xml:space="preserve"> {</w:t>
      </w:r>
    </w:p>
    <w:p w14:paraId="477A26B9" w14:textId="77777777" w:rsidR="00BC41EA" w:rsidRPr="009C7017" w:rsidRDefault="00BC41EA" w:rsidP="00BC41EA">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342C7281" w14:textId="77777777" w:rsidR="00BC41EA" w:rsidRPr="009C7017" w:rsidRDefault="00BC41EA" w:rsidP="00BC41EA">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28319CE6" w14:textId="77777777" w:rsidR="00BC41EA" w:rsidRPr="009C7017" w:rsidRDefault="00BC41EA" w:rsidP="00BC41EA">
      <w:pPr>
        <w:pStyle w:val="PL"/>
      </w:pPr>
      <w:r w:rsidRPr="009C7017">
        <w:t>}</w:t>
      </w:r>
    </w:p>
    <w:p w14:paraId="125CFBD3" w14:textId="77777777" w:rsidR="00BC41EA" w:rsidRPr="009C7017" w:rsidRDefault="00BC41EA" w:rsidP="00BC41EA">
      <w:pPr>
        <w:pStyle w:val="PL"/>
      </w:pPr>
    </w:p>
    <w:p w14:paraId="14358015" w14:textId="77777777" w:rsidR="00BC41EA" w:rsidRPr="009C7017" w:rsidRDefault="00BC41EA" w:rsidP="00BC41EA">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637F6278" w14:textId="77777777" w:rsidR="00BC41EA" w:rsidRPr="009C7017" w:rsidRDefault="00BC41EA" w:rsidP="00BC41EA">
      <w:pPr>
        <w:pStyle w:val="PL"/>
      </w:pPr>
      <w:r w:rsidRPr="009C7017">
        <w:t xml:space="preserve">                                              ms2, ms2dot5, ms3, ms4, ms5, ms6, ms8, ms10, ms20}</w:t>
      </w:r>
    </w:p>
    <w:p w14:paraId="28F18251" w14:textId="77777777" w:rsidR="00BC41EA" w:rsidRPr="009C7017" w:rsidRDefault="00BC41EA" w:rsidP="00BC41EA">
      <w:pPr>
        <w:pStyle w:val="PL"/>
      </w:pPr>
    </w:p>
    <w:p w14:paraId="54212668" w14:textId="77777777" w:rsidR="00BC41EA" w:rsidRPr="009C7017" w:rsidRDefault="00BC41EA" w:rsidP="00BC41EA">
      <w:pPr>
        <w:pStyle w:val="PL"/>
        <w:rPr>
          <w:color w:val="808080"/>
        </w:rPr>
      </w:pPr>
      <w:r w:rsidRPr="009C7017">
        <w:rPr>
          <w:color w:val="808080"/>
        </w:rPr>
        <w:t>-- TAG-RRCRECONFIGURATION-STOP</w:t>
      </w:r>
    </w:p>
    <w:p w14:paraId="16CB3A7A" w14:textId="77777777" w:rsidR="00BC41EA" w:rsidRPr="009C7017" w:rsidRDefault="00BC41EA" w:rsidP="00BC41EA">
      <w:pPr>
        <w:pStyle w:val="PL"/>
        <w:rPr>
          <w:color w:val="808080"/>
        </w:rPr>
      </w:pPr>
      <w:r w:rsidRPr="009C7017">
        <w:rPr>
          <w:color w:val="808080"/>
        </w:rPr>
        <w:t>-- ASN1STOP</w:t>
      </w:r>
    </w:p>
    <w:p w14:paraId="0D8F13D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3D17F3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F9F24E" w14:textId="77777777" w:rsidR="00BC41EA" w:rsidRPr="009C7017" w:rsidRDefault="00BC41EA" w:rsidP="000E576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BC41EA" w:rsidRPr="009C7017" w14:paraId="0DF0B64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094102" w14:textId="77777777" w:rsidR="00BC41EA" w:rsidRPr="009C7017" w:rsidRDefault="00BC41EA" w:rsidP="000E5764">
            <w:pPr>
              <w:pStyle w:val="TAL"/>
              <w:rPr>
                <w:b/>
                <w:bCs/>
                <w:i/>
                <w:lang w:eastAsia="en-GB"/>
              </w:rPr>
            </w:pPr>
            <w:r w:rsidRPr="009C7017">
              <w:rPr>
                <w:b/>
                <w:bCs/>
                <w:i/>
                <w:lang w:eastAsia="en-GB"/>
              </w:rPr>
              <w:t>bap-Config</w:t>
            </w:r>
          </w:p>
          <w:p w14:paraId="190FCB23" w14:textId="77777777" w:rsidR="00BC41EA" w:rsidRPr="009C7017" w:rsidRDefault="00BC41EA" w:rsidP="000E5764">
            <w:pPr>
              <w:pStyle w:val="TAL"/>
              <w:rPr>
                <w:szCs w:val="22"/>
                <w:lang w:eastAsia="sv-SE"/>
              </w:rPr>
            </w:pPr>
            <w:r w:rsidRPr="009C7017">
              <w:rPr>
                <w:szCs w:val="22"/>
                <w:lang w:eastAsia="sv-SE"/>
              </w:rPr>
              <w:t>This field is used to configure the BAP entity for IAB nodes.</w:t>
            </w:r>
          </w:p>
        </w:tc>
      </w:tr>
      <w:tr w:rsidR="00BC41EA" w:rsidRPr="009C7017" w14:paraId="5DF7475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8DEDAD" w14:textId="77777777" w:rsidR="00BC41EA" w:rsidRPr="009C7017" w:rsidRDefault="00BC41EA" w:rsidP="000E5764">
            <w:pPr>
              <w:pStyle w:val="TAL"/>
              <w:rPr>
                <w:b/>
                <w:bCs/>
                <w:i/>
                <w:lang w:eastAsia="en-GB"/>
              </w:rPr>
            </w:pPr>
            <w:r w:rsidRPr="009C7017">
              <w:rPr>
                <w:b/>
                <w:bCs/>
                <w:i/>
                <w:lang w:eastAsia="en-GB"/>
              </w:rPr>
              <w:t>bap-Address</w:t>
            </w:r>
          </w:p>
          <w:p w14:paraId="6DE3F9E9" w14:textId="77777777" w:rsidR="00BC41EA" w:rsidRPr="009C7017" w:rsidRDefault="00BC41EA" w:rsidP="000E5764">
            <w:pPr>
              <w:pStyle w:val="TAL"/>
              <w:rPr>
                <w:b/>
                <w:bCs/>
                <w:i/>
                <w:lang w:eastAsia="en-GB"/>
              </w:rPr>
            </w:pPr>
            <w:r w:rsidRPr="009C7017">
              <w:rPr>
                <w:szCs w:val="22"/>
                <w:lang w:eastAsia="sv-SE"/>
              </w:rPr>
              <w:t>Indicates the BAP address of an IAB-node. The BAP address of an IAB-node cannot be changed once configured to the BAP entity.</w:t>
            </w:r>
          </w:p>
        </w:tc>
      </w:tr>
      <w:tr w:rsidR="00BC41EA" w:rsidRPr="009C7017" w14:paraId="644430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78E3CA" w14:textId="77777777" w:rsidR="00BC41EA" w:rsidRPr="009C7017" w:rsidRDefault="00BC41EA" w:rsidP="000E5764">
            <w:pPr>
              <w:pStyle w:val="TAL"/>
              <w:rPr>
                <w:b/>
                <w:bCs/>
                <w:i/>
                <w:noProof/>
                <w:lang w:eastAsia="en-GB"/>
              </w:rPr>
            </w:pPr>
            <w:r w:rsidRPr="009C7017">
              <w:rPr>
                <w:b/>
                <w:bCs/>
                <w:i/>
                <w:noProof/>
                <w:lang w:eastAsia="en-GB"/>
              </w:rPr>
              <w:t>conditionalReconfiguration</w:t>
            </w:r>
          </w:p>
          <w:p w14:paraId="22C7C102" w14:textId="77777777" w:rsidR="00BC41EA" w:rsidRPr="009C7017" w:rsidRDefault="00BC41EA" w:rsidP="000E576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t xml:space="preserve">intra-SN </w:t>
            </w:r>
            <w:r w:rsidRPr="009C7017">
              <w:rPr>
                <w:lang w:eastAsia="sv-SE"/>
              </w:rPr>
              <w:t>PSCell change</w:t>
            </w:r>
            <w:r w:rsidRPr="009C7017">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BC41EA" w:rsidRPr="009C7017" w14:paraId="5DAFE25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70C83F1" w14:textId="77777777" w:rsidR="00BC41EA" w:rsidRPr="009C7017" w:rsidRDefault="00BC41EA" w:rsidP="000E5764">
            <w:pPr>
              <w:pStyle w:val="TAL"/>
              <w:rPr>
                <w:b/>
                <w:bCs/>
                <w:i/>
                <w:noProof/>
                <w:lang w:eastAsia="en-GB"/>
              </w:rPr>
            </w:pPr>
            <w:r w:rsidRPr="009C7017">
              <w:rPr>
                <w:b/>
                <w:bCs/>
                <w:i/>
                <w:noProof/>
                <w:lang w:eastAsia="en-GB"/>
              </w:rPr>
              <w:t>daps-SourceRelease</w:t>
            </w:r>
          </w:p>
          <w:p w14:paraId="262E6A47" w14:textId="77777777" w:rsidR="00BC41EA" w:rsidRPr="009C7017" w:rsidRDefault="00BC41EA" w:rsidP="000E576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BC41EA" w:rsidRPr="009C7017" w14:paraId="6B4B4A7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8ACE17" w14:textId="77777777" w:rsidR="00BC41EA" w:rsidRPr="009C7017" w:rsidRDefault="00BC41EA" w:rsidP="000E5764">
            <w:pPr>
              <w:pStyle w:val="TAL"/>
              <w:rPr>
                <w:b/>
                <w:bCs/>
                <w:i/>
                <w:noProof/>
                <w:lang w:eastAsia="en-GB"/>
              </w:rPr>
            </w:pPr>
            <w:r w:rsidRPr="009C7017">
              <w:rPr>
                <w:b/>
                <w:bCs/>
                <w:i/>
                <w:noProof/>
                <w:lang w:eastAsia="en-GB"/>
              </w:rPr>
              <w:t>dedicatedNAS-MessageList</w:t>
            </w:r>
          </w:p>
          <w:p w14:paraId="4B1121D2" w14:textId="77777777" w:rsidR="00BC41EA" w:rsidRPr="009C7017" w:rsidRDefault="00BC41EA" w:rsidP="000E576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BC41EA" w:rsidRPr="009C7017" w14:paraId="3C2F22AC" w14:textId="77777777" w:rsidTr="000E5764">
        <w:tc>
          <w:tcPr>
            <w:tcW w:w="14173" w:type="dxa"/>
            <w:tcBorders>
              <w:top w:val="single" w:sz="4" w:space="0" w:color="auto"/>
              <w:left w:val="single" w:sz="4" w:space="0" w:color="auto"/>
              <w:bottom w:val="single" w:sz="4" w:space="0" w:color="auto"/>
              <w:right w:val="single" w:sz="4" w:space="0" w:color="auto"/>
            </w:tcBorders>
          </w:tcPr>
          <w:p w14:paraId="42753EAE" w14:textId="77777777" w:rsidR="00BC41EA" w:rsidRPr="009C7017" w:rsidRDefault="00BC41EA" w:rsidP="000E5764">
            <w:pPr>
              <w:pStyle w:val="TAL"/>
              <w:rPr>
                <w:b/>
                <w:i/>
                <w:noProof/>
                <w:lang w:eastAsia="en-GB"/>
              </w:rPr>
            </w:pPr>
            <w:r w:rsidRPr="009C7017">
              <w:rPr>
                <w:b/>
                <w:i/>
                <w:noProof/>
                <w:lang w:eastAsia="en-GB"/>
              </w:rPr>
              <w:t>dedicatedPosSysInfoDelivery</w:t>
            </w:r>
          </w:p>
          <w:p w14:paraId="26F26591" w14:textId="77777777" w:rsidR="00BC41EA" w:rsidRPr="009C7017" w:rsidRDefault="00BC41EA" w:rsidP="000E576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BC41EA" w:rsidRPr="009C7017" w14:paraId="6F9708E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5206C2" w14:textId="77777777" w:rsidR="00BC41EA" w:rsidRPr="009C7017" w:rsidRDefault="00BC41EA" w:rsidP="000E5764">
            <w:pPr>
              <w:pStyle w:val="TAL"/>
              <w:rPr>
                <w:b/>
                <w:i/>
                <w:noProof/>
                <w:lang w:eastAsia="en-GB"/>
              </w:rPr>
            </w:pPr>
            <w:r w:rsidRPr="009C7017">
              <w:rPr>
                <w:b/>
                <w:i/>
                <w:noProof/>
                <w:lang w:eastAsia="en-GB"/>
              </w:rPr>
              <w:t>dedicatedSIB1-Delivery</w:t>
            </w:r>
          </w:p>
          <w:p w14:paraId="20DA3E5C" w14:textId="77777777" w:rsidR="00BC41EA" w:rsidRPr="009C7017" w:rsidRDefault="00BC41EA" w:rsidP="000E576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BC41EA" w:rsidRPr="009C7017" w14:paraId="31D4CA0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3CF8E2" w14:textId="77777777" w:rsidR="00BC41EA" w:rsidRPr="009C7017" w:rsidRDefault="00BC41EA" w:rsidP="000E5764">
            <w:pPr>
              <w:pStyle w:val="TAL"/>
              <w:rPr>
                <w:b/>
                <w:i/>
                <w:noProof/>
                <w:lang w:eastAsia="en-GB"/>
              </w:rPr>
            </w:pPr>
            <w:r w:rsidRPr="009C7017">
              <w:rPr>
                <w:b/>
                <w:i/>
                <w:noProof/>
                <w:lang w:eastAsia="en-GB"/>
              </w:rPr>
              <w:t>dedicatedSystemInformationDelivery</w:t>
            </w:r>
          </w:p>
          <w:p w14:paraId="0E24B8DE" w14:textId="77777777" w:rsidR="00BC41EA" w:rsidRPr="009C7017" w:rsidRDefault="00BC41EA" w:rsidP="000E576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BC41EA" w:rsidRPr="009C7017" w14:paraId="1128EBC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5857C6" w14:textId="77777777" w:rsidR="00BC41EA" w:rsidRPr="009C7017" w:rsidRDefault="00BC41EA" w:rsidP="000E5764">
            <w:pPr>
              <w:pStyle w:val="TAL"/>
              <w:rPr>
                <w:b/>
                <w:bCs/>
                <w:i/>
                <w:lang w:eastAsia="en-GB"/>
              </w:rPr>
            </w:pPr>
            <w:r w:rsidRPr="009C7017">
              <w:rPr>
                <w:b/>
                <w:bCs/>
                <w:i/>
                <w:lang w:eastAsia="en-GB"/>
              </w:rPr>
              <w:t>defaultUL-BAP-RoutingID</w:t>
            </w:r>
          </w:p>
          <w:p w14:paraId="172C14DC" w14:textId="77777777" w:rsidR="00BC41EA" w:rsidRPr="009C7017" w:rsidRDefault="00BC41EA" w:rsidP="000E576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R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BC41EA" w:rsidRPr="009C7017" w14:paraId="21C48E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EAF3EF" w14:textId="77777777" w:rsidR="00BC41EA" w:rsidRPr="009C7017" w:rsidRDefault="00BC41EA" w:rsidP="000E5764">
            <w:pPr>
              <w:pStyle w:val="TAL"/>
              <w:rPr>
                <w:b/>
                <w:bCs/>
                <w:i/>
                <w:lang w:eastAsia="en-GB"/>
              </w:rPr>
            </w:pPr>
            <w:r w:rsidRPr="009C7017">
              <w:rPr>
                <w:b/>
                <w:bCs/>
                <w:i/>
                <w:lang w:eastAsia="en-GB"/>
              </w:rPr>
              <w:t>defaultUL-BH-RLC-Channel</w:t>
            </w:r>
          </w:p>
          <w:p w14:paraId="759CF734" w14:textId="77777777" w:rsidR="00BC41EA" w:rsidRPr="009C7017" w:rsidRDefault="00BC41EA" w:rsidP="000E576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BC41EA" w:rsidRPr="009C7017" w14:paraId="2F6F41CB" w14:textId="77777777" w:rsidTr="000E5764">
        <w:tc>
          <w:tcPr>
            <w:tcW w:w="14173" w:type="dxa"/>
            <w:tcBorders>
              <w:top w:val="single" w:sz="4" w:space="0" w:color="auto"/>
              <w:left w:val="single" w:sz="4" w:space="0" w:color="auto"/>
              <w:bottom w:val="single" w:sz="4" w:space="0" w:color="auto"/>
              <w:right w:val="single" w:sz="4" w:space="0" w:color="auto"/>
            </w:tcBorders>
          </w:tcPr>
          <w:p w14:paraId="0CA96943" w14:textId="77777777" w:rsidR="00BC41EA" w:rsidRPr="009C7017" w:rsidRDefault="00BC41EA" w:rsidP="000E5764">
            <w:pPr>
              <w:pStyle w:val="TAL"/>
              <w:rPr>
                <w:b/>
                <w:bCs/>
                <w:i/>
                <w:lang w:eastAsia="en-GB"/>
              </w:rPr>
            </w:pPr>
            <w:r w:rsidRPr="009C7017">
              <w:rPr>
                <w:b/>
                <w:bCs/>
                <w:i/>
                <w:lang w:eastAsia="en-GB"/>
              </w:rPr>
              <w:t>flowControlFeedbackType</w:t>
            </w:r>
          </w:p>
          <w:p w14:paraId="5A37F2ED" w14:textId="77777777" w:rsidR="00BC41EA" w:rsidRPr="009C7017" w:rsidRDefault="00BC41EA" w:rsidP="000E5764">
            <w:pPr>
              <w:pStyle w:val="TAL"/>
              <w:rPr>
                <w:b/>
                <w:bCs/>
                <w:i/>
                <w:lang w:eastAsia="en-GB"/>
              </w:rPr>
            </w:pPr>
            <w:r w:rsidRPr="009C7017">
              <w:rPr>
                <w:szCs w:val="22"/>
              </w:rPr>
              <w:t xml:space="preserve">This field is only used for IAB-node that support hop-by-hop flow control to configure the type of flow control feedback. Value </w:t>
            </w:r>
            <w:r w:rsidRPr="009C7017">
              <w:rPr>
                <w:i/>
                <w:iCs/>
                <w:szCs w:val="22"/>
              </w:rPr>
              <w:t>perBH-RLC-Channel</w:t>
            </w:r>
            <w:r w:rsidRPr="009C7017">
              <w:rPr>
                <w:szCs w:val="22"/>
              </w:rPr>
              <w:t xml:space="preserve"> indicates that the IAB-node shall provide flow control feedback per BH RLC channel, value </w:t>
            </w:r>
            <w:r w:rsidRPr="009C7017">
              <w:rPr>
                <w:i/>
                <w:iCs/>
                <w:szCs w:val="22"/>
              </w:rPr>
              <w:t xml:space="preserve">perRoutingID </w:t>
            </w:r>
            <w:r w:rsidRPr="009C7017">
              <w:rPr>
                <w:szCs w:val="22"/>
              </w:rPr>
              <w:t xml:space="preserve">indicates that the IAB-node shall provide flow control feedback per routing ID, and value </w:t>
            </w:r>
            <w:r w:rsidRPr="009C7017">
              <w:rPr>
                <w:i/>
                <w:iCs/>
                <w:szCs w:val="22"/>
              </w:rPr>
              <w:t xml:space="preserve">both </w:t>
            </w:r>
            <w:r w:rsidRPr="009C7017">
              <w:rPr>
                <w:szCs w:val="22"/>
              </w:rPr>
              <w:t>indicates that the IAB-node shall provide flow control feedback both per BH RLC channel and per routing ID.</w:t>
            </w:r>
          </w:p>
        </w:tc>
      </w:tr>
      <w:tr w:rsidR="00BC41EA" w:rsidRPr="009C7017" w14:paraId="2FEB72A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A3BDE76" w14:textId="77777777" w:rsidR="00BC41EA" w:rsidRPr="009C7017" w:rsidRDefault="00BC41EA" w:rsidP="000E5764">
            <w:pPr>
              <w:pStyle w:val="TAL"/>
              <w:rPr>
                <w:b/>
                <w:bCs/>
                <w:i/>
                <w:noProof/>
                <w:lang w:eastAsia="en-GB"/>
              </w:rPr>
            </w:pPr>
            <w:r w:rsidRPr="009C7017">
              <w:rPr>
                <w:b/>
                <w:bCs/>
                <w:i/>
                <w:noProof/>
                <w:lang w:eastAsia="en-GB"/>
              </w:rPr>
              <w:t>fullConfig</w:t>
            </w:r>
          </w:p>
          <w:p w14:paraId="45D24D47" w14:textId="77777777" w:rsidR="00BC41EA" w:rsidRPr="009C7017" w:rsidRDefault="00BC41EA" w:rsidP="000E576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for SCG 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BC41EA" w:rsidRPr="009C7017" w14:paraId="6B2E8204" w14:textId="77777777" w:rsidTr="000E5764">
        <w:tc>
          <w:tcPr>
            <w:tcW w:w="14173" w:type="dxa"/>
            <w:tcBorders>
              <w:top w:val="single" w:sz="4" w:space="0" w:color="auto"/>
              <w:left w:val="single" w:sz="4" w:space="0" w:color="auto"/>
              <w:bottom w:val="single" w:sz="4" w:space="0" w:color="auto"/>
              <w:right w:val="single" w:sz="4" w:space="0" w:color="auto"/>
            </w:tcBorders>
          </w:tcPr>
          <w:p w14:paraId="769A9D60" w14:textId="77777777" w:rsidR="00BC41EA" w:rsidRPr="009C7017" w:rsidRDefault="00BC41EA" w:rsidP="000E5764">
            <w:pPr>
              <w:pStyle w:val="TAL"/>
              <w:rPr>
                <w:rFonts w:cs="Arial"/>
                <w:b/>
                <w:i/>
                <w:szCs w:val="18"/>
              </w:rPr>
            </w:pPr>
            <w:r w:rsidRPr="009C7017">
              <w:rPr>
                <w:rFonts w:cs="Arial"/>
                <w:b/>
                <w:i/>
                <w:szCs w:val="18"/>
              </w:rPr>
              <w:t>iab-IP-Address</w:t>
            </w:r>
          </w:p>
          <w:p w14:paraId="24945FDE" w14:textId="77777777" w:rsidR="00BC41EA" w:rsidRPr="009C7017" w:rsidRDefault="00BC41EA" w:rsidP="000E5764">
            <w:pPr>
              <w:pStyle w:val="TAL"/>
              <w:rPr>
                <w:b/>
                <w:bCs/>
                <w:i/>
                <w:noProof/>
                <w:lang w:eastAsia="en-GB"/>
              </w:rPr>
            </w:pPr>
            <w:r w:rsidRPr="009C7017">
              <w:rPr>
                <w:rFonts w:cs="Arial"/>
                <w:szCs w:val="18"/>
              </w:rPr>
              <w:t>This field is used to provide the IP address information for IAB-node.</w:t>
            </w:r>
          </w:p>
        </w:tc>
      </w:tr>
      <w:tr w:rsidR="00BC41EA" w:rsidRPr="009C7017" w14:paraId="691935B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3EC065" w14:textId="77777777" w:rsidR="00BC41EA" w:rsidRPr="009C7017" w:rsidRDefault="00BC41EA" w:rsidP="000E5764">
            <w:pPr>
              <w:pStyle w:val="TAL"/>
              <w:rPr>
                <w:rFonts w:cs="Arial"/>
                <w:b/>
                <w:i/>
                <w:szCs w:val="18"/>
              </w:rPr>
            </w:pPr>
            <w:r w:rsidRPr="009C7017">
              <w:rPr>
                <w:rFonts w:cs="Arial"/>
                <w:b/>
                <w:i/>
                <w:szCs w:val="18"/>
              </w:rPr>
              <w:t>iab-IP-AddressIndex</w:t>
            </w:r>
          </w:p>
          <w:p w14:paraId="6C67E716" w14:textId="77777777" w:rsidR="00BC41EA" w:rsidRPr="009C7017" w:rsidRDefault="00BC41EA" w:rsidP="000E5764">
            <w:pPr>
              <w:pStyle w:val="TAL"/>
              <w:rPr>
                <w:rFonts w:cs="Arial"/>
                <w:b/>
                <w:i/>
                <w:szCs w:val="18"/>
              </w:rPr>
            </w:pPr>
            <w:r w:rsidRPr="009C7017">
              <w:rPr>
                <w:rFonts w:cs="Arial"/>
                <w:szCs w:val="18"/>
              </w:rPr>
              <w:t>This field is used to identify a configuration of an IP address.</w:t>
            </w:r>
          </w:p>
        </w:tc>
      </w:tr>
      <w:tr w:rsidR="00BC41EA" w:rsidRPr="009C7017" w14:paraId="1950856A" w14:textId="77777777" w:rsidTr="000E5764">
        <w:tc>
          <w:tcPr>
            <w:tcW w:w="14173" w:type="dxa"/>
            <w:tcBorders>
              <w:top w:val="single" w:sz="4" w:space="0" w:color="auto"/>
              <w:left w:val="single" w:sz="4" w:space="0" w:color="auto"/>
              <w:bottom w:val="single" w:sz="4" w:space="0" w:color="auto"/>
              <w:right w:val="single" w:sz="4" w:space="0" w:color="auto"/>
            </w:tcBorders>
          </w:tcPr>
          <w:p w14:paraId="072DCD80" w14:textId="77777777" w:rsidR="00BC41EA" w:rsidRPr="009C7017" w:rsidRDefault="00BC41EA" w:rsidP="000E5764">
            <w:pPr>
              <w:pStyle w:val="TAL"/>
              <w:rPr>
                <w:rFonts w:cs="Arial"/>
                <w:b/>
                <w:i/>
                <w:szCs w:val="18"/>
              </w:rPr>
            </w:pPr>
            <w:r w:rsidRPr="009C7017">
              <w:rPr>
                <w:rFonts w:cs="Arial"/>
                <w:b/>
                <w:i/>
                <w:szCs w:val="18"/>
              </w:rPr>
              <w:lastRenderedPageBreak/>
              <w:t>iab-IP-AddressToAddModList</w:t>
            </w:r>
          </w:p>
          <w:p w14:paraId="03316731" w14:textId="77777777" w:rsidR="00BC41EA" w:rsidRPr="009C7017" w:rsidRDefault="00BC41EA" w:rsidP="000E5764">
            <w:pPr>
              <w:pStyle w:val="TAL"/>
              <w:rPr>
                <w:b/>
                <w:bCs/>
                <w:i/>
                <w:noProof/>
                <w:lang w:eastAsia="en-GB"/>
              </w:rPr>
            </w:pPr>
            <w:r w:rsidRPr="009C7017">
              <w:rPr>
                <w:szCs w:val="22"/>
              </w:rPr>
              <w:t>List of IP addresses allocated for IAB-node to be added and modified.</w:t>
            </w:r>
          </w:p>
        </w:tc>
      </w:tr>
      <w:tr w:rsidR="00BC41EA" w:rsidRPr="009C7017" w14:paraId="1F55C43F" w14:textId="77777777" w:rsidTr="000E5764">
        <w:tc>
          <w:tcPr>
            <w:tcW w:w="14173" w:type="dxa"/>
            <w:tcBorders>
              <w:top w:val="single" w:sz="4" w:space="0" w:color="auto"/>
              <w:left w:val="single" w:sz="4" w:space="0" w:color="auto"/>
              <w:bottom w:val="single" w:sz="4" w:space="0" w:color="auto"/>
              <w:right w:val="single" w:sz="4" w:space="0" w:color="auto"/>
            </w:tcBorders>
          </w:tcPr>
          <w:p w14:paraId="411AF958" w14:textId="77777777" w:rsidR="00BC41EA" w:rsidRPr="009C7017" w:rsidRDefault="00BC41EA" w:rsidP="000E5764">
            <w:pPr>
              <w:pStyle w:val="TAL"/>
              <w:rPr>
                <w:rFonts w:cs="Arial"/>
                <w:b/>
                <w:i/>
                <w:szCs w:val="18"/>
              </w:rPr>
            </w:pPr>
            <w:r w:rsidRPr="009C7017">
              <w:rPr>
                <w:rFonts w:cs="Arial"/>
                <w:b/>
                <w:i/>
                <w:szCs w:val="18"/>
              </w:rPr>
              <w:t>iab-IP-AddressToReleaseList</w:t>
            </w:r>
          </w:p>
          <w:p w14:paraId="42DC7A89" w14:textId="77777777" w:rsidR="00BC41EA" w:rsidRPr="009C7017" w:rsidRDefault="00BC41EA" w:rsidP="000E5764">
            <w:pPr>
              <w:pStyle w:val="TAL"/>
              <w:rPr>
                <w:b/>
                <w:bCs/>
                <w:i/>
                <w:noProof/>
                <w:lang w:eastAsia="en-GB"/>
              </w:rPr>
            </w:pPr>
            <w:r w:rsidRPr="009C7017">
              <w:rPr>
                <w:szCs w:val="22"/>
              </w:rPr>
              <w:t>List of IP address allocated for IAB-node to be released.</w:t>
            </w:r>
          </w:p>
        </w:tc>
      </w:tr>
      <w:tr w:rsidR="00BC41EA" w:rsidRPr="009C7017" w14:paraId="1CED2AAA" w14:textId="77777777" w:rsidTr="000E5764">
        <w:tc>
          <w:tcPr>
            <w:tcW w:w="14173" w:type="dxa"/>
            <w:tcBorders>
              <w:top w:val="single" w:sz="4" w:space="0" w:color="auto"/>
              <w:left w:val="single" w:sz="4" w:space="0" w:color="auto"/>
              <w:bottom w:val="single" w:sz="4" w:space="0" w:color="auto"/>
              <w:right w:val="single" w:sz="4" w:space="0" w:color="auto"/>
            </w:tcBorders>
          </w:tcPr>
          <w:p w14:paraId="38565CA2" w14:textId="77777777" w:rsidR="00BC41EA" w:rsidRPr="009C7017" w:rsidRDefault="00BC41EA" w:rsidP="000E5764">
            <w:pPr>
              <w:pStyle w:val="TAL"/>
              <w:rPr>
                <w:rFonts w:cs="Arial"/>
                <w:b/>
                <w:i/>
                <w:szCs w:val="18"/>
              </w:rPr>
            </w:pPr>
            <w:r w:rsidRPr="009C7017">
              <w:rPr>
                <w:rFonts w:cs="Arial"/>
                <w:b/>
                <w:i/>
                <w:szCs w:val="18"/>
              </w:rPr>
              <w:t>iab-IP-Usage</w:t>
            </w:r>
          </w:p>
          <w:p w14:paraId="642C9215" w14:textId="77777777" w:rsidR="00BC41EA" w:rsidRPr="009C7017" w:rsidRDefault="00BC41EA" w:rsidP="000E5764">
            <w:pPr>
              <w:pStyle w:val="TAL"/>
              <w:rPr>
                <w:b/>
                <w:bCs/>
                <w:i/>
                <w:noProof/>
                <w:lang w:eastAsia="en-GB"/>
              </w:rPr>
            </w:pPr>
            <w:r w:rsidRPr="009C7017">
              <w:rPr>
                <w:szCs w:val="22"/>
              </w:rPr>
              <w:t xml:space="preserve">This field is used to indicate the usage of the assigned IP address. If this field is </w:t>
            </w:r>
            <w:r w:rsidRPr="009C7017">
              <w:rPr>
                <w:rFonts w:cs="Arial"/>
                <w:szCs w:val="22"/>
              </w:rPr>
              <w:t>not configured</w:t>
            </w:r>
            <w:r w:rsidRPr="009C7017">
              <w:rPr>
                <w:szCs w:val="22"/>
              </w:rPr>
              <w:t>, the assigned IP address is used for all traffic.</w:t>
            </w:r>
          </w:p>
        </w:tc>
      </w:tr>
      <w:tr w:rsidR="00BC41EA" w:rsidRPr="009C7017" w14:paraId="392AF4C5" w14:textId="77777777" w:rsidTr="000E5764">
        <w:tc>
          <w:tcPr>
            <w:tcW w:w="14173" w:type="dxa"/>
            <w:tcBorders>
              <w:top w:val="single" w:sz="4" w:space="0" w:color="auto"/>
              <w:left w:val="single" w:sz="4" w:space="0" w:color="auto"/>
              <w:bottom w:val="single" w:sz="4" w:space="0" w:color="auto"/>
              <w:right w:val="single" w:sz="4" w:space="0" w:color="auto"/>
            </w:tcBorders>
          </w:tcPr>
          <w:p w14:paraId="518A78F9" w14:textId="77777777" w:rsidR="00BC41EA" w:rsidRPr="009C7017" w:rsidRDefault="00BC41EA" w:rsidP="000E5764">
            <w:pPr>
              <w:pStyle w:val="TAL"/>
              <w:rPr>
                <w:rFonts w:cs="Arial"/>
                <w:b/>
                <w:i/>
                <w:szCs w:val="18"/>
              </w:rPr>
            </w:pPr>
            <w:r w:rsidRPr="009C7017">
              <w:rPr>
                <w:rFonts w:cs="Arial"/>
                <w:b/>
                <w:i/>
                <w:szCs w:val="18"/>
              </w:rPr>
              <w:t>iab-donor-DU-BAP-Address</w:t>
            </w:r>
          </w:p>
          <w:p w14:paraId="484FD1A8" w14:textId="77777777" w:rsidR="00BC41EA" w:rsidRPr="009C7017" w:rsidRDefault="00BC41EA" w:rsidP="000E5764">
            <w:pPr>
              <w:pStyle w:val="TAL"/>
              <w:rPr>
                <w:b/>
                <w:bCs/>
                <w:i/>
                <w:noProof/>
                <w:lang w:eastAsia="en-GB"/>
              </w:rPr>
            </w:pPr>
            <w:r w:rsidRPr="009C7017">
              <w:rPr>
                <w:szCs w:val="22"/>
              </w:rPr>
              <w:t>This field is used to indicate the BAP address of the IAB-donor-DU where the IP address is anchored.</w:t>
            </w:r>
          </w:p>
        </w:tc>
      </w:tr>
      <w:tr w:rsidR="00BC41EA" w:rsidRPr="009C7017" w14:paraId="1EEAF96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FD0222" w14:textId="77777777" w:rsidR="00BC41EA" w:rsidRPr="009C7017" w:rsidRDefault="00BC41EA" w:rsidP="000E5764">
            <w:pPr>
              <w:pStyle w:val="TAL"/>
              <w:rPr>
                <w:b/>
                <w:i/>
                <w:lang w:eastAsia="en-GB"/>
              </w:rPr>
            </w:pPr>
            <w:r w:rsidRPr="009C7017">
              <w:rPr>
                <w:b/>
                <w:i/>
                <w:lang w:eastAsia="en-GB"/>
              </w:rPr>
              <w:t>keySetChangeIndicator</w:t>
            </w:r>
          </w:p>
          <w:p w14:paraId="6847A0A6" w14:textId="77777777" w:rsidR="00BC41EA" w:rsidRPr="009C7017" w:rsidRDefault="00BC41EA" w:rsidP="000E576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BC41EA" w:rsidRPr="009C7017" w14:paraId="52FE0AE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6E392F" w14:textId="77777777" w:rsidR="00BC41EA" w:rsidRPr="009C7017" w:rsidRDefault="00BC41EA" w:rsidP="000E5764">
            <w:pPr>
              <w:pStyle w:val="TAL"/>
              <w:rPr>
                <w:szCs w:val="22"/>
                <w:lang w:eastAsia="sv-SE"/>
              </w:rPr>
            </w:pPr>
            <w:r w:rsidRPr="009C7017">
              <w:rPr>
                <w:b/>
                <w:i/>
                <w:szCs w:val="22"/>
                <w:lang w:eastAsia="sv-SE"/>
              </w:rPr>
              <w:t>masterCellGroup</w:t>
            </w:r>
          </w:p>
          <w:p w14:paraId="1A94A155" w14:textId="77777777" w:rsidR="00BC41EA" w:rsidRPr="009C7017" w:rsidRDefault="00BC41EA" w:rsidP="000E5764">
            <w:pPr>
              <w:pStyle w:val="TAL"/>
              <w:rPr>
                <w:b/>
                <w:i/>
                <w:szCs w:val="22"/>
                <w:lang w:eastAsia="sv-SE"/>
              </w:rPr>
            </w:pPr>
            <w:r w:rsidRPr="009C7017">
              <w:rPr>
                <w:szCs w:val="22"/>
                <w:lang w:eastAsia="sv-SE"/>
              </w:rPr>
              <w:t>Configuration of master cell group.</w:t>
            </w:r>
          </w:p>
        </w:tc>
      </w:tr>
      <w:tr w:rsidR="00BC41EA" w:rsidRPr="009C7017" w14:paraId="5006665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F41AC6" w14:textId="77777777" w:rsidR="00BC41EA" w:rsidRPr="009C7017" w:rsidRDefault="00BC41EA" w:rsidP="000E5764">
            <w:pPr>
              <w:pStyle w:val="TAL"/>
              <w:rPr>
                <w:b/>
                <w:i/>
                <w:szCs w:val="22"/>
                <w:lang w:eastAsia="sv-SE"/>
              </w:rPr>
            </w:pPr>
            <w:r w:rsidRPr="009C7017">
              <w:rPr>
                <w:b/>
                <w:i/>
                <w:szCs w:val="22"/>
                <w:lang w:eastAsia="sv-SE"/>
              </w:rPr>
              <w:t>mrdc-ReleaseAndAdd</w:t>
            </w:r>
          </w:p>
          <w:p w14:paraId="0DB4113F" w14:textId="77777777" w:rsidR="00BC41EA" w:rsidRPr="009C7017" w:rsidRDefault="00BC41EA" w:rsidP="000E5764">
            <w:pPr>
              <w:pStyle w:val="TAL"/>
              <w:rPr>
                <w:szCs w:val="22"/>
                <w:lang w:eastAsia="sv-SE"/>
              </w:rPr>
            </w:pPr>
            <w:r w:rsidRPr="009C7017">
              <w:rPr>
                <w:szCs w:val="22"/>
                <w:lang w:eastAsia="sv-SE"/>
              </w:rPr>
              <w:t>This field indicates that the current SCG configuration is released and a new SCG is added at the same time.</w:t>
            </w:r>
          </w:p>
        </w:tc>
      </w:tr>
      <w:tr w:rsidR="00BC41EA" w:rsidRPr="009C7017" w14:paraId="5244B5F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910A3F" w14:textId="77777777" w:rsidR="00BC41EA" w:rsidRPr="009C7017" w:rsidRDefault="00BC41EA" w:rsidP="000E5764">
            <w:pPr>
              <w:pStyle w:val="TAL"/>
              <w:rPr>
                <w:b/>
                <w:bCs/>
                <w:i/>
                <w:noProof/>
                <w:lang w:eastAsia="en-GB"/>
              </w:rPr>
            </w:pPr>
            <w:r w:rsidRPr="009C7017">
              <w:rPr>
                <w:b/>
                <w:bCs/>
                <w:i/>
                <w:noProof/>
                <w:lang w:eastAsia="en-GB"/>
              </w:rPr>
              <w:t>mrdc-SecondaryCellGroup</w:t>
            </w:r>
          </w:p>
          <w:p w14:paraId="7742E947" w14:textId="77777777" w:rsidR="00BC41EA" w:rsidRPr="009C7017" w:rsidRDefault="00BC41EA" w:rsidP="000E576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t xml:space="preserve"> In this version of the specification, the RRC message </w:t>
            </w:r>
            <w:r w:rsidRPr="009C7017">
              <w:rPr>
                <w:lang w:eastAsia="sv-SE"/>
              </w:rPr>
              <w:t>can</w:t>
            </w:r>
            <w:r w:rsidRPr="009C7017">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5CFC3331" w14:textId="77777777" w:rsidR="00BC41EA" w:rsidRPr="009C7017" w:rsidRDefault="00BC41EA" w:rsidP="000E576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t xml:space="preserve"> In this version of the specification, the E-UTRA RRC message can only include the field </w:t>
            </w:r>
            <w:r w:rsidRPr="009C7017">
              <w:rPr>
                <w:i/>
              </w:rPr>
              <w:t>scg-Configuration</w:t>
            </w:r>
            <w:r w:rsidRPr="009C7017">
              <w:rPr>
                <w:bCs/>
                <w:noProof/>
                <w:kern w:val="2"/>
              </w:rPr>
              <w:t>.</w:t>
            </w:r>
          </w:p>
        </w:tc>
      </w:tr>
      <w:tr w:rsidR="00BC41EA" w:rsidRPr="009C7017" w14:paraId="0A35AF8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04C1E8" w14:textId="77777777" w:rsidR="00BC41EA" w:rsidRPr="009C7017" w:rsidRDefault="00BC41EA" w:rsidP="000E5764">
            <w:pPr>
              <w:pStyle w:val="TAL"/>
              <w:rPr>
                <w:b/>
                <w:bCs/>
                <w:i/>
                <w:noProof/>
                <w:lang w:eastAsia="en-GB"/>
              </w:rPr>
            </w:pPr>
            <w:r w:rsidRPr="009C7017">
              <w:rPr>
                <w:b/>
                <w:bCs/>
                <w:i/>
                <w:noProof/>
                <w:lang w:eastAsia="en-GB"/>
              </w:rPr>
              <w:t>nas-Container</w:t>
            </w:r>
          </w:p>
          <w:p w14:paraId="1E8FB594" w14:textId="77777777" w:rsidR="00BC41EA" w:rsidRPr="009C7017" w:rsidRDefault="00BC41EA" w:rsidP="000E576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BC41EA" w:rsidRPr="009C7017" w14:paraId="58D74AB3" w14:textId="77777777" w:rsidTr="000E5764">
        <w:tc>
          <w:tcPr>
            <w:tcW w:w="14173" w:type="dxa"/>
            <w:tcBorders>
              <w:top w:val="single" w:sz="4" w:space="0" w:color="auto"/>
              <w:left w:val="single" w:sz="4" w:space="0" w:color="auto"/>
              <w:bottom w:val="single" w:sz="4" w:space="0" w:color="auto"/>
              <w:right w:val="single" w:sz="4" w:space="0" w:color="auto"/>
            </w:tcBorders>
          </w:tcPr>
          <w:p w14:paraId="489ABF4E" w14:textId="77777777" w:rsidR="00BC41EA" w:rsidRPr="009C7017" w:rsidRDefault="00BC41EA" w:rsidP="000E5764">
            <w:pPr>
              <w:pStyle w:val="TAL"/>
              <w:rPr>
                <w:b/>
                <w:bCs/>
                <w:i/>
                <w:iCs/>
                <w:lang w:eastAsia="en-GB"/>
              </w:rPr>
            </w:pPr>
            <w:r w:rsidRPr="009C7017">
              <w:rPr>
                <w:b/>
                <w:bCs/>
                <w:i/>
                <w:iCs/>
                <w:lang w:eastAsia="en-GB"/>
              </w:rPr>
              <w:t>needForGapsConfigNR</w:t>
            </w:r>
          </w:p>
          <w:p w14:paraId="73A9EC33" w14:textId="77777777" w:rsidR="00BC41EA" w:rsidRPr="009C7017" w:rsidRDefault="00BC41EA" w:rsidP="000E576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BC41EA" w:rsidRPr="009C7017" w14:paraId="78B7858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599DB3" w14:textId="77777777" w:rsidR="00BC41EA" w:rsidRPr="009C7017" w:rsidRDefault="00BC41EA" w:rsidP="000E5764">
            <w:pPr>
              <w:pStyle w:val="TAL"/>
              <w:rPr>
                <w:b/>
                <w:i/>
                <w:lang w:eastAsia="en-GB"/>
              </w:rPr>
            </w:pPr>
            <w:r w:rsidRPr="009C7017">
              <w:rPr>
                <w:b/>
                <w:i/>
                <w:lang w:eastAsia="en-GB"/>
              </w:rPr>
              <w:t>nextHopChainingCount</w:t>
            </w:r>
          </w:p>
          <w:p w14:paraId="4703D2B7" w14:textId="77777777" w:rsidR="00BC41EA" w:rsidRPr="009C7017" w:rsidRDefault="00BC41EA" w:rsidP="000E5764">
            <w:pPr>
              <w:pStyle w:val="TAL"/>
              <w:rPr>
                <w:b/>
                <w:i/>
                <w:szCs w:val="22"/>
                <w:lang w:eastAsia="sv-SE"/>
              </w:rPr>
            </w:pPr>
            <w:r w:rsidRPr="009C7017">
              <w:rPr>
                <w:bCs/>
                <w:noProof/>
                <w:lang w:eastAsia="en-GB"/>
              </w:rPr>
              <w:t>Parameter NCC: See TS 33.501 [11]</w:t>
            </w:r>
          </w:p>
        </w:tc>
      </w:tr>
      <w:tr w:rsidR="00BC41EA" w:rsidRPr="009C7017" w14:paraId="0B31BFC0" w14:textId="77777777" w:rsidTr="000E5764">
        <w:tc>
          <w:tcPr>
            <w:tcW w:w="14173" w:type="dxa"/>
            <w:tcBorders>
              <w:top w:val="single" w:sz="4" w:space="0" w:color="auto"/>
              <w:left w:val="single" w:sz="4" w:space="0" w:color="auto"/>
              <w:bottom w:val="single" w:sz="4" w:space="0" w:color="auto"/>
              <w:right w:val="single" w:sz="4" w:space="0" w:color="auto"/>
            </w:tcBorders>
          </w:tcPr>
          <w:p w14:paraId="338A7E16" w14:textId="77777777" w:rsidR="00BC41EA" w:rsidRPr="009C7017" w:rsidRDefault="00BC41EA" w:rsidP="000E5764">
            <w:pPr>
              <w:pStyle w:val="TAL"/>
              <w:rPr>
                <w:b/>
                <w:bCs/>
                <w:i/>
                <w:iCs/>
              </w:rPr>
            </w:pPr>
            <w:r w:rsidRPr="009C7017">
              <w:rPr>
                <w:b/>
                <w:bCs/>
                <w:i/>
                <w:iCs/>
              </w:rPr>
              <w:t>onDemandSIB-Request</w:t>
            </w:r>
          </w:p>
          <w:p w14:paraId="6313D726" w14:textId="77777777" w:rsidR="00BC41EA" w:rsidRPr="009C7017" w:rsidRDefault="00BC41EA" w:rsidP="000E5764">
            <w:pPr>
              <w:pStyle w:val="TAL"/>
              <w:rPr>
                <w:b/>
                <w:i/>
                <w:lang w:eastAsia="en-GB"/>
              </w:rPr>
            </w:pPr>
            <w:r w:rsidRPr="009C7017">
              <w:rPr>
                <w:noProof/>
              </w:rPr>
              <w:t>If the field is present, the UE is allowed to request SIB(s) on-demand while in RRC_CONNECTED according to clause 5.2.2.3.5.</w:t>
            </w:r>
          </w:p>
        </w:tc>
      </w:tr>
      <w:tr w:rsidR="00BC41EA" w:rsidRPr="009C7017" w14:paraId="3F3258C0" w14:textId="77777777" w:rsidTr="000E5764">
        <w:tc>
          <w:tcPr>
            <w:tcW w:w="14173" w:type="dxa"/>
            <w:tcBorders>
              <w:top w:val="single" w:sz="4" w:space="0" w:color="auto"/>
              <w:left w:val="single" w:sz="4" w:space="0" w:color="auto"/>
              <w:bottom w:val="single" w:sz="4" w:space="0" w:color="auto"/>
              <w:right w:val="single" w:sz="4" w:space="0" w:color="auto"/>
            </w:tcBorders>
          </w:tcPr>
          <w:p w14:paraId="0E95CE4B" w14:textId="77777777" w:rsidR="00BC41EA" w:rsidRPr="009C7017" w:rsidRDefault="00BC41EA" w:rsidP="000E5764">
            <w:pPr>
              <w:pStyle w:val="TAL"/>
              <w:rPr>
                <w:b/>
                <w:bCs/>
                <w:i/>
                <w:iCs/>
              </w:rPr>
            </w:pPr>
            <w:r w:rsidRPr="009C7017">
              <w:rPr>
                <w:b/>
                <w:bCs/>
                <w:i/>
                <w:iCs/>
              </w:rPr>
              <w:t>onDemandSIB-RequestProhibitTimer</w:t>
            </w:r>
          </w:p>
          <w:p w14:paraId="2417C6CC" w14:textId="77777777" w:rsidR="00BC41EA" w:rsidRPr="009C7017" w:rsidRDefault="00BC41EA" w:rsidP="000E576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C41EA" w:rsidRPr="009C7017" w14:paraId="3AF2D21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839306" w14:textId="77777777" w:rsidR="00BC41EA" w:rsidRPr="009C7017" w:rsidRDefault="00BC41EA" w:rsidP="000E5764">
            <w:pPr>
              <w:pStyle w:val="TAL"/>
              <w:rPr>
                <w:b/>
                <w:bCs/>
                <w:i/>
                <w:noProof/>
                <w:lang w:eastAsia="en-GB"/>
              </w:rPr>
            </w:pPr>
            <w:r w:rsidRPr="009C7017">
              <w:rPr>
                <w:b/>
                <w:bCs/>
                <w:i/>
                <w:noProof/>
                <w:lang w:eastAsia="en-GB"/>
              </w:rPr>
              <w:t>otherConfig</w:t>
            </w:r>
          </w:p>
          <w:p w14:paraId="17ABF56B" w14:textId="77777777" w:rsidR="00BC41EA" w:rsidRPr="009C7017" w:rsidRDefault="00BC41EA" w:rsidP="000E576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Pr="009C7017">
              <w:rPr>
                <w:bCs/>
                <w:iCs/>
                <w:noProof/>
                <w:lang w:eastAsia="en-GB"/>
              </w:rPr>
              <w:t>,</w:t>
            </w:r>
            <w:r w:rsidRPr="009C7017">
              <w:rPr>
                <w:bCs/>
                <w:noProof/>
                <w:lang w:eastAsia="en-GB"/>
              </w:rPr>
              <w:t xml:space="preserve"> </w:t>
            </w:r>
            <w:r w:rsidRPr="009C7017">
              <w:rPr>
                <w:bCs/>
                <w:i/>
                <w:noProof/>
                <w:lang w:eastAsia="en-GB"/>
              </w:rPr>
              <w:t xml:space="preserve">minSchedulingOffsetPreferenceConfig, </w:t>
            </w:r>
            <w:r w:rsidRPr="009C7017">
              <w:rPr>
                <w:rFonts w:eastAsia="SimSun"/>
                <w:bCs/>
                <w:i/>
              </w:rPr>
              <w:t>btNameList, wlanNameList, sensorNameList</w:t>
            </w:r>
            <w:r w:rsidRPr="009C7017">
              <w:rPr>
                <w:bCs/>
                <w:noProof/>
                <w:lang w:eastAsia="en-GB"/>
              </w:rPr>
              <w:t xml:space="preserve"> and </w:t>
            </w:r>
            <w:r w:rsidRPr="009C7017">
              <w:rPr>
                <w:rFonts w:eastAsia="SimSun"/>
                <w:bCs/>
                <w:i/>
              </w:rPr>
              <w:t>obtainCommonLocation</w:t>
            </w:r>
            <w:r w:rsidRPr="009C7017">
              <w:rPr>
                <w:bCs/>
                <w:noProof/>
                <w:lang w:eastAsia="en-GB"/>
              </w:rPr>
              <w:t xml:space="preserve"> can be included.</w:t>
            </w:r>
          </w:p>
        </w:tc>
      </w:tr>
      <w:tr w:rsidR="00BC41EA" w:rsidRPr="009C7017" w14:paraId="6EC63E8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730D2F" w14:textId="77777777" w:rsidR="00BC41EA" w:rsidRPr="009C7017" w:rsidRDefault="00BC41EA" w:rsidP="000E5764">
            <w:pPr>
              <w:pStyle w:val="TAL"/>
              <w:rPr>
                <w:szCs w:val="22"/>
                <w:lang w:eastAsia="sv-SE"/>
              </w:rPr>
            </w:pPr>
            <w:r w:rsidRPr="009C7017">
              <w:rPr>
                <w:b/>
                <w:i/>
                <w:szCs w:val="22"/>
                <w:lang w:eastAsia="sv-SE"/>
              </w:rPr>
              <w:t>radioBearerConfig</w:t>
            </w:r>
          </w:p>
          <w:p w14:paraId="28CD8078" w14:textId="77777777" w:rsidR="00BC41EA" w:rsidRPr="009C7017" w:rsidRDefault="00BC41EA" w:rsidP="000E576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BC41EA" w:rsidRPr="009C7017" w14:paraId="2010C0B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58BC92" w14:textId="77777777" w:rsidR="00BC41EA" w:rsidRPr="009C7017" w:rsidRDefault="00BC41EA" w:rsidP="000E5764">
            <w:pPr>
              <w:pStyle w:val="TAL"/>
              <w:rPr>
                <w:b/>
                <w:i/>
                <w:szCs w:val="22"/>
                <w:lang w:eastAsia="sv-SE"/>
              </w:rPr>
            </w:pPr>
            <w:r w:rsidRPr="009C7017">
              <w:rPr>
                <w:b/>
                <w:i/>
                <w:szCs w:val="22"/>
                <w:lang w:eastAsia="sv-SE"/>
              </w:rPr>
              <w:t>radioBearerConfig2</w:t>
            </w:r>
          </w:p>
          <w:p w14:paraId="5547017B" w14:textId="77777777" w:rsidR="00BC41EA" w:rsidRPr="009C7017" w:rsidRDefault="00BC41EA" w:rsidP="000E576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BC41EA" w:rsidRPr="009C7017" w14:paraId="5A78E0D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BE4868" w14:textId="77777777" w:rsidR="00BC41EA" w:rsidRPr="009C7017" w:rsidRDefault="00BC41EA" w:rsidP="000E5764">
            <w:pPr>
              <w:pStyle w:val="TAL"/>
              <w:rPr>
                <w:szCs w:val="22"/>
                <w:lang w:eastAsia="sv-SE"/>
              </w:rPr>
            </w:pPr>
            <w:r w:rsidRPr="009C7017">
              <w:rPr>
                <w:b/>
                <w:i/>
                <w:szCs w:val="22"/>
                <w:lang w:eastAsia="sv-SE"/>
              </w:rPr>
              <w:t>secondaryCellGroup</w:t>
            </w:r>
          </w:p>
          <w:p w14:paraId="47EC9765" w14:textId="77777777" w:rsidR="00BC41EA" w:rsidRPr="009C7017" w:rsidRDefault="00BC41EA" w:rsidP="000E5764">
            <w:pPr>
              <w:pStyle w:val="TAL"/>
              <w:rPr>
                <w:szCs w:val="22"/>
                <w:lang w:eastAsia="sv-SE"/>
              </w:rPr>
            </w:pPr>
            <w:r w:rsidRPr="009C7017">
              <w:rPr>
                <w:szCs w:val="22"/>
                <w:lang w:eastAsia="sv-SE"/>
              </w:rPr>
              <w:t>Configuration of secondary cell group ((NG)EN-DC or NR-DC).</w:t>
            </w:r>
          </w:p>
        </w:tc>
      </w:tr>
      <w:tr w:rsidR="00BC41EA" w:rsidRPr="009C7017" w14:paraId="20FA8A6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55BE0A" w14:textId="77777777" w:rsidR="00BC41EA" w:rsidRPr="009C7017" w:rsidRDefault="00BC41EA" w:rsidP="000E5764">
            <w:pPr>
              <w:pStyle w:val="TAL"/>
              <w:rPr>
                <w:b/>
                <w:i/>
                <w:szCs w:val="22"/>
                <w:lang w:eastAsia="sv-SE"/>
              </w:rPr>
            </w:pPr>
            <w:r w:rsidRPr="009C7017">
              <w:rPr>
                <w:b/>
                <w:i/>
                <w:szCs w:val="22"/>
                <w:lang w:eastAsia="sv-SE"/>
              </w:rPr>
              <w:lastRenderedPageBreak/>
              <w:t>sk-Counter</w:t>
            </w:r>
          </w:p>
          <w:p w14:paraId="76687918" w14:textId="77777777" w:rsidR="00BC41EA" w:rsidRPr="009C7017" w:rsidRDefault="00BC41EA" w:rsidP="000E576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BC41EA" w:rsidRPr="009C7017" w14:paraId="2873A7A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9C4E7C" w14:textId="77777777" w:rsidR="00BC41EA" w:rsidRPr="009C7017" w:rsidRDefault="00BC41EA" w:rsidP="000E5764">
            <w:pPr>
              <w:pStyle w:val="TAL"/>
              <w:rPr>
                <w:b/>
                <w:bCs/>
                <w:i/>
                <w:iCs/>
                <w:lang w:eastAsia="sv-SE"/>
              </w:rPr>
            </w:pPr>
            <w:r w:rsidRPr="009C7017">
              <w:rPr>
                <w:b/>
                <w:bCs/>
                <w:i/>
                <w:iCs/>
                <w:lang w:eastAsia="sv-SE"/>
              </w:rPr>
              <w:t>sl-ConfigDedicatedNR</w:t>
            </w:r>
          </w:p>
          <w:p w14:paraId="757BC64E" w14:textId="77777777" w:rsidR="00BC41EA" w:rsidRPr="009C7017" w:rsidRDefault="00BC41EA" w:rsidP="000E5764">
            <w:pPr>
              <w:pStyle w:val="TAL"/>
              <w:rPr>
                <w:lang w:eastAsia="sv-SE"/>
              </w:rPr>
            </w:pPr>
            <w:r w:rsidRPr="009C7017">
              <w:rPr>
                <w:bCs/>
                <w:noProof/>
                <w:lang w:eastAsia="en-GB"/>
              </w:rPr>
              <w:t>This field is used to provide the dedicated configurations for NR sidelink communication.</w:t>
            </w:r>
          </w:p>
        </w:tc>
      </w:tr>
      <w:tr w:rsidR="00BC41EA" w:rsidRPr="009C7017" w14:paraId="18ADC6E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F49619" w14:textId="77777777" w:rsidR="00BC41EA" w:rsidRPr="009C7017" w:rsidRDefault="00BC41EA" w:rsidP="000E5764">
            <w:pPr>
              <w:pStyle w:val="TAL"/>
              <w:rPr>
                <w:b/>
                <w:bCs/>
                <w:i/>
                <w:iCs/>
                <w:lang w:eastAsia="sv-SE"/>
              </w:rPr>
            </w:pPr>
            <w:r w:rsidRPr="009C7017">
              <w:rPr>
                <w:b/>
                <w:bCs/>
                <w:i/>
                <w:iCs/>
                <w:lang w:eastAsia="sv-SE"/>
              </w:rPr>
              <w:t>sl-ConfigDedicatedEUTRA-Info</w:t>
            </w:r>
          </w:p>
          <w:p w14:paraId="7D2F3FC1" w14:textId="77777777" w:rsidR="00BC41EA" w:rsidRPr="009C7017" w:rsidRDefault="00BC41EA" w:rsidP="000E576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BC41EA" w:rsidRPr="009C7017" w14:paraId="442FE35D" w14:textId="77777777" w:rsidTr="000E5764">
        <w:tc>
          <w:tcPr>
            <w:tcW w:w="14173" w:type="dxa"/>
            <w:tcBorders>
              <w:top w:val="single" w:sz="4" w:space="0" w:color="auto"/>
              <w:left w:val="single" w:sz="4" w:space="0" w:color="auto"/>
              <w:bottom w:val="single" w:sz="4" w:space="0" w:color="auto"/>
              <w:right w:val="single" w:sz="4" w:space="0" w:color="auto"/>
            </w:tcBorders>
          </w:tcPr>
          <w:p w14:paraId="5DB536A8" w14:textId="77777777" w:rsidR="00BC41EA" w:rsidRPr="009C7017" w:rsidRDefault="00BC41EA" w:rsidP="000E5764">
            <w:pPr>
              <w:pStyle w:val="TAL"/>
              <w:rPr>
                <w:b/>
                <w:bCs/>
                <w:i/>
                <w:iCs/>
                <w:lang w:eastAsia="sv-SE"/>
              </w:rPr>
            </w:pPr>
            <w:r w:rsidRPr="009C7017">
              <w:rPr>
                <w:b/>
                <w:bCs/>
                <w:i/>
                <w:iCs/>
                <w:lang w:eastAsia="sv-SE"/>
              </w:rPr>
              <w:t>sl-TimeOffsetEUTRA</w:t>
            </w:r>
          </w:p>
          <w:p w14:paraId="0BFEAC97" w14:textId="77777777" w:rsidR="00BC41EA" w:rsidRPr="009C7017" w:rsidRDefault="00BC41EA" w:rsidP="000E576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BC41EA" w:rsidRPr="009C7017" w14:paraId="7DA548D6" w14:textId="77777777" w:rsidTr="000E5764">
        <w:tc>
          <w:tcPr>
            <w:tcW w:w="14173" w:type="dxa"/>
            <w:tcBorders>
              <w:top w:val="single" w:sz="4" w:space="0" w:color="auto"/>
              <w:left w:val="single" w:sz="4" w:space="0" w:color="auto"/>
              <w:bottom w:val="single" w:sz="4" w:space="0" w:color="auto"/>
              <w:right w:val="single" w:sz="4" w:space="0" w:color="auto"/>
            </w:tcBorders>
          </w:tcPr>
          <w:p w14:paraId="7C323DB3" w14:textId="77777777" w:rsidR="00BC41EA" w:rsidRPr="009C7017" w:rsidRDefault="00BC41EA" w:rsidP="000E5764">
            <w:pPr>
              <w:pStyle w:val="TAL"/>
              <w:rPr>
                <w:b/>
                <w:bCs/>
                <w:lang w:eastAsia="sv-SE"/>
              </w:rPr>
            </w:pPr>
            <w:r w:rsidRPr="009C7017">
              <w:rPr>
                <w:b/>
                <w:bCs/>
                <w:i/>
                <w:iCs/>
                <w:lang w:eastAsia="sv-SE"/>
              </w:rPr>
              <w:t>targetCellSMTC-SCG</w:t>
            </w:r>
          </w:p>
          <w:p w14:paraId="2E75F0D8" w14:textId="77777777" w:rsidR="00BC41EA" w:rsidRPr="009C7017" w:rsidRDefault="00BC41EA" w:rsidP="000E5764">
            <w:pPr>
              <w:pStyle w:val="TAL"/>
              <w:rPr>
                <w:lang w:eastAsia="sv-SE"/>
              </w:rPr>
            </w:pPr>
            <w:r w:rsidRPr="009C7017">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BC41EA" w:rsidRPr="009C7017" w14:paraId="47D527B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E826B0" w14:textId="77777777" w:rsidR="00BC41EA" w:rsidRPr="009C7017" w:rsidRDefault="00BC41EA" w:rsidP="000E5764">
            <w:pPr>
              <w:pStyle w:val="TAL"/>
              <w:rPr>
                <w:b/>
                <w:bCs/>
                <w:i/>
                <w:lang w:eastAsia="en-GB"/>
              </w:rPr>
            </w:pPr>
            <w:r w:rsidRPr="009C7017">
              <w:rPr>
                <w:b/>
                <w:bCs/>
                <w:i/>
                <w:lang w:eastAsia="en-GB"/>
              </w:rPr>
              <w:t>t316</w:t>
            </w:r>
          </w:p>
          <w:p w14:paraId="0D210BFA" w14:textId="77777777" w:rsidR="00BC41EA" w:rsidRPr="009C7017" w:rsidRDefault="00BC41EA" w:rsidP="000E576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761BCF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6D46EEFE"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B9C65D7" w14:textId="77777777" w:rsidR="00BC41EA" w:rsidRPr="009C7017" w:rsidRDefault="00BC41EA" w:rsidP="000E576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FBD5D4"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2FE4B521"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54B8354" w14:textId="77777777" w:rsidR="00BC41EA" w:rsidRPr="009C7017" w:rsidRDefault="00BC41EA" w:rsidP="000E576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4CFA0D80" w14:textId="77777777" w:rsidR="00BC41EA" w:rsidRPr="009C7017" w:rsidRDefault="00BC41EA" w:rsidP="000E576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BC41EA" w:rsidRPr="009C7017" w14:paraId="51CEE966"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4056D5B" w14:textId="77777777" w:rsidR="00BC41EA" w:rsidRPr="009C7017" w:rsidRDefault="00BC41EA" w:rsidP="000E576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0F412902" w14:textId="77777777" w:rsidR="00BC41EA" w:rsidRPr="009C7017" w:rsidRDefault="00BC41EA" w:rsidP="000E5764">
            <w:pPr>
              <w:pStyle w:val="TAL"/>
              <w:rPr>
                <w:szCs w:val="22"/>
                <w:lang w:eastAsia="sv-SE"/>
              </w:rPr>
            </w:pPr>
            <w:r w:rsidRPr="009C7017">
              <w:rPr>
                <w:szCs w:val="22"/>
                <w:lang w:eastAsia="en-GB"/>
              </w:rPr>
              <w:t>This field is mandatory present in case of inter system handover. Otherwise the field is optionally present, need N.</w:t>
            </w:r>
          </w:p>
        </w:tc>
      </w:tr>
      <w:tr w:rsidR="00BC41EA" w:rsidRPr="009C7017" w14:paraId="24D5E0F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9DCC653" w14:textId="77777777" w:rsidR="00BC41EA" w:rsidRPr="009C7017" w:rsidRDefault="00BC41EA" w:rsidP="000E576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75B11093" w14:textId="77777777" w:rsidR="00BC41EA" w:rsidRPr="009C7017" w:rsidRDefault="00BC41EA" w:rsidP="000E576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BC41EA" w:rsidRPr="009C7017" w14:paraId="33CFB2F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C2476D1" w14:textId="77777777" w:rsidR="00BC41EA" w:rsidRPr="009C7017" w:rsidRDefault="00BC41EA" w:rsidP="000E576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5DEEF8E8" w14:textId="77777777" w:rsidR="00BC41EA" w:rsidRPr="009C7017" w:rsidRDefault="00BC41EA" w:rsidP="000E576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BC41EA" w:rsidRPr="009C7017" w14:paraId="23AFD04C"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211DA5E" w14:textId="77777777" w:rsidR="00BC41EA" w:rsidRPr="009C7017" w:rsidRDefault="00BC41EA" w:rsidP="000E576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1F30ECE" w14:textId="77777777" w:rsidR="00BC41EA" w:rsidRPr="009C7017" w:rsidRDefault="00BC41EA" w:rsidP="000E5764">
            <w:pPr>
              <w:pStyle w:val="TAL"/>
              <w:rPr>
                <w:rFonts w:eastAsiaTheme="minorEastAsia"/>
              </w:rPr>
            </w:pPr>
            <w:r w:rsidRPr="009C7017">
              <w:rPr>
                <w:rFonts w:eastAsiaTheme="minorEastAsia"/>
              </w:rPr>
              <w:t>The field is mandatory present in:</w:t>
            </w:r>
          </w:p>
          <w:p w14:paraId="248BD9B1" w14:textId="77777777" w:rsidR="00BC41EA" w:rsidRPr="009C7017" w:rsidRDefault="00BC41EA" w:rsidP="000E576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242B2183" w14:textId="77777777" w:rsidR="00BC41EA" w:rsidRPr="009C7017" w:rsidRDefault="00BC41EA" w:rsidP="000E576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25B159A3" w14:textId="77777777" w:rsidR="00BC41EA" w:rsidRPr="009C7017" w:rsidRDefault="00BC41EA" w:rsidP="000E576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1FC87ACA" w14:textId="77777777" w:rsidR="00BC41EA" w:rsidRPr="009C7017" w:rsidRDefault="00BC41EA" w:rsidP="000E576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691B502D" w14:textId="77777777" w:rsidR="00BC41EA" w:rsidRPr="009C7017" w:rsidRDefault="00BC41EA" w:rsidP="000E576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57DFC269" w14:textId="77777777" w:rsidR="00BC41EA" w:rsidRPr="009C7017" w:rsidRDefault="00BC41EA" w:rsidP="000E576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3E321DD9" w14:textId="77777777" w:rsidR="00BC41EA" w:rsidRPr="009C7017" w:rsidRDefault="00BC41EA" w:rsidP="000E5764">
            <w:pPr>
              <w:pStyle w:val="TAL"/>
              <w:rPr>
                <w:rFonts w:cs="Arial"/>
                <w:szCs w:val="18"/>
                <w:lang w:eastAsia="sv-SE"/>
              </w:rPr>
            </w:pPr>
            <w:r w:rsidRPr="009C7017">
              <w:rPr>
                <w:rFonts w:eastAsiaTheme="minorEastAsia" w:cs="Arial"/>
                <w:szCs w:val="18"/>
                <w:lang w:eastAsia="sv-SE"/>
              </w:rPr>
              <w:t>Otherwise, the field is absent</w:t>
            </w:r>
          </w:p>
        </w:tc>
      </w:tr>
    </w:tbl>
    <w:p w14:paraId="2AD6AB82" w14:textId="77777777" w:rsidR="00BC41EA" w:rsidRPr="009C7017" w:rsidRDefault="00BC41EA" w:rsidP="00BC41EA"/>
    <w:p w14:paraId="087E610A" w14:textId="77777777" w:rsidR="00BC41EA" w:rsidRPr="009C7017" w:rsidRDefault="00BC41EA" w:rsidP="00BC41EA">
      <w:pPr>
        <w:pStyle w:val="Heading4"/>
        <w:rPr>
          <w:i/>
          <w:iCs/>
        </w:rPr>
      </w:pPr>
      <w:bookmarkStart w:id="80" w:name="_Toc60777109"/>
      <w:bookmarkStart w:id="81" w:name="_Toc83740064"/>
      <w:r w:rsidRPr="009C7017">
        <w:rPr>
          <w:i/>
          <w:iCs/>
        </w:rPr>
        <w:t>–</w:t>
      </w:r>
      <w:r w:rsidRPr="009C7017">
        <w:rPr>
          <w:i/>
          <w:iCs/>
        </w:rPr>
        <w:tab/>
      </w:r>
      <w:r w:rsidRPr="009C7017">
        <w:rPr>
          <w:i/>
          <w:iCs/>
          <w:noProof/>
        </w:rPr>
        <w:t>RRCReconfigurationComplete</w:t>
      </w:r>
      <w:bookmarkEnd w:id="80"/>
      <w:bookmarkEnd w:id="81"/>
    </w:p>
    <w:p w14:paraId="735D62B2" w14:textId="77777777" w:rsidR="00BC41EA" w:rsidRPr="009C7017" w:rsidRDefault="00BC41EA" w:rsidP="00BC41EA">
      <w:r w:rsidRPr="009C7017">
        <w:t xml:space="preserve">The </w:t>
      </w:r>
      <w:r w:rsidRPr="009C7017">
        <w:rPr>
          <w:i/>
        </w:rPr>
        <w:t>RRCReconfigurationComplete</w:t>
      </w:r>
      <w:r w:rsidRPr="009C7017">
        <w:t xml:space="preserve"> message is used to confirm the successful completion of an RRC connection reconfiguration.</w:t>
      </w:r>
    </w:p>
    <w:p w14:paraId="60A02AFE" w14:textId="77777777" w:rsidR="00BC41EA" w:rsidRPr="009C7017" w:rsidRDefault="00BC41EA" w:rsidP="00BC41EA">
      <w:pPr>
        <w:pStyle w:val="B1"/>
      </w:pPr>
      <w:r w:rsidRPr="009C7017">
        <w:t>Signalling radio bearer: SRB1 or SRB3</w:t>
      </w:r>
    </w:p>
    <w:p w14:paraId="7B9E3480" w14:textId="77777777" w:rsidR="00BC41EA" w:rsidRPr="009C7017" w:rsidRDefault="00BC41EA" w:rsidP="00BC41EA">
      <w:pPr>
        <w:pStyle w:val="B1"/>
      </w:pPr>
      <w:r w:rsidRPr="009C7017">
        <w:t>RLC-SAP: AM</w:t>
      </w:r>
    </w:p>
    <w:p w14:paraId="7F5117B8" w14:textId="77777777" w:rsidR="00BC41EA" w:rsidRPr="009C7017" w:rsidRDefault="00BC41EA" w:rsidP="00BC41EA">
      <w:pPr>
        <w:pStyle w:val="B1"/>
      </w:pPr>
      <w:r w:rsidRPr="009C7017">
        <w:t>Logical channel: DCCH</w:t>
      </w:r>
    </w:p>
    <w:p w14:paraId="6507EC8C" w14:textId="77777777" w:rsidR="00BC41EA" w:rsidRPr="009C7017" w:rsidRDefault="00BC41EA" w:rsidP="00BC41EA">
      <w:pPr>
        <w:pStyle w:val="B1"/>
      </w:pPr>
      <w:r w:rsidRPr="009C7017">
        <w:t>Direction: UE to Network</w:t>
      </w:r>
    </w:p>
    <w:p w14:paraId="7C0A96B0" w14:textId="77777777" w:rsidR="00BC41EA" w:rsidRPr="009C7017" w:rsidRDefault="00BC41EA" w:rsidP="00BC41EA">
      <w:pPr>
        <w:pStyle w:val="TH"/>
        <w:rPr>
          <w:bCs/>
          <w:i/>
          <w:iCs/>
        </w:rPr>
      </w:pPr>
      <w:r w:rsidRPr="009C7017">
        <w:rPr>
          <w:bCs/>
          <w:i/>
          <w:iCs/>
        </w:rPr>
        <w:t>RRCReconfigurationComplete message</w:t>
      </w:r>
    </w:p>
    <w:p w14:paraId="3D43EA5B" w14:textId="77777777" w:rsidR="00BC41EA" w:rsidRPr="009C7017" w:rsidRDefault="00BC41EA" w:rsidP="00BC41EA">
      <w:pPr>
        <w:pStyle w:val="PL"/>
        <w:rPr>
          <w:color w:val="808080"/>
        </w:rPr>
      </w:pPr>
      <w:r w:rsidRPr="009C7017">
        <w:rPr>
          <w:color w:val="808080"/>
        </w:rPr>
        <w:t>-- ASN1START</w:t>
      </w:r>
    </w:p>
    <w:p w14:paraId="718267D1" w14:textId="77777777" w:rsidR="00BC41EA" w:rsidRPr="009C7017" w:rsidRDefault="00BC41EA" w:rsidP="00BC41EA">
      <w:pPr>
        <w:pStyle w:val="PL"/>
        <w:rPr>
          <w:color w:val="808080"/>
        </w:rPr>
      </w:pPr>
      <w:r w:rsidRPr="009C7017">
        <w:rPr>
          <w:color w:val="808080"/>
        </w:rPr>
        <w:t>-- TAG-RRCRECONFIGURATIONCOMPLETE-START</w:t>
      </w:r>
    </w:p>
    <w:p w14:paraId="32D5B70F" w14:textId="77777777" w:rsidR="00BC41EA" w:rsidRPr="009C7017" w:rsidRDefault="00BC41EA" w:rsidP="00BC41EA">
      <w:pPr>
        <w:pStyle w:val="PL"/>
      </w:pPr>
    </w:p>
    <w:p w14:paraId="4BDC9749" w14:textId="77777777" w:rsidR="00BC41EA" w:rsidRPr="009C7017" w:rsidRDefault="00BC41EA" w:rsidP="00BC41EA">
      <w:pPr>
        <w:pStyle w:val="PL"/>
      </w:pPr>
      <w:r w:rsidRPr="009C7017">
        <w:t xml:space="preserve">RRCReconfigurationComplete ::=              </w:t>
      </w:r>
      <w:r w:rsidRPr="009C7017">
        <w:rPr>
          <w:color w:val="993366"/>
        </w:rPr>
        <w:t>SEQUENCE</w:t>
      </w:r>
      <w:r w:rsidRPr="009C7017">
        <w:t xml:space="preserve"> {</w:t>
      </w:r>
    </w:p>
    <w:p w14:paraId="68A4A761" w14:textId="77777777" w:rsidR="00BC41EA" w:rsidRPr="009C7017" w:rsidRDefault="00BC41EA" w:rsidP="00BC41EA">
      <w:pPr>
        <w:pStyle w:val="PL"/>
      </w:pPr>
      <w:r w:rsidRPr="009C7017">
        <w:t xml:space="preserve">    rrc-TransactionIdentifier                   RRC-TransactionIdentifier,</w:t>
      </w:r>
    </w:p>
    <w:p w14:paraId="0FB6289B"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5A407928" w14:textId="77777777" w:rsidR="00BC41EA" w:rsidRPr="009C7017" w:rsidRDefault="00BC41EA" w:rsidP="00BC41EA">
      <w:pPr>
        <w:pStyle w:val="PL"/>
      </w:pPr>
      <w:r w:rsidRPr="009C7017">
        <w:t xml:space="preserve">        rrcReconfigurationComplete                  RRCReconfigurationComplete-IEs,</w:t>
      </w:r>
    </w:p>
    <w:p w14:paraId="7674CBDE" w14:textId="77777777" w:rsidR="00BC41EA" w:rsidRPr="009C7017" w:rsidRDefault="00BC41EA" w:rsidP="00BC41EA">
      <w:pPr>
        <w:pStyle w:val="PL"/>
      </w:pPr>
      <w:r w:rsidRPr="009C7017">
        <w:lastRenderedPageBreak/>
        <w:t xml:space="preserve">        criticalExtensionsFuture                    </w:t>
      </w:r>
      <w:r w:rsidRPr="009C7017">
        <w:rPr>
          <w:color w:val="993366"/>
        </w:rPr>
        <w:t>SEQUENCE</w:t>
      </w:r>
      <w:r w:rsidRPr="009C7017">
        <w:t xml:space="preserve"> {}</w:t>
      </w:r>
    </w:p>
    <w:p w14:paraId="79BE09C4" w14:textId="77777777" w:rsidR="00BC41EA" w:rsidRPr="009C7017" w:rsidRDefault="00BC41EA" w:rsidP="00BC41EA">
      <w:pPr>
        <w:pStyle w:val="PL"/>
      </w:pPr>
      <w:r w:rsidRPr="009C7017">
        <w:t xml:space="preserve">    }</w:t>
      </w:r>
    </w:p>
    <w:p w14:paraId="0A89A9CE" w14:textId="77777777" w:rsidR="00BC41EA" w:rsidRPr="009C7017" w:rsidRDefault="00BC41EA" w:rsidP="00BC41EA">
      <w:pPr>
        <w:pStyle w:val="PL"/>
      </w:pPr>
      <w:r w:rsidRPr="009C7017">
        <w:t>}</w:t>
      </w:r>
    </w:p>
    <w:p w14:paraId="5E43F237" w14:textId="77777777" w:rsidR="00BC41EA" w:rsidRPr="009C7017" w:rsidRDefault="00BC41EA" w:rsidP="00BC41EA">
      <w:pPr>
        <w:pStyle w:val="PL"/>
      </w:pPr>
    </w:p>
    <w:p w14:paraId="6FB01287" w14:textId="77777777" w:rsidR="00BC41EA" w:rsidRPr="009C7017" w:rsidRDefault="00BC41EA" w:rsidP="00BC41EA">
      <w:pPr>
        <w:pStyle w:val="PL"/>
      </w:pPr>
      <w:r w:rsidRPr="009C7017">
        <w:t xml:space="preserve">RRCReconfigurationComplete-IEs ::=          </w:t>
      </w:r>
      <w:r w:rsidRPr="009C7017">
        <w:rPr>
          <w:color w:val="993366"/>
        </w:rPr>
        <w:t>SEQUENCE</w:t>
      </w:r>
      <w:r w:rsidRPr="009C7017">
        <w:t xml:space="preserve"> {</w:t>
      </w:r>
    </w:p>
    <w:p w14:paraId="50C3AA1F"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D624272" w14:textId="77777777" w:rsidR="00BC41EA" w:rsidRPr="009C7017" w:rsidRDefault="00BC41EA" w:rsidP="00BC41EA">
      <w:pPr>
        <w:pStyle w:val="PL"/>
      </w:pPr>
      <w:r w:rsidRPr="009C7017">
        <w:t xml:space="preserve">    nonCriticalExtension                        RRCReconfigurationComplete-v1530-IEs                                    </w:t>
      </w:r>
      <w:r w:rsidRPr="009C7017">
        <w:rPr>
          <w:color w:val="993366"/>
        </w:rPr>
        <w:t>OPTIONAL</w:t>
      </w:r>
    </w:p>
    <w:p w14:paraId="3D9C11CA" w14:textId="77777777" w:rsidR="00BC41EA" w:rsidRPr="009C7017" w:rsidRDefault="00BC41EA" w:rsidP="00BC41EA">
      <w:pPr>
        <w:pStyle w:val="PL"/>
      </w:pPr>
      <w:r w:rsidRPr="009C7017">
        <w:t>}</w:t>
      </w:r>
    </w:p>
    <w:p w14:paraId="27634E52" w14:textId="77777777" w:rsidR="00BC41EA" w:rsidRPr="009C7017" w:rsidRDefault="00BC41EA" w:rsidP="00BC41EA">
      <w:pPr>
        <w:pStyle w:val="PL"/>
      </w:pPr>
    </w:p>
    <w:p w14:paraId="27C074C2" w14:textId="77777777" w:rsidR="00BC41EA" w:rsidRPr="009C7017" w:rsidRDefault="00BC41EA" w:rsidP="00BC41EA">
      <w:pPr>
        <w:pStyle w:val="PL"/>
      </w:pPr>
      <w:r w:rsidRPr="009C7017">
        <w:t xml:space="preserve">RRCReconfigurationComplete-v1530-IEs ::=    </w:t>
      </w:r>
      <w:r w:rsidRPr="009C7017">
        <w:rPr>
          <w:color w:val="993366"/>
        </w:rPr>
        <w:t>SEQUENCE</w:t>
      </w:r>
      <w:r w:rsidRPr="009C7017">
        <w:t xml:space="preserve"> {</w:t>
      </w:r>
    </w:p>
    <w:p w14:paraId="1D4C0F92" w14:textId="77777777" w:rsidR="00BC41EA" w:rsidRPr="009C7017" w:rsidRDefault="00BC41EA" w:rsidP="00BC41EA">
      <w:pPr>
        <w:pStyle w:val="PL"/>
      </w:pPr>
      <w:r w:rsidRPr="009C7017">
        <w:t xml:space="preserve">    uplinkTxDirectCurrentList                   UplinkTxDirectCurrentList                                               </w:t>
      </w:r>
      <w:r w:rsidRPr="009C7017">
        <w:rPr>
          <w:color w:val="993366"/>
        </w:rPr>
        <w:t>OPTIONAL</w:t>
      </w:r>
      <w:r w:rsidRPr="009C7017">
        <w:t>,</w:t>
      </w:r>
    </w:p>
    <w:p w14:paraId="09FE0665" w14:textId="77777777" w:rsidR="00BC41EA" w:rsidRPr="009C7017" w:rsidRDefault="00BC41EA" w:rsidP="00BC41EA">
      <w:pPr>
        <w:pStyle w:val="PL"/>
      </w:pPr>
      <w:r w:rsidRPr="009C7017">
        <w:t xml:space="preserve">    nonCriticalExtension                        RRCReconfigurationComplete-v1560-IEs                                    </w:t>
      </w:r>
      <w:r w:rsidRPr="009C7017">
        <w:rPr>
          <w:color w:val="993366"/>
        </w:rPr>
        <w:t>OPTIONAL</w:t>
      </w:r>
    </w:p>
    <w:p w14:paraId="71480690" w14:textId="77777777" w:rsidR="00BC41EA" w:rsidRPr="009C7017" w:rsidRDefault="00BC41EA" w:rsidP="00BC41EA">
      <w:pPr>
        <w:pStyle w:val="PL"/>
      </w:pPr>
      <w:r w:rsidRPr="009C7017">
        <w:t>}</w:t>
      </w:r>
    </w:p>
    <w:p w14:paraId="7330B327" w14:textId="77777777" w:rsidR="00BC41EA" w:rsidRPr="009C7017" w:rsidRDefault="00BC41EA" w:rsidP="00BC41EA">
      <w:pPr>
        <w:pStyle w:val="PL"/>
      </w:pPr>
    </w:p>
    <w:p w14:paraId="2E55CE4A" w14:textId="77777777" w:rsidR="00BC41EA" w:rsidRPr="009C7017" w:rsidRDefault="00BC41EA" w:rsidP="00BC41EA">
      <w:pPr>
        <w:pStyle w:val="PL"/>
      </w:pPr>
      <w:r w:rsidRPr="009C7017">
        <w:t xml:space="preserve">RRCReconfigurationComplete-v1560-IEs ::=    </w:t>
      </w:r>
      <w:r w:rsidRPr="009C7017">
        <w:rPr>
          <w:color w:val="993366"/>
        </w:rPr>
        <w:t>SEQUENCE</w:t>
      </w:r>
      <w:r w:rsidRPr="009C7017">
        <w:t xml:space="preserve"> {</w:t>
      </w:r>
    </w:p>
    <w:p w14:paraId="2CD7AEBF" w14:textId="77777777" w:rsidR="00BC41EA" w:rsidRPr="009C7017" w:rsidRDefault="00BC41EA" w:rsidP="00BC41EA">
      <w:pPr>
        <w:pStyle w:val="PL"/>
      </w:pPr>
      <w:r w:rsidRPr="009C7017">
        <w:t xml:space="preserve">    scg-Response                                </w:t>
      </w:r>
      <w:r w:rsidRPr="009C7017">
        <w:rPr>
          <w:color w:val="993366"/>
        </w:rPr>
        <w:t>CHOICE</w:t>
      </w:r>
      <w:r w:rsidRPr="009C7017">
        <w:t xml:space="preserve"> {</w:t>
      </w:r>
    </w:p>
    <w:p w14:paraId="6957A243" w14:textId="77777777" w:rsidR="00BC41EA" w:rsidRPr="009C7017" w:rsidRDefault="00BC41EA" w:rsidP="00BC41EA">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61F8CC1D" w14:textId="77777777" w:rsidR="00BC41EA" w:rsidRPr="009C7017" w:rsidRDefault="00BC41EA" w:rsidP="00BC41EA">
      <w:pPr>
        <w:pStyle w:val="PL"/>
      </w:pPr>
      <w:r w:rsidRPr="009C7017">
        <w:t xml:space="preserve">        eutra-SCG-Response                          </w:t>
      </w:r>
      <w:r w:rsidRPr="009C7017">
        <w:rPr>
          <w:color w:val="993366"/>
        </w:rPr>
        <w:t>OCTET</w:t>
      </w:r>
      <w:r w:rsidRPr="009C7017">
        <w:t xml:space="preserve"> </w:t>
      </w:r>
      <w:r w:rsidRPr="009C7017">
        <w:rPr>
          <w:color w:val="993366"/>
        </w:rPr>
        <w:t>STRING</w:t>
      </w:r>
    </w:p>
    <w:p w14:paraId="20BB6455" w14:textId="77777777" w:rsidR="00BC41EA" w:rsidRPr="009C7017" w:rsidRDefault="00BC41EA" w:rsidP="00BC41EA">
      <w:pPr>
        <w:pStyle w:val="PL"/>
      </w:pPr>
      <w:r w:rsidRPr="009C7017">
        <w:t xml:space="preserve">    }                                                                                                                       </w:t>
      </w:r>
      <w:r w:rsidRPr="009C7017">
        <w:rPr>
          <w:color w:val="993366"/>
        </w:rPr>
        <w:t>OPTIONAL</w:t>
      </w:r>
      <w:r w:rsidRPr="009C7017">
        <w:t>,</w:t>
      </w:r>
    </w:p>
    <w:p w14:paraId="5004C4A7" w14:textId="77777777" w:rsidR="00BC41EA" w:rsidRPr="009C7017" w:rsidRDefault="00BC41EA" w:rsidP="00BC41EA">
      <w:pPr>
        <w:pStyle w:val="PL"/>
      </w:pPr>
      <w:r w:rsidRPr="009C7017">
        <w:t xml:space="preserve">    nonCriticalExtension                        RRCReconfigurationComplete-v1610-IEs                                    </w:t>
      </w:r>
      <w:r w:rsidRPr="009C7017">
        <w:rPr>
          <w:color w:val="993366"/>
        </w:rPr>
        <w:t>OPTIONAL</w:t>
      </w:r>
    </w:p>
    <w:p w14:paraId="61F92836" w14:textId="77777777" w:rsidR="00BC41EA" w:rsidRPr="009C7017" w:rsidRDefault="00BC41EA" w:rsidP="00BC41EA">
      <w:pPr>
        <w:pStyle w:val="PL"/>
      </w:pPr>
      <w:r w:rsidRPr="009C7017">
        <w:t>}</w:t>
      </w:r>
    </w:p>
    <w:p w14:paraId="2E888EE3" w14:textId="77777777" w:rsidR="00BC41EA" w:rsidRPr="009C7017" w:rsidRDefault="00BC41EA" w:rsidP="00BC41EA">
      <w:pPr>
        <w:pStyle w:val="PL"/>
      </w:pPr>
    </w:p>
    <w:p w14:paraId="47DE6A30" w14:textId="77777777" w:rsidR="00BC41EA" w:rsidRPr="009C7017" w:rsidRDefault="00BC41EA" w:rsidP="00BC41EA">
      <w:pPr>
        <w:pStyle w:val="PL"/>
      </w:pPr>
      <w:r w:rsidRPr="009C7017">
        <w:t xml:space="preserve">RRCReconfigurationComplete-v1610-IEs ::=    </w:t>
      </w:r>
      <w:r w:rsidRPr="009C7017">
        <w:rPr>
          <w:color w:val="993366"/>
        </w:rPr>
        <w:t>SEQUENCE</w:t>
      </w:r>
      <w:r w:rsidRPr="009C7017">
        <w:t xml:space="preserve"> {</w:t>
      </w:r>
    </w:p>
    <w:p w14:paraId="3A9C9778" w14:textId="77777777" w:rsidR="00BC41EA" w:rsidRPr="009C7017" w:rsidRDefault="00BC41EA" w:rsidP="00BC41EA">
      <w:pPr>
        <w:pStyle w:val="PL"/>
      </w:pPr>
      <w:r w:rsidRPr="009C7017">
        <w:t xml:space="preserve">    ue-MeasurementsAvailable-r16                UE-MeasurementsAvailable-r16                                            </w:t>
      </w:r>
      <w:r w:rsidRPr="009C7017">
        <w:rPr>
          <w:color w:val="993366"/>
        </w:rPr>
        <w:t>OPTIONAL</w:t>
      </w:r>
      <w:r w:rsidRPr="009C7017">
        <w:t>,</w:t>
      </w:r>
    </w:p>
    <w:p w14:paraId="246B9CE1" w14:textId="77777777" w:rsidR="00BC41EA" w:rsidRPr="009C7017" w:rsidRDefault="00BC41EA" w:rsidP="00BC41EA">
      <w:pPr>
        <w:pStyle w:val="PL"/>
      </w:pPr>
      <w:r w:rsidRPr="009C7017">
        <w:t xml:space="preserve">    needForGapsInfoNR-r16                       NeedForGapsInfoNR-r16                                                   </w:t>
      </w:r>
      <w:r w:rsidRPr="009C7017">
        <w:rPr>
          <w:color w:val="993366"/>
        </w:rPr>
        <w:t>OPTIONAL</w:t>
      </w:r>
      <w:r w:rsidRPr="009C7017">
        <w:t>,</w:t>
      </w:r>
    </w:p>
    <w:p w14:paraId="4F6E25C0" w14:textId="77777777" w:rsidR="00BC41EA" w:rsidRPr="009C7017" w:rsidRDefault="00BC41EA" w:rsidP="00BC41EA">
      <w:pPr>
        <w:pStyle w:val="PL"/>
      </w:pPr>
      <w:r w:rsidRPr="009C7017">
        <w:t xml:space="preserve">    nonCriticalExtension                        RRCReconfigurationComplete-v1640-IEs                                    </w:t>
      </w:r>
      <w:r w:rsidRPr="009C7017">
        <w:rPr>
          <w:color w:val="993366"/>
        </w:rPr>
        <w:t>OPTIONAL</w:t>
      </w:r>
    </w:p>
    <w:p w14:paraId="4FAB1190" w14:textId="77777777" w:rsidR="00BC41EA" w:rsidRPr="009C7017" w:rsidRDefault="00BC41EA" w:rsidP="00BC41EA">
      <w:pPr>
        <w:pStyle w:val="PL"/>
      </w:pPr>
      <w:r w:rsidRPr="009C7017">
        <w:t>}</w:t>
      </w:r>
    </w:p>
    <w:p w14:paraId="70CDA0D8" w14:textId="77777777" w:rsidR="00BC41EA" w:rsidRPr="009C7017" w:rsidRDefault="00BC41EA" w:rsidP="00BC41EA">
      <w:pPr>
        <w:pStyle w:val="PL"/>
      </w:pPr>
    </w:p>
    <w:p w14:paraId="1BA06F03" w14:textId="77777777" w:rsidR="00BC41EA" w:rsidRPr="009C7017" w:rsidRDefault="00BC41EA" w:rsidP="00BC41EA">
      <w:pPr>
        <w:pStyle w:val="PL"/>
      </w:pPr>
      <w:r w:rsidRPr="009C7017">
        <w:t xml:space="preserve">RRCReconfigurationComplete-v1640-IEs ::=    </w:t>
      </w:r>
      <w:r w:rsidRPr="009C7017">
        <w:rPr>
          <w:color w:val="993366"/>
        </w:rPr>
        <w:t>SEQUENCE</w:t>
      </w:r>
      <w:r w:rsidRPr="009C7017">
        <w:t xml:space="preserve"> {</w:t>
      </w:r>
    </w:p>
    <w:p w14:paraId="74CF9955" w14:textId="77777777" w:rsidR="00BC41EA" w:rsidRPr="009C7017" w:rsidRDefault="00BC41EA" w:rsidP="00BC41EA">
      <w:pPr>
        <w:pStyle w:val="PL"/>
      </w:pPr>
      <w:r w:rsidRPr="009C7017">
        <w:t xml:space="preserve">    uplinkTxDirectCurrentTwoCarrierList-r16     UplinkTxDirectCurrentTwoCarrierList-r16                                 </w:t>
      </w:r>
      <w:r w:rsidRPr="009C7017">
        <w:rPr>
          <w:color w:val="993366"/>
        </w:rPr>
        <w:t>OPTIONAL</w:t>
      </w:r>
      <w:r w:rsidRPr="009C7017">
        <w:t>,</w:t>
      </w:r>
    </w:p>
    <w:p w14:paraId="5B3A4A83"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6496E83" w14:textId="77777777" w:rsidR="00BC41EA" w:rsidRPr="009C7017" w:rsidRDefault="00BC41EA" w:rsidP="00BC41EA">
      <w:pPr>
        <w:pStyle w:val="PL"/>
      </w:pPr>
      <w:r w:rsidRPr="009C7017">
        <w:t>}</w:t>
      </w:r>
    </w:p>
    <w:p w14:paraId="2A217926" w14:textId="77777777" w:rsidR="00BC41EA" w:rsidRPr="009C7017" w:rsidRDefault="00BC41EA" w:rsidP="00BC41EA">
      <w:pPr>
        <w:pStyle w:val="PL"/>
      </w:pPr>
    </w:p>
    <w:p w14:paraId="61316D4F" w14:textId="77777777" w:rsidR="00BC41EA" w:rsidRPr="009C7017" w:rsidRDefault="00BC41EA" w:rsidP="00BC41EA">
      <w:pPr>
        <w:pStyle w:val="PL"/>
        <w:rPr>
          <w:color w:val="808080"/>
        </w:rPr>
      </w:pPr>
      <w:r w:rsidRPr="009C7017">
        <w:rPr>
          <w:color w:val="808080"/>
        </w:rPr>
        <w:t>-- TAG-RRCRECONFIGURATIONCOMPLETE-STOP</w:t>
      </w:r>
    </w:p>
    <w:p w14:paraId="403B6CFB" w14:textId="77777777" w:rsidR="00BC41EA" w:rsidRPr="009C7017" w:rsidRDefault="00BC41EA" w:rsidP="00BC41EA">
      <w:pPr>
        <w:pStyle w:val="PL"/>
        <w:rPr>
          <w:color w:val="808080"/>
        </w:rPr>
      </w:pPr>
      <w:r w:rsidRPr="009C7017">
        <w:rPr>
          <w:color w:val="808080"/>
        </w:rPr>
        <w:t>-- ASN1STOP</w:t>
      </w:r>
    </w:p>
    <w:p w14:paraId="42D0A7A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587AB3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BBD282" w14:textId="77777777" w:rsidR="00BC41EA" w:rsidRPr="009C7017" w:rsidRDefault="00BC41EA" w:rsidP="000E576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BC41EA" w:rsidRPr="009C7017" w14:paraId="33665FC8" w14:textId="77777777" w:rsidTr="000E5764">
        <w:tc>
          <w:tcPr>
            <w:tcW w:w="14173" w:type="dxa"/>
            <w:tcBorders>
              <w:top w:val="single" w:sz="4" w:space="0" w:color="auto"/>
              <w:left w:val="single" w:sz="4" w:space="0" w:color="auto"/>
              <w:bottom w:val="single" w:sz="4" w:space="0" w:color="auto"/>
              <w:right w:val="single" w:sz="4" w:space="0" w:color="auto"/>
            </w:tcBorders>
          </w:tcPr>
          <w:p w14:paraId="10BFCBE6" w14:textId="77777777" w:rsidR="00BC41EA" w:rsidRPr="009C7017" w:rsidRDefault="00BC41EA" w:rsidP="000E5764">
            <w:pPr>
              <w:pStyle w:val="TAL"/>
              <w:rPr>
                <w:b/>
                <w:bCs/>
                <w:i/>
                <w:iCs/>
              </w:rPr>
            </w:pPr>
            <w:r w:rsidRPr="009C7017">
              <w:rPr>
                <w:b/>
                <w:bCs/>
                <w:i/>
                <w:iCs/>
              </w:rPr>
              <w:t>needForGapsInfoNR</w:t>
            </w:r>
          </w:p>
          <w:p w14:paraId="28FE0083" w14:textId="77777777" w:rsidR="00BC41EA" w:rsidRPr="009C7017" w:rsidRDefault="00BC41EA" w:rsidP="000E5764">
            <w:pPr>
              <w:pStyle w:val="TAL"/>
              <w:rPr>
                <w:lang w:eastAsia="sv-SE"/>
              </w:rPr>
            </w:pPr>
            <w:r w:rsidRPr="009C7017">
              <w:rPr>
                <w:szCs w:val="22"/>
              </w:rPr>
              <w:t>This field is used to indicate the measurement gap requirement information of the UE for NR target bands.</w:t>
            </w:r>
          </w:p>
        </w:tc>
      </w:tr>
      <w:tr w:rsidR="00BC41EA" w:rsidRPr="009C7017" w14:paraId="0A45F9E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754C5A" w14:textId="77777777" w:rsidR="00BC41EA" w:rsidRPr="009C7017" w:rsidRDefault="00BC41EA" w:rsidP="000E5764">
            <w:pPr>
              <w:pStyle w:val="TAL"/>
              <w:rPr>
                <w:szCs w:val="22"/>
                <w:lang w:eastAsia="sv-SE"/>
              </w:rPr>
            </w:pPr>
            <w:r w:rsidRPr="009C7017">
              <w:rPr>
                <w:b/>
                <w:i/>
                <w:szCs w:val="22"/>
                <w:lang w:eastAsia="sv-SE"/>
              </w:rPr>
              <w:t>scg-Response</w:t>
            </w:r>
          </w:p>
          <w:p w14:paraId="23FF0A97" w14:textId="77777777" w:rsidR="00BC41EA" w:rsidRPr="009C7017" w:rsidRDefault="00BC41EA" w:rsidP="000E576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BC41EA" w:rsidRPr="009C7017" w14:paraId="545B7CF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991E658" w14:textId="77777777" w:rsidR="00BC41EA" w:rsidRPr="009C7017" w:rsidRDefault="00BC41EA" w:rsidP="000E5764">
            <w:pPr>
              <w:pStyle w:val="TAL"/>
              <w:rPr>
                <w:szCs w:val="22"/>
                <w:lang w:eastAsia="sv-SE"/>
              </w:rPr>
            </w:pPr>
            <w:r w:rsidRPr="009C7017">
              <w:rPr>
                <w:b/>
                <w:i/>
                <w:szCs w:val="22"/>
                <w:lang w:eastAsia="sv-SE"/>
              </w:rPr>
              <w:t>uplinkTxDirectCurrentList</w:t>
            </w:r>
          </w:p>
          <w:p w14:paraId="2D3E915E" w14:textId="77777777" w:rsidR="00BC41EA" w:rsidRPr="009C7017" w:rsidRDefault="00BC41EA" w:rsidP="000E576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BC41EA" w:rsidRPr="009C7017" w14:paraId="4EDA2DF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D6FECE" w14:textId="77777777" w:rsidR="00BC41EA" w:rsidRPr="009C7017" w:rsidRDefault="00BC41EA" w:rsidP="000E5764">
            <w:pPr>
              <w:pStyle w:val="TAL"/>
              <w:rPr>
                <w:b/>
                <w:i/>
                <w:szCs w:val="22"/>
                <w:lang w:eastAsia="sv-SE"/>
              </w:rPr>
            </w:pPr>
            <w:r w:rsidRPr="009C7017">
              <w:rPr>
                <w:b/>
                <w:i/>
                <w:szCs w:val="22"/>
                <w:lang w:eastAsia="sv-SE"/>
              </w:rPr>
              <w:t>uplinkTxDirectCurrentTwoCarrierList</w:t>
            </w:r>
          </w:p>
          <w:p w14:paraId="56F9F934" w14:textId="77777777" w:rsidR="00BC41EA" w:rsidRPr="009C7017" w:rsidRDefault="00BC41EA" w:rsidP="000E5764">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232209B1" w14:textId="77777777" w:rsidR="00BC41EA" w:rsidRPr="009C7017" w:rsidRDefault="00BC41EA" w:rsidP="00BC41EA"/>
    <w:p w14:paraId="6BDA7E2D" w14:textId="77777777" w:rsidR="00BC41EA" w:rsidRPr="009C7017" w:rsidRDefault="00BC41EA" w:rsidP="00BC41EA">
      <w:pPr>
        <w:pStyle w:val="Heading4"/>
      </w:pPr>
      <w:bookmarkStart w:id="82" w:name="_Toc60777110"/>
      <w:bookmarkStart w:id="83" w:name="_Toc83740065"/>
      <w:r w:rsidRPr="009C7017">
        <w:lastRenderedPageBreak/>
        <w:t>–</w:t>
      </w:r>
      <w:r w:rsidRPr="009C7017">
        <w:tab/>
      </w:r>
      <w:r w:rsidRPr="009C7017">
        <w:rPr>
          <w:i/>
          <w:noProof/>
        </w:rPr>
        <w:t>RRCReject</w:t>
      </w:r>
      <w:bookmarkEnd w:id="82"/>
      <w:bookmarkEnd w:id="83"/>
    </w:p>
    <w:p w14:paraId="38276B00" w14:textId="77777777" w:rsidR="00BC41EA" w:rsidRPr="009C7017" w:rsidRDefault="00BC41EA" w:rsidP="00BC41EA">
      <w:r w:rsidRPr="009C7017">
        <w:t xml:space="preserve">The </w:t>
      </w:r>
      <w:r w:rsidRPr="009C7017">
        <w:rPr>
          <w:i/>
          <w:noProof/>
        </w:rPr>
        <w:t>RRCReject</w:t>
      </w:r>
      <w:r w:rsidRPr="009C7017">
        <w:t xml:space="preserve"> message is used to reject an RRC connection establishment or an RRC connection resumption.</w:t>
      </w:r>
    </w:p>
    <w:p w14:paraId="5B40B325" w14:textId="77777777" w:rsidR="00BC41EA" w:rsidRPr="009C7017" w:rsidRDefault="00BC41EA" w:rsidP="00BC41EA">
      <w:pPr>
        <w:pStyle w:val="B1"/>
      </w:pPr>
      <w:r w:rsidRPr="009C7017">
        <w:t>Signalling radio bearer: SRB0</w:t>
      </w:r>
    </w:p>
    <w:p w14:paraId="5C256B9B" w14:textId="77777777" w:rsidR="00BC41EA" w:rsidRPr="009C7017" w:rsidRDefault="00BC41EA" w:rsidP="00BC41EA">
      <w:pPr>
        <w:pStyle w:val="B1"/>
      </w:pPr>
      <w:r w:rsidRPr="009C7017">
        <w:t>RLC-SAP: TM</w:t>
      </w:r>
    </w:p>
    <w:p w14:paraId="229DF8FF" w14:textId="77777777" w:rsidR="00BC41EA" w:rsidRPr="009C7017" w:rsidRDefault="00BC41EA" w:rsidP="00BC41EA">
      <w:pPr>
        <w:pStyle w:val="B1"/>
      </w:pPr>
      <w:r w:rsidRPr="009C7017">
        <w:t>Logical channel: CCCH</w:t>
      </w:r>
    </w:p>
    <w:p w14:paraId="21660064" w14:textId="77777777" w:rsidR="00BC41EA" w:rsidRPr="009C7017" w:rsidRDefault="00BC41EA" w:rsidP="00BC41EA">
      <w:pPr>
        <w:pStyle w:val="B1"/>
      </w:pPr>
      <w:r w:rsidRPr="009C7017">
        <w:t>Direction: Network to UE</w:t>
      </w:r>
    </w:p>
    <w:p w14:paraId="6129C72E" w14:textId="77777777" w:rsidR="00BC41EA" w:rsidRPr="009C7017" w:rsidRDefault="00BC41EA" w:rsidP="00BC41EA">
      <w:pPr>
        <w:pStyle w:val="TH"/>
      </w:pPr>
      <w:r w:rsidRPr="009C7017">
        <w:rPr>
          <w:i/>
          <w:noProof/>
        </w:rPr>
        <w:t>RRCReject</w:t>
      </w:r>
      <w:r w:rsidRPr="009C7017">
        <w:rPr>
          <w:noProof/>
        </w:rPr>
        <w:t xml:space="preserve"> message</w:t>
      </w:r>
    </w:p>
    <w:p w14:paraId="1ACB1B29" w14:textId="77777777" w:rsidR="00BC41EA" w:rsidRPr="009C7017" w:rsidRDefault="00BC41EA" w:rsidP="00BC41EA">
      <w:pPr>
        <w:pStyle w:val="PL"/>
        <w:rPr>
          <w:color w:val="808080"/>
        </w:rPr>
      </w:pPr>
      <w:r w:rsidRPr="009C7017">
        <w:rPr>
          <w:color w:val="808080"/>
        </w:rPr>
        <w:t>-- ASN1START</w:t>
      </w:r>
    </w:p>
    <w:p w14:paraId="7CDDB980" w14:textId="77777777" w:rsidR="00BC41EA" w:rsidRPr="009C7017" w:rsidRDefault="00BC41EA" w:rsidP="00BC41EA">
      <w:pPr>
        <w:pStyle w:val="PL"/>
        <w:rPr>
          <w:color w:val="808080"/>
        </w:rPr>
      </w:pPr>
      <w:r w:rsidRPr="009C7017">
        <w:rPr>
          <w:color w:val="808080"/>
        </w:rPr>
        <w:t>-- TAG-RRCREJECT-START</w:t>
      </w:r>
    </w:p>
    <w:p w14:paraId="612259E3" w14:textId="77777777" w:rsidR="00BC41EA" w:rsidRPr="009C7017" w:rsidRDefault="00BC41EA" w:rsidP="00BC41EA">
      <w:pPr>
        <w:pStyle w:val="PL"/>
      </w:pPr>
    </w:p>
    <w:p w14:paraId="7DDF3300" w14:textId="77777777" w:rsidR="00BC41EA" w:rsidRPr="009C7017" w:rsidRDefault="00BC41EA" w:rsidP="00BC41EA">
      <w:pPr>
        <w:pStyle w:val="PL"/>
      </w:pPr>
      <w:r w:rsidRPr="009C7017">
        <w:t xml:space="preserve">RRCReject ::=                       </w:t>
      </w:r>
      <w:r w:rsidRPr="009C7017">
        <w:rPr>
          <w:color w:val="993366"/>
        </w:rPr>
        <w:t>SEQUENCE</w:t>
      </w:r>
      <w:r w:rsidRPr="009C7017">
        <w:t xml:space="preserve"> {</w:t>
      </w:r>
    </w:p>
    <w:p w14:paraId="76B48986"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070CC3B5" w14:textId="77777777" w:rsidR="00BC41EA" w:rsidRPr="009C7017" w:rsidRDefault="00BC41EA" w:rsidP="00BC41EA">
      <w:pPr>
        <w:pStyle w:val="PL"/>
      </w:pPr>
      <w:r w:rsidRPr="009C7017">
        <w:t xml:space="preserve">        rrcReject                           RRCReject-IEs,</w:t>
      </w:r>
    </w:p>
    <w:p w14:paraId="0FBCAB22"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53FDE98D" w14:textId="77777777" w:rsidR="00BC41EA" w:rsidRPr="009C7017" w:rsidRDefault="00BC41EA" w:rsidP="00BC41EA">
      <w:pPr>
        <w:pStyle w:val="PL"/>
      </w:pPr>
      <w:r w:rsidRPr="009C7017">
        <w:t xml:space="preserve">    }</w:t>
      </w:r>
    </w:p>
    <w:p w14:paraId="4EF5BAE3" w14:textId="77777777" w:rsidR="00BC41EA" w:rsidRPr="009C7017" w:rsidRDefault="00BC41EA" w:rsidP="00BC41EA">
      <w:pPr>
        <w:pStyle w:val="PL"/>
      </w:pPr>
      <w:r w:rsidRPr="009C7017">
        <w:t>}</w:t>
      </w:r>
    </w:p>
    <w:p w14:paraId="440F6930" w14:textId="77777777" w:rsidR="00BC41EA" w:rsidRPr="009C7017" w:rsidRDefault="00BC41EA" w:rsidP="00BC41EA">
      <w:pPr>
        <w:pStyle w:val="PL"/>
      </w:pPr>
    </w:p>
    <w:p w14:paraId="1E431E4C" w14:textId="77777777" w:rsidR="00BC41EA" w:rsidRPr="009C7017" w:rsidRDefault="00BC41EA" w:rsidP="00BC41EA">
      <w:pPr>
        <w:pStyle w:val="PL"/>
      </w:pPr>
      <w:r w:rsidRPr="009C7017">
        <w:t xml:space="preserve">RRCReject-IEs ::=                   </w:t>
      </w:r>
      <w:r w:rsidRPr="009C7017">
        <w:rPr>
          <w:color w:val="993366"/>
        </w:rPr>
        <w:t>SEQUENCE</w:t>
      </w:r>
      <w:r w:rsidRPr="009C7017">
        <w:t xml:space="preserve"> {</w:t>
      </w:r>
    </w:p>
    <w:p w14:paraId="0FEE0482" w14:textId="77777777" w:rsidR="00BC41EA" w:rsidRPr="009C7017" w:rsidRDefault="00BC41EA" w:rsidP="00BC41EA">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392F99DD"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22E7452"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B31611A" w14:textId="77777777" w:rsidR="00BC41EA" w:rsidRPr="009C7017" w:rsidRDefault="00BC41EA" w:rsidP="00BC41EA">
      <w:pPr>
        <w:pStyle w:val="PL"/>
      </w:pPr>
      <w:r w:rsidRPr="009C7017">
        <w:t>}</w:t>
      </w:r>
    </w:p>
    <w:p w14:paraId="30671144" w14:textId="77777777" w:rsidR="00BC41EA" w:rsidRPr="009C7017" w:rsidRDefault="00BC41EA" w:rsidP="00BC41EA">
      <w:pPr>
        <w:pStyle w:val="PL"/>
      </w:pPr>
    </w:p>
    <w:p w14:paraId="7D0E2A0D" w14:textId="77777777" w:rsidR="00BC41EA" w:rsidRPr="009C7017" w:rsidRDefault="00BC41EA" w:rsidP="00BC41EA">
      <w:pPr>
        <w:pStyle w:val="PL"/>
        <w:rPr>
          <w:color w:val="808080"/>
        </w:rPr>
      </w:pPr>
      <w:r w:rsidRPr="009C7017">
        <w:rPr>
          <w:color w:val="808080"/>
        </w:rPr>
        <w:t>-- TAG-RRCREJECT-STOP</w:t>
      </w:r>
    </w:p>
    <w:p w14:paraId="23703873" w14:textId="77777777" w:rsidR="00BC41EA" w:rsidRPr="009C7017" w:rsidRDefault="00BC41EA" w:rsidP="00BC41EA">
      <w:pPr>
        <w:pStyle w:val="PL"/>
        <w:rPr>
          <w:color w:val="808080"/>
        </w:rPr>
      </w:pPr>
      <w:r w:rsidRPr="009C7017">
        <w:rPr>
          <w:color w:val="808080"/>
        </w:rPr>
        <w:t>-- ASN1STOP</w:t>
      </w:r>
    </w:p>
    <w:p w14:paraId="233253D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39DF98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C7448F" w14:textId="77777777" w:rsidR="00BC41EA" w:rsidRPr="009C7017" w:rsidRDefault="00BC41EA" w:rsidP="000E576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BC41EA" w:rsidRPr="009C7017" w14:paraId="5185907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7B09EF" w14:textId="77777777" w:rsidR="00BC41EA" w:rsidRPr="009C7017" w:rsidRDefault="00BC41EA" w:rsidP="000E5764">
            <w:pPr>
              <w:pStyle w:val="TAL"/>
              <w:rPr>
                <w:szCs w:val="22"/>
                <w:lang w:eastAsia="sv-SE"/>
              </w:rPr>
            </w:pPr>
            <w:r w:rsidRPr="009C7017">
              <w:rPr>
                <w:b/>
                <w:i/>
                <w:szCs w:val="22"/>
                <w:lang w:eastAsia="sv-SE"/>
              </w:rPr>
              <w:t>waitTime</w:t>
            </w:r>
          </w:p>
          <w:p w14:paraId="1138F7C2" w14:textId="77777777" w:rsidR="00BC41EA" w:rsidRPr="009C7017" w:rsidRDefault="00BC41EA" w:rsidP="000E5764">
            <w:pPr>
              <w:pStyle w:val="TAL"/>
              <w:rPr>
                <w:szCs w:val="22"/>
                <w:lang w:eastAsia="sv-SE"/>
              </w:rPr>
            </w:pPr>
            <w:r w:rsidRPr="009C7017">
              <w:rPr>
                <w:szCs w:val="22"/>
                <w:lang w:eastAsia="sv-SE"/>
              </w:rPr>
              <w:t>Wait time value in seconds. The field is always included.</w:t>
            </w:r>
          </w:p>
        </w:tc>
      </w:tr>
    </w:tbl>
    <w:p w14:paraId="0C03E78C" w14:textId="77777777" w:rsidR="00BC41EA" w:rsidRPr="009C7017" w:rsidRDefault="00BC41EA" w:rsidP="00BC41EA"/>
    <w:p w14:paraId="0CD68FD3" w14:textId="77777777" w:rsidR="00BC41EA" w:rsidRPr="009C7017" w:rsidRDefault="00BC41EA" w:rsidP="00BC41EA">
      <w:pPr>
        <w:pStyle w:val="Heading4"/>
      </w:pPr>
      <w:bookmarkStart w:id="84" w:name="_Toc60777111"/>
      <w:bookmarkStart w:id="85" w:name="_Toc83740066"/>
      <w:r w:rsidRPr="009C7017">
        <w:t>–</w:t>
      </w:r>
      <w:r w:rsidRPr="009C7017">
        <w:tab/>
      </w:r>
      <w:r w:rsidRPr="009C7017">
        <w:rPr>
          <w:i/>
          <w:noProof/>
        </w:rPr>
        <w:t>RRCRelease</w:t>
      </w:r>
      <w:bookmarkEnd w:id="84"/>
      <w:bookmarkEnd w:id="85"/>
    </w:p>
    <w:p w14:paraId="1E583A57" w14:textId="77777777" w:rsidR="00BC41EA" w:rsidRPr="009C7017" w:rsidRDefault="00BC41EA" w:rsidP="00BC41EA">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9C2E749" w14:textId="77777777" w:rsidR="00BC41EA" w:rsidRPr="009C7017" w:rsidRDefault="00BC41EA" w:rsidP="00BC41EA">
      <w:pPr>
        <w:pStyle w:val="B1"/>
      </w:pPr>
      <w:r w:rsidRPr="009C7017">
        <w:t>Signalling radio bearer: SRB1</w:t>
      </w:r>
    </w:p>
    <w:p w14:paraId="052FA088" w14:textId="77777777" w:rsidR="00BC41EA" w:rsidRPr="009C7017" w:rsidRDefault="00BC41EA" w:rsidP="00BC41EA">
      <w:pPr>
        <w:pStyle w:val="B1"/>
      </w:pPr>
      <w:r w:rsidRPr="009C7017">
        <w:t>RLC-SAP: AM</w:t>
      </w:r>
    </w:p>
    <w:p w14:paraId="0F2E400D" w14:textId="77777777" w:rsidR="00BC41EA" w:rsidRPr="009C7017" w:rsidRDefault="00BC41EA" w:rsidP="00BC41EA">
      <w:pPr>
        <w:pStyle w:val="B1"/>
      </w:pPr>
      <w:r w:rsidRPr="009C7017">
        <w:lastRenderedPageBreak/>
        <w:t>Logical channel: DCCH</w:t>
      </w:r>
    </w:p>
    <w:p w14:paraId="7C5BE080" w14:textId="77777777" w:rsidR="00BC41EA" w:rsidRPr="009C7017" w:rsidRDefault="00BC41EA" w:rsidP="00BC41EA">
      <w:pPr>
        <w:pStyle w:val="B1"/>
      </w:pPr>
      <w:r w:rsidRPr="009C7017">
        <w:t>Direction: Network to UE</w:t>
      </w:r>
    </w:p>
    <w:p w14:paraId="6BC08E07" w14:textId="77777777" w:rsidR="00BC41EA" w:rsidRPr="009C7017" w:rsidRDefault="00BC41EA" w:rsidP="00BC41EA">
      <w:pPr>
        <w:pStyle w:val="TH"/>
      </w:pPr>
      <w:r w:rsidRPr="009C7017">
        <w:rPr>
          <w:i/>
          <w:noProof/>
        </w:rPr>
        <w:t>RRCRelease</w:t>
      </w:r>
      <w:r w:rsidRPr="009C7017">
        <w:rPr>
          <w:noProof/>
        </w:rPr>
        <w:t xml:space="preserve"> message</w:t>
      </w:r>
    </w:p>
    <w:p w14:paraId="55158260" w14:textId="77777777" w:rsidR="00BC41EA" w:rsidRPr="009C7017" w:rsidRDefault="00BC41EA" w:rsidP="00BC41EA">
      <w:pPr>
        <w:pStyle w:val="PL"/>
        <w:rPr>
          <w:color w:val="808080"/>
        </w:rPr>
      </w:pPr>
      <w:r w:rsidRPr="009C7017">
        <w:rPr>
          <w:color w:val="808080"/>
        </w:rPr>
        <w:t>-- ASN1START</w:t>
      </w:r>
    </w:p>
    <w:p w14:paraId="35378301" w14:textId="77777777" w:rsidR="00BC41EA" w:rsidRPr="009C7017" w:rsidRDefault="00BC41EA" w:rsidP="00BC41EA">
      <w:pPr>
        <w:pStyle w:val="PL"/>
        <w:rPr>
          <w:color w:val="808080"/>
        </w:rPr>
      </w:pPr>
      <w:r w:rsidRPr="009C7017">
        <w:rPr>
          <w:color w:val="808080"/>
        </w:rPr>
        <w:t>-- TAG-RRCRELEASE-START</w:t>
      </w:r>
    </w:p>
    <w:p w14:paraId="2DA986F2" w14:textId="77777777" w:rsidR="00BC41EA" w:rsidRPr="009C7017" w:rsidRDefault="00BC41EA" w:rsidP="00BC41EA">
      <w:pPr>
        <w:pStyle w:val="PL"/>
      </w:pPr>
    </w:p>
    <w:p w14:paraId="5BAAB3A0" w14:textId="77777777" w:rsidR="00BC41EA" w:rsidRPr="009C7017" w:rsidRDefault="00BC41EA" w:rsidP="00BC41EA">
      <w:pPr>
        <w:pStyle w:val="PL"/>
      </w:pPr>
      <w:r w:rsidRPr="009C7017">
        <w:t xml:space="preserve">RRCRelease ::=                      </w:t>
      </w:r>
      <w:r w:rsidRPr="009C7017">
        <w:rPr>
          <w:color w:val="993366"/>
        </w:rPr>
        <w:t>SEQUENCE</w:t>
      </w:r>
      <w:r w:rsidRPr="009C7017">
        <w:t xml:space="preserve"> {</w:t>
      </w:r>
    </w:p>
    <w:p w14:paraId="3EB9E66E" w14:textId="77777777" w:rsidR="00BC41EA" w:rsidRPr="009C7017" w:rsidRDefault="00BC41EA" w:rsidP="00BC41EA">
      <w:pPr>
        <w:pStyle w:val="PL"/>
      </w:pPr>
      <w:r w:rsidRPr="009C7017">
        <w:t xml:space="preserve">    rrc-TransactionIdentifier           RRC-TransactionIdentifier,</w:t>
      </w:r>
    </w:p>
    <w:p w14:paraId="7CC9D39D"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65C81D14" w14:textId="77777777" w:rsidR="00BC41EA" w:rsidRPr="009C7017" w:rsidRDefault="00BC41EA" w:rsidP="00BC41EA">
      <w:pPr>
        <w:pStyle w:val="PL"/>
      </w:pPr>
      <w:r w:rsidRPr="009C7017">
        <w:t xml:space="preserve">        rrcRelease                          RRCRelease-IEs,</w:t>
      </w:r>
    </w:p>
    <w:p w14:paraId="49106999"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15AFEA8D" w14:textId="77777777" w:rsidR="00BC41EA" w:rsidRPr="009C7017" w:rsidRDefault="00BC41EA" w:rsidP="00BC41EA">
      <w:pPr>
        <w:pStyle w:val="PL"/>
      </w:pPr>
      <w:r w:rsidRPr="009C7017">
        <w:t xml:space="preserve">    }</w:t>
      </w:r>
    </w:p>
    <w:p w14:paraId="18C5E024" w14:textId="77777777" w:rsidR="00BC41EA" w:rsidRPr="009C7017" w:rsidRDefault="00BC41EA" w:rsidP="00BC41EA">
      <w:pPr>
        <w:pStyle w:val="PL"/>
      </w:pPr>
      <w:r w:rsidRPr="009C7017">
        <w:t>}</w:t>
      </w:r>
    </w:p>
    <w:p w14:paraId="7A349267" w14:textId="77777777" w:rsidR="00BC41EA" w:rsidRPr="009C7017" w:rsidRDefault="00BC41EA" w:rsidP="00BC41EA">
      <w:pPr>
        <w:pStyle w:val="PL"/>
      </w:pPr>
    </w:p>
    <w:p w14:paraId="4DE164A4" w14:textId="77777777" w:rsidR="00BC41EA" w:rsidRPr="009C7017" w:rsidRDefault="00BC41EA" w:rsidP="00BC41EA">
      <w:pPr>
        <w:pStyle w:val="PL"/>
      </w:pPr>
      <w:r w:rsidRPr="009C7017">
        <w:t xml:space="preserve">RRCRelease-IEs ::=                  </w:t>
      </w:r>
      <w:r w:rsidRPr="009C7017">
        <w:rPr>
          <w:color w:val="993366"/>
        </w:rPr>
        <w:t>SEQUENCE</w:t>
      </w:r>
      <w:r w:rsidRPr="009C7017">
        <w:t xml:space="preserve"> {</w:t>
      </w:r>
    </w:p>
    <w:p w14:paraId="5ADEBEB8" w14:textId="77777777" w:rsidR="00BC41EA" w:rsidRPr="009C7017" w:rsidRDefault="00BC41EA" w:rsidP="00BC41EA">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2E477C33" w14:textId="77777777" w:rsidR="00BC41EA" w:rsidRPr="009C7017" w:rsidRDefault="00BC41EA" w:rsidP="00BC41EA">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077484D3" w14:textId="77777777" w:rsidR="00BC41EA" w:rsidRPr="009C7017" w:rsidRDefault="00BC41EA" w:rsidP="00BC41EA">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1C185365" w14:textId="77777777" w:rsidR="00BC41EA" w:rsidRPr="009C7017" w:rsidRDefault="00BC41EA" w:rsidP="00BC41EA">
      <w:pPr>
        <w:pStyle w:val="PL"/>
      </w:pPr>
      <w:r w:rsidRPr="009C7017">
        <w:t xml:space="preserve">    deprioritisationReq                 </w:t>
      </w:r>
      <w:r w:rsidRPr="009C7017">
        <w:rPr>
          <w:color w:val="993366"/>
        </w:rPr>
        <w:t>SEQUENCE</w:t>
      </w:r>
      <w:r w:rsidRPr="009C7017">
        <w:t xml:space="preserve"> {</w:t>
      </w:r>
    </w:p>
    <w:p w14:paraId="6C43FAC4" w14:textId="77777777" w:rsidR="00BC41EA" w:rsidRPr="009C7017" w:rsidRDefault="00BC41EA" w:rsidP="00BC41EA">
      <w:pPr>
        <w:pStyle w:val="PL"/>
      </w:pPr>
      <w:r w:rsidRPr="009C7017">
        <w:t xml:space="preserve">        deprioritisationType                </w:t>
      </w:r>
      <w:r w:rsidRPr="009C7017">
        <w:rPr>
          <w:color w:val="993366"/>
        </w:rPr>
        <w:t>ENUMERATED</w:t>
      </w:r>
      <w:r w:rsidRPr="009C7017">
        <w:t xml:space="preserve"> {frequency, nr},</w:t>
      </w:r>
    </w:p>
    <w:p w14:paraId="06F8306F" w14:textId="77777777" w:rsidR="00BC41EA" w:rsidRPr="009C7017" w:rsidRDefault="00BC41EA" w:rsidP="00BC41EA">
      <w:pPr>
        <w:pStyle w:val="PL"/>
      </w:pPr>
      <w:r w:rsidRPr="009C7017">
        <w:t xml:space="preserve">        deprioritisationTimer               </w:t>
      </w:r>
      <w:r w:rsidRPr="009C7017">
        <w:rPr>
          <w:color w:val="993366"/>
        </w:rPr>
        <w:t>ENUMERATED</w:t>
      </w:r>
      <w:r w:rsidRPr="009C7017">
        <w:t xml:space="preserve"> {min5, min10, min15, min30}</w:t>
      </w:r>
    </w:p>
    <w:p w14:paraId="7A66D648"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56377EB1"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0433EE" w14:textId="77777777" w:rsidR="00BC41EA" w:rsidRPr="009C7017" w:rsidRDefault="00BC41EA" w:rsidP="00BC41EA">
      <w:pPr>
        <w:pStyle w:val="PL"/>
      </w:pPr>
      <w:r w:rsidRPr="009C7017">
        <w:t xml:space="preserve">    nonCriticalExtension                    RRCRelease-v1540-IEs                                                </w:t>
      </w:r>
      <w:r w:rsidRPr="009C7017">
        <w:rPr>
          <w:color w:val="993366"/>
        </w:rPr>
        <w:t>OPTIONAL</w:t>
      </w:r>
    </w:p>
    <w:p w14:paraId="7E48ECF3" w14:textId="77777777" w:rsidR="00BC41EA" w:rsidRPr="009C7017" w:rsidRDefault="00BC41EA" w:rsidP="00BC41EA">
      <w:pPr>
        <w:pStyle w:val="PL"/>
      </w:pPr>
      <w:r w:rsidRPr="009C7017">
        <w:t>}</w:t>
      </w:r>
    </w:p>
    <w:p w14:paraId="4EB72F05" w14:textId="77777777" w:rsidR="00BC41EA" w:rsidRPr="009C7017" w:rsidRDefault="00BC41EA" w:rsidP="00BC41EA">
      <w:pPr>
        <w:pStyle w:val="PL"/>
      </w:pPr>
    </w:p>
    <w:p w14:paraId="6493BFAF" w14:textId="77777777" w:rsidR="00BC41EA" w:rsidRPr="009C7017" w:rsidRDefault="00BC41EA" w:rsidP="00BC41EA">
      <w:pPr>
        <w:pStyle w:val="PL"/>
      </w:pPr>
      <w:r w:rsidRPr="009C7017">
        <w:t xml:space="preserve">RRCRelease-v1540-IEs ::=            </w:t>
      </w:r>
      <w:r w:rsidRPr="009C7017">
        <w:rPr>
          <w:color w:val="993366"/>
        </w:rPr>
        <w:t>SEQUENCE</w:t>
      </w:r>
      <w:r w:rsidRPr="009C7017">
        <w:t xml:space="preserve"> {</w:t>
      </w:r>
    </w:p>
    <w:p w14:paraId="132D99DB" w14:textId="77777777" w:rsidR="00BC41EA" w:rsidRPr="009C7017" w:rsidRDefault="00BC41EA" w:rsidP="00BC41EA">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57743502" w14:textId="77777777" w:rsidR="00BC41EA" w:rsidRPr="009C7017" w:rsidRDefault="00BC41EA" w:rsidP="00BC41EA">
      <w:pPr>
        <w:pStyle w:val="PL"/>
      </w:pPr>
      <w:r w:rsidRPr="009C7017">
        <w:t xml:space="preserve">    nonCriticalExtension               RRCRelease-v1610-IEs          </w:t>
      </w:r>
      <w:r w:rsidRPr="009C7017">
        <w:rPr>
          <w:color w:val="993366"/>
        </w:rPr>
        <w:t>OPTIONAL</w:t>
      </w:r>
    </w:p>
    <w:p w14:paraId="20226E63" w14:textId="77777777" w:rsidR="00BC41EA" w:rsidRPr="009C7017" w:rsidRDefault="00BC41EA" w:rsidP="00BC41EA">
      <w:pPr>
        <w:pStyle w:val="PL"/>
      </w:pPr>
      <w:r w:rsidRPr="009C7017">
        <w:t>}</w:t>
      </w:r>
    </w:p>
    <w:p w14:paraId="63F18B94" w14:textId="77777777" w:rsidR="00BC41EA" w:rsidRPr="009C7017" w:rsidRDefault="00BC41EA" w:rsidP="00BC41EA">
      <w:pPr>
        <w:pStyle w:val="PL"/>
      </w:pPr>
    </w:p>
    <w:p w14:paraId="44848EC6" w14:textId="77777777" w:rsidR="00BC41EA" w:rsidRPr="009C7017" w:rsidRDefault="00BC41EA" w:rsidP="00BC41EA">
      <w:pPr>
        <w:pStyle w:val="PL"/>
      </w:pPr>
      <w:r w:rsidRPr="009C7017">
        <w:t xml:space="preserve">RRCRelease-v1610-IEs ::=            </w:t>
      </w:r>
      <w:r w:rsidRPr="009C7017">
        <w:rPr>
          <w:color w:val="993366"/>
        </w:rPr>
        <w:t>SEQUENCE</w:t>
      </w:r>
      <w:r w:rsidRPr="009C7017">
        <w:t xml:space="preserve"> {</w:t>
      </w:r>
    </w:p>
    <w:p w14:paraId="2C660BE3" w14:textId="77777777" w:rsidR="00BC41EA" w:rsidRPr="009C7017" w:rsidRDefault="00BC41EA" w:rsidP="00BC41EA">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E2C1A7" w14:textId="77777777" w:rsidR="00BC41EA" w:rsidRPr="009C7017" w:rsidRDefault="00BC41EA" w:rsidP="00BC41EA">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532C1ABA" w14:textId="77777777" w:rsidR="00BC41EA" w:rsidRPr="009C7017" w:rsidRDefault="00BC41EA" w:rsidP="00BC41EA">
      <w:pPr>
        <w:pStyle w:val="PL"/>
      </w:pPr>
      <w:r w:rsidRPr="009C7017">
        <w:t xml:space="preserve">    nonCriticalExtension               RRCRelease-v1650-IEs                          </w:t>
      </w:r>
      <w:r w:rsidRPr="009C7017">
        <w:rPr>
          <w:color w:val="993366"/>
        </w:rPr>
        <w:t>OPTIONAL</w:t>
      </w:r>
    </w:p>
    <w:p w14:paraId="5E0A4376" w14:textId="77777777" w:rsidR="00BC41EA" w:rsidRPr="009C7017" w:rsidRDefault="00BC41EA" w:rsidP="00BC41EA">
      <w:pPr>
        <w:pStyle w:val="PL"/>
      </w:pPr>
      <w:r w:rsidRPr="009C7017">
        <w:t>}</w:t>
      </w:r>
    </w:p>
    <w:p w14:paraId="4ACAE34D" w14:textId="77777777" w:rsidR="00BC41EA" w:rsidRPr="009C7017" w:rsidRDefault="00BC41EA" w:rsidP="00BC41EA">
      <w:pPr>
        <w:pStyle w:val="PL"/>
      </w:pPr>
    </w:p>
    <w:p w14:paraId="647EEE37" w14:textId="77777777" w:rsidR="00BC41EA" w:rsidRPr="009C7017" w:rsidRDefault="00BC41EA" w:rsidP="00BC41EA">
      <w:pPr>
        <w:pStyle w:val="PL"/>
      </w:pPr>
      <w:r w:rsidRPr="009C7017">
        <w:t xml:space="preserve">RRCRelease-v1650-IEs ::=            </w:t>
      </w:r>
      <w:r w:rsidRPr="009C7017">
        <w:rPr>
          <w:color w:val="993366"/>
        </w:rPr>
        <w:t>SEQUENCE</w:t>
      </w:r>
      <w:r w:rsidRPr="009C7017">
        <w:t xml:space="preserve"> {</w:t>
      </w:r>
    </w:p>
    <w:p w14:paraId="7485ADBC" w14:textId="77777777" w:rsidR="00BC41EA" w:rsidRPr="009C7017" w:rsidRDefault="00BC41EA" w:rsidP="00BC41EA">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47670BDE"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73F262E" w14:textId="77777777" w:rsidR="00BC41EA" w:rsidRPr="009C7017" w:rsidRDefault="00BC41EA" w:rsidP="00BC41EA">
      <w:pPr>
        <w:pStyle w:val="PL"/>
      </w:pPr>
      <w:r w:rsidRPr="009C7017">
        <w:t>}</w:t>
      </w:r>
    </w:p>
    <w:p w14:paraId="2CA88715" w14:textId="77777777" w:rsidR="00BC41EA" w:rsidRPr="009C7017" w:rsidRDefault="00BC41EA" w:rsidP="00BC41EA">
      <w:pPr>
        <w:pStyle w:val="PL"/>
      </w:pPr>
    </w:p>
    <w:p w14:paraId="5852F856" w14:textId="77777777" w:rsidR="00BC41EA" w:rsidRPr="009C7017" w:rsidRDefault="00BC41EA" w:rsidP="00BC41EA">
      <w:pPr>
        <w:pStyle w:val="PL"/>
      </w:pPr>
      <w:r w:rsidRPr="009C7017">
        <w:t xml:space="preserve">RedirectedCarrierInfo ::=           </w:t>
      </w:r>
      <w:r w:rsidRPr="009C7017">
        <w:rPr>
          <w:color w:val="993366"/>
        </w:rPr>
        <w:t>CHOICE</w:t>
      </w:r>
      <w:r w:rsidRPr="009C7017">
        <w:t xml:space="preserve"> {</w:t>
      </w:r>
    </w:p>
    <w:p w14:paraId="020DCE91" w14:textId="77777777" w:rsidR="00BC41EA" w:rsidRPr="009C7017" w:rsidRDefault="00BC41EA" w:rsidP="00BC41EA">
      <w:pPr>
        <w:pStyle w:val="PL"/>
      </w:pPr>
      <w:r w:rsidRPr="009C7017">
        <w:t xml:space="preserve">    nr                                  CarrierInfoNR,</w:t>
      </w:r>
    </w:p>
    <w:p w14:paraId="66BA438D" w14:textId="77777777" w:rsidR="00BC41EA" w:rsidRPr="009C7017" w:rsidRDefault="00BC41EA" w:rsidP="00BC41EA">
      <w:pPr>
        <w:pStyle w:val="PL"/>
      </w:pPr>
      <w:r w:rsidRPr="009C7017">
        <w:t xml:space="preserve">    eutra                               RedirectedCarrierInfo-EUTRA,</w:t>
      </w:r>
    </w:p>
    <w:p w14:paraId="12BE5EE1" w14:textId="77777777" w:rsidR="00BC41EA" w:rsidRPr="009C7017" w:rsidRDefault="00BC41EA" w:rsidP="00BC41EA">
      <w:pPr>
        <w:pStyle w:val="PL"/>
      </w:pPr>
      <w:r w:rsidRPr="009C7017">
        <w:t xml:space="preserve">    ...</w:t>
      </w:r>
    </w:p>
    <w:p w14:paraId="2C4AA260" w14:textId="77777777" w:rsidR="00BC41EA" w:rsidRPr="009C7017" w:rsidRDefault="00BC41EA" w:rsidP="00BC41EA">
      <w:pPr>
        <w:pStyle w:val="PL"/>
      </w:pPr>
      <w:r w:rsidRPr="009C7017">
        <w:t>}</w:t>
      </w:r>
    </w:p>
    <w:p w14:paraId="4643FF09" w14:textId="77777777" w:rsidR="00BC41EA" w:rsidRPr="009C7017" w:rsidRDefault="00BC41EA" w:rsidP="00BC41EA">
      <w:pPr>
        <w:pStyle w:val="PL"/>
      </w:pPr>
    </w:p>
    <w:p w14:paraId="399BE505" w14:textId="77777777" w:rsidR="00BC41EA" w:rsidRPr="009C7017" w:rsidRDefault="00BC41EA" w:rsidP="00BC41EA">
      <w:pPr>
        <w:pStyle w:val="PL"/>
      </w:pPr>
      <w:r w:rsidRPr="009C7017">
        <w:lastRenderedPageBreak/>
        <w:t xml:space="preserve">RedirectedCarrierInfo-EUTRA ::=     </w:t>
      </w:r>
      <w:r w:rsidRPr="009C7017">
        <w:rPr>
          <w:color w:val="993366"/>
        </w:rPr>
        <w:t>SEQUENCE</w:t>
      </w:r>
      <w:r w:rsidRPr="009C7017">
        <w:t xml:space="preserve"> {</w:t>
      </w:r>
    </w:p>
    <w:p w14:paraId="2CADC81C" w14:textId="77777777" w:rsidR="00BC41EA" w:rsidRPr="009C7017" w:rsidRDefault="00BC41EA" w:rsidP="00BC41EA">
      <w:pPr>
        <w:pStyle w:val="PL"/>
      </w:pPr>
      <w:r w:rsidRPr="009C7017">
        <w:t xml:space="preserve">    eutraFrequency                      ARFCN-ValueEUTRA,</w:t>
      </w:r>
    </w:p>
    <w:p w14:paraId="21E2A51A" w14:textId="77777777" w:rsidR="00BC41EA" w:rsidRPr="009C7017" w:rsidRDefault="00BC41EA" w:rsidP="00BC41EA">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0EE4A280" w14:textId="77777777" w:rsidR="00BC41EA" w:rsidRPr="009C7017" w:rsidRDefault="00BC41EA" w:rsidP="00BC41EA">
      <w:pPr>
        <w:pStyle w:val="PL"/>
      </w:pPr>
      <w:r w:rsidRPr="009C7017">
        <w:t>}</w:t>
      </w:r>
    </w:p>
    <w:p w14:paraId="743AC9FC" w14:textId="77777777" w:rsidR="00BC41EA" w:rsidRPr="009C7017" w:rsidRDefault="00BC41EA" w:rsidP="00BC41EA">
      <w:pPr>
        <w:pStyle w:val="PL"/>
      </w:pPr>
    </w:p>
    <w:p w14:paraId="0E63BF50" w14:textId="77777777" w:rsidR="00BC41EA" w:rsidRPr="009C7017" w:rsidRDefault="00BC41EA" w:rsidP="00BC41EA">
      <w:pPr>
        <w:pStyle w:val="PL"/>
      </w:pPr>
      <w:r w:rsidRPr="009C7017">
        <w:t xml:space="preserve">CarrierInfoNR ::=                   </w:t>
      </w:r>
      <w:r w:rsidRPr="009C7017">
        <w:rPr>
          <w:color w:val="993366"/>
        </w:rPr>
        <w:t>SEQUENCE</w:t>
      </w:r>
      <w:r w:rsidRPr="009C7017">
        <w:t xml:space="preserve"> {</w:t>
      </w:r>
    </w:p>
    <w:p w14:paraId="23AF0FCB" w14:textId="77777777" w:rsidR="00BC41EA" w:rsidRPr="009C7017" w:rsidRDefault="00BC41EA" w:rsidP="00BC41EA">
      <w:pPr>
        <w:pStyle w:val="PL"/>
      </w:pPr>
      <w:r w:rsidRPr="009C7017">
        <w:t xml:space="preserve">    carrierFreq                         ARFCN-ValueNR,</w:t>
      </w:r>
    </w:p>
    <w:p w14:paraId="0DFDAD46" w14:textId="77777777" w:rsidR="00BC41EA" w:rsidRPr="009C7017" w:rsidRDefault="00BC41EA" w:rsidP="00BC41EA">
      <w:pPr>
        <w:pStyle w:val="PL"/>
      </w:pPr>
      <w:r w:rsidRPr="009C7017">
        <w:t xml:space="preserve">    ssbSubcarrierSpacing                SubcarrierSpacing,</w:t>
      </w:r>
    </w:p>
    <w:p w14:paraId="57ED17B1" w14:textId="77777777" w:rsidR="00BC41EA" w:rsidRPr="009C7017" w:rsidRDefault="00BC41EA" w:rsidP="00BC41EA">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3DB2C328" w14:textId="77777777" w:rsidR="00BC41EA" w:rsidRPr="009C7017" w:rsidRDefault="00BC41EA" w:rsidP="00BC41EA">
      <w:pPr>
        <w:pStyle w:val="PL"/>
      </w:pPr>
      <w:r w:rsidRPr="009C7017">
        <w:t xml:space="preserve">    ...</w:t>
      </w:r>
    </w:p>
    <w:p w14:paraId="0DF5B7EA" w14:textId="77777777" w:rsidR="00BC41EA" w:rsidRPr="009C7017" w:rsidRDefault="00BC41EA" w:rsidP="00BC41EA">
      <w:pPr>
        <w:pStyle w:val="PL"/>
      </w:pPr>
      <w:r w:rsidRPr="009C7017">
        <w:t>}</w:t>
      </w:r>
    </w:p>
    <w:p w14:paraId="269D5271" w14:textId="77777777" w:rsidR="00BC41EA" w:rsidRPr="009C7017" w:rsidRDefault="00BC41EA" w:rsidP="00BC41EA">
      <w:pPr>
        <w:pStyle w:val="PL"/>
      </w:pPr>
    </w:p>
    <w:p w14:paraId="7C7088FF" w14:textId="77777777" w:rsidR="00BC41EA" w:rsidRPr="009C7017" w:rsidRDefault="00BC41EA" w:rsidP="00BC41EA">
      <w:pPr>
        <w:pStyle w:val="PL"/>
      </w:pPr>
      <w:r w:rsidRPr="009C7017">
        <w:t xml:space="preserve">SuspendConfig ::=                   </w:t>
      </w:r>
      <w:r w:rsidRPr="009C7017">
        <w:rPr>
          <w:color w:val="993366"/>
        </w:rPr>
        <w:t>SEQUENCE</w:t>
      </w:r>
      <w:r w:rsidRPr="009C7017">
        <w:t xml:space="preserve"> {</w:t>
      </w:r>
    </w:p>
    <w:p w14:paraId="04449793" w14:textId="77777777" w:rsidR="00BC41EA" w:rsidRPr="009C7017" w:rsidRDefault="00BC41EA" w:rsidP="00BC41EA">
      <w:pPr>
        <w:pStyle w:val="PL"/>
      </w:pPr>
      <w:r w:rsidRPr="009C7017">
        <w:t xml:space="preserve">    fullI-RNTI                          I-RNTI-Value,</w:t>
      </w:r>
    </w:p>
    <w:p w14:paraId="56779C79" w14:textId="77777777" w:rsidR="00BC41EA" w:rsidRPr="009C7017" w:rsidRDefault="00BC41EA" w:rsidP="00BC41EA">
      <w:pPr>
        <w:pStyle w:val="PL"/>
      </w:pPr>
      <w:r w:rsidRPr="009C7017">
        <w:t xml:space="preserve">    shortI-RNTI                         ShortI-RNTI-Value,</w:t>
      </w:r>
    </w:p>
    <w:p w14:paraId="45BA9F08" w14:textId="77777777" w:rsidR="00BC41EA" w:rsidRPr="009C7017" w:rsidRDefault="00BC41EA" w:rsidP="00BC41EA">
      <w:pPr>
        <w:pStyle w:val="PL"/>
      </w:pPr>
      <w:r w:rsidRPr="009C7017">
        <w:t xml:space="preserve">    ran-PagingCycle                     PagingCycle,</w:t>
      </w:r>
    </w:p>
    <w:p w14:paraId="2373BDEA" w14:textId="77777777" w:rsidR="00BC41EA" w:rsidRPr="009C7017" w:rsidRDefault="00BC41EA" w:rsidP="00BC41EA">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2A4982D7" w14:textId="77777777" w:rsidR="00BC41EA" w:rsidRPr="009C7017" w:rsidRDefault="00BC41EA" w:rsidP="00BC41EA">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612D3ADC" w14:textId="77777777" w:rsidR="00BC41EA" w:rsidRPr="009C7017" w:rsidRDefault="00BC41EA" w:rsidP="00BC41EA">
      <w:pPr>
        <w:pStyle w:val="PL"/>
      </w:pPr>
      <w:r w:rsidRPr="009C7017">
        <w:t xml:space="preserve">    nextHopChainingCount                NextHopChainingCount,</w:t>
      </w:r>
    </w:p>
    <w:p w14:paraId="1F37F213" w14:textId="77777777" w:rsidR="00BC41EA" w:rsidRPr="009C7017" w:rsidRDefault="00BC41EA" w:rsidP="00BC41EA">
      <w:pPr>
        <w:pStyle w:val="PL"/>
      </w:pPr>
      <w:r w:rsidRPr="009C7017">
        <w:t xml:space="preserve">    ...</w:t>
      </w:r>
    </w:p>
    <w:p w14:paraId="404E88D0" w14:textId="77777777" w:rsidR="00BC41EA" w:rsidRPr="009C7017" w:rsidRDefault="00BC41EA" w:rsidP="00BC41EA">
      <w:pPr>
        <w:pStyle w:val="PL"/>
      </w:pPr>
      <w:r w:rsidRPr="009C7017">
        <w:t>}</w:t>
      </w:r>
    </w:p>
    <w:p w14:paraId="1FE35919" w14:textId="77777777" w:rsidR="00BC41EA" w:rsidRPr="009C7017" w:rsidRDefault="00BC41EA" w:rsidP="00BC41EA">
      <w:pPr>
        <w:pStyle w:val="PL"/>
      </w:pPr>
    </w:p>
    <w:p w14:paraId="6FDDDD22" w14:textId="77777777" w:rsidR="00BC41EA" w:rsidRPr="009C7017" w:rsidRDefault="00BC41EA" w:rsidP="00BC41EA">
      <w:pPr>
        <w:pStyle w:val="PL"/>
      </w:pPr>
      <w:r w:rsidRPr="009C7017">
        <w:t xml:space="preserve">PeriodicRNAU-TimerValue ::=         </w:t>
      </w:r>
      <w:r w:rsidRPr="009C7017">
        <w:rPr>
          <w:color w:val="993366"/>
        </w:rPr>
        <w:t>ENUMERATED</w:t>
      </w:r>
      <w:r w:rsidRPr="009C7017">
        <w:t xml:space="preserve"> { min5, min10, min20, min30, min60, min120, min360, min720}</w:t>
      </w:r>
    </w:p>
    <w:p w14:paraId="2D796560" w14:textId="77777777" w:rsidR="00BC41EA" w:rsidRPr="009C7017" w:rsidRDefault="00BC41EA" w:rsidP="00BC41EA">
      <w:pPr>
        <w:pStyle w:val="PL"/>
      </w:pPr>
    </w:p>
    <w:p w14:paraId="2532EFD0" w14:textId="77777777" w:rsidR="00BC41EA" w:rsidRPr="009C7017" w:rsidRDefault="00BC41EA" w:rsidP="00BC41EA">
      <w:pPr>
        <w:pStyle w:val="PL"/>
      </w:pPr>
    </w:p>
    <w:p w14:paraId="2E26D388" w14:textId="77777777" w:rsidR="00BC41EA" w:rsidRPr="009C7017" w:rsidRDefault="00BC41EA" w:rsidP="00BC41EA">
      <w:pPr>
        <w:pStyle w:val="PL"/>
      </w:pPr>
      <w:r w:rsidRPr="009C7017">
        <w:t xml:space="preserve">CellReselectionPriorities ::=       </w:t>
      </w:r>
      <w:r w:rsidRPr="009C7017">
        <w:rPr>
          <w:color w:val="993366"/>
        </w:rPr>
        <w:t>SEQUENCE</w:t>
      </w:r>
      <w:r w:rsidRPr="009C7017">
        <w:t xml:space="preserve"> {</w:t>
      </w:r>
    </w:p>
    <w:p w14:paraId="228DE180" w14:textId="77777777" w:rsidR="00BC41EA" w:rsidRPr="009C7017" w:rsidRDefault="00BC41EA" w:rsidP="00BC41EA">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38109DDA" w14:textId="77777777" w:rsidR="00BC41EA" w:rsidRPr="009C7017" w:rsidRDefault="00BC41EA" w:rsidP="00BC41EA">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7084906E" w14:textId="77777777" w:rsidR="00BC41EA" w:rsidRPr="009C7017" w:rsidRDefault="00BC41EA" w:rsidP="00BC41EA">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8A5BCCE" w14:textId="77777777" w:rsidR="00BC41EA" w:rsidRPr="009C7017" w:rsidRDefault="00BC41EA" w:rsidP="00BC41EA">
      <w:pPr>
        <w:pStyle w:val="PL"/>
      </w:pPr>
      <w:r w:rsidRPr="009C7017">
        <w:t xml:space="preserve">    ...</w:t>
      </w:r>
    </w:p>
    <w:p w14:paraId="7948F397" w14:textId="77777777" w:rsidR="00BC41EA" w:rsidRPr="009C7017" w:rsidRDefault="00BC41EA" w:rsidP="00BC41EA">
      <w:pPr>
        <w:pStyle w:val="PL"/>
      </w:pPr>
      <w:r w:rsidRPr="009C7017">
        <w:t>}</w:t>
      </w:r>
    </w:p>
    <w:p w14:paraId="7EB5D001" w14:textId="77777777" w:rsidR="00BC41EA" w:rsidRPr="009C7017" w:rsidRDefault="00BC41EA" w:rsidP="00BC41EA">
      <w:pPr>
        <w:pStyle w:val="PL"/>
      </w:pPr>
    </w:p>
    <w:p w14:paraId="1FF9A2C9" w14:textId="77777777" w:rsidR="00BC41EA" w:rsidRPr="009C7017" w:rsidRDefault="00BC41EA" w:rsidP="00BC41EA">
      <w:pPr>
        <w:pStyle w:val="PL"/>
      </w:pPr>
      <w:r w:rsidRPr="009C7017">
        <w:t xml:space="preserve">PagingCycle ::=                     </w:t>
      </w:r>
      <w:r w:rsidRPr="009C7017">
        <w:rPr>
          <w:color w:val="993366"/>
        </w:rPr>
        <w:t>ENUMERATED</w:t>
      </w:r>
      <w:r w:rsidRPr="009C7017">
        <w:t xml:space="preserve"> {rf32, rf64, rf128, rf256}</w:t>
      </w:r>
    </w:p>
    <w:p w14:paraId="46E6CC91" w14:textId="77777777" w:rsidR="00BC41EA" w:rsidRPr="009C7017" w:rsidRDefault="00BC41EA" w:rsidP="00BC41EA">
      <w:pPr>
        <w:pStyle w:val="PL"/>
      </w:pPr>
    </w:p>
    <w:p w14:paraId="1F429E76" w14:textId="77777777" w:rsidR="00BC41EA" w:rsidRPr="009C7017" w:rsidRDefault="00BC41EA" w:rsidP="00BC41EA">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59C5C8CB" w14:textId="77777777" w:rsidR="00BC41EA" w:rsidRPr="009C7017" w:rsidRDefault="00BC41EA" w:rsidP="00BC41EA">
      <w:pPr>
        <w:pStyle w:val="PL"/>
      </w:pPr>
    </w:p>
    <w:p w14:paraId="13B4E8DE" w14:textId="77777777" w:rsidR="00BC41EA" w:rsidRPr="009C7017" w:rsidRDefault="00BC41EA" w:rsidP="00BC41EA">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1E564D50" w14:textId="77777777" w:rsidR="00BC41EA" w:rsidRPr="009C7017" w:rsidRDefault="00BC41EA" w:rsidP="00BC41EA">
      <w:pPr>
        <w:pStyle w:val="PL"/>
      </w:pPr>
    </w:p>
    <w:p w14:paraId="6FE0C688" w14:textId="77777777" w:rsidR="00BC41EA" w:rsidRPr="009C7017" w:rsidRDefault="00BC41EA" w:rsidP="00BC41EA">
      <w:pPr>
        <w:pStyle w:val="PL"/>
      </w:pPr>
      <w:r w:rsidRPr="009C7017">
        <w:t xml:space="preserve">FreqPriorityEUTRA ::=               </w:t>
      </w:r>
      <w:r w:rsidRPr="009C7017">
        <w:rPr>
          <w:color w:val="993366"/>
        </w:rPr>
        <w:t>SEQUENCE</w:t>
      </w:r>
      <w:r w:rsidRPr="009C7017">
        <w:t xml:space="preserve"> {</w:t>
      </w:r>
    </w:p>
    <w:p w14:paraId="1D2D52C2" w14:textId="77777777" w:rsidR="00BC41EA" w:rsidRPr="009C7017" w:rsidRDefault="00BC41EA" w:rsidP="00BC41EA">
      <w:pPr>
        <w:pStyle w:val="PL"/>
      </w:pPr>
      <w:r w:rsidRPr="009C7017">
        <w:t xml:space="preserve">    carrierFreq                         ARFCN-ValueEUTRA,</w:t>
      </w:r>
    </w:p>
    <w:p w14:paraId="6ECC9FFC" w14:textId="77777777" w:rsidR="00BC41EA" w:rsidRPr="009C7017" w:rsidRDefault="00BC41EA" w:rsidP="00BC41EA">
      <w:pPr>
        <w:pStyle w:val="PL"/>
      </w:pPr>
      <w:r w:rsidRPr="009C7017">
        <w:t xml:space="preserve">    cellReselectionPriority             CellReselectionPriority,</w:t>
      </w:r>
    </w:p>
    <w:p w14:paraId="3B2279A3" w14:textId="77777777" w:rsidR="00BC41EA" w:rsidRPr="009C7017" w:rsidRDefault="00BC41EA" w:rsidP="00BC41EA">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4A13C0E" w14:textId="77777777" w:rsidR="00BC41EA" w:rsidRPr="009C7017" w:rsidRDefault="00BC41EA" w:rsidP="00BC41EA">
      <w:pPr>
        <w:pStyle w:val="PL"/>
      </w:pPr>
      <w:r w:rsidRPr="009C7017">
        <w:t>}</w:t>
      </w:r>
    </w:p>
    <w:p w14:paraId="2889B6C2" w14:textId="77777777" w:rsidR="00BC41EA" w:rsidRPr="009C7017" w:rsidRDefault="00BC41EA" w:rsidP="00BC41EA">
      <w:pPr>
        <w:pStyle w:val="PL"/>
      </w:pPr>
    </w:p>
    <w:p w14:paraId="463509DE" w14:textId="77777777" w:rsidR="00BC41EA" w:rsidRPr="009C7017" w:rsidRDefault="00BC41EA" w:rsidP="00BC41EA">
      <w:pPr>
        <w:pStyle w:val="PL"/>
      </w:pPr>
      <w:r w:rsidRPr="009C7017">
        <w:t xml:space="preserve">FreqPriorityNR ::=                  </w:t>
      </w:r>
      <w:r w:rsidRPr="009C7017">
        <w:rPr>
          <w:color w:val="993366"/>
        </w:rPr>
        <w:t>SEQUENCE</w:t>
      </w:r>
      <w:r w:rsidRPr="009C7017">
        <w:t xml:space="preserve"> {</w:t>
      </w:r>
    </w:p>
    <w:p w14:paraId="7BC857DF" w14:textId="77777777" w:rsidR="00BC41EA" w:rsidRPr="009C7017" w:rsidRDefault="00BC41EA" w:rsidP="00BC41EA">
      <w:pPr>
        <w:pStyle w:val="PL"/>
      </w:pPr>
      <w:r w:rsidRPr="009C7017">
        <w:t xml:space="preserve">    carrierFreq                         ARFCN-ValueNR,</w:t>
      </w:r>
    </w:p>
    <w:p w14:paraId="4FDFF820" w14:textId="77777777" w:rsidR="00BC41EA" w:rsidRPr="009C7017" w:rsidRDefault="00BC41EA" w:rsidP="00BC41EA">
      <w:pPr>
        <w:pStyle w:val="PL"/>
      </w:pPr>
      <w:r w:rsidRPr="009C7017">
        <w:t xml:space="preserve">    cellReselectionPriority             CellReselectionPriority,</w:t>
      </w:r>
    </w:p>
    <w:p w14:paraId="5E3ED60A" w14:textId="77777777" w:rsidR="00BC41EA" w:rsidRPr="009C7017" w:rsidRDefault="00BC41EA" w:rsidP="00BC41EA">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2BA6257C" w14:textId="77777777" w:rsidR="00BC41EA" w:rsidRPr="009C7017" w:rsidRDefault="00BC41EA" w:rsidP="00BC41EA">
      <w:pPr>
        <w:pStyle w:val="PL"/>
      </w:pPr>
      <w:r w:rsidRPr="009C7017">
        <w:t>}</w:t>
      </w:r>
    </w:p>
    <w:p w14:paraId="1FF8D672" w14:textId="77777777" w:rsidR="00BC41EA" w:rsidRPr="009C7017" w:rsidRDefault="00BC41EA" w:rsidP="00BC41EA">
      <w:pPr>
        <w:pStyle w:val="PL"/>
      </w:pPr>
    </w:p>
    <w:p w14:paraId="2847A96F" w14:textId="77777777" w:rsidR="00BC41EA" w:rsidRPr="009C7017" w:rsidRDefault="00BC41EA" w:rsidP="00BC41EA">
      <w:pPr>
        <w:pStyle w:val="PL"/>
      </w:pPr>
      <w:r w:rsidRPr="009C7017">
        <w:t xml:space="preserve">RAN-NotificationAreaInfo ::=        </w:t>
      </w:r>
      <w:r w:rsidRPr="009C7017">
        <w:rPr>
          <w:color w:val="993366"/>
        </w:rPr>
        <w:t>CHOICE</w:t>
      </w:r>
      <w:r w:rsidRPr="009C7017">
        <w:t xml:space="preserve"> {</w:t>
      </w:r>
    </w:p>
    <w:p w14:paraId="603BCEE1" w14:textId="77777777" w:rsidR="00BC41EA" w:rsidRPr="009C7017" w:rsidRDefault="00BC41EA" w:rsidP="00BC41EA">
      <w:pPr>
        <w:pStyle w:val="PL"/>
      </w:pPr>
      <w:r w:rsidRPr="009C7017">
        <w:t xml:space="preserve">    cellList                            PLMN-RAN-AreaCellList,</w:t>
      </w:r>
    </w:p>
    <w:p w14:paraId="717C797C" w14:textId="77777777" w:rsidR="00BC41EA" w:rsidRPr="009C7017" w:rsidRDefault="00BC41EA" w:rsidP="00BC41EA">
      <w:pPr>
        <w:pStyle w:val="PL"/>
      </w:pPr>
      <w:r w:rsidRPr="009C7017">
        <w:lastRenderedPageBreak/>
        <w:t xml:space="preserve">    ran-AreaConfigList                  PLMN-RAN-AreaConfigList,</w:t>
      </w:r>
    </w:p>
    <w:p w14:paraId="4F4D6B87" w14:textId="77777777" w:rsidR="00BC41EA" w:rsidRPr="009C7017" w:rsidRDefault="00BC41EA" w:rsidP="00BC41EA">
      <w:pPr>
        <w:pStyle w:val="PL"/>
      </w:pPr>
      <w:r w:rsidRPr="009C7017">
        <w:t xml:space="preserve">    ...</w:t>
      </w:r>
    </w:p>
    <w:p w14:paraId="68230005" w14:textId="77777777" w:rsidR="00BC41EA" w:rsidRPr="009C7017" w:rsidRDefault="00BC41EA" w:rsidP="00BC41EA">
      <w:pPr>
        <w:pStyle w:val="PL"/>
      </w:pPr>
      <w:r w:rsidRPr="009C7017">
        <w:t>}</w:t>
      </w:r>
    </w:p>
    <w:p w14:paraId="21C4A1D3" w14:textId="77777777" w:rsidR="00BC41EA" w:rsidRPr="009C7017" w:rsidRDefault="00BC41EA" w:rsidP="00BC41EA">
      <w:pPr>
        <w:pStyle w:val="PL"/>
      </w:pPr>
    </w:p>
    <w:p w14:paraId="0F80E59C" w14:textId="77777777" w:rsidR="00BC41EA" w:rsidRPr="009C7017" w:rsidRDefault="00BC41EA" w:rsidP="00BC41EA">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5EF54FDC" w14:textId="77777777" w:rsidR="00BC41EA" w:rsidRPr="009C7017" w:rsidRDefault="00BC41EA" w:rsidP="00BC41EA">
      <w:pPr>
        <w:pStyle w:val="PL"/>
      </w:pPr>
    </w:p>
    <w:p w14:paraId="0405A1FD" w14:textId="77777777" w:rsidR="00BC41EA" w:rsidRPr="009C7017" w:rsidRDefault="00BC41EA" w:rsidP="00BC41EA">
      <w:pPr>
        <w:pStyle w:val="PL"/>
      </w:pPr>
      <w:r w:rsidRPr="009C7017">
        <w:t xml:space="preserve">PLMN-RAN-AreaCell ::=               </w:t>
      </w:r>
      <w:r w:rsidRPr="009C7017">
        <w:rPr>
          <w:color w:val="993366"/>
        </w:rPr>
        <w:t>SEQUENCE</w:t>
      </w:r>
      <w:r w:rsidRPr="009C7017">
        <w:t xml:space="preserve"> {</w:t>
      </w:r>
    </w:p>
    <w:p w14:paraId="67240C13" w14:textId="77777777" w:rsidR="00BC41EA" w:rsidRPr="009C7017" w:rsidRDefault="00BC41EA" w:rsidP="00BC41EA">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6CF01256" w14:textId="77777777" w:rsidR="00BC41EA" w:rsidRPr="009C7017" w:rsidRDefault="00BC41EA" w:rsidP="00BC41EA">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50FC5A7D" w14:textId="77777777" w:rsidR="00BC41EA" w:rsidRPr="009C7017" w:rsidRDefault="00BC41EA" w:rsidP="00BC41EA">
      <w:pPr>
        <w:pStyle w:val="PL"/>
      </w:pPr>
      <w:r w:rsidRPr="009C7017">
        <w:t>}</w:t>
      </w:r>
    </w:p>
    <w:p w14:paraId="7C2840F4" w14:textId="77777777" w:rsidR="00BC41EA" w:rsidRPr="009C7017" w:rsidRDefault="00BC41EA" w:rsidP="00BC41EA">
      <w:pPr>
        <w:pStyle w:val="PL"/>
      </w:pPr>
    </w:p>
    <w:p w14:paraId="2F50BEC9" w14:textId="77777777" w:rsidR="00BC41EA" w:rsidRPr="009C7017" w:rsidRDefault="00BC41EA" w:rsidP="00BC41EA">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7B3FF75" w14:textId="77777777" w:rsidR="00BC41EA" w:rsidRPr="009C7017" w:rsidRDefault="00BC41EA" w:rsidP="00BC41EA">
      <w:pPr>
        <w:pStyle w:val="PL"/>
      </w:pPr>
    </w:p>
    <w:p w14:paraId="5F5C0E8F" w14:textId="77777777" w:rsidR="00BC41EA" w:rsidRPr="009C7017" w:rsidRDefault="00BC41EA" w:rsidP="00BC41EA">
      <w:pPr>
        <w:pStyle w:val="PL"/>
      </w:pPr>
      <w:r w:rsidRPr="009C7017">
        <w:t xml:space="preserve">PLMN-RAN-AreaConfig ::=             </w:t>
      </w:r>
      <w:r w:rsidRPr="009C7017">
        <w:rPr>
          <w:color w:val="993366"/>
        </w:rPr>
        <w:t>SEQUENCE</w:t>
      </w:r>
      <w:r w:rsidRPr="009C7017">
        <w:t xml:space="preserve"> {</w:t>
      </w:r>
    </w:p>
    <w:p w14:paraId="69A762BB" w14:textId="77777777" w:rsidR="00BC41EA" w:rsidRPr="009C7017" w:rsidRDefault="00BC41EA" w:rsidP="00BC41EA">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5839785" w14:textId="77777777" w:rsidR="00BC41EA" w:rsidRPr="009C7017" w:rsidRDefault="00BC41EA" w:rsidP="00BC41EA">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34589F43" w14:textId="77777777" w:rsidR="00BC41EA" w:rsidRPr="009C7017" w:rsidRDefault="00BC41EA" w:rsidP="00BC41EA">
      <w:pPr>
        <w:pStyle w:val="PL"/>
      </w:pPr>
      <w:r w:rsidRPr="009C7017">
        <w:t>}</w:t>
      </w:r>
    </w:p>
    <w:p w14:paraId="46E28DEE" w14:textId="77777777" w:rsidR="00BC41EA" w:rsidRPr="009C7017" w:rsidRDefault="00BC41EA" w:rsidP="00BC41EA">
      <w:pPr>
        <w:pStyle w:val="PL"/>
      </w:pPr>
    </w:p>
    <w:p w14:paraId="7C6BACF6" w14:textId="77777777" w:rsidR="00BC41EA" w:rsidRPr="009C7017" w:rsidRDefault="00BC41EA" w:rsidP="00BC41EA">
      <w:pPr>
        <w:pStyle w:val="PL"/>
      </w:pPr>
      <w:r w:rsidRPr="009C7017">
        <w:t xml:space="preserve">RAN-AreaConfig ::=                  </w:t>
      </w:r>
      <w:r w:rsidRPr="009C7017">
        <w:rPr>
          <w:color w:val="993366"/>
        </w:rPr>
        <w:t>SEQUENCE</w:t>
      </w:r>
      <w:r w:rsidRPr="009C7017">
        <w:t xml:space="preserve"> {</w:t>
      </w:r>
    </w:p>
    <w:p w14:paraId="49D760D6" w14:textId="77777777" w:rsidR="00BC41EA" w:rsidRPr="009C7017" w:rsidRDefault="00BC41EA" w:rsidP="00BC41EA">
      <w:pPr>
        <w:pStyle w:val="PL"/>
      </w:pPr>
      <w:r w:rsidRPr="009C7017">
        <w:t xml:space="preserve">    trackingAreaCode                    TrackingAreaCode,</w:t>
      </w:r>
    </w:p>
    <w:p w14:paraId="66AADB2A" w14:textId="77777777" w:rsidR="00BC41EA" w:rsidRPr="009C7017" w:rsidRDefault="00BC41EA" w:rsidP="00BC41EA">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43A6C9E7" w14:textId="77777777" w:rsidR="00BC41EA" w:rsidRPr="009C7017" w:rsidRDefault="00BC41EA" w:rsidP="00BC41EA">
      <w:pPr>
        <w:pStyle w:val="PL"/>
      </w:pPr>
      <w:r w:rsidRPr="009C7017">
        <w:t>}</w:t>
      </w:r>
    </w:p>
    <w:p w14:paraId="709C6F1E" w14:textId="77777777" w:rsidR="00BC41EA" w:rsidRPr="009C7017" w:rsidRDefault="00BC41EA" w:rsidP="00BC41EA">
      <w:pPr>
        <w:pStyle w:val="PL"/>
      </w:pPr>
    </w:p>
    <w:p w14:paraId="3C5FC7B0" w14:textId="77777777" w:rsidR="00BC41EA" w:rsidRPr="009C7017" w:rsidRDefault="00BC41EA" w:rsidP="00BC41EA">
      <w:pPr>
        <w:pStyle w:val="PL"/>
        <w:rPr>
          <w:color w:val="808080"/>
        </w:rPr>
      </w:pPr>
      <w:r w:rsidRPr="009C7017">
        <w:rPr>
          <w:color w:val="808080"/>
        </w:rPr>
        <w:t>-- TAG-RRCRELEASE-STOP</w:t>
      </w:r>
    </w:p>
    <w:p w14:paraId="417C7318" w14:textId="77777777" w:rsidR="00BC41EA" w:rsidRPr="009C7017" w:rsidRDefault="00BC41EA" w:rsidP="00BC41EA">
      <w:pPr>
        <w:pStyle w:val="PL"/>
        <w:rPr>
          <w:color w:val="808080"/>
        </w:rPr>
      </w:pPr>
      <w:r w:rsidRPr="009C7017">
        <w:rPr>
          <w:color w:val="808080"/>
        </w:rPr>
        <w:t>-- ASN1STOP</w:t>
      </w:r>
    </w:p>
    <w:p w14:paraId="5E58367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F025BA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2F19EC" w14:textId="77777777" w:rsidR="00BC41EA" w:rsidRPr="009C7017" w:rsidRDefault="00BC41EA" w:rsidP="000E576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BC41EA" w:rsidRPr="009C7017" w14:paraId="551F8B3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823B15" w14:textId="77777777" w:rsidR="00BC41EA" w:rsidRPr="009C7017" w:rsidRDefault="00BC41EA" w:rsidP="000E5764">
            <w:pPr>
              <w:pStyle w:val="TAL"/>
              <w:rPr>
                <w:b/>
                <w:bCs/>
                <w:i/>
                <w:noProof/>
                <w:lang w:eastAsia="en-GB"/>
              </w:rPr>
            </w:pPr>
            <w:r w:rsidRPr="009C7017">
              <w:rPr>
                <w:b/>
                <w:bCs/>
                <w:i/>
                <w:noProof/>
                <w:lang w:eastAsia="en-GB"/>
              </w:rPr>
              <w:t>cnType</w:t>
            </w:r>
          </w:p>
          <w:p w14:paraId="77215750" w14:textId="77777777" w:rsidR="00BC41EA" w:rsidRPr="009C7017" w:rsidRDefault="00BC41EA" w:rsidP="000E5764">
            <w:pPr>
              <w:pStyle w:val="TAL"/>
              <w:rPr>
                <w:i/>
                <w:lang w:eastAsia="sv-SE"/>
              </w:rPr>
            </w:pPr>
            <w:r w:rsidRPr="009C7017">
              <w:rPr>
                <w:lang w:eastAsia="en-GB"/>
              </w:rPr>
              <w:t>Indicate that the UE is redirected to EPC or 5GC.</w:t>
            </w:r>
          </w:p>
        </w:tc>
      </w:tr>
      <w:tr w:rsidR="00BC41EA" w:rsidRPr="009C7017" w14:paraId="0F343B8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62D10F4" w14:textId="77777777" w:rsidR="00BC41EA" w:rsidRPr="009C7017" w:rsidRDefault="00BC41EA" w:rsidP="000E5764">
            <w:pPr>
              <w:pStyle w:val="TAL"/>
              <w:rPr>
                <w:b/>
                <w:i/>
                <w:noProof/>
                <w:lang w:eastAsia="sv-SE"/>
              </w:rPr>
            </w:pPr>
            <w:r w:rsidRPr="009C7017">
              <w:rPr>
                <w:b/>
                <w:i/>
                <w:noProof/>
                <w:lang w:eastAsia="sv-SE"/>
              </w:rPr>
              <w:t>deprioritisationReq</w:t>
            </w:r>
          </w:p>
          <w:p w14:paraId="79F03528" w14:textId="77777777" w:rsidR="00BC41EA" w:rsidRPr="009C7017" w:rsidRDefault="00BC41EA" w:rsidP="000E5764">
            <w:pPr>
              <w:pStyle w:val="TAL"/>
              <w:rPr>
                <w:szCs w:val="22"/>
                <w:lang w:eastAsia="sv-SE"/>
              </w:rPr>
            </w:pPr>
            <w:r w:rsidRPr="009C7017">
              <w:rPr>
                <w:lang w:eastAsia="sv-SE"/>
              </w:rPr>
              <w:t>Indicates whether the current frequency or RAT is to be de-prioritised.</w:t>
            </w:r>
          </w:p>
        </w:tc>
      </w:tr>
      <w:tr w:rsidR="00BC41EA" w:rsidRPr="009C7017" w14:paraId="018638D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DCE849" w14:textId="77777777" w:rsidR="00BC41EA" w:rsidRPr="009C7017" w:rsidRDefault="00BC41EA" w:rsidP="000E5764">
            <w:pPr>
              <w:pStyle w:val="TAL"/>
              <w:rPr>
                <w:b/>
                <w:i/>
                <w:noProof/>
                <w:lang w:eastAsia="en-US"/>
              </w:rPr>
            </w:pPr>
            <w:r w:rsidRPr="009C7017">
              <w:rPr>
                <w:b/>
                <w:i/>
                <w:iCs/>
                <w:lang w:eastAsia="sv-SE"/>
              </w:rPr>
              <w:t>deprioritisationTimer</w:t>
            </w:r>
          </w:p>
          <w:p w14:paraId="72C81979" w14:textId="77777777" w:rsidR="00BC41EA" w:rsidRPr="009C7017" w:rsidRDefault="00BC41EA" w:rsidP="000E576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BC41EA" w:rsidRPr="009C7017" w14:paraId="5284B1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3E2ECD" w14:textId="77777777" w:rsidR="00BC41EA" w:rsidRPr="009C7017" w:rsidRDefault="00BC41EA" w:rsidP="000E5764">
            <w:pPr>
              <w:pStyle w:val="TAL"/>
              <w:rPr>
                <w:b/>
                <w:i/>
                <w:iCs/>
                <w:lang w:eastAsia="ko-KR"/>
              </w:rPr>
            </w:pPr>
            <w:r w:rsidRPr="009C7017">
              <w:rPr>
                <w:b/>
                <w:i/>
                <w:iCs/>
                <w:lang w:eastAsia="ko-KR"/>
              </w:rPr>
              <w:t>measIdleConfig</w:t>
            </w:r>
          </w:p>
          <w:p w14:paraId="0D961A89" w14:textId="77777777" w:rsidR="00BC41EA" w:rsidRPr="009C7017" w:rsidRDefault="00BC41EA" w:rsidP="000E5764">
            <w:pPr>
              <w:pStyle w:val="TAL"/>
              <w:rPr>
                <w:b/>
                <w:i/>
                <w:iCs/>
                <w:lang w:eastAsia="sv-SE"/>
              </w:rPr>
            </w:pPr>
            <w:r w:rsidRPr="009C7017">
              <w:rPr>
                <w:bCs/>
                <w:noProof/>
                <w:lang w:eastAsia="en-GB"/>
              </w:rPr>
              <w:t>Indicates measurement configuration to be stored and used by the UE while in RRC_IDLE or RRC_INACTIVE.</w:t>
            </w:r>
          </w:p>
        </w:tc>
      </w:tr>
      <w:tr w:rsidR="00BC41EA" w:rsidRPr="009C7017" w14:paraId="497C28BE" w14:textId="77777777" w:rsidTr="000E5764">
        <w:tc>
          <w:tcPr>
            <w:tcW w:w="14173" w:type="dxa"/>
            <w:tcBorders>
              <w:top w:val="single" w:sz="4" w:space="0" w:color="auto"/>
              <w:left w:val="single" w:sz="4" w:space="0" w:color="auto"/>
              <w:bottom w:val="single" w:sz="4" w:space="0" w:color="auto"/>
              <w:right w:val="single" w:sz="4" w:space="0" w:color="auto"/>
            </w:tcBorders>
          </w:tcPr>
          <w:p w14:paraId="4790E4A4" w14:textId="77777777" w:rsidR="00BC41EA" w:rsidRPr="009C7017" w:rsidRDefault="00BC41EA" w:rsidP="000E5764">
            <w:pPr>
              <w:pStyle w:val="TAL"/>
              <w:rPr>
                <w:b/>
                <w:bCs/>
                <w:i/>
                <w:iCs/>
                <w:lang w:eastAsia="ko-KR"/>
              </w:rPr>
            </w:pPr>
            <w:r w:rsidRPr="009C7017">
              <w:rPr>
                <w:b/>
                <w:bCs/>
                <w:i/>
                <w:iCs/>
                <w:lang w:eastAsia="ko-KR"/>
              </w:rPr>
              <w:t>mpsPriorityIndication</w:t>
            </w:r>
          </w:p>
          <w:p w14:paraId="1CA03774" w14:textId="77777777" w:rsidR="00BC41EA" w:rsidRPr="009C7017" w:rsidRDefault="00BC41EA" w:rsidP="000E5764">
            <w:pPr>
              <w:pStyle w:val="TAL"/>
              <w:rPr>
                <w:lang w:eastAsia="ko-KR"/>
              </w:rPr>
            </w:pPr>
            <w:r w:rsidRPr="009C7017">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BC41EA" w:rsidRPr="009C7017" w14:paraId="72CBDFF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33E56E" w14:textId="77777777" w:rsidR="00BC41EA" w:rsidRPr="009C7017" w:rsidRDefault="00BC41EA" w:rsidP="000E5764">
            <w:pPr>
              <w:pStyle w:val="TAL"/>
              <w:rPr>
                <w:b/>
                <w:i/>
                <w:noProof/>
                <w:lang w:eastAsia="ko-KR"/>
              </w:rPr>
            </w:pPr>
            <w:r w:rsidRPr="009C7017">
              <w:rPr>
                <w:b/>
                <w:i/>
                <w:iCs/>
                <w:lang w:eastAsia="ko-KR"/>
              </w:rPr>
              <w:t>suspendConfig</w:t>
            </w:r>
          </w:p>
          <w:p w14:paraId="50F56FB9" w14:textId="77777777" w:rsidR="00BC41EA" w:rsidRPr="009C7017" w:rsidRDefault="00BC41EA" w:rsidP="000E576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BC41EA" w:rsidRPr="009C7017" w14:paraId="00A3994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25C5682" w14:textId="77777777" w:rsidR="00BC41EA" w:rsidRPr="009C7017" w:rsidRDefault="00BC41EA" w:rsidP="000E5764">
            <w:pPr>
              <w:pStyle w:val="TAL"/>
              <w:rPr>
                <w:b/>
                <w:bCs/>
                <w:i/>
                <w:noProof/>
                <w:lang w:eastAsia="en-GB"/>
              </w:rPr>
            </w:pPr>
            <w:r w:rsidRPr="009C7017">
              <w:rPr>
                <w:b/>
                <w:bCs/>
                <w:i/>
                <w:noProof/>
                <w:lang w:eastAsia="en-GB"/>
              </w:rPr>
              <w:t>redirectedCarrierInfo</w:t>
            </w:r>
          </w:p>
          <w:p w14:paraId="7B6F8739" w14:textId="77777777" w:rsidR="00BC41EA" w:rsidRPr="009C7017" w:rsidRDefault="00BC41EA" w:rsidP="000E576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t>. 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t>this message</w:t>
            </w:r>
            <w:r w:rsidRPr="009C7017">
              <w:rPr>
                <w:lang w:eastAsia="sv-SE"/>
              </w:rPr>
              <w:t xml:space="preserve"> is sent 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 (see </w:t>
            </w:r>
            <w:r w:rsidRPr="009C7017">
              <w:t xml:space="preserve">5.3.1.4 in TS </w:t>
            </w:r>
            <w:r w:rsidRPr="009C7017">
              <w:rPr>
                <w:lang w:eastAsia="sv-SE"/>
              </w:rPr>
              <w:t>24.501 [23])</w:t>
            </w:r>
            <w:r w:rsidRPr="009C7017">
              <w:t>.</w:t>
            </w:r>
          </w:p>
        </w:tc>
      </w:tr>
      <w:tr w:rsidR="00BC41EA" w:rsidRPr="009C7017" w14:paraId="35F255C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3C3780" w14:textId="77777777" w:rsidR="00BC41EA" w:rsidRPr="009C7017" w:rsidRDefault="00BC41EA" w:rsidP="000E5764">
            <w:pPr>
              <w:pStyle w:val="TAL"/>
              <w:rPr>
                <w:b/>
                <w:bCs/>
                <w:i/>
                <w:iCs/>
                <w:noProof/>
                <w:lang w:eastAsia="sv-SE"/>
              </w:rPr>
            </w:pPr>
            <w:r w:rsidRPr="009C7017">
              <w:rPr>
                <w:b/>
                <w:bCs/>
                <w:i/>
                <w:iCs/>
                <w:noProof/>
                <w:lang w:eastAsia="sv-SE"/>
              </w:rPr>
              <w:t>voiceFallbackIndication</w:t>
            </w:r>
          </w:p>
          <w:p w14:paraId="6429E2E5" w14:textId="77777777" w:rsidR="00BC41EA" w:rsidRPr="009C7017" w:rsidRDefault="00BC41EA" w:rsidP="000E576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2CD188B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7B20F0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D768AA6" w14:textId="77777777" w:rsidR="00BC41EA" w:rsidRPr="009C7017" w:rsidRDefault="00BC41EA" w:rsidP="000E5764">
            <w:pPr>
              <w:pStyle w:val="TAH"/>
              <w:rPr>
                <w:lang w:eastAsia="sv-SE"/>
              </w:rPr>
            </w:pPr>
            <w:r w:rsidRPr="009C7017">
              <w:rPr>
                <w:bCs/>
                <w:i/>
                <w:iCs/>
                <w:lang w:eastAsia="sv-SE"/>
              </w:rPr>
              <w:t>CarrierInfoNR</w:t>
            </w:r>
            <w:r w:rsidRPr="009C7017">
              <w:rPr>
                <w:lang w:eastAsia="sv-SE"/>
              </w:rPr>
              <w:t xml:space="preserve"> field descriptions</w:t>
            </w:r>
          </w:p>
        </w:tc>
      </w:tr>
      <w:tr w:rsidR="00BC41EA" w:rsidRPr="009C7017" w14:paraId="7B17FDC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F71174" w14:textId="77777777" w:rsidR="00BC41EA" w:rsidRPr="009C7017" w:rsidRDefault="00BC41EA" w:rsidP="000E5764">
            <w:pPr>
              <w:pStyle w:val="TAL"/>
              <w:rPr>
                <w:b/>
                <w:bCs/>
                <w:i/>
                <w:iCs/>
                <w:noProof/>
                <w:lang w:eastAsia="sv-SE"/>
              </w:rPr>
            </w:pPr>
            <w:r w:rsidRPr="009C7017">
              <w:rPr>
                <w:b/>
                <w:bCs/>
                <w:i/>
                <w:iCs/>
                <w:noProof/>
                <w:lang w:eastAsia="sv-SE"/>
              </w:rPr>
              <w:t>carrierFreq</w:t>
            </w:r>
          </w:p>
          <w:p w14:paraId="6565526D" w14:textId="77777777" w:rsidR="00BC41EA" w:rsidRPr="009C7017" w:rsidRDefault="00BC41EA" w:rsidP="000E5764">
            <w:pPr>
              <w:pStyle w:val="TAL"/>
              <w:rPr>
                <w:i/>
                <w:lang w:eastAsia="sv-SE"/>
              </w:rPr>
            </w:pPr>
            <w:r w:rsidRPr="009C7017">
              <w:rPr>
                <w:lang w:eastAsia="sv-SE"/>
              </w:rPr>
              <w:t>Indicates the redirected NR frequency.</w:t>
            </w:r>
          </w:p>
        </w:tc>
      </w:tr>
      <w:tr w:rsidR="00BC41EA" w:rsidRPr="009C7017" w14:paraId="0F1EC68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26FC7DB" w14:textId="77777777" w:rsidR="00BC41EA" w:rsidRPr="009C7017" w:rsidRDefault="00BC41EA" w:rsidP="000E5764">
            <w:pPr>
              <w:pStyle w:val="TAL"/>
              <w:rPr>
                <w:b/>
                <w:bCs/>
                <w:i/>
                <w:iCs/>
                <w:noProof/>
                <w:lang w:eastAsia="sv-SE"/>
              </w:rPr>
            </w:pPr>
            <w:r w:rsidRPr="009C7017">
              <w:rPr>
                <w:b/>
                <w:bCs/>
                <w:i/>
                <w:iCs/>
                <w:noProof/>
                <w:lang w:eastAsia="sv-SE"/>
              </w:rPr>
              <w:t>ssbSubcarrierSpacing</w:t>
            </w:r>
          </w:p>
          <w:p w14:paraId="75531378" w14:textId="77777777" w:rsidR="00BC41EA" w:rsidRPr="009C7017" w:rsidRDefault="00BC41EA" w:rsidP="000E576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BC41EA" w:rsidRPr="009C7017" w14:paraId="4245C0E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B3CEB0" w14:textId="77777777" w:rsidR="00BC41EA" w:rsidRPr="009C7017" w:rsidRDefault="00BC41EA" w:rsidP="000E5764">
            <w:pPr>
              <w:pStyle w:val="TAL"/>
              <w:rPr>
                <w:b/>
                <w:bCs/>
                <w:i/>
                <w:iCs/>
                <w:noProof/>
                <w:lang w:eastAsia="sv-SE"/>
              </w:rPr>
            </w:pPr>
            <w:r w:rsidRPr="009C7017">
              <w:rPr>
                <w:b/>
                <w:bCs/>
                <w:i/>
                <w:iCs/>
                <w:noProof/>
                <w:lang w:eastAsia="sv-SE"/>
              </w:rPr>
              <w:t>smtc</w:t>
            </w:r>
          </w:p>
          <w:p w14:paraId="4F0D0A02" w14:textId="77777777" w:rsidR="00BC41EA" w:rsidRPr="009C7017" w:rsidRDefault="00BC41EA" w:rsidP="000E576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907018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15679BF"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CD2E2DF" w14:textId="77777777" w:rsidR="00BC41EA" w:rsidRPr="009C7017" w:rsidRDefault="00BC41EA" w:rsidP="000E576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BC41EA" w:rsidRPr="009C7017" w14:paraId="6939924D"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D899497" w14:textId="77777777" w:rsidR="00BC41EA" w:rsidRPr="009C7017" w:rsidRDefault="00BC41EA" w:rsidP="000E5764">
            <w:pPr>
              <w:pStyle w:val="TAL"/>
              <w:rPr>
                <w:szCs w:val="22"/>
                <w:lang w:eastAsia="sv-SE"/>
              </w:rPr>
            </w:pPr>
            <w:r w:rsidRPr="009C7017">
              <w:rPr>
                <w:b/>
                <w:i/>
                <w:szCs w:val="22"/>
                <w:lang w:eastAsia="sv-SE"/>
              </w:rPr>
              <w:t>cellList</w:t>
            </w:r>
          </w:p>
          <w:p w14:paraId="4216369A" w14:textId="77777777" w:rsidR="00BC41EA" w:rsidRPr="009C7017" w:rsidRDefault="00BC41EA" w:rsidP="000E5764">
            <w:pPr>
              <w:pStyle w:val="TAL"/>
              <w:rPr>
                <w:szCs w:val="22"/>
                <w:lang w:eastAsia="sv-SE"/>
              </w:rPr>
            </w:pPr>
            <w:r w:rsidRPr="009C7017">
              <w:rPr>
                <w:szCs w:val="22"/>
                <w:lang w:eastAsia="sv-SE"/>
              </w:rPr>
              <w:t>A list of cells configured as RAN area.</w:t>
            </w:r>
          </w:p>
        </w:tc>
      </w:tr>
      <w:tr w:rsidR="00BC41EA" w:rsidRPr="009C7017" w14:paraId="1B1C402B"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0AE8470" w14:textId="77777777" w:rsidR="00BC41EA" w:rsidRPr="009C7017" w:rsidRDefault="00BC41EA" w:rsidP="000E5764">
            <w:pPr>
              <w:pStyle w:val="TAL"/>
              <w:rPr>
                <w:szCs w:val="22"/>
                <w:lang w:eastAsia="sv-SE"/>
              </w:rPr>
            </w:pPr>
            <w:r w:rsidRPr="009C7017">
              <w:rPr>
                <w:b/>
                <w:i/>
                <w:szCs w:val="22"/>
                <w:lang w:eastAsia="sv-SE"/>
              </w:rPr>
              <w:t>ran-AreaConfigList</w:t>
            </w:r>
          </w:p>
          <w:p w14:paraId="221BAF2E" w14:textId="77777777" w:rsidR="00BC41EA" w:rsidRPr="009C7017" w:rsidRDefault="00BC41EA" w:rsidP="000E5764">
            <w:pPr>
              <w:pStyle w:val="TAL"/>
              <w:rPr>
                <w:szCs w:val="22"/>
                <w:lang w:eastAsia="sv-SE"/>
              </w:rPr>
            </w:pPr>
            <w:r w:rsidRPr="009C7017">
              <w:rPr>
                <w:szCs w:val="22"/>
                <w:lang w:eastAsia="sv-SE"/>
              </w:rPr>
              <w:t>A list of RAN area codes or RA code(s) as RAN area.</w:t>
            </w:r>
          </w:p>
        </w:tc>
      </w:tr>
    </w:tbl>
    <w:p w14:paraId="25D67DE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37F4C5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A8B6F3" w14:textId="77777777" w:rsidR="00BC41EA" w:rsidRPr="009C7017" w:rsidRDefault="00BC41EA" w:rsidP="000E576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BC41EA" w:rsidRPr="009C7017" w14:paraId="034C6B2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9F7034" w14:textId="77777777" w:rsidR="00BC41EA" w:rsidRPr="009C7017" w:rsidRDefault="00BC41EA" w:rsidP="000E5764">
            <w:pPr>
              <w:pStyle w:val="TAL"/>
              <w:rPr>
                <w:b/>
                <w:i/>
                <w:lang w:eastAsia="sv-SE"/>
              </w:rPr>
            </w:pPr>
            <w:r w:rsidRPr="009C7017">
              <w:rPr>
                <w:b/>
                <w:i/>
                <w:lang w:eastAsia="sv-SE"/>
              </w:rPr>
              <w:t>plmn-Identity</w:t>
            </w:r>
          </w:p>
          <w:p w14:paraId="60A05E3E" w14:textId="77777777" w:rsidR="00BC41EA" w:rsidRPr="009C7017" w:rsidRDefault="00BC41EA" w:rsidP="000E576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not in SNPN access mode uses the ID of the registered PLMN. This field is not included for UE in SNPN access mode (for UE in SNPN access mode the </w:t>
            </w:r>
            <w:r w:rsidRPr="009C7017">
              <w:rPr>
                <w:i/>
                <w:lang w:eastAsia="sv-SE"/>
              </w:rPr>
              <w:t>ran-Area</w:t>
            </w:r>
            <w:r w:rsidRPr="009C7017">
              <w:rPr>
                <w:lang w:eastAsia="sv-SE"/>
              </w:rPr>
              <w:t xml:space="preserve"> always belongs to the registered SNPN).</w:t>
            </w:r>
          </w:p>
        </w:tc>
      </w:tr>
      <w:tr w:rsidR="00BC41EA" w:rsidRPr="009C7017" w14:paraId="4BFBA73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B8AAD0" w14:textId="77777777" w:rsidR="00BC41EA" w:rsidRPr="009C7017" w:rsidRDefault="00BC41EA" w:rsidP="000E5764">
            <w:pPr>
              <w:pStyle w:val="TAL"/>
              <w:rPr>
                <w:noProof/>
                <w:lang w:eastAsia="ko-KR"/>
              </w:rPr>
            </w:pPr>
            <w:r w:rsidRPr="009C7017">
              <w:rPr>
                <w:b/>
                <w:i/>
                <w:noProof/>
                <w:lang w:eastAsia="ko-KR"/>
              </w:rPr>
              <w:t>ran-AreaCodeList</w:t>
            </w:r>
          </w:p>
          <w:p w14:paraId="387DC502" w14:textId="77777777" w:rsidR="00BC41EA" w:rsidRPr="009C7017" w:rsidRDefault="00BC41EA" w:rsidP="000E5764">
            <w:pPr>
              <w:pStyle w:val="TAL"/>
              <w:rPr>
                <w:noProof/>
                <w:lang w:eastAsia="ko-KR"/>
              </w:rPr>
            </w:pPr>
            <w:r w:rsidRPr="009C7017">
              <w:rPr>
                <w:noProof/>
                <w:lang w:eastAsia="ko-KR"/>
              </w:rPr>
              <w:t>The total number of RAN-AreaCodes of all PLMNs does not exceed 32.</w:t>
            </w:r>
          </w:p>
        </w:tc>
      </w:tr>
      <w:tr w:rsidR="00BC41EA" w:rsidRPr="009C7017" w14:paraId="4307CD3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4B638B" w14:textId="77777777" w:rsidR="00BC41EA" w:rsidRPr="009C7017" w:rsidRDefault="00BC41EA" w:rsidP="000E5764">
            <w:pPr>
              <w:pStyle w:val="TAL"/>
              <w:rPr>
                <w:b/>
                <w:i/>
                <w:noProof/>
                <w:lang w:eastAsia="ko-KR"/>
              </w:rPr>
            </w:pPr>
            <w:r w:rsidRPr="009C7017">
              <w:rPr>
                <w:b/>
                <w:i/>
                <w:noProof/>
                <w:lang w:eastAsia="ko-KR"/>
              </w:rPr>
              <w:t>ran-Area</w:t>
            </w:r>
          </w:p>
          <w:p w14:paraId="37368E8F" w14:textId="77777777" w:rsidR="00BC41EA" w:rsidRPr="009C7017" w:rsidRDefault="00BC41EA" w:rsidP="000E576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1D591CA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73723B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AC68A3" w14:textId="77777777" w:rsidR="00BC41EA" w:rsidRPr="009C7017" w:rsidRDefault="00BC41EA" w:rsidP="000E576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BC41EA" w:rsidRPr="009C7017" w14:paraId="7B1A58B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62BA23" w14:textId="77777777" w:rsidR="00BC41EA" w:rsidRPr="009C7017" w:rsidRDefault="00BC41EA" w:rsidP="000E5764">
            <w:pPr>
              <w:pStyle w:val="TAL"/>
              <w:rPr>
                <w:szCs w:val="22"/>
                <w:lang w:eastAsia="sv-SE"/>
              </w:rPr>
            </w:pPr>
            <w:r w:rsidRPr="009C7017">
              <w:rPr>
                <w:b/>
                <w:i/>
                <w:szCs w:val="22"/>
                <w:lang w:eastAsia="sv-SE"/>
              </w:rPr>
              <w:t>plmn-Identity</w:t>
            </w:r>
          </w:p>
          <w:p w14:paraId="3B8BBE8F" w14:textId="77777777" w:rsidR="00BC41EA" w:rsidRPr="009C7017" w:rsidRDefault="00BC41EA" w:rsidP="000E576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not in SNPN access mode uses the ID of the registered PLMN. This field is not included for UE in SNPN access mode (for UE in SNPN access mode the </w:t>
            </w:r>
            <w:r w:rsidRPr="009C7017">
              <w:rPr>
                <w:i/>
                <w:szCs w:val="22"/>
                <w:lang w:eastAsia="sv-SE"/>
              </w:rPr>
              <w:t>ran-AreaCells</w:t>
            </w:r>
            <w:r w:rsidRPr="009C7017">
              <w:rPr>
                <w:szCs w:val="22"/>
                <w:lang w:eastAsia="sv-SE"/>
              </w:rPr>
              <w:t xml:space="preserve"> always belongs to the registered SNPN).</w:t>
            </w:r>
          </w:p>
        </w:tc>
      </w:tr>
      <w:tr w:rsidR="00BC41EA" w:rsidRPr="009C7017" w14:paraId="417A4E2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CABD2C" w14:textId="77777777" w:rsidR="00BC41EA" w:rsidRPr="009C7017" w:rsidRDefault="00BC41EA" w:rsidP="000E5764">
            <w:pPr>
              <w:pStyle w:val="TAL"/>
              <w:rPr>
                <w:szCs w:val="22"/>
                <w:lang w:eastAsia="sv-SE"/>
              </w:rPr>
            </w:pPr>
            <w:r w:rsidRPr="009C7017">
              <w:rPr>
                <w:b/>
                <w:i/>
                <w:szCs w:val="22"/>
                <w:lang w:eastAsia="sv-SE"/>
              </w:rPr>
              <w:t>ran-AreaCells</w:t>
            </w:r>
          </w:p>
          <w:p w14:paraId="48C82683" w14:textId="77777777" w:rsidR="00BC41EA" w:rsidRPr="009C7017" w:rsidRDefault="00BC41EA" w:rsidP="000E5764">
            <w:pPr>
              <w:pStyle w:val="TAL"/>
              <w:rPr>
                <w:szCs w:val="22"/>
                <w:lang w:eastAsia="sv-SE"/>
              </w:rPr>
            </w:pPr>
            <w:r w:rsidRPr="009C7017">
              <w:rPr>
                <w:szCs w:val="22"/>
                <w:lang w:eastAsia="sv-SE"/>
              </w:rPr>
              <w:t>The total number of cells of all PLMNs does not exceed 32.</w:t>
            </w:r>
          </w:p>
        </w:tc>
      </w:tr>
    </w:tbl>
    <w:p w14:paraId="0C14EA7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46057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974795B" w14:textId="77777777" w:rsidR="00BC41EA" w:rsidRPr="009C7017" w:rsidRDefault="00BC41EA" w:rsidP="000E5764">
            <w:pPr>
              <w:pStyle w:val="TAH"/>
              <w:rPr>
                <w:lang w:eastAsia="sv-SE"/>
              </w:rPr>
            </w:pPr>
            <w:r w:rsidRPr="009C7017">
              <w:rPr>
                <w:bCs/>
                <w:i/>
                <w:iCs/>
                <w:lang w:eastAsia="sv-SE"/>
              </w:rPr>
              <w:t>SuspendConfig</w:t>
            </w:r>
            <w:r w:rsidRPr="009C7017">
              <w:rPr>
                <w:lang w:eastAsia="sv-SE"/>
              </w:rPr>
              <w:t xml:space="preserve"> field descriptions</w:t>
            </w:r>
          </w:p>
        </w:tc>
      </w:tr>
      <w:tr w:rsidR="00BC41EA" w:rsidRPr="009C7017" w14:paraId="04AEDDB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0A83C0" w14:textId="77777777" w:rsidR="00BC41EA" w:rsidRPr="009C7017" w:rsidRDefault="00BC41EA" w:rsidP="000E5764">
            <w:pPr>
              <w:pStyle w:val="TAL"/>
              <w:rPr>
                <w:b/>
                <w:i/>
                <w:szCs w:val="22"/>
                <w:lang w:eastAsia="sv-SE"/>
              </w:rPr>
            </w:pPr>
            <w:r w:rsidRPr="009C7017">
              <w:rPr>
                <w:b/>
                <w:i/>
                <w:szCs w:val="22"/>
                <w:lang w:eastAsia="sv-SE"/>
              </w:rPr>
              <w:t>ran-NotificationAreaInfo</w:t>
            </w:r>
          </w:p>
          <w:p w14:paraId="716D2EF2" w14:textId="77777777" w:rsidR="00BC41EA" w:rsidRPr="009C7017" w:rsidRDefault="00BC41EA" w:rsidP="000E576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BC41EA" w:rsidRPr="009C7017" w14:paraId="4DBED15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7CB396" w14:textId="77777777" w:rsidR="00BC41EA" w:rsidRPr="009C7017" w:rsidRDefault="00BC41EA" w:rsidP="000E5764">
            <w:pPr>
              <w:pStyle w:val="TAL"/>
              <w:rPr>
                <w:b/>
                <w:i/>
                <w:iCs/>
                <w:lang w:eastAsia="ko-KR"/>
              </w:rPr>
            </w:pPr>
            <w:r w:rsidRPr="009C7017">
              <w:rPr>
                <w:b/>
                <w:i/>
                <w:iCs/>
                <w:lang w:eastAsia="ko-KR"/>
              </w:rPr>
              <w:t>ran-PagingCycle</w:t>
            </w:r>
          </w:p>
          <w:p w14:paraId="22024FDF" w14:textId="77777777" w:rsidR="00BC41EA" w:rsidRPr="009C7017" w:rsidRDefault="00BC41EA" w:rsidP="000E576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BC41EA" w:rsidRPr="009C7017" w14:paraId="6DFF5AA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71BA58" w14:textId="77777777" w:rsidR="00BC41EA" w:rsidRPr="009C7017" w:rsidRDefault="00BC41EA" w:rsidP="000E5764">
            <w:pPr>
              <w:pStyle w:val="TAL"/>
              <w:rPr>
                <w:b/>
                <w:i/>
                <w:iCs/>
                <w:lang w:eastAsia="ko-KR"/>
              </w:rPr>
            </w:pPr>
            <w:r w:rsidRPr="009C7017">
              <w:rPr>
                <w:b/>
                <w:i/>
                <w:iCs/>
                <w:lang w:eastAsia="ko-KR"/>
              </w:rPr>
              <w:t>t380</w:t>
            </w:r>
          </w:p>
          <w:p w14:paraId="22067D3D" w14:textId="77777777" w:rsidR="00BC41EA" w:rsidRPr="009C7017" w:rsidRDefault="00BC41EA" w:rsidP="000E576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844F20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38E6DF9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8052BFE" w14:textId="77777777" w:rsidR="00BC41EA" w:rsidRPr="009C7017" w:rsidRDefault="00BC41EA" w:rsidP="000E5764">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756D17" w14:textId="77777777" w:rsidR="00BC41EA" w:rsidRPr="009C7017" w:rsidRDefault="00BC41EA" w:rsidP="000E5764">
            <w:pPr>
              <w:pStyle w:val="TAH"/>
              <w:rPr>
                <w:szCs w:val="22"/>
              </w:rPr>
            </w:pPr>
            <w:r w:rsidRPr="009C7017">
              <w:rPr>
                <w:szCs w:val="22"/>
              </w:rPr>
              <w:t>Explanation</w:t>
            </w:r>
          </w:p>
        </w:tc>
      </w:tr>
      <w:tr w:rsidR="00BC41EA" w:rsidRPr="009C7017" w14:paraId="1E99465F"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C1BEA8A" w14:textId="77777777" w:rsidR="00BC41EA" w:rsidRPr="009C7017" w:rsidRDefault="00BC41EA" w:rsidP="000E5764">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6016555" w14:textId="77777777" w:rsidR="00BC41EA" w:rsidRPr="009C7017" w:rsidRDefault="00BC41EA" w:rsidP="000E5764">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792D71D7" w14:textId="77777777" w:rsidR="00BC41EA" w:rsidRPr="009C7017" w:rsidRDefault="00BC41EA" w:rsidP="00BC41EA"/>
    <w:p w14:paraId="5F75424F" w14:textId="77777777" w:rsidR="00BC41EA" w:rsidRPr="009C7017" w:rsidRDefault="00BC41EA" w:rsidP="00BC41EA">
      <w:pPr>
        <w:pStyle w:val="Heading4"/>
      </w:pPr>
      <w:bookmarkStart w:id="86" w:name="_Toc60777112"/>
      <w:bookmarkStart w:id="87" w:name="_Toc83740067"/>
      <w:r w:rsidRPr="009C7017">
        <w:t>–</w:t>
      </w:r>
      <w:r w:rsidRPr="009C7017">
        <w:tab/>
      </w:r>
      <w:r w:rsidRPr="009C7017">
        <w:rPr>
          <w:i/>
          <w:noProof/>
        </w:rPr>
        <w:t>RRCResume</w:t>
      </w:r>
      <w:bookmarkEnd w:id="86"/>
      <w:bookmarkEnd w:id="87"/>
    </w:p>
    <w:p w14:paraId="307DBE9F" w14:textId="77777777" w:rsidR="00BC41EA" w:rsidRPr="009C7017" w:rsidRDefault="00BC41EA" w:rsidP="00BC41EA">
      <w:r w:rsidRPr="009C7017">
        <w:t xml:space="preserve">The </w:t>
      </w:r>
      <w:r w:rsidRPr="009C7017">
        <w:rPr>
          <w:i/>
          <w:noProof/>
        </w:rPr>
        <w:t xml:space="preserve">RRCResume </w:t>
      </w:r>
      <w:r w:rsidRPr="009C7017">
        <w:t>message is used to resume the suspended RRC connection.</w:t>
      </w:r>
    </w:p>
    <w:p w14:paraId="63069F25" w14:textId="77777777" w:rsidR="00BC41EA" w:rsidRPr="009C7017" w:rsidRDefault="00BC41EA" w:rsidP="00BC41EA">
      <w:pPr>
        <w:pStyle w:val="B1"/>
      </w:pPr>
      <w:r w:rsidRPr="009C7017">
        <w:t>Signalling radio bearer: SRB1</w:t>
      </w:r>
    </w:p>
    <w:p w14:paraId="10142FED" w14:textId="77777777" w:rsidR="00BC41EA" w:rsidRPr="009C7017" w:rsidRDefault="00BC41EA" w:rsidP="00BC41EA">
      <w:pPr>
        <w:pStyle w:val="B1"/>
      </w:pPr>
      <w:r w:rsidRPr="009C7017">
        <w:t>RLC-SAP: AM</w:t>
      </w:r>
    </w:p>
    <w:p w14:paraId="717F56A2" w14:textId="77777777" w:rsidR="00BC41EA" w:rsidRPr="009C7017" w:rsidRDefault="00BC41EA" w:rsidP="00BC41EA">
      <w:pPr>
        <w:pStyle w:val="B1"/>
      </w:pPr>
      <w:r w:rsidRPr="009C7017">
        <w:t>Logical channel: DCCH</w:t>
      </w:r>
    </w:p>
    <w:p w14:paraId="3D2B8641" w14:textId="77777777" w:rsidR="00BC41EA" w:rsidRPr="009C7017" w:rsidRDefault="00BC41EA" w:rsidP="00BC41EA">
      <w:pPr>
        <w:pStyle w:val="B1"/>
      </w:pPr>
      <w:r w:rsidRPr="009C7017">
        <w:t>Direction: Network to UE</w:t>
      </w:r>
    </w:p>
    <w:p w14:paraId="49CA39C3" w14:textId="77777777" w:rsidR="00BC41EA" w:rsidRPr="009C7017" w:rsidRDefault="00BC41EA" w:rsidP="00BC41EA">
      <w:pPr>
        <w:pStyle w:val="TH"/>
      </w:pPr>
      <w:r w:rsidRPr="009C7017">
        <w:rPr>
          <w:i/>
        </w:rPr>
        <w:lastRenderedPageBreak/>
        <w:t>RRCResume</w:t>
      </w:r>
      <w:r w:rsidRPr="009C7017">
        <w:t xml:space="preserve"> message</w:t>
      </w:r>
    </w:p>
    <w:p w14:paraId="6E16D8FC" w14:textId="77777777" w:rsidR="00BC41EA" w:rsidRPr="009C7017" w:rsidRDefault="00BC41EA" w:rsidP="00BC41EA">
      <w:pPr>
        <w:pStyle w:val="PL"/>
        <w:rPr>
          <w:color w:val="808080"/>
        </w:rPr>
      </w:pPr>
      <w:r w:rsidRPr="009C7017">
        <w:rPr>
          <w:color w:val="808080"/>
        </w:rPr>
        <w:t>-- ASN1START</w:t>
      </w:r>
    </w:p>
    <w:p w14:paraId="7D8F3201" w14:textId="77777777" w:rsidR="00BC41EA" w:rsidRPr="009C7017" w:rsidRDefault="00BC41EA" w:rsidP="00BC41EA">
      <w:pPr>
        <w:pStyle w:val="PL"/>
        <w:rPr>
          <w:color w:val="808080"/>
        </w:rPr>
      </w:pPr>
      <w:r w:rsidRPr="009C7017">
        <w:rPr>
          <w:color w:val="808080"/>
        </w:rPr>
        <w:t>-- TAG-RRCRESUME-START</w:t>
      </w:r>
    </w:p>
    <w:p w14:paraId="797E574E" w14:textId="77777777" w:rsidR="00BC41EA" w:rsidRPr="009C7017" w:rsidRDefault="00BC41EA" w:rsidP="00BC41EA">
      <w:pPr>
        <w:pStyle w:val="PL"/>
      </w:pPr>
    </w:p>
    <w:p w14:paraId="7EE850C8" w14:textId="77777777" w:rsidR="00BC41EA" w:rsidRPr="009C7017" w:rsidRDefault="00BC41EA" w:rsidP="00BC41EA">
      <w:pPr>
        <w:pStyle w:val="PL"/>
      </w:pPr>
      <w:r w:rsidRPr="009C7017">
        <w:t xml:space="preserve">RRCResume ::=                       </w:t>
      </w:r>
      <w:r w:rsidRPr="009C7017">
        <w:rPr>
          <w:color w:val="993366"/>
        </w:rPr>
        <w:t>SEQUENCE</w:t>
      </w:r>
      <w:r w:rsidRPr="009C7017">
        <w:t xml:space="preserve"> {</w:t>
      </w:r>
    </w:p>
    <w:p w14:paraId="316FF5D4" w14:textId="77777777" w:rsidR="00BC41EA" w:rsidRPr="009C7017" w:rsidRDefault="00BC41EA" w:rsidP="00BC41EA">
      <w:pPr>
        <w:pStyle w:val="PL"/>
      </w:pPr>
      <w:r w:rsidRPr="009C7017">
        <w:t xml:space="preserve">    rrc-TransactionIdentifier           RRC-TransactionIdentifier,</w:t>
      </w:r>
    </w:p>
    <w:p w14:paraId="2F369285"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5B9FBD40" w14:textId="77777777" w:rsidR="00BC41EA" w:rsidRPr="009C7017" w:rsidRDefault="00BC41EA" w:rsidP="00BC41EA">
      <w:pPr>
        <w:pStyle w:val="PL"/>
      </w:pPr>
      <w:r w:rsidRPr="009C7017">
        <w:t xml:space="preserve">        rrcResume                           RRCResume-IEs,</w:t>
      </w:r>
    </w:p>
    <w:p w14:paraId="1A2C1E4A"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2992AEC9" w14:textId="77777777" w:rsidR="00BC41EA" w:rsidRPr="009C7017" w:rsidRDefault="00BC41EA" w:rsidP="00BC41EA">
      <w:pPr>
        <w:pStyle w:val="PL"/>
      </w:pPr>
      <w:r w:rsidRPr="009C7017">
        <w:t xml:space="preserve">    }</w:t>
      </w:r>
    </w:p>
    <w:p w14:paraId="7B482DCE" w14:textId="77777777" w:rsidR="00BC41EA" w:rsidRPr="009C7017" w:rsidRDefault="00BC41EA" w:rsidP="00BC41EA">
      <w:pPr>
        <w:pStyle w:val="PL"/>
      </w:pPr>
      <w:r w:rsidRPr="009C7017">
        <w:t>}</w:t>
      </w:r>
    </w:p>
    <w:p w14:paraId="1B124168" w14:textId="77777777" w:rsidR="00BC41EA" w:rsidRPr="009C7017" w:rsidRDefault="00BC41EA" w:rsidP="00BC41EA">
      <w:pPr>
        <w:pStyle w:val="PL"/>
      </w:pPr>
    </w:p>
    <w:p w14:paraId="2663F924" w14:textId="77777777" w:rsidR="00BC41EA" w:rsidRPr="009C7017" w:rsidRDefault="00BC41EA" w:rsidP="00BC41EA">
      <w:pPr>
        <w:pStyle w:val="PL"/>
      </w:pPr>
      <w:r w:rsidRPr="009C7017">
        <w:t xml:space="preserve">RRCResume-IEs ::=                   </w:t>
      </w:r>
      <w:r w:rsidRPr="009C7017">
        <w:rPr>
          <w:color w:val="993366"/>
        </w:rPr>
        <w:t>SEQUENCE</w:t>
      </w:r>
      <w:r w:rsidRPr="009C7017">
        <w:t xml:space="preserve"> {</w:t>
      </w:r>
    </w:p>
    <w:p w14:paraId="6459A30E" w14:textId="77777777" w:rsidR="00BC41EA" w:rsidRPr="009C7017" w:rsidRDefault="00BC41EA" w:rsidP="00BC41EA">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5DD14D24" w14:textId="77777777" w:rsidR="00BC41EA" w:rsidRPr="009C7017" w:rsidRDefault="00BC41EA" w:rsidP="00BC41EA">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41893DFD" w14:textId="77777777" w:rsidR="00BC41EA" w:rsidRPr="009C7017" w:rsidRDefault="00BC41EA" w:rsidP="00BC41EA">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491BD991" w14:textId="77777777" w:rsidR="00BC41EA" w:rsidRPr="009C7017" w:rsidRDefault="00BC41EA" w:rsidP="00BC41EA">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C767487"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7614B9C" w14:textId="77777777" w:rsidR="00BC41EA" w:rsidRPr="009C7017" w:rsidRDefault="00BC41EA" w:rsidP="00BC41EA">
      <w:pPr>
        <w:pStyle w:val="PL"/>
      </w:pPr>
      <w:r w:rsidRPr="009C7017">
        <w:t xml:space="preserve">    nonCriticalExtension                RRCResume-v1560-IEs                                             </w:t>
      </w:r>
      <w:r w:rsidRPr="009C7017">
        <w:rPr>
          <w:color w:val="993366"/>
        </w:rPr>
        <w:t>OPTIONAL</w:t>
      </w:r>
    </w:p>
    <w:p w14:paraId="6A9EA771" w14:textId="77777777" w:rsidR="00BC41EA" w:rsidRPr="009C7017" w:rsidRDefault="00BC41EA" w:rsidP="00BC41EA">
      <w:pPr>
        <w:pStyle w:val="PL"/>
      </w:pPr>
      <w:r w:rsidRPr="009C7017">
        <w:t>}</w:t>
      </w:r>
    </w:p>
    <w:p w14:paraId="638A78FC" w14:textId="77777777" w:rsidR="00BC41EA" w:rsidRPr="009C7017" w:rsidRDefault="00BC41EA" w:rsidP="00BC41EA">
      <w:pPr>
        <w:pStyle w:val="PL"/>
      </w:pPr>
    </w:p>
    <w:p w14:paraId="52503AB4" w14:textId="77777777" w:rsidR="00BC41EA" w:rsidRPr="009C7017" w:rsidRDefault="00BC41EA" w:rsidP="00BC41EA">
      <w:pPr>
        <w:pStyle w:val="PL"/>
      </w:pPr>
      <w:r w:rsidRPr="009C7017">
        <w:t xml:space="preserve">RRCResume-v1560-IEs ::=             </w:t>
      </w:r>
      <w:r w:rsidRPr="009C7017">
        <w:rPr>
          <w:color w:val="993366"/>
        </w:rPr>
        <w:t>SEQUENCE</w:t>
      </w:r>
      <w:r w:rsidRPr="009C7017">
        <w:t xml:space="preserve"> {</w:t>
      </w:r>
    </w:p>
    <w:p w14:paraId="6AE8FF74" w14:textId="77777777" w:rsidR="00BC41EA" w:rsidRPr="009C7017" w:rsidRDefault="00BC41EA" w:rsidP="00BC41EA">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079CECD8" w14:textId="77777777" w:rsidR="00BC41EA" w:rsidRPr="009C7017" w:rsidRDefault="00BC41EA" w:rsidP="00BC41EA">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A36DCEF" w14:textId="77777777" w:rsidR="00BC41EA" w:rsidRPr="009C7017" w:rsidRDefault="00BC41EA" w:rsidP="00BC41EA">
      <w:pPr>
        <w:pStyle w:val="PL"/>
      </w:pPr>
      <w:r w:rsidRPr="009C7017">
        <w:t xml:space="preserve">    nonCriticalExtension                RRCResume-v1610-IEs                                             </w:t>
      </w:r>
      <w:r w:rsidRPr="009C7017">
        <w:rPr>
          <w:color w:val="993366"/>
        </w:rPr>
        <w:t>OPTIONAL</w:t>
      </w:r>
    </w:p>
    <w:p w14:paraId="15C674B9" w14:textId="77777777" w:rsidR="00BC41EA" w:rsidRPr="009C7017" w:rsidRDefault="00BC41EA" w:rsidP="00BC41EA">
      <w:pPr>
        <w:pStyle w:val="PL"/>
      </w:pPr>
      <w:r w:rsidRPr="009C7017">
        <w:t>}</w:t>
      </w:r>
    </w:p>
    <w:p w14:paraId="7978A403" w14:textId="77777777" w:rsidR="00BC41EA" w:rsidRPr="009C7017" w:rsidRDefault="00BC41EA" w:rsidP="00BC41EA">
      <w:pPr>
        <w:pStyle w:val="PL"/>
      </w:pPr>
    </w:p>
    <w:p w14:paraId="2438F9E2" w14:textId="77777777" w:rsidR="00BC41EA" w:rsidRPr="009C7017" w:rsidRDefault="00BC41EA" w:rsidP="00BC41EA">
      <w:pPr>
        <w:pStyle w:val="PL"/>
      </w:pPr>
      <w:r w:rsidRPr="009C7017">
        <w:t xml:space="preserve">RRCResume-v1610-IEs ::=             </w:t>
      </w:r>
      <w:r w:rsidRPr="009C7017">
        <w:rPr>
          <w:color w:val="993366"/>
        </w:rPr>
        <w:t>SEQUENCE</w:t>
      </w:r>
      <w:r w:rsidRPr="009C7017">
        <w:t xml:space="preserve"> {</w:t>
      </w:r>
    </w:p>
    <w:p w14:paraId="38D71111" w14:textId="77777777" w:rsidR="00BC41EA" w:rsidRPr="009C7017" w:rsidRDefault="00BC41EA" w:rsidP="00BC41EA">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DB69B55" w14:textId="77777777" w:rsidR="00BC41EA" w:rsidRPr="009C7017" w:rsidRDefault="00BC41EA" w:rsidP="00BC41EA">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171E3C5" w14:textId="77777777" w:rsidR="00BC41EA" w:rsidRPr="009C7017" w:rsidRDefault="00BC41EA" w:rsidP="00BC41EA">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93BD8E1" w14:textId="77777777" w:rsidR="00BC41EA" w:rsidRPr="009C7017" w:rsidRDefault="00BC41EA" w:rsidP="00BC41EA">
      <w:pPr>
        <w:pStyle w:val="PL"/>
      </w:pPr>
      <w:r w:rsidRPr="009C7017">
        <w:t xml:space="preserve">    mrdc-SecondaryCellGroup-r16         </w:t>
      </w:r>
      <w:r w:rsidRPr="009C7017">
        <w:rPr>
          <w:color w:val="993366"/>
        </w:rPr>
        <w:t>CHOICE</w:t>
      </w:r>
      <w:r w:rsidRPr="009C7017">
        <w:t xml:space="preserve"> {</w:t>
      </w:r>
    </w:p>
    <w:p w14:paraId="27FC0130" w14:textId="77777777" w:rsidR="00BC41EA" w:rsidRPr="009C7017" w:rsidRDefault="00BC41EA" w:rsidP="00BC41EA">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09C652ED" w14:textId="77777777" w:rsidR="00BC41EA" w:rsidRPr="009C7017" w:rsidRDefault="00BC41EA" w:rsidP="00BC41EA">
      <w:pPr>
        <w:pStyle w:val="PL"/>
      </w:pPr>
      <w:r w:rsidRPr="009C7017">
        <w:t xml:space="preserve">        eutra-SCG-r16                       </w:t>
      </w:r>
      <w:r w:rsidRPr="009C7017">
        <w:rPr>
          <w:color w:val="993366"/>
        </w:rPr>
        <w:t>OCTET</w:t>
      </w:r>
      <w:r w:rsidRPr="009C7017">
        <w:t xml:space="preserve"> </w:t>
      </w:r>
      <w:r w:rsidRPr="009C7017">
        <w:rPr>
          <w:color w:val="993366"/>
        </w:rPr>
        <w:t>STRING</w:t>
      </w:r>
    </w:p>
    <w:p w14:paraId="18680253"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692DF4C7" w14:textId="77777777" w:rsidR="00BC41EA" w:rsidRPr="009C7017" w:rsidRDefault="00BC41EA" w:rsidP="00BC41EA">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3147333"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2943D7F" w14:textId="77777777" w:rsidR="00BC41EA" w:rsidRPr="009C7017" w:rsidRDefault="00BC41EA" w:rsidP="00BC41EA">
      <w:pPr>
        <w:pStyle w:val="PL"/>
      </w:pPr>
      <w:r w:rsidRPr="009C7017">
        <w:t>}</w:t>
      </w:r>
    </w:p>
    <w:p w14:paraId="6C082666" w14:textId="77777777" w:rsidR="00BC41EA" w:rsidRPr="009C7017" w:rsidRDefault="00BC41EA" w:rsidP="00BC41EA">
      <w:pPr>
        <w:pStyle w:val="PL"/>
      </w:pPr>
    </w:p>
    <w:p w14:paraId="0FB5FB2A" w14:textId="77777777" w:rsidR="00BC41EA" w:rsidRPr="009C7017" w:rsidRDefault="00BC41EA" w:rsidP="00BC41EA">
      <w:pPr>
        <w:pStyle w:val="PL"/>
        <w:rPr>
          <w:color w:val="808080"/>
        </w:rPr>
      </w:pPr>
      <w:r w:rsidRPr="009C7017">
        <w:rPr>
          <w:color w:val="808080"/>
        </w:rPr>
        <w:t>-- TAG-RRCRESUME-STOP</w:t>
      </w:r>
    </w:p>
    <w:p w14:paraId="53712125" w14:textId="77777777" w:rsidR="00BC41EA" w:rsidRPr="009C7017" w:rsidRDefault="00BC41EA" w:rsidP="00BC41EA">
      <w:pPr>
        <w:pStyle w:val="PL"/>
        <w:rPr>
          <w:color w:val="808080"/>
        </w:rPr>
      </w:pPr>
      <w:r w:rsidRPr="009C7017">
        <w:rPr>
          <w:color w:val="808080"/>
        </w:rPr>
        <w:t>-- ASN1STOP</w:t>
      </w:r>
    </w:p>
    <w:p w14:paraId="36116CB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AFD5E3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83C3DA" w14:textId="77777777" w:rsidR="00BC41EA" w:rsidRPr="009C7017" w:rsidRDefault="00BC41EA" w:rsidP="000E576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BC41EA" w:rsidRPr="009C7017" w14:paraId="141725A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13F331" w14:textId="77777777" w:rsidR="00BC41EA" w:rsidRPr="009C7017" w:rsidRDefault="00BC41EA" w:rsidP="000E5764">
            <w:pPr>
              <w:pStyle w:val="TAL"/>
              <w:rPr>
                <w:b/>
                <w:bCs/>
                <w:i/>
                <w:iCs/>
                <w:noProof/>
                <w:lang w:eastAsia="ko-KR"/>
              </w:rPr>
            </w:pPr>
            <w:r w:rsidRPr="009C7017">
              <w:rPr>
                <w:b/>
                <w:i/>
                <w:lang w:eastAsia="sv-SE"/>
              </w:rPr>
              <w:t>idleModeMeasurementReq</w:t>
            </w:r>
          </w:p>
          <w:p w14:paraId="096573C6" w14:textId="77777777" w:rsidR="00BC41EA" w:rsidRPr="009C7017" w:rsidRDefault="00BC41EA" w:rsidP="000E576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BC41EA" w:rsidRPr="009C7017" w14:paraId="375F199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0C76BF" w14:textId="77777777" w:rsidR="00BC41EA" w:rsidRPr="009C7017" w:rsidRDefault="00BC41EA" w:rsidP="000E5764">
            <w:pPr>
              <w:pStyle w:val="TAL"/>
              <w:rPr>
                <w:szCs w:val="22"/>
                <w:lang w:eastAsia="sv-SE"/>
              </w:rPr>
            </w:pPr>
            <w:r w:rsidRPr="009C7017">
              <w:rPr>
                <w:b/>
                <w:i/>
                <w:szCs w:val="22"/>
                <w:lang w:eastAsia="sv-SE"/>
              </w:rPr>
              <w:t>masterCellGroup</w:t>
            </w:r>
          </w:p>
          <w:p w14:paraId="143459A0" w14:textId="77777777" w:rsidR="00BC41EA" w:rsidRPr="009C7017" w:rsidRDefault="00BC41EA" w:rsidP="000E5764">
            <w:pPr>
              <w:pStyle w:val="TAL"/>
              <w:rPr>
                <w:szCs w:val="22"/>
                <w:lang w:eastAsia="sv-SE"/>
              </w:rPr>
            </w:pPr>
            <w:r w:rsidRPr="009C7017">
              <w:rPr>
                <w:szCs w:val="22"/>
                <w:lang w:eastAsia="sv-SE"/>
              </w:rPr>
              <w:t>Configuration of the master cell group.</w:t>
            </w:r>
          </w:p>
        </w:tc>
      </w:tr>
      <w:tr w:rsidR="00BC41EA" w:rsidRPr="009C7017" w14:paraId="1788B20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6617EA" w14:textId="77777777" w:rsidR="00BC41EA" w:rsidRPr="009C7017" w:rsidRDefault="00BC41EA" w:rsidP="000E5764">
            <w:pPr>
              <w:pStyle w:val="TAL"/>
              <w:rPr>
                <w:b/>
                <w:bCs/>
                <w:i/>
                <w:noProof/>
                <w:lang w:eastAsia="en-GB"/>
              </w:rPr>
            </w:pPr>
            <w:r w:rsidRPr="009C7017">
              <w:rPr>
                <w:b/>
                <w:bCs/>
                <w:i/>
                <w:noProof/>
                <w:lang w:eastAsia="en-GB"/>
              </w:rPr>
              <w:t>mrdc-SecondaryCellGroup</w:t>
            </w:r>
          </w:p>
          <w:p w14:paraId="25B04639" w14:textId="77777777" w:rsidR="00BC41EA" w:rsidRPr="009C7017" w:rsidRDefault="00BC41EA" w:rsidP="000E5764">
            <w:pPr>
              <w:pStyle w:val="TAL"/>
              <w:rPr>
                <w:bCs/>
                <w:noProof/>
                <w:lang w:eastAsia="en-GB"/>
              </w:rPr>
            </w:pPr>
            <w:r w:rsidRPr="009C7017">
              <w:rPr>
                <w:bCs/>
                <w:noProof/>
                <w:lang w:eastAsia="en-GB"/>
              </w:rPr>
              <w:t>Includes an RRC message for SCG configuration in NR-DC or NE-DC.</w:t>
            </w:r>
          </w:p>
          <w:p w14:paraId="7682C6DB" w14:textId="77777777" w:rsidR="00BC41EA" w:rsidRPr="009C7017" w:rsidRDefault="00BC41EA" w:rsidP="000E576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t xml:space="preserve"> In this version of the specification, the RRC message can only include fields </w:t>
            </w:r>
            <w:r w:rsidRPr="009C7017">
              <w:rPr>
                <w:i/>
                <w:lang w:eastAsia="sv-SE"/>
              </w:rPr>
              <w:t>secondaryCellGroup</w:t>
            </w:r>
            <w:r w:rsidRPr="009C7017">
              <w:t xml:space="preserve"> (with at least </w:t>
            </w:r>
            <w:r w:rsidRPr="009C7017">
              <w:rPr>
                <w:i/>
                <w:iCs/>
              </w:rPr>
              <w:t>reconfigurationWithSync</w:t>
            </w:r>
            <w:r w:rsidRPr="009C7017">
              <w:t>)</w:t>
            </w:r>
            <w:r w:rsidRPr="009C7017">
              <w:rPr>
                <w:i/>
                <w:iCs/>
              </w:rPr>
              <w:t>,</w:t>
            </w:r>
            <w:r w:rsidRPr="009C7017">
              <w:rPr>
                <w:lang w:eastAsia="sv-SE"/>
              </w:rPr>
              <w:t xml:space="preserve"> </w:t>
            </w:r>
            <w:r w:rsidRPr="009C7017">
              <w:rPr>
                <w:i/>
                <w:iCs/>
                <w:lang w:eastAsia="sv-SE"/>
              </w:rPr>
              <w:t>otherConfig</w:t>
            </w:r>
            <w:r w:rsidRPr="009C7017">
              <w:rPr>
                <w:lang w:eastAsia="sv-SE"/>
              </w:rPr>
              <w:t xml:space="preserve"> and</w:t>
            </w:r>
            <w:r w:rsidRPr="009C7017">
              <w:rPr>
                <w:i/>
                <w:lang w:eastAsia="sv-SE"/>
              </w:rPr>
              <w:t xml:space="preserve"> measConfig</w:t>
            </w:r>
            <w:r w:rsidRPr="009C7017">
              <w:rPr>
                <w:bCs/>
                <w:noProof/>
                <w:kern w:val="2"/>
              </w:rPr>
              <w:t>.</w:t>
            </w:r>
          </w:p>
          <w:p w14:paraId="1213AAB6" w14:textId="77777777" w:rsidR="00BC41EA" w:rsidRPr="009C7017" w:rsidRDefault="00BC41EA" w:rsidP="000E576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t xml:space="preserve"> In this version of the specification, the E-UTRA RRC message only include the field </w:t>
            </w:r>
            <w:r w:rsidRPr="009C7017">
              <w:rPr>
                <w:i/>
              </w:rPr>
              <w:t xml:space="preserve">scg-Configuration </w:t>
            </w:r>
            <w:r w:rsidRPr="009C7017">
              <w:rPr>
                <w:iCs/>
              </w:rPr>
              <w:t xml:space="preserve">with at least </w:t>
            </w:r>
            <w:r w:rsidRPr="009C7017">
              <w:rPr>
                <w:i/>
              </w:rPr>
              <w:t>mobilityControlInfoSCG</w:t>
            </w:r>
            <w:r w:rsidRPr="009C7017">
              <w:t>.</w:t>
            </w:r>
          </w:p>
        </w:tc>
      </w:tr>
      <w:tr w:rsidR="00BC41EA" w:rsidRPr="009C7017" w14:paraId="36878BB1" w14:textId="77777777" w:rsidTr="000E5764">
        <w:tc>
          <w:tcPr>
            <w:tcW w:w="14173" w:type="dxa"/>
            <w:tcBorders>
              <w:top w:val="single" w:sz="4" w:space="0" w:color="auto"/>
              <w:left w:val="single" w:sz="4" w:space="0" w:color="auto"/>
              <w:bottom w:val="single" w:sz="4" w:space="0" w:color="auto"/>
              <w:right w:val="single" w:sz="4" w:space="0" w:color="auto"/>
            </w:tcBorders>
          </w:tcPr>
          <w:p w14:paraId="72219871" w14:textId="77777777" w:rsidR="00BC41EA" w:rsidRPr="009C7017" w:rsidRDefault="00BC41EA" w:rsidP="000E5764">
            <w:pPr>
              <w:pStyle w:val="TAL"/>
              <w:rPr>
                <w:b/>
                <w:bCs/>
                <w:i/>
                <w:noProof/>
                <w:lang w:eastAsia="en-GB"/>
              </w:rPr>
            </w:pPr>
            <w:r w:rsidRPr="009C7017">
              <w:rPr>
                <w:b/>
                <w:bCs/>
                <w:i/>
                <w:noProof/>
                <w:lang w:eastAsia="en-GB"/>
              </w:rPr>
              <w:t>needForGapsConfigNR</w:t>
            </w:r>
          </w:p>
          <w:p w14:paraId="0DE21D37" w14:textId="77777777" w:rsidR="00BC41EA" w:rsidRPr="009C7017" w:rsidRDefault="00BC41EA" w:rsidP="000E576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BC41EA" w:rsidRPr="009C7017" w14:paraId="1F7D16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06CE6F" w14:textId="77777777" w:rsidR="00BC41EA" w:rsidRPr="009C7017" w:rsidRDefault="00BC41EA" w:rsidP="000E5764">
            <w:pPr>
              <w:pStyle w:val="TAL"/>
              <w:rPr>
                <w:szCs w:val="22"/>
                <w:lang w:eastAsia="sv-SE"/>
              </w:rPr>
            </w:pPr>
            <w:r w:rsidRPr="009C7017">
              <w:rPr>
                <w:b/>
                <w:i/>
                <w:szCs w:val="22"/>
                <w:lang w:eastAsia="sv-SE"/>
              </w:rPr>
              <w:t>radioBearerConfig</w:t>
            </w:r>
          </w:p>
          <w:p w14:paraId="652A3696" w14:textId="77777777" w:rsidR="00BC41EA" w:rsidRPr="009C7017" w:rsidRDefault="00BC41EA" w:rsidP="000E5764">
            <w:pPr>
              <w:pStyle w:val="TAL"/>
              <w:rPr>
                <w:szCs w:val="22"/>
                <w:lang w:eastAsia="sv-SE"/>
              </w:rPr>
            </w:pPr>
            <w:r w:rsidRPr="009C7017">
              <w:rPr>
                <w:szCs w:val="22"/>
                <w:lang w:eastAsia="sv-SE"/>
              </w:rPr>
              <w:t>Configuration of Radio Bearers (DRBs, SRBs) including SDAP/PDCP.</w:t>
            </w:r>
          </w:p>
        </w:tc>
      </w:tr>
      <w:tr w:rsidR="00BC41EA" w:rsidRPr="009C7017" w14:paraId="01FAB13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D5DA17" w14:textId="77777777" w:rsidR="00BC41EA" w:rsidRPr="009C7017" w:rsidRDefault="00BC41EA" w:rsidP="000E5764">
            <w:pPr>
              <w:pStyle w:val="TAL"/>
              <w:rPr>
                <w:b/>
                <w:i/>
                <w:szCs w:val="22"/>
                <w:lang w:eastAsia="sv-SE"/>
              </w:rPr>
            </w:pPr>
            <w:r w:rsidRPr="009C7017">
              <w:rPr>
                <w:b/>
                <w:i/>
                <w:szCs w:val="22"/>
                <w:lang w:eastAsia="sv-SE"/>
              </w:rPr>
              <w:t>radioBearerConfig2</w:t>
            </w:r>
          </w:p>
          <w:p w14:paraId="531C5BCD" w14:textId="77777777" w:rsidR="00BC41EA" w:rsidRPr="009C7017" w:rsidRDefault="00BC41EA" w:rsidP="000E576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BC41EA" w:rsidRPr="009C7017" w14:paraId="1E3B642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6CB052" w14:textId="77777777" w:rsidR="00BC41EA" w:rsidRPr="009C7017" w:rsidRDefault="00BC41EA" w:rsidP="000E5764">
            <w:pPr>
              <w:pStyle w:val="TAL"/>
              <w:rPr>
                <w:b/>
                <w:bCs/>
                <w:i/>
                <w:iCs/>
                <w:lang w:eastAsia="x-none"/>
              </w:rPr>
            </w:pPr>
            <w:r w:rsidRPr="009C7017">
              <w:rPr>
                <w:b/>
                <w:bCs/>
                <w:i/>
                <w:iCs/>
                <w:lang w:eastAsia="x-none"/>
              </w:rPr>
              <w:t>restoreMCG-SCells</w:t>
            </w:r>
          </w:p>
          <w:p w14:paraId="29B4F583" w14:textId="77777777" w:rsidR="00BC41EA" w:rsidRPr="009C7017" w:rsidRDefault="00BC41EA" w:rsidP="000E5764">
            <w:pPr>
              <w:pStyle w:val="TAL"/>
              <w:rPr>
                <w:lang w:eastAsia="sv-SE"/>
              </w:rPr>
            </w:pPr>
            <w:r w:rsidRPr="009C7017">
              <w:rPr>
                <w:lang w:eastAsia="sv-SE"/>
              </w:rPr>
              <w:t>Indicates that the UE shall restore the MCG SCells from the UE Inactive AS Context, if stored.</w:t>
            </w:r>
          </w:p>
        </w:tc>
      </w:tr>
      <w:tr w:rsidR="00BC41EA" w:rsidRPr="009C7017" w14:paraId="2E005B3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7DA78F" w14:textId="77777777" w:rsidR="00BC41EA" w:rsidRPr="009C7017" w:rsidRDefault="00BC41EA" w:rsidP="000E5764">
            <w:pPr>
              <w:pStyle w:val="TAL"/>
              <w:rPr>
                <w:b/>
                <w:bCs/>
                <w:i/>
                <w:noProof/>
                <w:lang w:eastAsia="en-GB"/>
              </w:rPr>
            </w:pPr>
            <w:r w:rsidRPr="009C7017">
              <w:rPr>
                <w:b/>
                <w:bCs/>
                <w:i/>
                <w:noProof/>
                <w:lang w:eastAsia="en-GB"/>
              </w:rPr>
              <w:t>restoreSCG</w:t>
            </w:r>
          </w:p>
          <w:p w14:paraId="5A91FF6A" w14:textId="77777777" w:rsidR="00BC41EA" w:rsidRPr="009C7017" w:rsidRDefault="00BC41EA" w:rsidP="000E576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BC41EA" w:rsidRPr="009C7017" w14:paraId="13A2653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B8921E" w14:textId="77777777" w:rsidR="00BC41EA" w:rsidRPr="009C7017" w:rsidRDefault="00BC41EA" w:rsidP="000E5764">
            <w:pPr>
              <w:pStyle w:val="TAL"/>
              <w:rPr>
                <w:b/>
                <w:i/>
                <w:szCs w:val="22"/>
                <w:lang w:eastAsia="sv-SE"/>
              </w:rPr>
            </w:pPr>
            <w:r w:rsidRPr="009C7017">
              <w:rPr>
                <w:b/>
                <w:i/>
                <w:szCs w:val="22"/>
                <w:lang w:eastAsia="sv-SE"/>
              </w:rPr>
              <w:t>sk-Counter</w:t>
            </w:r>
          </w:p>
          <w:p w14:paraId="69CA5EC4" w14:textId="77777777" w:rsidR="00BC41EA" w:rsidRPr="009C7017" w:rsidRDefault="00BC41EA" w:rsidP="000E576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Pr="009C7017">
              <w:rPr>
                <w:i/>
                <w:iCs/>
              </w:rPr>
              <w:t>mrdc-SecondaryCellGroup</w:t>
            </w:r>
            <w:r w:rsidRPr="009C7017">
              <w:t xml:space="preserve"> is included</w:t>
            </w:r>
            <w:r w:rsidRPr="009C7017">
              <w:rPr>
                <w:lang w:eastAsia="sv-SE"/>
              </w:rPr>
              <w:t>.</w:t>
            </w:r>
          </w:p>
        </w:tc>
      </w:tr>
    </w:tbl>
    <w:p w14:paraId="5810B01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0A864FF1"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33F368C" w14:textId="77777777" w:rsidR="00BC41EA" w:rsidRPr="009C7017" w:rsidRDefault="00BC41EA" w:rsidP="000E576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1C5F70" w14:textId="77777777" w:rsidR="00BC41EA" w:rsidRPr="009C7017" w:rsidRDefault="00BC41EA" w:rsidP="000E5764">
            <w:pPr>
              <w:pStyle w:val="TAH"/>
              <w:rPr>
                <w:szCs w:val="22"/>
                <w:lang w:eastAsia="en-US"/>
              </w:rPr>
            </w:pPr>
            <w:r w:rsidRPr="009C7017">
              <w:rPr>
                <w:szCs w:val="22"/>
                <w:lang w:eastAsia="en-US"/>
              </w:rPr>
              <w:t>Explanation</w:t>
            </w:r>
          </w:p>
        </w:tc>
      </w:tr>
      <w:tr w:rsidR="00BC41EA" w:rsidRPr="009C7017" w14:paraId="53622BE4" w14:textId="77777777" w:rsidTr="000E5764">
        <w:trPr>
          <w:trHeight w:val="62"/>
        </w:trPr>
        <w:tc>
          <w:tcPr>
            <w:tcW w:w="4027" w:type="dxa"/>
            <w:tcBorders>
              <w:top w:val="single" w:sz="4" w:space="0" w:color="auto"/>
              <w:left w:val="single" w:sz="4" w:space="0" w:color="auto"/>
              <w:bottom w:val="single" w:sz="4" w:space="0" w:color="auto"/>
              <w:right w:val="single" w:sz="4" w:space="0" w:color="auto"/>
            </w:tcBorders>
            <w:hideMark/>
          </w:tcPr>
          <w:p w14:paraId="5DB57497" w14:textId="77777777" w:rsidR="00BC41EA" w:rsidRPr="009C7017" w:rsidRDefault="00BC41EA" w:rsidP="000E576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546ACDC" w14:textId="77777777" w:rsidR="00BC41EA" w:rsidRPr="009C7017" w:rsidRDefault="00BC41EA" w:rsidP="000E576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783ABDF7" w14:textId="77777777" w:rsidR="00BC41EA" w:rsidRPr="009C7017" w:rsidRDefault="00BC41EA" w:rsidP="00BC41EA"/>
    <w:p w14:paraId="00969B67" w14:textId="77777777" w:rsidR="00BC41EA" w:rsidRPr="009C7017" w:rsidRDefault="00BC41EA" w:rsidP="00BC41EA">
      <w:pPr>
        <w:pStyle w:val="Heading4"/>
      </w:pPr>
      <w:bookmarkStart w:id="88" w:name="_Toc60777113"/>
      <w:bookmarkStart w:id="89" w:name="_Toc83740068"/>
      <w:r w:rsidRPr="009C7017">
        <w:t>–</w:t>
      </w:r>
      <w:r w:rsidRPr="009C7017">
        <w:tab/>
      </w:r>
      <w:r w:rsidRPr="009C7017">
        <w:rPr>
          <w:i/>
          <w:noProof/>
        </w:rPr>
        <w:t>RRCResumeComplete</w:t>
      </w:r>
      <w:bookmarkEnd w:id="88"/>
      <w:bookmarkEnd w:id="89"/>
    </w:p>
    <w:p w14:paraId="2CD47CD6" w14:textId="77777777" w:rsidR="00BC41EA" w:rsidRPr="009C7017" w:rsidRDefault="00BC41EA" w:rsidP="00BC41EA">
      <w:r w:rsidRPr="009C7017">
        <w:t xml:space="preserve">The </w:t>
      </w:r>
      <w:r w:rsidRPr="009C7017">
        <w:rPr>
          <w:i/>
          <w:noProof/>
        </w:rPr>
        <w:t>RRCResumeComplete</w:t>
      </w:r>
      <w:r w:rsidRPr="009C7017">
        <w:t xml:space="preserve"> message is used to confirm the successful completion of an RRC connection resumption.</w:t>
      </w:r>
    </w:p>
    <w:p w14:paraId="6EC5DCFB" w14:textId="77777777" w:rsidR="00BC41EA" w:rsidRPr="009C7017" w:rsidRDefault="00BC41EA" w:rsidP="00BC41EA">
      <w:pPr>
        <w:pStyle w:val="B1"/>
      </w:pPr>
      <w:r w:rsidRPr="009C7017">
        <w:t>Signalling radio bearer: SRB1</w:t>
      </w:r>
    </w:p>
    <w:p w14:paraId="37BB7A37" w14:textId="77777777" w:rsidR="00BC41EA" w:rsidRPr="009C7017" w:rsidRDefault="00BC41EA" w:rsidP="00BC41EA">
      <w:pPr>
        <w:pStyle w:val="B1"/>
      </w:pPr>
      <w:r w:rsidRPr="009C7017">
        <w:t>RLC-SAP: AM</w:t>
      </w:r>
    </w:p>
    <w:p w14:paraId="2E4C56F0" w14:textId="77777777" w:rsidR="00BC41EA" w:rsidRPr="009C7017" w:rsidRDefault="00BC41EA" w:rsidP="00BC41EA">
      <w:pPr>
        <w:pStyle w:val="B1"/>
      </w:pPr>
      <w:r w:rsidRPr="009C7017">
        <w:t>Logical channel: DCCH</w:t>
      </w:r>
    </w:p>
    <w:p w14:paraId="41B00F8D" w14:textId="77777777" w:rsidR="00BC41EA" w:rsidRPr="009C7017" w:rsidRDefault="00BC41EA" w:rsidP="00BC41EA">
      <w:pPr>
        <w:pStyle w:val="B1"/>
      </w:pPr>
      <w:r w:rsidRPr="009C7017">
        <w:t>Direction: UE to Network</w:t>
      </w:r>
    </w:p>
    <w:p w14:paraId="1A517050" w14:textId="77777777" w:rsidR="00BC41EA" w:rsidRPr="009C7017" w:rsidRDefault="00BC41EA" w:rsidP="00BC41EA">
      <w:pPr>
        <w:pStyle w:val="TH"/>
        <w:rPr>
          <w:noProof/>
        </w:rPr>
      </w:pPr>
      <w:r w:rsidRPr="009C7017">
        <w:rPr>
          <w:i/>
          <w:noProof/>
        </w:rPr>
        <w:t>RRCResumeComplete</w:t>
      </w:r>
      <w:r w:rsidRPr="009C7017">
        <w:rPr>
          <w:noProof/>
        </w:rPr>
        <w:t xml:space="preserve"> message</w:t>
      </w:r>
    </w:p>
    <w:p w14:paraId="414E699B" w14:textId="77777777" w:rsidR="00BC41EA" w:rsidRPr="009C7017" w:rsidRDefault="00BC41EA" w:rsidP="00BC41EA">
      <w:pPr>
        <w:pStyle w:val="PL"/>
        <w:rPr>
          <w:color w:val="808080"/>
        </w:rPr>
      </w:pPr>
      <w:r w:rsidRPr="009C7017">
        <w:rPr>
          <w:color w:val="808080"/>
        </w:rPr>
        <w:t>-- ASN1START</w:t>
      </w:r>
    </w:p>
    <w:p w14:paraId="78363027" w14:textId="77777777" w:rsidR="00BC41EA" w:rsidRPr="009C7017" w:rsidRDefault="00BC41EA" w:rsidP="00BC41EA">
      <w:pPr>
        <w:pStyle w:val="PL"/>
        <w:rPr>
          <w:color w:val="808080"/>
        </w:rPr>
      </w:pPr>
      <w:r w:rsidRPr="009C7017">
        <w:rPr>
          <w:color w:val="808080"/>
        </w:rPr>
        <w:lastRenderedPageBreak/>
        <w:t>-- TAG-RRCRESUMECOMPLETE-START</w:t>
      </w:r>
    </w:p>
    <w:p w14:paraId="51E247FF" w14:textId="77777777" w:rsidR="00BC41EA" w:rsidRPr="009C7017" w:rsidRDefault="00BC41EA" w:rsidP="00BC41EA">
      <w:pPr>
        <w:pStyle w:val="PL"/>
      </w:pPr>
    </w:p>
    <w:p w14:paraId="70F0D6FA" w14:textId="77777777" w:rsidR="00BC41EA" w:rsidRPr="009C7017" w:rsidRDefault="00BC41EA" w:rsidP="00BC41EA">
      <w:pPr>
        <w:pStyle w:val="PL"/>
      </w:pPr>
      <w:r w:rsidRPr="009C7017">
        <w:t xml:space="preserve">RRCResumeComplete ::=                   </w:t>
      </w:r>
      <w:r w:rsidRPr="009C7017">
        <w:rPr>
          <w:color w:val="993366"/>
        </w:rPr>
        <w:t>SEQUENCE</w:t>
      </w:r>
      <w:r w:rsidRPr="009C7017">
        <w:t xml:space="preserve"> {</w:t>
      </w:r>
    </w:p>
    <w:p w14:paraId="627430C0" w14:textId="77777777" w:rsidR="00BC41EA" w:rsidRPr="009C7017" w:rsidRDefault="00BC41EA" w:rsidP="00BC41EA">
      <w:pPr>
        <w:pStyle w:val="PL"/>
      </w:pPr>
      <w:r w:rsidRPr="009C7017">
        <w:t xml:space="preserve">    rrc-TransactionIdentifier               RRC-TransactionIdentifier,</w:t>
      </w:r>
    </w:p>
    <w:p w14:paraId="1E7F2060"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0E09C890" w14:textId="77777777" w:rsidR="00BC41EA" w:rsidRPr="009C7017" w:rsidRDefault="00BC41EA" w:rsidP="00BC41EA">
      <w:pPr>
        <w:pStyle w:val="PL"/>
      </w:pPr>
      <w:r w:rsidRPr="009C7017">
        <w:t xml:space="preserve">        rrcResumeComplete                       RRCResumeComplete-IEs,</w:t>
      </w:r>
    </w:p>
    <w:p w14:paraId="285FECF1"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0311AEF9" w14:textId="77777777" w:rsidR="00BC41EA" w:rsidRPr="009C7017" w:rsidRDefault="00BC41EA" w:rsidP="00BC41EA">
      <w:pPr>
        <w:pStyle w:val="PL"/>
      </w:pPr>
      <w:r w:rsidRPr="009C7017">
        <w:t xml:space="preserve">    }</w:t>
      </w:r>
    </w:p>
    <w:p w14:paraId="58723CA1" w14:textId="77777777" w:rsidR="00BC41EA" w:rsidRPr="009C7017" w:rsidRDefault="00BC41EA" w:rsidP="00BC41EA">
      <w:pPr>
        <w:pStyle w:val="PL"/>
      </w:pPr>
      <w:r w:rsidRPr="009C7017">
        <w:t>}</w:t>
      </w:r>
    </w:p>
    <w:p w14:paraId="318CD2D8" w14:textId="77777777" w:rsidR="00BC41EA" w:rsidRPr="009C7017" w:rsidRDefault="00BC41EA" w:rsidP="00BC41EA">
      <w:pPr>
        <w:pStyle w:val="PL"/>
      </w:pPr>
    </w:p>
    <w:p w14:paraId="02817799" w14:textId="77777777" w:rsidR="00BC41EA" w:rsidRPr="009C7017" w:rsidRDefault="00BC41EA" w:rsidP="00BC41EA">
      <w:pPr>
        <w:pStyle w:val="PL"/>
      </w:pPr>
      <w:r w:rsidRPr="009C7017">
        <w:t xml:space="preserve">RRCResumeComplete-IEs ::=               </w:t>
      </w:r>
      <w:r w:rsidRPr="009C7017">
        <w:rPr>
          <w:color w:val="993366"/>
        </w:rPr>
        <w:t>SEQUENCE</w:t>
      </w:r>
      <w:r w:rsidRPr="009C7017">
        <w:t xml:space="preserve"> {</w:t>
      </w:r>
    </w:p>
    <w:p w14:paraId="3BD5D4DE" w14:textId="77777777" w:rsidR="00BC41EA" w:rsidRPr="009C7017" w:rsidRDefault="00BC41EA" w:rsidP="00BC41EA">
      <w:pPr>
        <w:pStyle w:val="PL"/>
      </w:pPr>
      <w:r w:rsidRPr="009C7017">
        <w:t xml:space="preserve">    dedicatedNAS-Message                    DedicatedNAS-Message                                                    </w:t>
      </w:r>
      <w:r w:rsidRPr="009C7017">
        <w:rPr>
          <w:color w:val="993366"/>
        </w:rPr>
        <w:t>OPTIONAL</w:t>
      </w:r>
      <w:r w:rsidRPr="009C7017">
        <w:t>,</w:t>
      </w:r>
    </w:p>
    <w:p w14:paraId="1554098B" w14:textId="77777777" w:rsidR="00BC41EA" w:rsidRPr="009C7017" w:rsidRDefault="00BC41EA" w:rsidP="00BC41EA">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53FEC926" w14:textId="77777777" w:rsidR="00BC41EA" w:rsidRPr="009C7017" w:rsidRDefault="00BC41EA" w:rsidP="00BC41EA">
      <w:pPr>
        <w:pStyle w:val="PL"/>
      </w:pPr>
      <w:r w:rsidRPr="009C7017">
        <w:t xml:space="preserve">    uplinkTxDirectCurrentList               UplinkTxDirectCurrentList                                               </w:t>
      </w:r>
      <w:r w:rsidRPr="009C7017">
        <w:rPr>
          <w:color w:val="993366"/>
        </w:rPr>
        <w:t>OPTIONAL</w:t>
      </w:r>
      <w:r w:rsidRPr="009C7017">
        <w:t>,</w:t>
      </w:r>
    </w:p>
    <w:p w14:paraId="7077A4B9"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F738F4" w14:textId="77777777" w:rsidR="00BC41EA" w:rsidRPr="009C7017" w:rsidRDefault="00BC41EA" w:rsidP="00BC41EA">
      <w:pPr>
        <w:pStyle w:val="PL"/>
      </w:pPr>
      <w:r w:rsidRPr="009C7017">
        <w:t xml:space="preserve">    nonCriticalExtension                    RRCResumeComplete-v1610-IEs                                             </w:t>
      </w:r>
      <w:r w:rsidRPr="009C7017">
        <w:rPr>
          <w:color w:val="993366"/>
        </w:rPr>
        <w:t>OPTIONAL</w:t>
      </w:r>
    </w:p>
    <w:p w14:paraId="7F50CA45" w14:textId="77777777" w:rsidR="00BC41EA" w:rsidRPr="009C7017" w:rsidRDefault="00BC41EA" w:rsidP="00BC41EA">
      <w:pPr>
        <w:pStyle w:val="PL"/>
      </w:pPr>
      <w:r w:rsidRPr="009C7017">
        <w:t>}</w:t>
      </w:r>
    </w:p>
    <w:p w14:paraId="596CACE8" w14:textId="77777777" w:rsidR="00BC41EA" w:rsidRPr="009C7017" w:rsidRDefault="00BC41EA" w:rsidP="00BC41EA">
      <w:pPr>
        <w:pStyle w:val="PL"/>
      </w:pPr>
    </w:p>
    <w:p w14:paraId="3932133A" w14:textId="77777777" w:rsidR="00BC41EA" w:rsidRPr="009C7017" w:rsidRDefault="00BC41EA" w:rsidP="00BC41EA">
      <w:pPr>
        <w:pStyle w:val="PL"/>
      </w:pPr>
      <w:r w:rsidRPr="009C7017">
        <w:t xml:space="preserve">RRCResumeComplete-v1610-IEs ::=         </w:t>
      </w:r>
      <w:r w:rsidRPr="009C7017">
        <w:rPr>
          <w:color w:val="993366"/>
        </w:rPr>
        <w:t>SEQUENCE</w:t>
      </w:r>
      <w:r w:rsidRPr="009C7017">
        <w:t xml:space="preserve"> {</w:t>
      </w:r>
    </w:p>
    <w:p w14:paraId="511874D5" w14:textId="77777777" w:rsidR="00BC41EA" w:rsidRPr="009C7017" w:rsidRDefault="00BC41EA" w:rsidP="00BC41EA">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3246E446" w14:textId="77777777" w:rsidR="00BC41EA" w:rsidRPr="009C7017" w:rsidRDefault="00BC41EA" w:rsidP="00BC41EA">
      <w:pPr>
        <w:pStyle w:val="PL"/>
      </w:pPr>
      <w:r w:rsidRPr="009C7017">
        <w:t xml:space="preserve">    measResultIdleEUTRA-r16                 MeasResultIdleEUTRA-r16                                                 </w:t>
      </w:r>
      <w:r w:rsidRPr="009C7017">
        <w:rPr>
          <w:color w:val="993366"/>
        </w:rPr>
        <w:t>OPTIONAL</w:t>
      </w:r>
      <w:r w:rsidRPr="009C7017">
        <w:t>,</w:t>
      </w:r>
    </w:p>
    <w:p w14:paraId="64B0238D" w14:textId="77777777" w:rsidR="00BC41EA" w:rsidRPr="009C7017" w:rsidRDefault="00BC41EA" w:rsidP="00BC41EA">
      <w:pPr>
        <w:pStyle w:val="PL"/>
      </w:pPr>
      <w:r w:rsidRPr="009C7017">
        <w:t xml:space="preserve">    measResultIdleNR-r16                    MeasResultIdleNR-r16                                                    </w:t>
      </w:r>
      <w:r w:rsidRPr="009C7017">
        <w:rPr>
          <w:color w:val="993366"/>
        </w:rPr>
        <w:t>OPTIONAL</w:t>
      </w:r>
      <w:r w:rsidRPr="009C7017">
        <w:t>,</w:t>
      </w:r>
    </w:p>
    <w:p w14:paraId="5450B50F" w14:textId="77777777" w:rsidR="00BC41EA" w:rsidRPr="009C7017" w:rsidRDefault="00BC41EA" w:rsidP="00BC41EA">
      <w:pPr>
        <w:pStyle w:val="PL"/>
      </w:pPr>
      <w:r w:rsidRPr="009C7017">
        <w:t xml:space="preserve">    scg-Response-r16                        </w:t>
      </w:r>
      <w:r w:rsidRPr="009C7017">
        <w:rPr>
          <w:color w:val="993366"/>
        </w:rPr>
        <w:t>CHOICE</w:t>
      </w:r>
      <w:r w:rsidRPr="009C7017">
        <w:t xml:space="preserve"> {</w:t>
      </w:r>
    </w:p>
    <w:p w14:paraId="373EDC50" w14:textId="77777777" w:rsidR="00BC41EA" w:rsidRPr="009C7017" w:rsidRDefault="00BC41EA" w:rsidP="00BC41EA">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0196B711" w14:textId="77777777" w:rsidR="00BC41EA" w:rsidRPr="009C7017" w:rsidRDefault="00BC41EA" w:rsidP="00BC41EA">
      <w:pPr>
        <w:pStyle w:val="PL"/>
      </w:pPr>
      <w:r w:rsidRPr="009C7017">
        <w:t xml:space="preserve">        eutra-SCG-Response                      </w:t>
      </w:r>
      <w:r w:rsidRPr="009C7017">
        <w:rPr>
          <w:color w:val="993366"/>
        </w:rPr>
        <w:t>OCTET</w:t>
      </w:r>
      <w:r w:rsidRPr="009C7017">
        <w:t xml:space="preserve"> </w:t>
      </w:r>
      <w:r w:rsidRPr="009C7017">
        <w:rPr>
          <w:color w:val="993366"/>
        </w:rPr>
        <w:t>STRING</w:t>
      </w:r>
    </w:p>
    <w:p w14:paraId="0DF9BE07" w14:textId="77777777" w:rsidR="00BC41EA" w:rsidRPr="009C7017" w:rsidRDefault="00BC41EA" w:rsidP="00BC41EA">
      <w:pPr>
        <w:pStyle w:val="PL"/>
      </w:pPr>
      <w:r w:rsidRPr="009C7017">
        <w:t xml:space="preserve">    }                                                                                                               </w:t>
      </w:r>
      <w:r w:rsidRPr="009C7017">
        <w:rPr>
          <w:color w:val="993366"/>
        </w:rPr>
        <w:t>OPTIONAL</w:t>
      </w:r>
      <w:r w:rsidRPr="009C7017">
        <w:t>,</w:t>
      </w:r>
    </w:p>
    <w:p w14:paraId="40FBC486" w14:textId="77777777" w:rsidR="00BC41EA" w:rsidRPr="009C7017" w:rsidRDefault="00BC41EA" w:rsidP="00BC41EA">
      <w:pPr>
        <w:pStyle w:val="PL"/>
      </w:pPr>
      <w:r w:rsidRPr="009C7017">
        <w:t xml:space="preserve">    ue-MeasurementsAvailable-r16            UE-MeasurementsAvailable-r16                                            </w:t>
      </w:r>
      <w:r w:rsidRPr="009C7017">
        <w:rPr>
          <w:color w:val="993366"/>
        </w:rPr>
        <w:t>OPTIONAL</w:t>
      </w:r>
      <w:r w:rsidRPr="009C7017">
        <w:t>,</w:t>
      </w:r>
    </w:p>
    <w:p w14:paraId="15AF0D94" w14:textId="77777777" w:rsidR="00BC41EA" w:rsidRPr="009C7017" w:rsidRDefault="00BC41EA" w:rsidP="00BC41EA">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77A8AE18" w14:textId="77777777" w:rsidR="00BC41EA" w:rsidRPr="009C7017" w:rsidRDefault="00BC41EA" w:rsidP="00BC41EA">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1D2BCBED" w14:textId="77777777" w:rsidR="00BC41EA" w:rsidRPr="009C7017" w:rsidRDefault="00BC41EA" w:rsidP="00BC41EA">
      <w:pPr>
        <w:pStyle w:val="PL"/>
      </w:pPr>
      <w:r w:rsidRPr="009C7017">
        <w:t xml:space="preserve">    needForGapsInfoNR-r16                   NeedForGapsInfoNR-r16                                                   </w:t>
      </w:r>
      <w:r w:rsidRPr="009C7017">
        <w:rPr>
          <w:color w:val="993366"/>
        </w:rPr>
        <w:t>OPTIONAL</w:t>
      </w:r>
      <w:r w:rsidRPr="009C7017">
        <w:t>,</w:t>
      </w:r>
    </w:p>
    <w:p w14:paraId="343B0AA8" w14:textId="77777777" w:rsidR="00BC41EA" w:rsidRPr="009C7017" w:rsidRDefault="00BC41EA" w:rsidP="00BC41EA">
      <w:pPr>
        <w:pStyle w:val="PL"/>
      </w:pPr>
      <w:r w:rsidRPr="009C7017">
        <w:t xml:space="preserve">    nonCriticalExtension                    RRCResumeComplete-v1640-IEs                                             </w:t>
      </w:r>
      <w:r w:rsidRPr="009C7017">
        <w:rPr>
          <w:color w:val="993366"/>
        </w:rPr>
        <w:t>OPTIONAL</w:t>
      </w:r>
    </w:p>
    <w:p w14:paraId="5814946A" w14:textId="77777777" w:rsidR="00BC41EA" w:rsidRPr="009C7017" w:rsidRDefault="00BC41EA" w:rsidP="00BC41EA">
      <w:pPr>
        <w:pStyle w:val="PL"/>
      </w:pPr>
      <w:r w:rsidRPr="009C7017">
        <w:t>}</w:t>
      </w:r>
    </w:p>
    <w:p w14:paraId="288E87FE" w14:textId="77777777" w:rsidR="00BC41EA" w:rsidRPr="009C7017" w:rsidRDefault="00BC41EA" w:rsidP="00BC41EA">
      <w:pPr>
        <w:pStyle w:val="PL"/>
      </w:pPr>
    </w:p>
    <w:p w14:paraId="7F03DACF" w14:textId="77777777" w:rsidR="00BC41EA" w:rsidRPr="009C7017" w:rsidRDefault="00BC41EA" w:rsidP="00BC41EA">
      <w:pPr>
        <w:pStyle w:val="PL"/>
      </w:pPr>
      <w:r w:rsidRPr="009C7017">
        <w:t xml:space="preserve">RRCResumeComplete-v1640-IEs ::=         </w:t>
      </w:r>
      <w:r w:rsidRPr="009C7017">
        <w:rPr>
          <w:color w:val="993366"/>
        </w:rPr>
        <w:t>SEQUENCE</w:t>
      </w:r>
      <w:r w:rsidRPr="009C7017">
        <w:t xml:space="preserve"> {</w:t>
      </w:r>
    </w:p>
    <w:p w14:paraId="51EE389A" w14:textId="77777777" w:rsidR="00BC41EA" w:rsidRPr="009C7017" w:rsidRDefault="00BC41EA" w:rsidP="00BC41EA">
      <w:pPr>
        <w:pStyle w:val="PL"/>
      </w:pPr>
      <w:r w:rsidRPr="009C7017">
        <w:t xml:space="preserve">    uplinkTxDirectCurrentTwoCarrierList-r16 UplinkTxDirectCurrentTwoCarrierList-r16                                 </w:t>
      </w:r>
      <w:r w:rsidRPr="009C7017">
        <w:rPr>
          <w:color w:val="993366"/>
        </w:rPr>
        <w:t>OPTIONAL</w:t>
      </w:r>
      <w:r w:rsidRPr="009C7017">
        <w:t>,</w:t>
      </w:r>
    </w:p>
    <w:p w14:paraId="3AFE3A19"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0795DE" w14:textId="77777777" w:rsidR="00BC41EA" w:rsidRPr="009C7017" w:rsidRDefault="00BC41EA" w:rsidP="00BC41EA">
      <w:pPr>
        <w:pStyle w:val="PL"/>
      </w:pPr>
      <w:r w:rsidRPr="009C7017">
        <w:t>}</w:t>
      </w:r>
    </w:p>
    <w:p w14:paraId="2C0D35C0" w14:textId="77777777" w:rsidR="00BC41EA" w:rsidRPr="009C7017" w:rsidRDefault="00BC41EA" w:rsidP="00BC41EA">
      <w:pPr>
        <w:pStyle w:val="PL"/>
      </w:pPr>
    </w:p>
    <w:p w14:paraId="11D3C0E6" w14:textId="77777777" w:rsidR="00BC41EA" w:rsidRPr="009C7017" w:rsidRDefault="00BC41EA" w:rsidP="00BC41EA">
      <w:pPr>
        <w:pStyle w:val="PL"/>
        <w:rPr>
          <w:color w:val="808080"/>
        </w:rPr>
      </w:pPr>
      <w:r w:rsidRPr="009C7017">
        <w:rPr>
          <w:color w:val="808080"/>
        </w:rPr>
        <w:t>-- TAG-RRCRESUMECOMPLETE-STOP</w:t>
      </w:r>
    </w:p>
    <w:p w14:paraId="039BE93C" w14:textId="77777777" w:rsidR="00BC41EA" w:rsidRPr="009C7017" w:rsidRDefault="00BC41EA" w:rsidP="00BC41EA">
      <w:pPr>
        <w:pStyle w:val="PL"/>
        <w:rPr>
          <w:color w:val="808080"/>
        </w:rPr>
      </w:pPr>
      <w:r w:rsidRPr="009C7017">
        <w:rPr>
          <w:color w:val="808080"/>
        </w:rPr>
        <w:t>-- ASN1STOP</w:t>
      </w:r>
    </w:p>
    <w:p w14:paraId="0F4F66A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0478DE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2310C7" w14:textId="77777777" w:rsidR="00BC41EA" w:rsidRPr="009C7017" w:rsidRDefault="00BC41EA" w:rsidP="000E576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BC41EA" w:rsidRPr="009C7017" w14:paraId="263986B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1B375F" w14:textId="77777777" w:rsidR="00BC41EA" w:rsidRPr="009C7017" w:rsidRDefault="00BC41EA" w:rsidP="000E5764">
            <w:pPr>
              <w:pStyle w:val="TAL"/>
              <w:rPr>
                <w:b/>
                <w:bCs/>
                <w:i/>
                <w:noProof/>
                <w:lang w:eastAsia="en-GB"/>
              </w:rPr>
            </w:pPr>
            <w:r w:rsidRPr="009C7017">
              <w:rPr>
                <w:b/>
                <w:bCs/>
                <w:i/>
                <w:noProof/>
                <w:lang w:eastAsia="en-GB"/>
              </w:rPr>
              <w:t>idleMeasAvailable</w:t>
            </w:r>
          </w:p>
          <w:p w14:paraId="332825A9" w14:textId="77777777" w:rsidR="00BC41EA" w:rsidRPr="009C7017" w:rsidRDefault="00BC41EA" w:rsidP="000E5764">
            <w:pPr>
              <w:pStyle w:val="TAL"/>
              <w:rPr>
                <w:b/>
                <w:i/>
                <w:szCs w:val="22"/>
                <w:lang w:eastAsia="sv-SE"/>
              </w:rPr>
            </w:pPr>
            <w:r w:rsidRPr="009C7017">
              <w:rPr>
                <w:lang w:eastAsia="en-GB"/>
              </w:rPr>
              <w:t>Indication that the UE has idle/inactive measurement report available.</w:t>
            </w:r>
          </w:p>
        </w:tc>
      </w:tr>
      <w:tr w:rsidR="00BC41EA" w:rsidRPr="009C7017" w14:paraId="48C5D31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F19E15" w14:textId="77777777" w:rsidR="00BC41EA" w:rsidRPr="009C7017" w:rsidRDefault="00BC41EA" w:rsidP="000E5764">
            <w:pPr>
              <w:pStyle w:val="TAL"/>
              <w:rPr>
                <w:szCs w:val="22"/>
                <w:lang w:eastAsia="sv-SE"/>
              </w:rPr>
            </w:pPr>
            <w:r w:rsidRPr="009C7017">
              <w:rPr>
                <w:b/>
                <w:i/>
                <w:szCs w:val="22"/>
                <w:lang w:eastAsia="sv-SE"/>
              </w:rPr>
              <w:t>measResultIdleEUTRA</w:t>
            </w:r>
          </w:p>
          <w:p w14:paraId="5B4A3450" w14:textId="77777777" w:rsidR="00BC41EA" w:rsidRPr="009C7017" w:rsidRDefault="00BC41EA" w:rsidP="000E5764">
            <w:pPr>
              <w:pStyle w:val="TAL"/>
              <w:rPr>
                <w:b/>
                <w:i/>
                <w:szCs w:val="22"/>
                <w:lang w:eastAsia="sv-SE"/>
              </w:rPr>
            </w:pPr>
            <w:r w:rsidRPr="009C7017">
              <w:rPr>
                <w:bCs/>
                <w:iCs/>
                <w:noProof/>
                <w:lang w:eastAsia="ko-KR"/>
              </w:rPr>
              <w:t>EUTRA measurement results performed during RRC_INACTIVE.</w:t>
            </w:r>
          </w:p>
        </w:tc>
      </w:tr>
      <w:tr w:rsidR="00BC41EA" w:rsidRPr="009C7017" w14:paraId="45BC8B9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4077D1" w14:textId="77777777" w:rsidR="00BC41EA" w:rsidRPr="009C7017" w:rsidRDefault="00BC41EA" w:rsidP="000E5764">
            <w:pPr>
              <w:pStyle w:val="TAL"/>
              <w:rPr>
                <w:szCs w:val="22"/>
                <w:lang w:eastAsia="sv-SE"/>
              </w:rPr>
            </w:pPr>
            <w:r w:rsidRPr="009C7017">
              <w:rPr>
                <w:b/>
                <w:i/>
                <w:szCs w:val="22"/>
                <w:lang w:eastAsia="sv-SE"/>
              </w:rPr>
              <w:t>measResultIdleNR</w:t>
            </w:r>
          </w:p>
          <w:p w14:paraId="0C4171EF" w14:textId="77777777" w:rsidR="00BC41EA" w:rsidRPr="009C7017" w:rsidRDefault="00BC41EA" w:rsidP="000E5764">
            <w:pPr>
              <w:pStyle w:val="TAL"/>
              <w:rPr>
                <w:b/>
                <w:i/>
                <w:szCs w:val="22"/>
                <w:lang w:eastAsia="sv-SE"/>
              </w:rPr>
            </w:pPr>
            <w:r w:rsidRPr="009C7017">
              <w:rPr>
                <w:bCs/>
                <w:iCs/>
                <w:noProof/>
                <w:lang w:eastAsia="ko-KR"/>
              </w:rPr>
              <w:t>NR measurement results performed during RRC_INACTIVE.</w:t>
            </w:r>
          </w:p>
        </w:tc>
      </w:tr>
      <w:tr w:rsidR="00BC41EA" w:rsidRPr="009C7017" w14:paraId="682F6AC4" w14:textId="77777777" w:rsidTr="000E5764">
        <w:tc>
          <w:tcPr>
            <w:tcW w:w="14173" w:type="dxa"/>
            <w:tcBorders>
              <w:top w:val="single" w:sz="4" w:space="0" w:color="auto"/>
              <w:left w:val="single" w:sz="4" w:space="0" w:color="auto"/>
              <w:bottom w:val="single" w:sz="4" w:space="0" w:color="auto"/>
              <w:right w:val="single" w:sz="4" w:space="0" w:color="auto"/>
            </w:tcBorders>
          </w:tcPr>
          <w:p w14:paraId="6D449279" w14:textId="77777777" w:rsidR="00BC41EA" w:rsidRPr="009C7017" w:rsidRDefault="00BC41EA" w:rsidP="000E5764">
            <w:pPr>
              <w:pStyle w:val="TAL"/>
              <w:rPr>
                <w:b/>
                <w:bCs/>
                <w:i/>
                <w:iCs/>
              </w:rPr>
            </w:pPr>
            <w:r w:rsidRPr="009C7017">
              <w:rPr>
                <w:b/>
                <w:bCs/>
                <w:i/>
                <w:iCs/>
              </w:rPr>
              <w:t>needForGapsInfoNR</w:t>
            </w:r>
          </w:p>
          <w:p w14:paraId="7AB40BA3" w14:textId="77777777" w:rsidR="00BC41EA" w:rsidRPr="009C7017" w:rsidRDefault="00BC41EA" w:rsidP="000E5764">
            <w:pPr>
              <w:pStyle w:val="TAL"/>
              <w:rPr>
                <w:b/>
                <w:i/>
                <w:szCs w:val="22"/>
                <w:lang w:eastAsia="sv-SE"/>
              </w:rPr>
            </w:pPr>
            <w:r w:rsidRPr="009C7017">
              <w:rPr>
                <w:szCs w:val="22"/>
              </w:rPr>
              <w:t>This field is used to indicate the measurement gap requirement information of the UE for NR target bands.</w:t>
            </w:r>
          </w:p>
        </w:tc>
      </w:tr>
      <w:tr w:rsidR="00BC41EA" w:rsidRPr="009C7017" w14:paraId="71B6771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1FD976" w14:textId="77777777" w:rsidR="00BC41EA" w:rsidRPr="009C7017" w:rsidRDefault="00BC41EA" w:rsidP="000E5764">
            <w:pPr>
              <w:pStyle w:val="TAL"/>
              <w:rPr>
                <w:b/>
                <w:i/>
                <w:szCs w:val="22"/>
                <w:lang w:eastAsia="sv-SE"/>
              </w:rPr>
            </w:pPr>
            <w:r w:rsidRPr="009C7017">
              <w:rPr>
                <w:b/>
                <w:i/>
                <w:szCs w:val="22"/>
                <w:lang w:eastAsia="sv-SE"/>
              </w:rPr>
              <w:t>selectedPLMN-Identity</w:t>
            </w:r>
          </w:p>
          <w:p w14:paraId="26E6722A" w14:textId="77777777" w:rsidR="00BC41EA" w:rsidRPr="009C7017" w:rsidRDefault="00BC41EA" w:rsidP="000E576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Info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BC41EA" w:rsidRPr="009C7017" w14:paraId="2CC60DF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04AD24" w14:textId="77777777" w:rsidR="00BC41EA" w:rsidRPr="009C7017" w:rsidRDefault="00BC41EA" w:rsidP="000E5764">
            <w:pPr>
              <w:pStyle w:val="TAL"/>
              <w:rPr>
                <w:szCs w:val="22"/>
                <w:lang w:eastAsia="sv-SE"/>
              </w:rPr>
            </w:pPr>
            <w:r w:rsidRPr="009C7017">
              <w:rPr>
                <w:b/>
                <w:i/>
                <w:szCs w:val="22"/>
                <w:lang w:eastAsia="sv-SE"/>
              </w:rPr>
              <w:t>uplinkTxDirectCurrentList</w:t>
            </w:r>
          </w:p>
          <w:p w14:paraId="4E72FFA4" w14:textId="77777777" w:rsidR="00BC41EA" w:rsidRPr="009C7017" w:rsidRDefault="00BC41EA" w:rsidP="000E576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BC41EA" w:rsidRPr="009C7017" w14:paraId="431C54C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11DCAC" w14:textId="77777777" w:rsidR="00BC41EA" w:rsidRPr="009C7017" w:rsidRDefault="00BC41EA" w:rsidP="000E5764">
            <w:pPr>
              <w:pStyle w:val="TAL"/>
              <w:rPr>
                <w:b/>
                <w:i/>
                <w:szCs w:val="22"/>
                <w:lang w:eastAsia="sv-SE"/>
              </w:rPr>
            </w:pPr>
            <w:r w:rsidRPr="009C7017">
              <w:rPr>
                <w:b/>
                <w:i/>
                <w:szCs w:val="22"/>
                <w:lang w:eastAsia="sv-SE"/>
              </w:rPr>
              <w:t>uplinkTxDirectCurrentTwoCarrierList</w:t>
            </w:r>
          </w:p>
          <w:p w14:paraId="594B9191" w14:textId="77777777" w:rsidR="00BC41EA" w:rsidRPr="009C7017" w:rsidRDefault="00BC41EA" w:rsidP="000E5764">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30ECF564" w14:textId="77777777" w:rsidR="00BC41EA" w:rsidRPr="009C7017" w:rsidRDefault="00BC41EA" w:rsidP="00BC41EA"/>
    <w:p w14:paraId="0D8EBF6B" w14:textId="77777777" w:rsidR="00BC41EA" w:rsidRPr="009C7017" w:rsidRDefault="00BC41EA" w:rsidP="00BC41EA">
      <w:pPr>
        <w:pStyle w:val="Heading4"/>
      </w:pPr>
      <w:bookmarkStart w:id="90" w:name="_Toc60777114"/>
      <w:bookmarkStart w:id="91" w:name="_Toc83740069"/>
      <w:r w:rsidRPr="009C7017">
        <w:t>–</w:t>
      </w:r>
      <w:r w:rsidRPr="009C7017">
        <w:tab/>
      </w:r>
      <w:r w:rsidRPr="009C7017">
        <w:rPr>
          <w:i/>
          <w:noProof/>
        </w:rPr>
        <w:t>RRCResumeRequest</w:t>
      </w:r>
      <w:bookmarkEnd w:id="90"/>
      <w:bookmarkEnd w:id="91"/>
    </w:p>
    <w:p w14:paraId="3852274A" w14:textId="77777777" w:rsidR="00BC41EA" w:rsidRPr="009C7017" w:rsidRDefault="00BC41EA" w:rsidP="00BC41EA">
      <w:r w:rsidRPr="009C7017">
        <w:t xml:space="preserve">The </w:t>
      </w:r>
      <w:r w:rsidRPr="009C7017">
        <w:rPr>
          <w:i/>
          <w:noProof/>
        </w:rPr>
        <w:t>RRCResumeRequest</w:t>
      </w:r>
      <w:r w:rsidRPr="009C7017">
        <w:t xml:space="preserve"> message is used to request the resumption of a suspended RRC connection or perform an RNA update.</w:t>
      </w:r>
    </w:p>
    <w:p w14:paraId="42BA1D4C" w14:textId="77777777" w:rsidR="00BC41EA" w:rsidRPr="009C7017" w:rsidRDefault="00BC41EA" w:rsidP="00BC41EA">
      <w:pPr>
        <w:pStyle w:val="B1"/>
      </w:pPr>
      <w:r w:rsidRPr="009C7017">
        <w:t>Signalling radio bearer: SRB0</w:t>
      </w:r>
    </w:p>
    <w:p w14:paraId="7902B729" w14:textId="77777777" w:rsidR="00BC41EA" w:rsidRPr="009C7017" w:rsidRDefault="00BC41EA" w:rsidP="00BC41EA">
      <w:pPr>
        <w:pStyle w:val="B1"/>
      </w:pPr>
      <w:r w:rsidRPr="009C7017">
        <w:t>RLC-SAP: TM</w:t>
      </w:r>
    </w:p>
    <w:p w14:paraId="783995D4" w14:textId="77777777" w:rsidR="00BC41EA" w:rsidRPr="009C7017" w:rsidRDefault="00BC41EA" w:rsidP="00BC41EA">
      <w:pPr>
        <w:pStyle w:val="B1"/>
      </w:pPr>
      <w:r w:rsidRPr="009C7017">
        <w:t>Logical channel: CCCH</w:t>
      </w:r>
    </w:p>
    <w:p w14:paraId="5435E29F" w14:textId="77777777" w:rsidR="00BC41EA" w:rsidRPr="009C7017" w:rsidRDefault="00BC41EA" w:rsidP="00BC41EA">
      <w:pPr>
        <w:pStyle w:val="B1"/>
      </w:pPr>
      <w:r w:rsidRPr="009C7017">
        <w:t>Direction: UE to Network</w:t>
      </w:r>
    </w:p>
    <w:p w14:paraId="3243CA4D" w14:textId="77777777" w:rsidR="00BC41EA" w:rsidRPr="009C7017" w:rsidRDefault="00BC41EA" w:rsidP="00BC41EA">
      <w:pPr>
        <w:pStyle w:val="TH"/>
        <w:rPr>
          <w:noProof/>
        </w:rPr>
      </w:pPr>
      <w:r w:rsidRPr="009C7017">
        <w:rPr>
          <w:i/>
          <w:noProof/>
        </w:rPr>
        <w:t>RRCResumeRequest</w:t>
      </w:r>
      <w:r w:rsidRPr="009C7017">
        <w:rPr>
          <w:noProof/>
        </w:rPr>
        <w:t xml:space="preserve"> message</w:t>
      </w:r>
    </w:p>
    <w:p w14:paraId="6DB4ABF5" w14:textId="77777777" w:rsidR="00BC41EA" w:rsidRPr="009C7017" w:rsidRDefault="00BC41EA" w:rsidP="00BC41EA">
      <w:pPr>
        <w:pStyle w:val="PL"/>
        <w:rPr>
          <w:color w:val="808080"/>
        </w:rPr>
      </w:pPr>
      <w:r w:rsidRPr="009C7017">
        <w:rPr>
          <w:color w:val="808080"/>
        </w:rPr>
        <w:t>-- ASN1START</w:t>
      </w:r>
    </w:p>
    <w:p w14:paraId="4735DADA" w14:textId="77777777" w:rsidR="00BC41EA" w:rsidRPr="009C7017" w:rsidRDefault="00BC41EA" w:rsidP="00BC41EA">
      <w:pPr>
        <w:pStyle w:val="PL"/>
        <w:rPr>
          <w:color w:val="808080"/>
        </w:rPr>
      </w:pPr>
      <w:r w:rsidRPr="009C7017">
        <w:rPr>
          <w:color w:val="808080"/>
        </w:rPr>
        <w:t>-- TAG-RRCRESUMEREQUEST-START</w:t>
      </w:r>
    </w:p>
    <w:p w14:paraId="7819B8FB" w14:textId="77777777" w:rsidR="00BC41EA" w:rsidRPr="009C7017" w:rsidRDefault="00BC41EA" w:rsidP="00BC41EA">
      <w:pPr>
        <w:pStyle w:val="PL"/>
      </w:pPr>
    </w:p>
    <w:p w14:paraId="0DDA6295" w14:textId="77777777" w:rsidR="00BC41EA" w:rsidRPr="009C7017" w:rsidRDefault="00BC41EA" w:rsidP="00BC41EA">
      <w:pPr>
        <w:pStyle w:val="PL"/>
      </w:pPr>
      <w:r w:rsidRPr="009C7017">
        <w:t xml:space="preserve">RRCResumeRequest ::=            </w:t>
      </w:r>
      <w:r w:rsidRPr="009C7017">
        <w:rPr>
          <w:color w:val="993366"/>
        </w:rPr>
        <w:t>SEQUENCE</w:t>
      </w:r>
      <w:r w:rsidRPr="009C7017">
        <w:t xml:space="preserve"> {</w:t>
      </w:r>
    </w:p>
    <w:p w14:paraId="0E04A91A" w14:textId="77777777" w:rsidR="00BC41EA" w:rsidRPr="009C7017" w:rsidRDefault="00BC41EA" w:rsidP="00BC41EA">
      <w:pPr>
        <w:pStyle w:val="PL"/>
      </w:pPr>
      <w:r w:rsidRPr="009C7017">
        <w:t xml:space="preserve">        rrcResumeRequest            RRCResumeRequest-IEs</w:t>
      </w:r>
    </w:p>
    <w:p w14:paraId="63D7FC0C" w14:textId="77777777" w:rsidR="00BC41EA" w:rsidRPr="009C7017" w:rsidRDefault="00BC41EA" w:rsidP="00BC41EA">
      <w:pPr>
        <w:pStyle w:val="PL"/>
      </w:pPr>
      <w:r w:rsidRPr="009C7017">
        <w:t>}</w:t>
      </w:r>
    </w:p>
    <w:p w14:paraId="6FED3BA3" w14:textId="77777777" w:rsidR="00BC41EA" w:rsidRPr="009C7017" w:rsidRDefault="00BC41EA" w:rsidP="00BC41EA">
      <w:pPr>
        <w:pStyle w:val="PL"/>
      </w:pPr>
    </w:p>
    <w:p w14:paraId="7B15CFE7" w14:textId="77777777" w:rsidR="00BC41EA" w:rsidRPr="009C7017" w:rsidRDefault="00BC41EA" w:rsidP="00BC41EA">
      <w:pPr>
        <w:pStyle w:val="PL"/>
      </w:pPr>
      <w:r w:rsidRPr="009C7017">
        <w:t xml:space="preserve">RRCResumeRequest-IEs ::=        </w:t>
      </w:r>
      <w:r w:rsidRPr="009C7017">
        <w:rPr>
          <w:color w:val="993366"/>
        </w:rPr>
        <w:t>SEQUENCE</w:t>
      </w:r>
      <w:r w:rsidRPr="009C7017">
        <w:t xml:space="preserve"> {</w:t>
      </w:r>
    </w:p>
    <w:p w14:paraId="0ED5BC25" w14:textId="77777777" w:rsidR="00BC41EA" w:rsidRPr="009C7017" w:rsidRDefault="00BC41EA" w:rsidP="00BC41EA">
      <w:pPr>
        <w:pStyle w:val="PL"/>
      </w:pPr>
      <w:r w:rsidRPr="009C7017">
        <w:t xml:space="preserve">    resumeIdentity                  ShortI-RNTI-Value,</w:t>
      </w:r>
    </w:p>
    <w:p w14:paraId="389F8838" w14:textId="77777777" w:rsidR="00BC41EA" w:rsidRPr="009C7017" w:rsidRDefault="00BC41EA" w:rsidP="00BC41EA">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39AFB3" w14:textId="77777777" w:rsidR="00BC41EA" w:rsidRPr="009C7017" w:rsidRDefault="00BC41EA" w:rsidP="00BC41EA">
      <w:pPr>
        <w:pStyle w:val="PL"/>
      </w:pPr>
      <w:r w:rsidRPr="009C7017">
        <w:t xml:space="preserve">    resumeCause                     ResumeCause,</w:t>
      </w:r>
    </w:p>
    <w:p w14:paraId="4F163A52" w14:textId="77777777" w:rsidR="00BC41EA" w:rsidRPr="009C7017" w:rsidRDefault="00BC41EA" w:rsidP="00BC41EA">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2C842E4" w14:textId="77777777" w:rsidR="00BC41EA" w:rsidRPr="009C7017" w:rsidRDefault="00BC41EA" w:rsidP="00BC41EA">
      <w:pPr>
        <w:pStyle w:val="PL"/>
      </w:pPr>
      <w:r w:rsidRPr="009C7017">
        <w:t>}</w:t>
      </w:r>
    </w:p>
    <w:p w14:paraId="77BAFC44" w14:textId="77777777" w:rsidR="00BC41EA" w:rsidRPr="009C7017" w:rsidRDefault="00BC41EA" w:rsidP="00BC41EA">
      <w:pPr>
        <w:pStyle w:val="PL"/>
      </w:pPr>
    </w:p>
    <w:p w14:paraId="5B6CBBEE" w14:textId="77777777" w:rsidR="00BC41EA" w:rsidRPr="009C7017" w:rsidRDefault="00BC41EA" w:rsidP="00BC41EA">
      <w:pPr>
        <w:pStyle w:val="PL"/>
        <w:rPr>
          <w:color w:val="808080"/>
        </w:rPr>
      </w:pPr>
      <w:r w:rsidRPr="009C7017">
        <w:rPr>
          <w:color w:val="808080"/>
        </w:rPr>
        <w:t>-- TAG-RRCRESUMEREQUEST-STOP</w:t>
      </w:r>
    </w:p>
    <w:p w14:paraId="757283C8" w14:textId="77777777" w:rsidR="00BC41EA" w:rsidRPr="009C7017" w:rsidRDefault="00BC41EA" w:rsidP="00BC41EA">
      <w:pPr>
        <w:pStyle w:val="PL"/>
        <w:rPr>
          <w:color w:val="808080"/>
        </w:rPr>
      </w:pPr>
      <w:r w:rsidRPr="009C7017">
        <w:rPr>
          <w:color w:val="808080"/>
        </w:rPr>
        <w:lastRenderedPageBreak/>
        <w:t>-- ASN1STOP</w:t>
      </w:r>
    </w:p>
    <w:p w14:paraId="4536863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58F507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C6ED6D" w14:textId="77777777" w:rsidR="00BC41EA" w:rsidRPr="009C7017" w:rsidRDefault="00BC41EA" w:rsidP="000E576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BC41EA" w:rsidRPr="009C7017" w14:paraId="37C6AB7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0E5485" w14:textId="77777777" w:rsidR="00BC41EA" w:rsidRPr="009C7017" w:rsidRDefault="00BC41EA" w:rsidP="000E5764">
            <w:pPr>
              <w:pStyle w:val="TAL"/>
              <w:rPr>
                <w:b/>
                <w:i/>
                <w:noProof/>
                <w:lang w:eastAsia="sv-SE"/>
              </w:rPr>
            </w:pPr>
            <w:r w:rsidRPr="009C7017">
              <w:rPr>
                <w:b/>
                <w:i/>
                <w:noProof/>
                <w:lang w:eastAsia="sv-SE"/>
              </w:rPr>
              <w:t>resumeCause</w:t>
            </w:r>
          </w:p>
          <w:p w14:paraId="4ECD5F1D" w14:textId="77777777" w:rsidR="00BC41EA" w:rsidRPr="009C7017" w:rsidRDefault="00BC41EA" w:rsidP="000E576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BC41EA" w:rsidRPr="009C7017" w14:paraId="75886BB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AD869E" w14:textId="77777777" w:rsidR="00BC41EA" w:rsidRPr="009C7017" w:rsidRDefault="00BC41EA" w:rsidP="000E5764">
            <w:pPr>
              <w:pStyle w:val="TAL"/>
              <w:rPr>
                <w:b/>
                <w:i/>
                <w:noProof/>
                <w:lang w:eastAsia="sv-SE"/>
              </w:rPr>
            </w:pPr>
            <w:r w:rsidRPr="009C7017">
              <w:rPr>
                <w:b/>
                <w:i/>
                <w:noProof/>
                <w:lang w:eastAsia="sv-SE"/>
              </w:rPr>
              <w:t>resumeIdentity</w:t>
            </w:r>
          </w:p>
          <w:p w14:paraId="2B123BAF" w14:textId="77777777" w:rsidR="00BC41EA" w:rsidRPr="009C7017" w:rsidRDefault="00BC41EA" w:rsidP="000E576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BC41EA" w:rsidRPr="009C7017" w14:paraId="55C88A1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98F55E" w14:textId="77777777" w:rsidR="00BC41EA" w:rsidRPr="009C7017" w:rsidRDefault="00BC41EA" w:rsidP="000E5764">
            <w:pPr>
              <w:pStyle w:val="TAL"/>
              <w:rPr>
                <w:b/>
                <w:i/>
                <w:noProof/>
                <w:lang w:eastAsia="sv-SE"/>
              </w:rPr>
            </w:pPr>
            <w:r w:rsidRPr="009C7017">
              <w:rPr>
                <w:b/>
                <w:i/>
                <w:noProof/>
                <w:lang w:eastAsia="sv-SE"/>
              </w:rPr>
              <w:t>resumeMAC-I</w:t>
            </w:r>
          </w:p>
          <w:p w14:paraId="4009DF4E" w14:textId="77777777" w:rsidR="00BC41EA" w:rsidRPr="009C7017" w:rsidRDefault="00BC41EA" w:rsidP="000E576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0966EE53" w14:textId="77777777" w:rsidR="00BC41EA" w:rsidRPr="009C7017" w:rsidRDefault="00BC41EA" w:rsidP="00BC41EA"/>
    <w:p w14:paraId="4CD1A8B0" w14:textId="77777777" w:rsidR="00BC41EA" w:rsidRPr="009C7017" w:rsidRDefault="00BC41EA" w:rsidP="00BC41EA">
      <w:pPr>
        <w:pStyle w:val="Heading4"/>
      </w:pPr>
      <w:bookmarkStart w:id="92" w:name="_Toc60777115"/>
      <w:bookmarkStart w:id="93" w:name="_Toc83740070"/>
      <w:r w:rsidRPr="009C7017">
        <w:t>–</w:t>
      </w:r>
      <w:r w:rsidRPr="009C7017">
        <w:tab/>
      </w:r>
      <w:r w:rsidRPr="009C7017">
        <w:rPr>
          <w:i/>
          <w:noProof/>
        </w:rPr>
        <w:t>RRCResumeRequest1</w:t>
      </w:r>
      <w:bookmarkEnd w:id="92"/>
      <w:bookmarkEnd w:id="93"/>
    </w:p>
    <w:p w14:paraId="22414D2B" w14:textId="77777777" w:rsidR="00BC41EA" w:rsidRPr="009C7017" w:rsidRDefault="00BC41EA" w:rsidP="00BC41EA">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3E3A2D4F" w14:textId="77777777" w:rsidR="00BC41EA" w:rsidRPr="009C7017" w:rsidRDefault="00BC41EA" w:rsidP="00BC41EA">
      <w:pPr>
        <w:pStyle w:val="B1"/>
      </w:pPr>
      <w:r w:rsidRPr="009C7017">
        <w:t>Signalling radio bearer: SRB0</w:t>
      </w:r>
    </w:p>
    <w:p w14:paraId="58E8FC80" w14:textId="77777777" w:rsidR="00BC41EA" w:rsidRPr="009C7017" w:rsidRDefault="00BC41EA" w:rsidP="00BC41EA">
      <w:pPr>
        <w:pStyle w:val="B1"/>
      </w:pPr>
      <w:r w:rsidRPr="009C7017">
        <w:t>RLC-SAP: TM</w:t>
      </w:r>
    </w:p>
    <w:p w14:paraId="7D2B9B4E" w14:textId="77777777" w:rsidR="00BC41EA" w:rsidRPr="009C7017" w:rsidRDefault="00BC41EA" w:rsidP="00BC41EA">
      <w:pPr>
        <w:pStyle w:val="B1"/>
      </w:pPr>
      <w:r w:rsidRPr="009C7017">
        <w:t>Logical channel: CCCH1</w:t>
      </w:r>
    </w:p>
    <w:p w14:paraId="0CF1F341" w14:textId="77777777" w:rsidR="00BC41EA" w:rsidRPr="009C7017" w:rsidRDefault="00BC41EA" w:rsidP="00BC41EA">
      <w:pPr>
        <w:pStyle w:val="B1"/>
      </w:pPr>
      <w:r w:rsidRPr="009C7017">
        <w:t>Direction: UE to Network</w:t>
      </w:r>
    </w:p>
    <w:p w14:paraId="390DB817" w14:textId="77777777" w:rsidR="00BC41EA" w:rsidRPr="009C7017" w:rsidRDefault="00BC41EA" w:rsidP="00BC41EA">
      <w:pPr>
        <w:pStyle w:val="TH"/>
        <w:rPr>
          <w:noProof/>
        </w:rPr>
      </w:pPr>
      <w:r w:rsidRPr="009C7017">
        <w:rPr>
          <w:i/>
          <w:noProof/>
        </w:rPr>
        <w:t>RRCResumeRequest1</w:t>
      </w:r>
      <w:r w:rsidRPr="009C7017">
        <w:rPr>
          <w:noProof/>
        </w:rPr>
        <w:t xml:space="preserve"> message</w:t>
      </w:r>
    </w:p>
    <w:p w14:paraId="5E5C1C07" w14:textId="77777777" w:rsidR="00BC41EA" w:rsidRPr="009C7017" w:rsidRDefault="00BC41EA" w:rsidP="00BC41EA">
      <w:pPr>
        <w:pStyle w:val="PL"/>
        <w:rPr>
          <w:color w:val="808080"/>
        </w:rPr>
      </w:pPr>
      <w:r w:rsidRPr="009C7017">
        <w:rPr>
          <w:color w:val="808080"/>
        </w:rPr>
        <w:t>-- ASN1START</w:t>
      </w:r>
    </w:p>
    <w:p w14:paraId="0EAC11F0" w14:textId="77777777" w:rsidR="00BC41EA" w:rsidRPr="009C7017" w:rsidRDefault="00BC41EA" w:rsidP="00BC41EA">
      <w:pPr>
        <w:pStyle w:val="PL"/>
        <w:rPr>
          <w:color w:val="808080"/>
        </w:rPr>
      </w:pPr>
      <w:r w:rsidRPr="009C7017">
        <w:rPr>
          <w:color w:val="808080"/>
        </w:rPr>
        <w:t>-- TAG-RRCRESUMEREQUEST1-START</w:t>
      </w:r>
    </w:p>
    <w:p w14:paraId="7A38CC0C" w14:textId="77777777" w:rsidR="00BC41EA" w:rsidRPr="009C7017" w:rsidRDefault="00BC41EA" w:rsidP="00BC41EA">
      <w:pPr>
        <w:pStyle w:val="PL"/>
      </w:pPr>
    </w:p>
    <w:p w14:paraId="6FF8DA79" w14:textId="77777777" w:rsidR="00BC41EA" w:rsidRPr="009C7017" w:rsidRDefault="00BC41EA" w:rsidP="00BC41EA">
      <w:pPr>
        <w:pStyle w:val="PL"/>
      </w:pPr>
      <w:r w:rsidRPr="009C7017">
        <w:t xml:space="preserve">RRCResumeRequest1 ::=         </w:t>
      </w:r>
      <w:r w:rsidRPr="009C7017">
        <w:rPr>
          <w:color w:val="993366"/>
        </w:rPr>
        <w:t>SEQUENCE</w:t>
      </w:r>
      <w:r w:rsidRPr="009C7017">
        <w:t xml:space="preserve"> {</w:t>
      </w:r>
    </w:p>
    <w:p w14:paraId="38E24660" w14:textId="77777777" w:rsidR="00BC41EA" w:rsidRPr="009C7017" w:rsidRDefault="00BC41EA" w:rsidP="00BC41EA">
      <w:pPr>
        <w:pStyle w:val="PL"/>
      </w:pPr>
      <w:r w:rsidRPr="009C7017">
        <w:t xml:space="preserve">       rrcResumeRequest1          RRCResumeRequest1-IEs</w:t>
      </w:r>
    </w:p>
    <w:p w14:paraId="5BB29270" w14:textId="77777777" w:rsidR="00BC41EA" w:rsidRPr="009C7017" w:rsidRDefault="00BC41EA" w:rsidP="00BC41EA">
      <w:pPr>
        <w:pStyle w:val="PL"/>
      </w:pPr>
      <w:r w:rsidRPr="009C7017">
        <w:t>}</w:t>
      </w:r>
    </w:p>
    <w:p w14:paraId="6CA8AA0D" w14:textId="77777777" w:rsidR="00BC41EA" w:rsidRPr="009C7017" w:rsidRDefault="00BC41EA" w:rsidP="00BC41EA">
      <w:pPr>
        <w:pStyle w:val="PL"/>
      </w:pPr>
    </w:p>
    <w:p w14:paraId="1D90ACFC" w14:textId="77777777" w:rsidR="00BC41EA" w:rsidRPr="009C7017" w:rsidRDefault="00BC41EA" w:rsidP="00BC41EA">
      <w:pPr>
        <w:pStyle w:val="PL"/>
      </w:pPr>
      <w:r w:rsidRPr="009C7017">
        <w:t xml:space="preserve">RRCResumeRequest1-IEs ::=    </w:t>
      </w:r>
      <w:r w:rsidRPr="009C7017">
        <w:rPr>
          <w:color w:val="993366"/>
        </w:rPr>
        <w:t>SEQUENCE</w:t>
      </w:r>
      <w:r w:rsidRPr="009C7017">
        <w:t xml:space="preserve"> {</w:t>
      </w:r>
    </w:p>
    <w:p w14:paraId="5249078D" w14:textId="77777777" w:rsidR="00BC41EA" w:rsidRPr="009C7017" w:rsidRDefault="00BC41EA" w:rsidP="00BC41EA">
      <w:pPr>
        <w:pStyle w:val="PL"/>
      </w:pPr>
      <w:r w:rsidRPr="009C7017">
        <w:t xml:space="preserve">    resumeIdentity               I-RNTI-Value,</w:t>
      </w:r>
    </w:p>
    <w:p w14:paraId="56B39B6A" w14:textId="77777777" w:rsidR="00BC41EA" w:rsidRPr="009C7017" w:rsidRDefault="00BC41EA" w:rsidP="00BC41EA">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5E20A0" w14:textId="77777777" w:rsidR="00BC41EA" w:rsidRPr="009C7017" w:rsidRDefault="00BC41EA" w:rsidP="00BC41EA">
      <w:pPr>
        <w:pStyle w:val="PL"/>
      </w:pPr>
      <w:r w:rsidRPr="009C7017">
        <w:t xml:space="preserve">    resumeCause                  ResumeCause,</w:t>
      </w:r>
    </w:p>
    <w:p w14:paraId="0D168247" w14:textId="77777777" w:rsidR="00BC41EA" w:rsidRPr="009C7017" w:rsidRDefault="00BC41EA" w:rsidP="00BC41EA">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390A3B4" w14:textId="77777777" w:rsidR="00BC41EA" w:rsidRPr="009C7017" w:rsidRDefault="00BC41EA" w:rsidP="00BC41EA">
      <w:pPr>
        <w:pStyle w:val="PL"/>
      </w:pPr>
      <w:r w:rsidRPr="009C7017">
        <w:t>}</w:t>
      </w:r>
    </w:p>
    <w:p w14:paraId="4EE4F5EC" w14:textId="77777777" w:rsidR="00BC41EA" w:rsidRPr="009C7017" w:rsidRDefault="00BC41EA" w:rsidP="00BC41EA">
      <w:pPr>
        <w:pStyle w:val="PL"/>
      </w:pPr>
    </w:p>
    <w:p w14:paraId="40BB4E27" w14:textId="77777777" w:rsidR="00BC41EA" w:rsidRPr="009C7017" w:rsidRDefault="00BC41EA" w:rsidP="00BC41EA">
      <w:pPr>
        <w:pStyle w:val="PL"/>
        <w:rPr>
          <w:color w:val="808080"/>
        </w:rPr>
      </w:pPr>
      <w:r w:rsidRPr="009C7017">
        <w:rPr>
          <w:color w:val="808080"/>
        </w:rPr>
        <w:t>-- TAG-RRCRESUMEREQUEST1-STOP</w:t>
      </w:r>
    </w:p>
    <w:p w14:paraId="6CB20BD3" w14:textId="77777777" w:rsidR="00BC41EA" w:rsidRPr="009C7017" w:rsidRDefault="00BC41EA" w:rsidP="00BC41EA">
      <w:pPr>
        <w:pStyle w:val="PL"/>
        <w:rPr>
          <w:color w:val="808080"/>
        </w:rPr>
      </w:pPr>
      <w:r w:rsidRPr="009C7017">
        <w:rPr>
          <w:color w:val="808080"/>
        </w:rPr>
        <w:t>-- ASN1STOP</w:t>
      </w:r>
    </w:p>
    <w:p w14:paraId="057C9FC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5C5CDD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90B68F2" w14:textId="77777777" w:rsidR="00BC41EA" w:rsidRPr="009C7017" w:rsidRDefault="00BC41EA" w:rsidP="000E576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BC41EA" w:rsidRPr="009C7017" w14:paraId="3C848FD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076F80A" w14:textId="77777777" w:rsidR="00BC41EA" w:rsidRPr="009C7017" w:rsidRDefault="00BC41EA" w:rsidP="000E5764">
            <w:pPr>
              <w:pStyle w:val="TAL"/>
              <w:rPr>
                <w:szCs w:val="22"/>
                <w:lang w:eastAsia="sv-SE"/>
              </w:rPr>
            </w:pPr>
            <w:r w:rsidRPr="009C7017">
              <w:rPr>
                <w:b/>
                <w:i/>
                <w:szCs w:val="22"/>
                <w:lang w:eastAsia="sv-SE"/>
              </w:rPr>
              <w:t>resumeCause</w:t>
            </w:r>
          </w:p>
          <w:p w14:paraId="1F167B4A" w14:textId="77777777" w:rsidR="00BC41EA" w:rsidRPr="009C7017" w:rsidRDefault="00BC41EA" w:rsidP="000E576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BC41EA" w:rsidRPr="009C7017" w14:paraId="37D5773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8EE94C" w14:textId="77777777" w:rsidR="00BC41EA" w:rsidRPr="009C7017" w:rsidRDefault="00BC41EA" w:rsidP="000E5764">
            <w:pPr>
              <w:pStyle w:val="TAL"/>
              <w:rPr>
                <w:szCs w:val="22"/>
                <w:lang w:eastAsia="sv-SE"/>
              </w:rPr>
            </w:pPr>
            <w:r w:rsidRPr="009C7017">
              <w:rPr>
                <w:b/>
                <w:i/>
                <w:szCs w:val="22"/>
                <w:lang w:eastAsia="sv-SE"/>
              </w:rPr>
              <w:t>resumeIdentity</w:t>
            </w:r>
          </w:p>
          <w:p w14:paraId="3998D94F" w14:textId="77777777" w:rsidR="00BC41EA" w:rsidRPr="009C7017" w:rsidRDefault="00BC41EA" w:rsidP="000E5764">
            <w:pPr>
              <w:pStyle w:val="TAL"/>
              <w:rPr>
                <w:szCs w:val="22"/>
                <w:lang w:eastAsia="sv-SE"/>
              </w:rPr>
            </w:pPr>
            <w:r w:rsidRPr="009C7017">
              <w:rPr>
                <w:szCs w:val="22"/>
                <w:lang w:eastAsia="sv-SE"/>
              </w:rPr>
              <w:t>UE identity to facilitate UE context retrieval at gNB.</w:t>
            </w:r>
          </w:p>
        </w:tc>
      </w:tr>
      <w:tr w:rsidR="00BC41EA" w:rsidRPr="009C7017" w14:paraId="507AD09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34BC982" w14:textId="77777777" w:rsidR="00BC41EA" w:rsidRPr="009C7017" w:rsidRDefault="00BC41EA" w:rsidP="000E5764">
            <w:pPr>
              <w:pStyle w:val="TAL"/>
              <w:rPr>
                <w:szCs w:val="22"/>
                <w:lang w:eastAsia="sv-SE"/>
              </w:rPr>
            </w:pPr>
            <w:r w:rsidRPr="009C7017">
              <w:rPr>
                <w:b/>
                <w:i/>
                <w:szCs w:val="22"/>
                <w:lang w:eastAsia="sv-SE"/>
              </w:rPr>
              <w:t>resumeMAC-I</w:t>
            </w:r>
          </w:p>
          <w:p w14:paraId="5D7E471B" w14:textId="77777777" w:rsidR="00BC41EA" w:rsidRPr="009C7017" w:rsidRDefault="00BC41EA" w:rsidP="000E576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12A02AE3" w14:textId="77777777" w:rsidR="00BC41EA" w:rsidRPr="009C7017" w:rsidRDefault="00BC41EA" w:rsidP="00BC41EA"/>
    <w:p w14:paraId="259A02A2" w14:textId="77777777" w:rsidR="00BC41EA" w:rsidRPr="009C7017" w:rsidRDefault="00BC41EA" w:rsidP="00BC41EA">
      <w:pPr>
        <w:pStyle w:val="Heading4"/>
      </w:pPr>
      <w:bookmarkStart w:id="94" w:name="_Toc60777116"/>
      <w:bookmarkStart w:id="95" w:name="_Toc83740071"/>
      <w:r w:rsidRPr="009C7017">
        <w:t>–</w:t>
      </w:r>
      <w:r w:rsidRPr="009C7017">
        <w:tab/>
      </w:r>
      <w:r w:rsidRPr="009C7017">
        <w:rPr>
          <w:i/>
          <w:noProof/>
        </w:rPr>
        <w:t>RRCSetup</w:t>
      </w:r>
      <w:bookmarkEnd w:id="94"/>
      <w:bookmarkEnd w:id="95"/>
    </w:p>
    <w:p w14:paraId="2063D539" w14:textId="77777777" w:rsidR="00BC41EA" w:rsidRPr="009C7017" w:rsidRDefault="00BC41EA" w:rsidP="00BC41EA">
      <w:r w:rsidRPr="009C7017">
        <w:t xml:space="preserve">The </w:t>
      </w:r>
      <w:r w:rsidRPr="009C7017">
        <w:rPr>
          <w:i/>
          <w:noProof/>
        </w:rPr>
        <w:t>RRCSetup</w:t>
      </w:r>
      <w:r w:rsidRPr="009C7017">
        <w:t xml:space="preserve"> message is used to establish SRB1.</w:t>
      </w:r>
    </w:p>
    <w:p w14:paraId="30F7B36A" w14:textId="77777777" w:rsidR="00BC41EA" w:rsidRPr="009C7017" w:rsidRDefault="00BC41EA" w:rsidP="00BC41EA">
      <w:pPr>
        <w:pStyle w:val="B1"/>
      </w:pPr>
      <w:r w:rsidRPr="009C7017">
        <w:t>Signalling radio bearer: SRB0</w:t>
      </w:r>
    </w:p>
    <w:p w14:paraId="29AABCD4" w14:textId="77777777" w:rsidR="00BC41EA" w:rsidRPr="009C7017" w:rsidRDefault="00BC41EA" w:rsidP="00BC41EA">
      <w:pPr>
        <w:pStyle w:val="B1"/>
      </w:pPr>
      <w:r w:rsidRPr="009C7017">
        <w:t>RLC-SAP: TM</w:t>
      </w:r>
    </w:p>
    <w:p w14:paraId="161AEA42" w14:textId="77777777" w:rsidR="00BC41EA" w:rsidRPr="009C7017" w:rsidRDefault="00BC41EA" w:rsidP="00BC41EA">
      <w:pPr>
        <w:pStyle w:val="B1"/>
      </w:pPr>
      <w:r w:rsidRPr="009C7017">
        <w:t>Logical channel: CCCH</w:t>
      </w:r>
    </w:p>
    <w:p w14:paraId="2199A644" w14:textId="77777777" w:rsidR="00BC41EA" w:rsidRPr="009C7017" w:rsidRDefault="00BC41EA" w:rsidP="00BC41EA">
      <w:pPr>
        <w:pStyle w:val="B1"/>
      </w:pPr>
      <w:r w:rsidRPr="009C7017">
        <w:t>Direction: Network to UE</w:t>
      </w:r>
    </w:p>
    <w:p w14:paraId="1E8C52B3" w14:textId="77777777" w:rsidR="00BC41EA" w:rsidRPr="009C7017" w:rsidRDefault="00BC41EA" w:rsidP="00BC41EA">
      <w:pPr>
        <w:pStyle w:val="TH"/>
      </w:pPr>
      <w:r w:rsidRPr="009C7017">
        <w:rPr>
          <w:i/>
          <w:noProof/>
        </w:rPr>
        <w:t>RRCSetup</w:t>
      </w:r>
      <w:r w:rsidRPr="009C7017">
        <w:rPr>
          <w:noProof/>
        </w:rPr>
        <w:t xml:space="preserve"> message</w:t>
      </w:r>
    </w:p>
    <w:p w14:paraId="084D6842" w14:textId="77777777" w:rsidR="00BC41EA" w:rsidRPr="009C7017" w:rsidRDefault="00BC41EA" w:rsidP="00BC41EA">
      <w:pPr>
        <w:pStyle w:val="PL"/>
        <w:rPr>
          <w:color w:val="808080"/>
        </w:rPr>
      </w:pPr>
      <w:r w:rsidRPr="009C7017">
        <w:rPr>
          <w:color w:val="808080"/>
        </w:rPr>
        <w:t>-- ASN1START</w:t>
      </w:r>
    </w:p>
    <w:p w14:paraId="1CA56D8B" w14:textId="77777777" w:rsidR="00BC41EA" w:rsidRPr="009C7017" w:rsidRDefault="00BC41EA" w:rsidP="00BC41EA">
      <w:pPr>
        <w:pStyle w:val="PL"/>
        <w:rPr>
          <w:color w:val="808080"/>
        </w:rPr>
      </w:pPr>
      <w:r w:rsidRPr="009C7017">
        <w:rPr>
          <w:color w:val="808080"/>
        </w:rPr>
        <w:t>-- TAG-RRCSETUP-START</w:t>
      </w:r>
    </w:p>
    <w:p w14:paraId="11681E81" w14:textId="77777777" w:rsidR="00BC41EA" w:rsidRPr="009C7017" w:rsidRDefault="00BC41EA" w:rsidP="00BC41EA">
      <w:pPr>
        <w:pStyle w:val="PL"/>
      </w:pPr>
    </w:p>
    <w:p w14:paraId="6266E665" w14:textId="77777777" w:rsidR="00BC41EA" w:rsidRPr="009C7017" w:rsidRDefault="00BC41EA" w:rsidP="00BC41EA">
      <w:pPr>
        <w:pStyle w:val="PL"/>
      </w:pPr>
      <w:r w:rsidRPr="009C7017">
        <w:t xml:space="preserve">RRCSetup ::=                        </w:t>
      </w:r>
      <w:r w:rsidRPr="009C7017">
        <w:rPr>
          <w:color w:val="993366"/>
        </w:rPr>
        <w:t>SEQUENCE</w:t>
      </w:r>
      <w:r w:rsidRPr="009C7017">
        <w:t xml:space="preserve"> {</w:t>
      </w:r>
    </w:p>
    <w:p w14:paraId="20A19EFD" w14:textId="77777777" w:rsidR="00BC41EA" w:rsidRPr="009C7017" w:rsidRDefault="00BC41EA" w:rsidP="00BC41EA">
      <w:pPr>
        <w:pStyle w:val="PL"/>
      </w:pPr>
      <w:r w:rsidRPr="009C7017">
        <w:t xml:space="preserve">    rrc-TransactionIdentifier           RRC-TransactionIdentifier,</w:t>
      </w:r>
    </w:p>
    <w:p w14:paraId="735D11C5"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547FA5CE" w14:textId="77777777" w:rsidR="00BC41EA" w:rsidRPr="009C7017" w:rsidRDefault="00BC41EA" w:rsidP="00BC41EA">
      <w:pPr>
        <w:pStyle w:val="PL"/>
      </w:pPr>
      <w:r w:rsidRPr="009C7017">
        <w:t xml:space="preserve">        rrcSetup                            RRCSetup-IEs,</w:t>
      </w:r>
    </w:p>
    <w:p w14:paraId="4008B7C3"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297E8B35" w14:textId="77777777" w:rsidR="00BC41EA" w:rsidRPr="009C7017" w:rsidRDefault="00BC41EA" w:rsidP="00BC41EA">
      <w:pPr>
        <w:pStyle w:val="PL"/>
      </w:pPr>
      <w:r w:rsidRPr="009C7017">
        <w:t xml:space="preserve">    }</w:t>
      </w:r>
    </w:p>
    <w:p w14:paraId="76AF4226" w14:textId="77777777" w:rsidR="00BC41EA" w:rsidRPr="009C7017" w:rsidRDefault="00BC41EA" w:rsidP="00BC41EA">
      <w:pPr>
        <w:pStyle w:val="PL"/>
      </w:pPr>
      <w:r w:rsidRPr="009C7017">
        <w:t>}</w:t>
      </w:r>
    </w:p>
    <w:p w14:paraId="3C899A1A" w14:textId="77777777" w:rsidR="00BC41EA" w:rsidRPr="009C7017" w:rsidRDefault="00BC41EA" w:rsidP="00BC41EA">
      <w:pPr>
        <w:pStyle w:val="PL"/>
      </w:pPr>
    </w:p>
    <w:p w14:paraId="05E99950" w14:textId="77777777" w:rsidR="00BC41EA" w:rsidRPr="009C7017" w:rsidRDefault="00BC41EA" w:rsidP="00BC41EA">
      <w:pPr>
        <w:pStyle w:val="PL"/>
      </w:pPr>
      <w:r w:rsidRPr="009C7017">
        <w:t xml:space="preserve">RRCSetup-IEs ::=                    </w:t>
      </w:r>
      <w:r w:rsidRPr="009C7017">
        <w:rPr>
          <w:color w:val="993366"/>
        </w:rPr>
        <w:t>SEQUENCE</w:t>
      </w:r>
      <w:r w:rsidRPr="009C7017">
        <w:t xml:space="preserve"> {</w:t>
      </w:r>
    </w:p>
    <w:p w14:paraId="6DAB3893" w14:textId="77777777" w:rsidR="00BC41EA" w:rsidRPr="009C7017" w:rsidRDefault="00BC41EA" w:rsidP="00BC41EA">
      <w:pPr>
        <w:pStyle w:val="PL"/>
      </w:pPr>
      <w:r w:rsidRPr="009C7017">
        <w:t xml:space="preserve">    radioBearerConfig                   RadioBearerConfig,</w:t>
      </w:r>
    </w:p>
    <w:p w14:paraId="5CA6472D" w14:textId="77777777" w:rsidR="00BC41EA" w:rsidRPr="009C7017" w:rsidRDefault="00BC41EA" w:rsidP="00BC41EA">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72057936"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7081416"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BF7796A" w14:textId="77777777" w:rsidR="00BC41EA" w:rsidRPr="009C7017" w:rsidRDefault="00BC41EA" w:rsidP="00BC41EA">
      <w:pPr>
        <w:pStyle w:val="PL"/>
      </w:pPr>
      <w:r w:rsidRPr="009C7017">
        <w:t>}</w:t>
      </w:r>
    </w:p>
    <w:p w14:paraId="0FF9C727" w14:textId="77777777" w:rsidR="00BC41EA" w:rsidRPr="009C7017" w:rsidRDefault="00BC41EA" w:rsidP="00BC41EA">
      <w:pPr>
        <w:pStyle w:val="PL"/>
      </w:pPr>
    </w:p>
    <w:p w14:paraId="7C59EF84" w14:textId="77777777" w:rsidR="00BC41EA" w:rsidRPr="009C7017" w:rsidRDefault="00BC41EA" w:rsidP="00BC41EA">
      <w:pPr>
        <w:pStyle w:val="PL"/>
        <w:rPr>
          <w:color w:val="808080"/>
        </w:rPr>
      </w:pPr>
      <w:r w:rsidRPr="009C7017">
        <w:rPr>
          <w:color w:val="808080"/>
        </w:rPr>
        <w:t>-- TAG-RRCSETUP-STOP</w:t>
      </w:r>
    </w:p>
    <w:p w14:paraId="21469EAE" w14:textId="77777777" w:rsidR="00BC41EA" w:rsidRPr="009C7017" w:rsidRDefault="00BC41EA" w:rsidP="00BC41EA">
      <w:pPr>
        <w:pStyle w:val="PL"/>
        <w:rPr>
          <w:color w:val="808080"/>
        </w:rPr>
      </w:pPr>
      <w:r w:rsidRPr="009C7017">
        <w:rPr>
          <w:color w:val="808080"/>
        </w:rPr>
        <w:t>-- ASN1STOP</w:t>
      </w:r>
    </w:p>
    <w:p w14:paraId="2D42394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F4D10B1"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09C17E2" w14:textId="77777777" w:rsidR="00BC41EA" w:rsidRPr="009C7017" w:rsidRDefault="00BC41EA" w:rsidP="000E576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BC41EA" w:rsidRPr="009C7017" w14:paraId="6F2C7C3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A863D1B" w14:textId="77777777" w:rsidR="00BC41EA" w:rsidRPr="009C7017" w:rsidRDefault="00BC41EA" w:rsidP="000E5764">
            <w:pPr>
              <w:pStyle w:val="TAL"/>
              <w:rPr>
                <w:szCs w:val="22"/>
                <w:lang w:eastAsia="sv-SE"/>
              </w:rPr>
            </w:pPr>
            <w:r w:rsidRPr="009C7017">
              <w:rPr>
                <w:b/>
                <w:i/>
                <w:szCs w:val="22"/>
                <w:lang w:eastAsia="sv-SE"/>
              </w:rPr>
              <w:t>masterCellGroup</w:t>
            </w:r>
          </w:p>
          <w:p w14:paraId="7AE2F060" w14:textId="77777777" w:rsidR="00BC41EA" w:rsidRPr="009C7017" w:rsidRDefault="00BC41EA" w:rsidP="000E576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BC41EA" w:rsidRPr="009C7017" w14:paraId="6D13E0CC"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8A67F89" w14:textId="77777777" w:rsidR="00BC41EA" w:rsidRPr="009C7017" w:rsidRDefault="00BC41EA" w:rsidP="000E5764">
            <w:pPr>
              <w:pStyle w:val="TAL"/>
              <w:rPr>
                <w:szCs w:val="22"/>
                <w:lang w:eastAsia="sv-SE"/>
              </w:rPr>
            </w:pPr>
            <w:r w:rsidRPr="009C7017">
              <w:rPr>
                <w:b/>
                <w:i/>
                <w:szCs w:val="22"/>
                <w:lang w:eastAsia="sv-SE"/>
              </w:rPr>
              <w:t>radioBearerConfig</w:t>
            </w:r>
          </w:p>
          <w:p w14:paraId="467762BE" w14:textId="77777777" w:rsidR="00BC41EA" w:rsidRPr="009C7017" w:rsidRDefault="00BC41EA" w:rsidP="000E5764">
            <w:pPr>
              <w:pStyle w:val="TAL"/>
              <w:rPr>
                <w:szCs w:val="22"/>
                <w:lang w:eastAsia="sv-SE"/>
              </w:rPr>
            </w:pPr>
            <w:r w:rsidRPr="009C7017">
              <w:rPr>
                <w:szCs w:val="22"/>
                <w:lang w:eastAsia="sv-SE"/>
              </w:rPr>
              <w:t>Only SRB1 can be configured in RRC setup.</w:t>
            </w:r>
          </w:p>
        </w:tc>
      </w:tr>
    </w:tbl>
    <w:p w14:paraId="2EA3E0C8" w14:textId="77777777" w:rsidR="00BC41EA" w:rsidRPr="009C7017" w:rsidRDefault="00BC41EA" w:rsidP="00BC41EA"/>
    <w:p w14:paraId="5FF31712" w14:textId="77777777" w:rsidR="00BC41EA" w:rsidRPr="009C7017" w:rsidRDefault="00BC41EA" w:rsidP="00BC41EA">
      <w:pPr>
        <w:pStyle w:val="Heading4"/>
      </w:pPr>
      <w:bookmarkStart w:id="96" w:name="_Toc60777117"/>
      <w:bookmarkStart w:id="97" w:name="_Toc83740072"/>
      <w:r w:rsidRPr="009C7017">
        <w:t>–</w:t>
      </w:r>
      <w:r w:rsidRPr="009C7017">
        <w:tab/>
      </w:r>
      <w:r w:rsidRPr="009C7017">
        <w:rPr>
          <w:i/>
          <w:noProof/>
        </w:rPr>
        <w:t>RRCSetupComplete</w:t>
      </w:r>
      <w:bookmarkEnd w:id="96"/>
      <w:bookmarkEnd w:id="97"/>
    </w:p>
    <w:p w14:paraId="0BC8F325" w14:textId="77777777" w:rsidR="00BC41EA" w:rsidRPr="009C7017" w:rsidRDefault="00BC41EA" w:rsidP="00BC41EA">
      <w:r w:rsidRPr="009C7017">
        <w:t xml:space="preserve">The </w:t>
      </w:r>
      <w:r w:rsidRPr="009C7017">
        <w:rPr>
          <w:i/>
          <w:noProof/>
        </w:rPr>
        <w:t>RRCSetupComplete</w:t>
      </w:r>
      <w:r w:rsidRPr="009C7017">
        <w:t xml:space="preserve"> message is used to confirm the successful completion of an RRC connection establishment.</w:t>
      </w:r>
    </w:p>
    <w:p w14:paraId="3724919B" w14:textId="77777777" w:rsidR="00BC41EA" w:rsidRPr="009C7017" w:rsidRDefault="00BC41EA" w:rsidP="00BC41EA">
      <w:pPr>
        <w:pStyle w:val="B1"/>
      </w:pPr>
      <w:r w:rsidRPr="009C7017">
        <w:t>Signalling radio bearer: SRB1</w:t>
      </w:r>
    </w:p>
    <w:p w14:paraId="10F2C5DF" w14:textId="77777777" w:rsidR="00BC41EA" w:rsidRPr="009C7017" w:rsidRDefault="00BC41EA" w:rsidP="00BC41EA">
      <w:pPr>
        <w:pStyle w:val="B1"/>
      </w:pPr>
      <w:r w:rsidRPr="009C7017">
        <w:t>RLC-SAP: AM</w:t>
      </w:r>
    </w:p>
    <w:p w14:paraId="4C9DB854" w14:textId="77777777" w:rsidR="00BC41EA" w:rsidRPr="009C7017" w:rsidRDefault="00BC41EA" w:rsidP="00BC41EA">
      <w:pPr>
        <w:pStyle w:val="B1"/>
      </w:pPr>
      <w:r w:rsidRPr="009C7017">
        <w:t>Logical channel: DCCH</w:t>
      </w:r>
    </w:p>
    <w:p w14:paraId="59B550D2" w14:textId="77777777" w:rsidR="00BC41EA" w:rsidRPr="009C7017" w:rsidRDefault="00BC41EA" w:rsidP="00BC41EA">
      <w:pPr>
        <w:pStyle w:val="B1"/>
      </w:pPr>
      <w:r w:rsidRPr="009C7017">
        <w:t>Direction: UE to Network</w:t>
      </w:r>
    </w:p>
    <w:p w14:paraId="1BEA6E1E" w14:textId="77777777" w:rsidR="00BC41EA" w:rsidRPr="009C7017" w:rsidRDefault="00BC41EA" w:rsidP="00BC41EA">
      <w:pPr>
        <w:pStyle w:val="TH"/>
      </w:pPr>
      <w:r w:rsidRPr="009C7017">
        <w:rPr>
          <w:i/>
          <w:noProof/>
        </w:rPr>
        <w:t>RRCSetupComplete</w:t>
      </w:r>
      <w:r w:rsidRPr="009C7017">
        <w:rPr>
          <w:noProof/>
        </w:rPr>
        <w:t xml:space="preserve"> message</w:t>
      </w:r>
    </w:p>
    <w:p w14:paraId="0B8F48F9" w14:textId="77777777" w:rsidR="00BC41EA" w:rsidRPr="009C7017" w:rsidRDefault="00BC41EA" w:rsidP="00BC41EA">
      <w:pPr>
        <w:pStyle w:val="PL"/>
        <w:rPr>
          <w:color w:val="808080"/>
        </w:rPr>
      </w:pPr>
      <w:r w:rsidRPr="009C7017">
        <w:rPr>
          <w:color w:val="808080"/>
        </w:rPr>
        <w:t>-- ASN1START</w:t>
      </w:r>
    </w:p>
    <w:p w14:paraId="12EF244B" w14:textId="77777777" w:rsidR="00BC41EA" w:rsidRPr="009C7017" w:rsidRDefault="00BC41EA" w:rsidP="00BC41EA">
      <w:pPr>
        <w:pStyle w:val="PL"/>
        <w:rPr>
          <w:color w:val="808080"/>
        </w:rPr>
      </w:pPr>
      <w:r w:rsidRPr="009C7017">
        <w:rPr>
          <w:color w:val="808080"/>
        </w:rPr>
        <w:t>-- TAG-RRCSETUPCOMPLETE-START</w:t>
      </w:r>
    </w:p>
    <w:p w14:paraId="7B500EAF" w14:textId="77777777" w:rsidR="00BC41EA" w:rsidRPr="009C7017" w:rsidRDefault="00BC41EA" w:rsidP="00BC41EA">
      <w:pPr>
        <w:pStyle w:val="PL"/>
      </w:pPr>
    </w:p>
    <w:p w14:paraId="49504DAE" w14:textId="77777777" w:rsidR="00BC41EA" w:rsidRPr="009C7017" w:rsidRDefault="00BC41EA" w:rsidP="00BC41EA">
      <w:pPr>
        <w:pStyle w:val="PL"/>
      </w:pPr>
      <w:r w:rsidRPr="009C7017">
        <w:t xml:space="preserve">RRCSetupComplete ::=                </w:t>
      </w:r>
      <w:r w:rsidRPr="009C7017">
        <w:rPr>
          <w:color w:val="993366"/>
        </w:rPr>
        <w:t>SEQUENCE</w:t>
      </w:r>
      <w:r w:rsidRPr="009C7017">
        <w:t xml:space="preserve"> {</w:t>
      </w:r>
    </w:p>
    <w:p w14:paraId="28C0DAAA" w14:textId="77777777" w:rsidR="00BC41EA" w:rsidRPr="009C7017" w:rsidRDefault="00BC41EA" w:rsidP="00BC41EA">
      <w:pPr>
        <w:pStyle w:val="PL"/>
      </w:pPr>
      <w:r w:rsidRPr="009C7017">
        <w:t xml:space="preserve">    rrc-TransactionIdentifier           RRC-TransactionIdentifier,</w:t>
      </w:r>
    </w:p>
    <w:p w14:paraId="0991660E"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2A04E6B4" w14:textId="77777777" w:rsidR="00BC41EA" w:rsidRPr="009C7017" w:rsidRDefault="00BC41EA" w:rsidP="00BC41EA">
      <w:pPr>
        <w:pStyle w:val="PL"/>
      </w:pPr>
      <w:r w:rsidRPr="009C7017">
        <w:t xml:space="preserve">        rrcSetupComplete                    RRCSetupComplete-IEs,</w:t>
      </w:r>
    </w:p>
    <w:p w14:paraId="19134309"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12FF7A3A" w14:textId="77777777" w:rsidR="00BC41EA" w:rsidRPr="009C7017" w:rsidRDefault="00BC41EA" w:rsidP="00BC41EA">
      <w:pPr>
        <w:pStyle w:val="PL"/>
      </w:pPr>
      <w:r w:rsidRPr="009C7017">
        <w:t xml:space="preserve">    }</w:t>
      </w:r>
    </w:p>
    <w:p w14:paraId="6E00C142" w14:textId="77777777" w:rsidR="00BC41EA" w:rsidRPr="009C7017" w:rsidRDefault="00BC41EA" w:rsidP="00BC41EA">
      <w:pPr>
        <w:pStyle w:val="PL"/>
      </w:pPr>
      <w:r w:rsidRPr="009C7017">
        <w:t>}</w:t>
      </w:r>
    </w:p>
    <w:p w14:paraId="2E02F80A" w14:textId="77777777" w:rsidR="00BC41EA" w:rsidRPr="009C7017" w:rsidRDefault="00BC41EA" w:rsidP="00BC41EA">
      <w:pPr>
        <w:pStyle w:val="PL"/>
      </w:pPr>
    </w:p>
    <w:p w14:paraId="42F2633C" w14:textId="77777777" w:rsidR="00BC41EA" w:rsidRPr="009C7017" w:rsidRDefault="00BC41EA" w:rsidP="00BC41EA">
      <w:pPr>
        <w:pStyle w:val="PL"/>
      </w:pPr>
      <w:r w:rsidRPr="009C7017">
        <w:t xml:space="preserve">RRCSetupComplete-IEs ::=            </w:t>
      </w:r>
      <w:r w:rsidRPr="009C7017">
        <w:rPr>
          <w:color w:val="993366"/>
        </w:rPr>
        <w:t>SEQUENCE</w:t>
      </w:r>
      <w:r w:rsidRPr="009C7017">
        <w:t xml:space="preserve"> {</w:t>
      </w:r>
    </w:p>
    <w:p w14:paraId="67D5D933" w14:textId="77777777" w:rsidR="00BC41EA" w:rsidRPr="009C7017" w:rsidRDefault="00BC41EA" w:rsidP="00BC41EA">
      <w:pPr>
        <w:pStyle w:val="PL"/>
      </w:pPr>
      <w:r w:rsidRPr="009C7017">
        <w:t xml:space="preserve">    selectedPLMN-Identity               </w:t>
      </w:r>
      <w:r w:rsidRPr="009C7017">
        <w:rPr>
          <w:color w:val="993366"/>
        </w:rPr>
        <w:t>INTEGER</w:t>
      </w:r>
      <w:r w:rsidRPr="009C7017">
        <w:t xml:space="preserve"> (1..maxPLMN),</w:t>
      </w:r>
    </w:p>
    <w:p w14:paraId="11FA62A8" w14:textId="77777777" w:rsidR="00BC41EA" w:rsidRPr="009C7017" w:rsidRDefault="00BC41EA" w:rsidP="00BC41EA">
      <w:pPr>
        <w:pStyle w:val="PL"/>
      </w:pPr>
      <w:r w:rsidRPr="009C7017">
        <w:t xml:space="preserve">    registeredAMF                       RegisteredAMF                                   </w:t>
      </w:r>
      <w:r w:rsidRPr="009C7017">
        <w:rPr>
          <w:color w:val="993366"/>
        </w:rPr>
        <w:t>OPTIONAL</w:t>
      </w:r>
      <w:r w:rsidRPr="009C7017">
        <w:t>,</w:t>
      </w:r>
    </w:p>
    <w:p w14:paraId="4DA77470" w14:textId="77777777" w:rsidR="00BC41EA" w:rsidRPr="009C7017" w:rsidRDefault="00BC41EA" w:rsidP="00BC41EA">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2C2AC960" w14:textId="77777777" w:rsidR="00BC41EA" w:rsidRPr="009C7017" w:rsidRDefault="00BC41EA" w:rsidP="00BC41EA">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007C35CE" w14:textId="77777777" w:rsidR="00BC41EA" w:rsidRPr="009C7017" w:rsidRDefault="00BC41EA" w:rsidP="00BC41EA">
      <w:pPr>
        <w:pStyle w:val="PL"/>
      </w:pPr>
      <w:r w:rsidRPr="009C7017">
        <w:t xml:space="preserve">    dedicatedNAS-Message                DedicatedNAS-Message,</w:t>
      </w:r>
    </w:p>
    <w:p w14:paraId="3828CFB7" w14:textId="77777777" w:rsidR="00BC41EA" w:rsidRPr="009C7017" w:rsidRDefault="00BC41EA" w:rsidP="00BC41EA">
      <w:pPr>
        <w:pStyle w:val="PL"/>
      </w:pPr>
      <w:r w:rsidRPr="009C7017">
        <w:t xml:space="preserve">    ng-5G-S-TMSI-Value                  </w:t>
      </w:r>
      <w:r w:rsidRPr="009C7017">
        <w:rPr>
          <w:color w:val="993366"/>
        </w:rPr>
        <w:t>CHOICE</w:t>
      </w:r>
      <w:r w:rsidRPr="009C7017">
        <w:t xml:space="preserve"> {</w:t>
      </w:r>
    </w:p>
    <w:p w14:paraId="10B57BF2" w14:textId="77777777" w:rsidR="00BC41EA" w:rsidRPr="009C7017" w:rsidRDefault="00BC41EA" w:rsidP="00BC41EA">
      <w:pPr>
        <w:pStyle w:val="PL"/>
      </w:pPr>
      <w:r w:rsidRPr="009C7017">
        <w:t xml:space="preserve">        ng-5G-S-TMSI                        NG-5G-S-TMSI,</w:t>
      </w:r>
    </w:p>
    <w:p w14:paraId="1D60B767" w14:textId="77777777" w:rsidR="00BC41EA" w:rsidRPr="009C7017" w:rsidRDefault="00BC41EA" w:rsidP="00BC41EA">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22689EA5" w14:textId="77777777" w:rsidR="00BC41EA" w:rsidRPr="009C7017" w:rsidRDefault="00BC41EA" w:rsidP="00BC41EA">
      <w:pPr>
        <w:pStyle w:val="PL"/>
      </w:pPr>
      <w:r w:rsidRPr="009C7017">
        <w:t xml:space="preserve">    }                                                                                   </w:t>
      </w:r>
      <w:r w:rsidRPr="009C7017">
        <w:rPr>
          <w:color w:val="993366"/>
        </w:rPr>
        <w:t>OPTIONAL</w:t>
      </w:r>
      <w:r w:rsidRPr="009C7017">
        <w:t>,</w:t>
      </w:r>
    </w:p>
    <w:p w14:paraId="229AEA92"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C25B995" w14:textId="77777777" w:rsidR="00BC41EA" w:rsidRPr="009C7017" w:rsidRDefault="00BC41EA" w:rsidP="00BC41EA">
      <w:pPr>
        <w:pStyle w:val="PL"/>
      </w:pPr>
      <w:r w:rsidRPr="009C7017">
        <w:t xml:space="preserve">    nonCriticalExtension                RRCSetupComplete-v1610-IEs                      </w:t>
      </w:r>
      <w:r w:rsidRPr="009C7017">
        <w:rPr>
          <w:color w:val="993366"/>
        </w:rPr>
        <w:t>OPTIONAL</w:t>
      </w:r>
    </w:p>
    <w:p w14:paraId="3E4D5B1A" w14:textId="77777777" w:rsidR="00BC41EA" w:rsidRPr="009C7017" w:rsidRDefault="00BC41EA" w:rsidP="00BC41EA">
      <w:pPr>
        <w:pStyle w:val="PL"/>
      </w:pPr>
      <w:r w:rsidRPr="009C7017">
        <w:t>}</w:t>
      </w:r>
    </w:p>
    <w:p w14:paraId="38ACC358" w14:textId="77777777" w:rsidR="00BC41EA" w:rsidRPr="009C7017" w:rsidRDefault="00BC41EA" w:rsidP="00BC41EA">
      <w:pPr>
        <w:pStyle w:val="PL"/>
      </w:pPr>
    </w:p>
    <w:p w14:paraId="56CEEB12" w14:textId="77777777" w:rsidR="00BC41EA" w:rsidRPr="009C7017" w:rsidRDefault="00BC41EA" w:rsidP="00BC41EA">
      <w:pPr>
        <w:pStyle w:val="PL"/>
      </w:pPr>
      <w:r w:rsidRPr="009C7017">
        <w:t xml:space="preserve">RRCSetupComplete-v1610-IEs ::=      </w:t>
      </w:r>
      <w:r w:rsidRPr="009C7017">
        <w:rPr>
          <w:color w:val="993366"/>
        </w:rPr>
        <w:t>SEQUENCE</w:t>
      </w:r>
      <w:r w:rsidRPr="009C7017">
        <w:t xml:space="preserve"> {</w:t>
      </w:r>
    </w:p>
    <w:p w14:paraId="5B1D0527" w14:textId="77777777" w:rsidR="00BC41EA" w:rsidRPr="009C7017" w:rsidRDefault="00BC41EA" w:rsidP="00BC41EA">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035B8D6D" w14:textId="77777777" w:rsidR="00BC41EA" w:rsidRPr="009C7017" w:rsidRDefault="00BC41EA" w:rsidP="00BC41EA">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6A4D436B" w14:textId="77777777" w:rsidR="00BC41EA" w:rsidRPr="009C7017" w:rsidRDefault="00BC41EA" w:rsidP="00BC41EA">
      <w:pPr>
        <w:pStyle w:val="PL"/>
      </w:pPr>
      <w:r w:rsidRPr="009C7017">
        <w:lastRenderedPageBreak/>
        <w:t xml:space="preserve">    ue-MeasurementsAvailable-r16        UE-MeasurementsAvailable-r16                    </w:t>
      </w:r>
      <w:r w:rsidRPr="009C7017">
        <w:rPr>
          <w:color w:val="993366"/>
        </w:rPr>
        <w:t>OPTIONAL</w:t>
      </w:r>
      <w:r w:rsidRPr="009C7017">
        <w:t>,</w:t>
      </w:r>
    </w:p>
    <w:p w14:paraId="3120623F" w14:textId="77777777" w:rsidR="00BC41EA" w:rsidRPr="009C7017" w:rsidRDefault="00BC41EA" w:rsidP="00BC41EA">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265E6D3" w14:textId="77777777" w:rsidR="00BC41EA" w:rsidRPr="009C7017" w:rsidRDefault="00BC41EA" w:rsidP="00BC41EA">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5A55019F"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A2C09DB" w14:textId="77777777" w:rsidR="00BC41EA" w:rsidRPr="009C7017" w:rsidRDefault="00BC41EA" w:rsidP="00BC41EA">
      <w:pPr>
        <w:pStyle w:val="PL"/>
      </w:pPr>
      <w:r w:rsidRPr="009C7017">
        <w:t>}</w:t>
      </w:r>
    </w:p>
    <w:p w14:paraId="5682C8E9" w14:textId="77777777" w:rsidR="00BC41EA" w:rsidRPr="009C7017" w:rsidRDefault="00BC41EA" w:rsidP="00BC41EA">
      <w:pPr>
        <w:pStyle w:val="PL"/>
      </w:pPr>
    </w:p>
    <w:p w14:paraId="72626EE1" w14:textId="77777777" w:rsidR="00BC41EA" w:rsidRPr="009C7017" w:rsidRDefault="00BC41EA" w:rsidP="00BC41EA">
      <w:pPr>
        <w:pStyle w:val="PL"/>
      </w:pPr>
      <w:r w:rsidRPr="009C7017">
        <w:t xml:space="preserve">RegisteredAMF ::=                   </w:t>
      </w:r>
      <w:r w:rsidRPr="009C7017">
        <w:rPr>
          <w:color w:val="993366"/>
        </w:rPr>
        <w:t>SEQUENCE</w:t>
      </w:r>
      <w:r w:rsidRPr="009C7017">
        <w:t xml:space="preserve"> {</w:t>
      </w:r>
    </w:p>
    <w:p w14:paraId="45449E95" w14:textId="77777777" w:rsidR="00BC41EA" w:rsidRPr="009C7017" w:rsidRDefault="00BC41EA" w:rsidP="00BC41EA">
      <w:pPr>
        <w:pStyle w:val="PL"/>
      </w:pPr>
      <w:r w:rsidRPr="009C7017">
        <w:t xml:space="preserve">    plmn-Identity                       PLMN-Identity                                   </w:t>
      </w:r>
      <w:r w:rsidRPr="009C7017">
        <w:rPr>
          <w:color w:val="993366"/>
        </w:rPr>
        <w:t>OPTIONAL</w:t>
      </w:r>
      <w:r w:rsidRPr="009C7017">
        <w:t>,</w:t>
      </w:r>
    </w:p>
    <w:p w14:paraId="748482E2" w14:textId="77777777" w:rsidR="00BC41EA" w:rsidRPr="009C7017" w:rsidRDefault="00BC41EA" w:rsidP="00BC41EA">
      <w:pPr>
        <w:pStyle w:val="PL"/>
      </w:pPr>
      <w:r w:rsidRPr="009C7017">
        <w:t xml:space="preserve">    amf-Identifier                      AMF-Identifier</w:t>
      </w:r>
    </w:p>
    <w:p w14:paraId="1A9E0041" w14:textId="77777777" w:rsidR="00BC41EA" w:rsidRPr="009C7017" w:rsidRDefault="00BC41EA" w:rsidP="00BC41EA">
      <w:pPr>
        <w:pStyle w:val="PL"/>
      </w:pPr>
      <w:r w:rsidRPr="009C7017">
        <w:t>}</w:t>
      </w:r>
    </w:p>
    <w:p w14:paraId="3A7C83AC" w14:textId="77777777" w:rsidR="00BC41EA" w:rsidRPr="009C7017" w:rsidRDefault="00BC41EA" w:rsidP="00BC41EA">
      <w:pPr>
        <w:pStyle w:val="PL"/>
      </w:pPr>
    </w:p>
    <w:p w14:paraId="55D430F4" w14:textId="77777777" w:rsidR="00BC41EA" w:rsidRPr="009C7017" w:rsidRDefault="00BC41EA" w:rsidP="00BC41EA">
      <w:pPr>
        <w:pStyle w:val="PL"/>
        <w:rPr>
          <w:color w:val="808080"/>
        </w:rPr>
      </w:pPr>
      <w:r w:rsidRPr="009C7017">
        <w:rPr>
          <w:color w:val="808080"/>
        </w:rPr>
        <w:t>-- TAG-RRCSETUPCOMPLETE-STOP</w:t>
      </w:r>
    </w:p>
    <w:p w14:paraId="4866E7D1" w14:textId="77777777" w:rsidR="00BC41EA" w:rsidRPr="009C7017" w:rsidRDefault="00BC41EA" w:rsidP="00BC41EA">
      <w:pPr>
        <w:pStyle w:val="PL"/>
        <w:rPr>
          <w:color w:val="808080"/>
        </w:rPr>
      </w:pPr>
      <w:r w:rsidRPr="009C7017">
        <w:rPr>
          <w:color w:val="808080"/>
        </w:rPr>
        <w:t>-- ASN1STOP</w:t>
      </w:r>
    </w:p>
    <w:p w14:paraId="2ED81B5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D505C1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9D86FD" w14:textId="77777777" w:rsidR="00BC41EA" w:rsidRPr="009C7017" w:rsidRDefault="00BC41EA" w:rsidP="000E576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BC41EA" w:rsidRPr="009C7017" w14:paraId="69B6E9C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E9E9CC" w14:textId="77777777" w:rsidR="00BC41EA" w:rsidRPr="009C7017" w:rsidRDefault="00BC41EA" w:rsidP="000E5764">
            <w:pPr>
              <w:pStyle w:val="TAL"/>
              <w:rPr>
                <w:b/>
                <w:i/>
                <w:lang w:eastAsia="sv-SE"/>
              </w:rPr>
            </w:pPr>
            <w:r w:rsidRPr="009C7017">
              <w:rPr>
                <w:b/>
                <w:i/>
                <w:lang w:eastAsia="sv-SE"/>
              </w:rPr>
              <w:t>guami-Type</w:t>
            </w:r>
          </w:p>
          <w:p w14:paraId="7EBB1238" w14:textId="77777777" w:rsidR="00BC41EA" w:rsidRPr="009C7017" w:rsidRDefault="00BC41EA" w:rsidP="000E576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BC41EA" w:rsidRPr="009C7017" w14:paraId="19B3A14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324AE2" w14:textId="77777777" w:rsidR="00BC41EA" w:rsidRPr="009C7017" w:rsidRDefault="00BC41EA" w:rsidP="000E5764">
            <w:pPr>
              <w:pStyle w:val="TAL"/>
              <w:rPr>
                <w:b/>
                <w:i/>
                <w:lang w:eastAsia="sv-SE"/>
              </w:rPr>
            </w:pPr>
            <w:r w:rsidRPr="009C7017">
              <w:rPr>
                <w:b/>
                <w:i/>
                <w:lang w:eastAsia="sv-SE"/>
              </w:rPr>
              <w:t>iab-NodeIndication</w:t>
            </w:r>
          </w:p>
          <w:p w14:paraId="096F9BAB" w14:textId="77777777" w:rsidR="00BC41EA" w:rsidRPr="009C7017" w:rsidRDefault="00BC41EA" w:rsidP="000E5764">
            <w:pPr>
              <w:pStyle w:val="TAL"/>
              <w:rPr>
                <w:lang w:eastAsia="sv-SE"/>
              </w:rPr>
            </w:pPr>
            <w:r w:rsidRPr="009C7017">
              <w:rPr>
                <w:lang w:eastAsia="sv-SE"/>
              </w:rPr>
              <w:t>This field is used to indicate that the connection is being established by an IAB-node as specified in TS 38.300 [2].</w:t>
            </w:r>
          </w:p>
        </w:tc>
      </w:tr>
      <w:tr w:rsidR="00BC41EA" w:rsidRPr="009C7017" w14:paraId="22744CF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3DDB96" w14:textId="77777777" w:rsidR="00BC41EA" w:rsidRPr="009C7017" w:rsidRDefault="00BC41EA" w:rsidP="000E5764">
            <w:pPr>
              <w:pStyle w:val="TAL"/>
              <w:rPr>
                <w:b/>
                <w:bCs/>
                <w:i/>
                <w:noProof/>
                <w:lang w:eastAsia="en-GB"/>
              </w:rPr>
            </w:pPr>
            <w:r w:rsidRPr="009C7017">
              <w:rPr>
                <w:b/>
                <w:bCs/>
                <w:i/>
                <w:noProof/>
                <w:lang w:eastAsia="en-GB"/>
              </w:rPr>
              <w:t>idleMeasAvailable</w:t>
            </w:r>
          </w:p>
          <w:p w14:paraId="2F1DB9F9" w14:textId="77777777" w:rsidR="00BC41EA" w:rsidRPr="009C7017" w:rsidRDefault="00BC41EA" w:rsidP="000E5764">
            <w:pPr>
              <w:pStyle w:val="TAL"/>
              <w:rPr>
                <w:b/>
                <w:i/>
                <w:szCs w:val="22"/>
                <w:lang w:eastAsia="sv-SE"/>
              </w:rPr>
            </w:pPr>
            <w:r w:rsidRPr="009C7017">
              <w:rPr>
                <w:lang w:eastAsia="en-GB"/>
              </w:rPr>
              <w:t>Indication that the UE has idle/inactive measurement report available.</w:t>
            </w:r>
          </w:p>
        </w:tc>
      </w:tr>
      <w:tr w:rsidR="00BC41EA" w:rsidRPr="009C7017" w14:paraId="6081B66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2B877F7" w14:textId="77777777" w:rsidR="00BC41EA" w:rsidRPr="009C7017" w:rsidRDefault="00BC41EA" w:rsidP="000E5764">
            <w:pPr>
              <w:pStyle w:val="TAL"/>
              <w:rPr>
                <w:szCs w:val="22"/>
                <w:lang w:eastAsia="sv-SE"/>
              </w:rPr>
            </w:pPr>
            <w:r w:rsidRPr="009C7017">
              <w:rPr>
                <w:b/>
                <w:i/>
                <w:szCs w:val="22"/>
                <w:lang w:eastAsia="sv-SE"/>
              </w:rPr>
              <w:t>mobilityState</w:t>
            </w:r>
          </w:p>
          <w:p w14:paraId="59DF2455" w14:textId="77777777" w:rsidR="00BC41EA" w:rsidRPr="009C7017" w:rsidRDefault="00BC41EA" w:rsidP="000E576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BC41EA" w:rsidRPr="009C7017" w14:paraId="5E3E30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3F9257" w14:textId="77777777" w:rsidR="00BC41EA" w:rsidRPr="009C7017" w:rsidRDefault="00BC41EA" w:rsidP="000E5764">
            <w:pPr>
              <w:pStyle w:val="TAL"/>
              <w:rPr>
                <w:szCs w:val="22"/>
                <w:lang w:eastAsia="sv-SE"/>
              </w:rPr>
            </w:pPr>
            <w:r w:rsidRPr="009C7017">
              <w:rPr>
                <w:b/>
                <w:i/>
                <w:szCs w:val="22"/>
                <w:lang w:eastAsia="sv-SE"/>
              </w:rPr>
              <w:t>ng-5G-S-TMSI-Part2</w:t>
            </w:r>
          </w:p>
          <w:p w14:paraId="00DDF64A" w14:textId="77777777" w:rsidR="00BC41EA" w:rsidRPr="009C7017" w:rsidRDefault="00BC41EA" w:rsidP="000E5764">
            <w:pPr>
              <w:pStyle w:val="TAL"/>
              <w:rPr>
                <w:szCs w:val="22"/>
                <w:lang w:eastAsia="sv-SE"/>
              </w:rPr>
            </w:pPr>
            <w:r w:rsidRPr="009C7017">
              <w:rPr>
                <w:szCs w:val="22"/>
                <w:lang w:eastAsia="sv-SE"/>
              </w:rPr>
              <w:t>The leftmost 9 bits of 5G-S-TMSI.</w:t>
            </w:r>
          </w:p>
        </w:tc>
      </w:tr>
      <w:tr w:rsidR="00BC41EA" w:rsidRPr="009C7017" w14:paraId="4A7368B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2E6D45B" w14:textId="77777777" w:rsidR="00BC41EA" w:rsidRPr="009C7017" w:rsidRDefault="00BC41EA" w:rsidP="000E5764">
            <w:pPr>
              <w:pStyle w:val="TAL"/>
              <w:rPr>
                <w:szCs w:val="22"/>
                <w:lang w:eastAsia="sv-SE"/>
              </w:rPr>
            </w:pPr>
            <w:r w:rsidRPr="009C7017">
              <w:rPr>
                <w:b/>
                <w:i/>
                <w:szCs w:val="22"/>
                <w:lang w:eastAsia="sv-SE"/>
              </w:rPr>
              <w:t>registeredAMF</w:t>
            </w:r>
          </w:p>
          <w:p w14:paraId="3C6D5C1C" w14:textId="77777777" w:rsidR="00BC41EA" w:rsidRPr="009C7017" w:rsidRDefault="00BC41EA" w:rsidP="000E576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BC41EA" w:rsidRPr="009C7017" w14:paraId="6DDA024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857725" w14:textId="77777777" w:rsidR="00BC41EA" w:rsidRPr="009C7017" w:rsidRDefault="00BC41EA" w:rsidP="000E5764">
            <w:pPr>
              <w:pStyle w:val="TAL"/>
              <w:rPr>
                <w:b/>
                <w:i/>
                <w:szCs w:val="22"/>
                <w:lang w:eastAsia="sv-SE"/>
              </w:rPr>
            </w:pPr>
            <w:r w:rsidRPr="009C7017">
              <w:rPr>
                <w:b/>
                <w:i/>
                <w:szCs w:val="22"/>
                <w:lang w:eastAsia="sv-SE"/>
              </w:rPr>
              <w:t>selectedPLMN-Identity</w:t>
            </w:r>
          </w:p>
          <w:p w14:paraId="43389C89" w14:textId="77777777" w:rsidR="00BC41EA" w:rsidRPr="009C7017" w:rsidRDefault="00BC41EA" w:rsidP="000E576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Info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5F96DEDF" w14:textId="77777777" w:rsidR="00BC41EA" w:rsidRPr="009C7017" w:rsidRDefault="00BC41EA" w:rsidP="00BC41EA"/>
    <w:p w14:paraId="39F0F2F2" w14:textId="77777777" w:rsidR="00BC41EA" w:rsidRPr="009C7017" w:rsidRDefault="00BC41EA" w:rsidP="00BC41EA">
      <w:pPr>
        <w:pStyle w:val="Heading4"/>
        <w:rPr>
          <w:i/>
          <w:iCs/>
        </w:rPr>
      </w:pPr>
      <w:bookmarkStart w:id="98" w:name="_Toc60777118"/>
      <w:bookmarkStart w:id="99" w:name="_Toc83740073"/>
      <w:r w:rsidRPr="009C7017">
        <w:rPr>
          <w:i/>
          <w:iCs/>
        </w:rPr>
        <w:t>–</w:t>
      </w:r>
      <w:r w:rsidRPr="009C7017">
        <w:rPr>
          <w:i/>
          <w:iCs/>
        </w:rPr>
        <w:tab/>
      </w:r>
      <w:r w:rsidRPr="009C7017">
        <w:rPr>
          <w:i/>
          <w:iCs/>
          <w:noProof/>
        </w:rPr>
        <w:t>RRCSetupRequest</w:t>
      </w:r>
      <w:bookmarkEnd w:id="98"/>
      <w:bookmarkEnd w:id="99"/>
    </w:p>
    <w:p w14:paraId="6BA4F0E6" w14:textId="77777777" w:rsidR="00BC41EA" w:rsidRPr="009C7017" w:rsidRDefault="00BC41EA" w:rsidP="00BC41EA">
      <w:r w:rsidRPr="009C7017">
        <w:t xml:space="preserve">The </w:t>
      </w:r>
      <w:r w:rsidRPr="009C7017">
        <w:rPr>
          <w:i/>
        </w:rPr>
        <w:t xml:space="preserve">RRCSetupRequest </w:t>
      </w:r>
      <w:r w:rsidRPr="009C7017">
        <w:t>message is used to request the establishment of an RRC connection.</w:t>
      </w:r>
    </w:p>
    <w:p w14:paraId="31BA903B" w14:textId="77777777" w:rsidR="00BC41EA" w:rsidRPr="009C7017" w:rsidRDefault="00BC41EA" w:rsidP="00BC41EA">
      <w:pPr>
        <w:pStyle w:val="B1"/>
      </w:pPr>
      <w:r w:rsidRPr="009C7017">
        <w:t>Signalling radio bearer: SRB0</w:t>
      </w:r>
    </w:p>
    <w:p w14:paraId="5D3BF7D5" w14:textId="77777777" w:rsidR="00BC41EA" w:rsidRPr="009C7017" w:rsidRDefault="00BC41EA" w:rsidP="00BC41EA">
      <w:pPr>
        <w:pStyle w:val="B1"/>
      </w:pPr>
      <w:r w:rsidRPr="009C7017">
        <w:t>RLC-SAP: TM</w:t>
      </w:r>
    </w:p>
    <w:p w14:paraId="609F7C65" w14:textId="77777777" w:rsidR="00BC41EA" w:rsidRPr="009C7017" w:rsidRDefault="00BC41EA" w:rsidP="00BC41EA">
      <w:pPr>
        <w:pStyle w:val="B1"/>
      </w:pPr>
      <w:r w:rsidRPr="009C7017">
        <w:t>Logical channel: CCCH</w:t>
      </w:r>
    </w:p>
    <w:p w14:paraId="61741C9C" w14:textId="77777777" w:rsidR="00BC41EA" w:rsidRPr="009C7017" w:rsidRDefault="00BC41EA" w:rsidP="00BC41EA">
      <w:pPr>
        <w:pStyle w:val="B1"/>
      </w:pPr>
      <w:r w:rsidRPr="009C7017">
        <w:t>Direction: UE to Network</w:t>
      </w:r>
    </w:p>
    <w:p w14:paraId="3E7A786B" w14:textId="77777777" w:rsidR="00BC41EA" w:rsidRPr="009C7017" w:rsidRDefault="00BC41EA" w:rsidP="00BC41EA">
      <w:pPr>
        <w:pStyle w:val="TH"/>
        <w:rPr>
          <w:bCs/>
          <w:i/>
          <w:iCs/>
        </w:rPr>
      </w:pPr>
      <w:r w:rsidRPr="009C7017">
        <w:rPr>
          <w:bCs/>
          <w:i/>
          <w:iCs/>
        </w:rPr>
        <w:lastRenderedPageBreak/>
        <w:t>RRCSetupRequest message</w:t>
      </w:r>
    </w:p>
    <w:p w14:paraId="7B6A8259" w14:textId="77777777" w:rsidR="00BC41EA" w:rsidRPr="009C7017" w:rsidRDefault="00BC41EA" w:rsidP="00BC41EA">
      <w:pPr>
        <w:pStyle w:val="PL"/>
        <w:rPr>
          <w:color w:val="808080"/>
        </w:rPr>
      </w:pPr>
      <w:r w:rsidRPr="009C7017">
        <w:rPr>
          <w:color w:val="808080"/>
        </w:rPr>
        <w:t>-- ASN1START</w:t>
      </w:r>
    </w:p>
    <w:p w14:paraId="40179C99" w14:textId="77777777" w:rsidR="00BC41EA" w:rsidRPr="009C7017" w:rsidRDefault="00BC41EA" w:rsidP="00BC41EA">
      <w:pPr>
        <w:pStyle w:val="PL"/>
        <w:rPr>
          <w:color w:val="808080"/>
        </w:rPr>
      </w:pPr>
      <w:r w:rsidRPr="009C7017">
        <w:rPr>
          <w:color w:val="808080"/>
        </w:rPr>
        <w:t>-- TAG-RRCSETUPREQUEST-START</w:t>
      </w:r>
    </w:p>
    <w:p w14:paraId="64DF749E" w14:textId="77777777" w:rsidR="00BC41EA" w:rsidRPr="009C7017" w:rsidRDefault="00BC41EA" w:rsidP="00BC41EA">
      <w:pPr>
        <w:pStyle w:val="PL"/>
      </w:pPr>
    </w:p>
    <w:p w14:paraId="6B89C5D6" w14:textId="77777777" w:rsidR="00BC41EA" w:rsidRPr="009C7017" w:rsidRDefault="00BC41EA" w:rsidP="00BC41EA">
      <w:pPr>
        <w:pStyle w:val="PL"/>
      </w:pPr>
      <w:r w:rsidRPr="009C7017">
        <w:t xml:space="preserve">RRCSetupRequest ::=                 </w:t>
      </w:r>
      <w:r w:rsidRPr="009C7017">
        <w:rPr>
          <w:color w:val="993366"/>
        </w:rPr>
        <w:t>SEQUENCE</w:t>
      </w:r>
      <w:r w:rsidRPr="009C7017">
        <w:t xml:space="preserve"> {</w:t>
      </w:r>
    </w:p>
    <w:p w14:paraId="1F7786EC" w14:textId="77777777" w:rsidR="00BC41EA" w:rsidRPr="009C7017" w:rsidRDefault="00BC41EA" w:rsidP="00BC41EA">
      <w:pPr>
        <w:pStyle w:val="PL"/>
      </w:pPr>
      <w:r w:rsidRPr="009C7017">
        <w:t xml:space="preserve">    rrcSetupRequest                     RRCSetupRequest-IEs</w:t>
      </w:r>
    </w:p>
    <w:p w14:paraId="477FE007" w14:textId="77777777" w:rsidR="00BC41EA" w:rsidRPr="009C7017" w:rsidRDefault="00BC41EA" w:rsidP="00BC41EA">
      <w:pPr>
        <w:pStyle w:val="PL"/>
      </w:pPr>
      <w:r w:rsidRPr="009C7017">
        <w:t>}</w:t>
      </w:r>
    </w:p>
    <w:p w14:paraId="0FC253A6" w14:textId="77777777" w:rsidR="00BC41EA" w:rsidRPr="009C7017" w:rsidRDefault="00BC41EA" w:rsidP="00BC41EA">
      <w:pPr>
        <w:pStyle w:val="PL"/>
      </w:pPr>
    </w:p>
    <w:p w14:paraId="2D0FB862" w14:textId="77777777" w:rsidR="00BC41EA" w:rsidRPr="009C7017" w:rsidRDefault="00BC41EA" w:rsidP="00BC41EA">
      <w:pPr>
        <w:pStyle w:val="PL"/>
      </w:pPr>
      <w:r w:rsidRPr="009C7017">
        <w:t xml:space="preserve">RRCSetupRequest-IEs ::=             </w:t>
      </w:r>
      <w:r w:rsidRPr="009C7017">
        <w:rPr>
          <w:color w:val="993366"/>
        </w:rPr>
        <w:t>SEQUENCE</w:t>
      </w:r>
      <w:r w:rsidRPr="009C7017">
        <w:t xml:space="preserve"> {</w:t>
      </w:r>
    </w:p>
    <w:p w14:paraId="4F216077" w14:textId="77777777" w:rsidR="00BC41EA" w:rsidRPr="009C7017" w:rsidRDefault="00BC41EA" w:rsidP="00BC41EA">
      <w:pPr>
        <w:pStyle w:val="PL"/>
      </w:pPr>
      <w:r w:rsidRPr="009C7017">
        <w:t xml:space="preserve">    ue-Identity                         InitialUE-Identity,</w:t>
      </w:r>
    </w:p>
    <w:p w14:paraId="4E7E9F67" w14:textId="77777777" w:rsidR="00BC41EA" w:rsidRPr="009C7017" w:rsidRDefault="00BC41EA" w:rsidP="00BC41EA">
      <w:pPr>
        <w:pStyle w:val="PL"/>
      </w:pPr>
      <w:r w:rsidRPr="009C7017">
        <w:t xml:space="preserve">    establishmentCause                  EstablishmentCause,</w:t>
      </w:r>
    </w:p>
    <w:p w14:paraId="6AB61B04" w14:textId="77777777" w:rsidR="00BC41EA" w:rsidRPr="009C7017" w:rsidRDefault="00BC41EA" w:rsidP="00BC41EA">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6737582B" w14:textId="77777777" w:rsidR="00BC41EA" w:rsidRPr="009C7017" w:rsidRDefault="00BC41EA" w:rsidP="00BC41EA">
      <w:pPr>
        <w:pStyle w:val="PL"/>
      </w:pPr>
      <w:r w:rsidRPr="009C7017">
        <w:t>}</w:t>
      </w:r>
    </w:p>
    <w:p w14:paraId="513E6327" w14:textId="77777777" w:rsidR="00BC41EA" w:rsidRPr="009C7017" w:rsidRDefault="00BC41EA" w:rsidP="00BC41EA">
      <w:pPr>
        <w:pStyle w:val="PL"/>
      </w:pPr>
    </w:p>
    <w:p w14:paraId="616EC0D5" w14:textId="77777777" w:rsidR="00BC41EA" w:rsidRPr="009C7017" w:rsidRDefault="00BC41EA" w:rsidP="00BC41EA">
      <w:pPr>
        <w:pStyle w:val="PL"/>
      </w:pPr>
      <w:r w:rsidRPr="009C7017">
        <w:t xml:space="preserve">InitialUE-Identity ::=              </w:t>
      </w:r>
      <w:r w:rsidRPr="009C7017">
        <w:rPr>
          <w:color w:val="993366"/>
        </w:rPr>
        <w:t>CHOICE</w:t>
      </w:r>
      <w:r w:rsidRPr="009C7017">
        <w:t xml:space="preserve"> {</w:t>
      </w:r>
    </w:p>
    <w:p w14:paraId="70E89A45" w14:textId="77777777" w:rsidR="00BC41EA" w:rsidRPr="009C7017" w:rsidRDefault="00BC41EA" w:rsidP="00BC41EA">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267342AD" w14:textId="77777777" w:rsidR="00BC41EA" w:rsidRPr="009C7017" w:rsidRDefault="00BC41EA" w:rsidP="00BC41EA">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2ED1B932" w14:textId="77777777" w:rsidR="00BC41EA" w:rsidRPr="009C7017" w:rsidRDefault="00BC41EA" w:rsidP="00BC41EA">
      <w:pPr>
        <w:pStyle w:val="PL"/>
      </w:pPr>
      <w:r w:rsidRPr="009C7017">
        <w:t>}</w:t>
      </w:r>
    </w:p>
    <w:p w14:paraId="3EBA7E8B" w14:textId="77777777" w:rsidR="00BC41EA" w:rsidRPr="009C7017" w:rsidRDefault="00BC41EA" w:rsidP="00BC41EA">
      <w:pPr>
        <w:pStyle w:val="PL"/>
      </w:pPr>
    </w:p>
    <w:p w14:paraId="13956A00" w14:textId="77777777" w:rsidR="00BC41EA" w:rsidRPr="009C7017" w:rsidRDefault="00BC41EA" w:rsidP="00BC41EA">
      <w:pPr>
        <w:pStyle w:val="PL"/>
      </w:pPr>
      <w:r w:rsidRPr="009C7017">
        <w:t xml:space="preserve">EstablishmentCause ::=              </w:t>
      </w:r>
      <w:r w:rsidRPr="009C7017">
        <w:rPr>
          <w:color w:val="993366"/>
        </w:rPr>
        <w:t>ENUMERATED</w:t>
      </w:r>
      <w:r w:rsidRPr="009C7017">
        <w:t xml:space="preserve"> {</w:t>
      </w:r>
    </w:p>
    <w:p w14:paraId="66102AC2" w14:textId="77777777" w:rsidR="00BC41EA" w:rsidRPr="009C7017" w:rsidRDefault="00BC41EA" w:rsidP="00BC41EA">
      <w:pPr>
        <w:pStyle w:val="PL"/>
      </w:pPr>
      <w:r w:rsidRPr="009C7017">
        <w:t xml:space="preserve">                                        emergency, highPriorityAccess, mt-Access, mo-Signalling,</w:t>
      </w:r>
    </w:p>
    <w:p w14:paraId="15454D7D" w14:textId="77777777" w:rsidR="00BC41EA" w:rsidRPr="009C7017" w:rsidRDefault="00BC41EA" w:rsidP="00BC41EA">
      <w:pPr>
        <w:pStyle w:val="PL"/>
      </w:pPr>
      <w:r w:rsidRPr="009C7017">
        <w:t xml:space="preserve">                                        mo-Data, mo-VoiceCall, mo-VideoCall, mo-SMS, mps-PriorityAccess, mcs-PriorityAccess,</w:t>
      </w:r>
    </w:p>
    <w:p w14:paraId="1EBA754D" w14:textId="77777777" w:rsidR="00BC41EA" w:rsidRPr="009C7017" w:rsidRDefault="00BC41EA" w:rsidP="00BC41EA">
      <w:pPr>
        <w:pStyle w:val="PL"/>
      </w:pPr>
      <w:r w:rsidRPr="009C7017">
        <w:t xml:space="preserve">                                        spare6, spare5, spare4, spare3, spare2, spare1}</w:t>
      </w:r>
    </w:p>
    <w:p w14:paraId="7232C9FC" w14:textId="77777777" w:rsidR="00BC41EA" w:rsidRPr="009C7017" w:rsidRDefault="00BC41EA" w:rsidP="00BC41EA">
      <w:pPr>
        <w:pStyle w:val="PL"/>
      </w:pPr>
    </w:p>
    <w:p w14:paraId="217BBF89" w14:textId="77777777" w:rsidR="00BC41EA" w:rsidRPr="009C7017" w:rsidRDefault="00BC41EA" w:rsidP="00BC41EA">
      <w:pPr>
        <w:pStyle w:val="PL"/>
        <w:rPr>
          <w:color w:val="808080"/>
        </w:rPr>
      </w:pPr>
      <w:r w:rsidRPr="009C7017">
        <w:rPr>
          <w:color w:val="808080"/>
        </w:rPr>
        <w:t>-- TAG-RRCSETUPREQUEST-STOP</w:t>
      </w:r>
    </w:p>
    <w:p w14:paraId="236FAF55" w14:textId="77777777" w:rsidR="00BC41EA" w:rsidRPr="009C7017" w:rsidRDefault="00BC41EA" w:rsidP="00BC41EA">
      <w:pPr>
        <w:pStyle w:val="PL"/>
        <w:rPr>
          <w:color w:val="808080"/>
        </w:rPr>
      </w:pPr>
      <w:r w:rsidRPr="009C7017">
        <w:rPr>
          <w:color w:val="808080"/>
        </w:rPr>
        <w:t>-- ASN1STOP</w:t>
      </w:r>
    </w:p>
    <w:p w14:paraId="0EA60B1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CE0F911"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3039E6A" w14:textId="77777777" w:rsidR="00BC41EA" w:rsidRPr="009C7017" w:rsidRDefault="00BC41EA" w:rsidP="000E576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BC41EA" w:rsidRPr="009C7017" w14:paraId="5B82CF9D"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DBFA944" w14:textId="77777777" w:rsidR="00BC41EA" w:rsidRPr="009C7017" w:rsidRDefault="00BC41EA" w:rsidP="000E5764">
            <w:pPr>
              <w:pStyle w:val="TAL"/>
              <w:rPr>
                <w:szCs w:val="22"/>
                <w:lang w:eastAsia="sv-SE"/>
              </w:rPr>
            </w:pPr>
            <w:r w:rsidRPr="009C7017">
              <w:rPr>
                <w:b/>
                <w:i/>
                <w:szCs w:val="22"/>
                <w:lang w:eastAsia="sv-SE"/>
              </w:rPr>
              <w:t>establishmentCause</w:t>
            </w:r>
          </w:p>
          <w:p w14:paraId="2CCD5000" w14:textId="77777777" w:rsidR="00BC41EA" w:rsidRPr="009C7017" w:rsidRDefault="00BC41EA" w:rsidP="000E576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BC41EA" w:rsidRPr="009C7017" w14:paraId="344B1DD5"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4639C0B" w14:textId="77777777" w:rsidR="00BC41EA" w:rsidRPr="009C7017" w:rsidRDefault="00BC41EA" w:rsidP="000E5764">
            <w:pPr>
              <w:pStyle w:val="TAL"/>
              <w:rPr>
                <w:szCs w:val="22"/>
                <w:lang w:eastAsia="sv-SE"/>
              </w:rPr>
            </w:pPr>
            <w:r w:rsidRPr="009C7017">
              <w:rPr>
                <w:b/>
                <w:i/>
                <w:szCs w:val="22"/>
                <w:lang w:eastAsia="sv-SE"/>
              </w:rPr>
              <w:t>ue-Identity</w:t>
            </w:r>
          </w:p>
          <w:p w14:paraId="3C661BF3" w14:textId="77777777" w:rsidR="00BC41EA" w:rsidRPr="009C7017" w:rsidRDefault="00BC41EA" w:rsidP="000E5764">
            <w:pPr>
              <w:pStyle w:val="TAL"/>
              <w:rPr>
                <w:szCs w:val="22"/>
                <w:lang w:eastAsia="sv-SE"/>
              </w:rPr>
            </w:pPr>
            <w:r w:rsidRPr="009C7017">
              <w:rPr>
                <w:szCs w:val="22"/>
                <w:lang w:eastAsia="sv-SE"/>
              </w:rPr>
              <w:t>UE identity included to facilitate contention resolution by lower layers.</w:t>
            </w:r>
          </w:p>
        </w:tc>
      </w:tr>
    </w:tbl>
    <w:p w14:paraId="40C4451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3EED83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9ADBCB" w14:textId="77777777" w:rsidR="00BC41EA" w:rsidRPr="009C7017" w:rsidRDefault="00BC41EA" w:rsidP="000E576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BC41EA" w:rsidRPr="009C7017" w14:paraId="5DDD9C5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CE849F4" w14:textId="77777777" w:rsidR="00BC41EA" w:rsidRPr="009C7017" w:rsidRDefault="00BC41EA" w:rsidP="000E5764">
            <w:pPr>
              <w:pStyle w:val="TAL"/>
              <w:rPr>
                <w:szCs w:val="22"/>
                <w:lang w:eastAsia="sv-SE"/>
              </w:rPr>
            </w:pPr>
            <w:r w:rsidRPr="009C7017">
              <w:rPr>
                <w:b/>
                <w:i/>
                <w:szCs w:val="22"/>
                <w:lang w:eastAsia="sv-SE"/>
              </w:rPr>
              <w:t>ng-5G-S-TMSI-Part1</w:t>
            </w:r>
          </w:p>
          <w:p w14:paraId="766A0F65" w14:textId="77777777" w:rsidR="00BC41EA" w:rsidRPr="009C7017" w:rsidRDefault="00BC41EA" w:rsidP="000E5764">
            <w:pPr>
              <w:pStyle w:val="TAL"/>
              <w:rPr>
                <w:szCs w:val="22"/>
                <w:lang w:eastAsia="sv-SE"/>
              </w:rPr>
            </w:pPr>
            <w:r w:rsidRPr="009C7017">
              <w:rPr>
                <w:szCs w:val="22"/>
                <w:lang w:eastAsia="sv-SE"/>
              </w:rPr>
              <w:t>The rightmost 39 bits of 5G-S-TMSI.</w:t>
            </w:r>
          </w:p>
        </w:tc>
      </w:tr>
      <w:tr w:rsidR="00BC41EA" w:rsidRPr="009C7017" w14:paraId="1A446C6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9C378D2" w14:textId="77777777" w:rsidR="00BC41EA" w:rsidRPr="009C7017" w:rsidRDefault="00BC41EA" w:rsidP="000E5764">
            <w:pPr>
              <w:pStyle w:val="TAL"/>
              <w:rPr>
                <w:szCs w:val="22"/>
                <w:lang w:eastAsia="sv-SE"/>
              </w:rPr>
            </w:pPr>
            <w:r w:rsidRPr="009C7017">
              <w:rPr>
                <w:b/>
                <w:i/>
                <w:szCs w:val="22"/>
                <w:lang w:eastAsia="sv-SE"/>
              </w:rPr>
              <w:t>randomValue</w:t>
            </w:r>
          </w:p>
          <w:p w14:paraId="7AFEC124" w14:textId="77777777" w:rsidR="00BC41EA" w:rsidRPr="009C7017" w:rsidRDefault="00BC41EA" w:rsidP="000E576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4DFF7BAA" w14:textId="77777777" w:rsidR="00BC41EA" w:rsidRPr="009C7017" w:rsidRDefault="00BC41EA" w:rsidP="00BC41EA"/>
    <w:p w14:paraId="5D381733" w14:textId="77777777" w:rsidR="00BC41EA" w:rsidRPr="009C7017" w:rsidRDefault="00BC41EA" w:rsidP="00BC41EA">
      <w:pPr>
        <w:pStyle w:val="Heading4"/>
      </w:pPr>
      <w:bookmarkStart w:id="100" w:name="_Toc60777119"/>
      <w:bookmarkStart w:id="101" w:name="_Toc83740074"/>
      <w:r w:rsidRPr="009C7017">
        <w:t>–</w:t>
      </w:r>
      <w:r w:rsidRPr="009C7017">
        <w:tab/>
      </w:r>
      <w:r w:rsidRPr="009C7017">
        <w:rPr>
          <w:bCs/>
          <w:i/>
          <w:iCs/>
          <w:noProof/>
        </w:rPr>
        <w:t>RRCSystemInfoRequest</w:t>
      </w:r>
      <w:bookmarkEnd w:id="100"/>
      <w:bookmarkEnd w:id="101"/>
    </w:p>
    <w:p w14:paraId="4BDEF5B0" w14:textId="77777777" w:rsidR="00BC41EA" w:rsidRPr="009C7017" w:rsidRDefault="00BC41EA" w:rsidP="00BC41EA">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43844BEF" w14:textId="77777777" w:rsidR="00BC41EA" w:rsidRPr="009C7017" w:rsidRDefault="00BC41EA" w:rsidP="00BC41EA">
      <w:pPr>
        <w:pStyle w:val="B1"/>
      </w:pPr>
      <w:r w:rsidRPr="009C7017">
        <w:lastRenderedPageBreak/>
        <w:t>Signalling radio bearer: SRB0</w:t>
      </w:r>
    </w:p>
    <w:p w14:paraId="4561F859" w14:textId="77777777" w:rsidR="00BC41EA" w:rsidRPr="009C7017" w:rsidRDefault="00BC41EA" w:rsidP="00BC41EA">
      <w:pPr>
        <w:pStyle w:val="B1"/>
      </w:pPr>
      <w:r w:rsidRPr="009C7017">
        <w:t>RLC-SAP: TM</w:t>
      </w:r>
    </w:p>
    <w:p w14:paraId="5A815715" w14:textId="77777777" w:rsidR="00BC41EA" w:rsidRPr="009C7017" w:rsidRDefault="00BC41EA" w:rsidP="00BC41EA">
      <w:pPr>
        <w:pStyle w:val="B1"/>
      </w:pPr>
      <w:r w:rsidRPr="009C7017">
        <w:t>Logical channel: CCCH</w:t>
      </w:r>
    </w:p>
    <w:p w14:paraId="2EF697EC" w14:textId="77777777" w:rsidR="00BC41EA" w:rsidRPr="009C7017" w:rsidRDefault="00BC41EA" w:rsidP="00BC41EA">
      <w:pPr>
        <w:pStyle w:val="B1"/>
        <w:rPr>
          <w:rFonts w:eastAsia="SimSun"/>
        </w:rPr>
      </w:pPr>
      <w:r w:rsidRPr="009C7017">
        <w:t xml:space="preserve">Direction: UE to </w:t>
      </w:r>
      <w:r w:rsidRPr="009C7017">
        <w:rPr>
          <w:rFonts w:eastAsia="SimSun"/>
        </w:rPr>
        <w:t>Network</w:t>
      </w:r>
    </w:p>
    <w:p w14:paraId="452F03AA" w14:textId="77777777" w:rsidR="00BC41EA" w:rsidRPr="009C7017" w:rsidRDefault="00BC41EA" w:rsidP="00BC41EA">
      <w:pPr>
        <w:pStyle w:val="TH"/>
        <w:rPr>
          <w:bCs/>
          <w:i/>
          <w:iCs/>
          <w:noProof/>
          <w:lang w:eastAsia="en-US"/>
        </w:rPr>
      </w:pPr>
      <w:r w:rsidRPr="009C7017">
        <w:rPr>
          <w:bCs/>
          <w:i/>
          <w:iCs/>
          <w:noProof/>
        </w:rPr>
        <w:t>RRCSystemInfoRequest message</w:t>
      </w:r>
    </w:p>
    <w:p w14:paraId="37AC5CD0" w14:textId="77777777" w:rsidR="00BC41EA" w:rsidRPr="009C7017" w:rsidRDefault="00BC41EA" w:rsidP="00BC41EA">
      <w:pPr>
        <w:pStyle w:val="PL"/>
        <w:rPr>
          <w:color w:val="808080"/>
        </w:rPr>
      </w:pPr>
      <w:r w:rsidRPr="009C7017">
        <w:rPr>
          <w:color w:val="808080"/>
        </w:rPr>
        <w:t>-- ASN1START</w:t>
      </w:r>
    </w:p>
    <w:p w14:paraId="6A71590C" w14:textId="77777777" w:rsidR="00BC41EA" w:rsidRPr="009C7017" w:rsidRDefault="00BC41EA" w:rsidP="00BC41EA">
      <w:pPr>
        <w:pStyle w:val="PL"/>
        <w:rPr>
          <w:color w:val="808080"/>
        </w:rPr>
      </w:pPr>
      <w:r w:rsidRPr="009C7017">
        <w:rPr>
          <w:color w:val="808080"/>
        </w:rPr>
        <w:t>-- TAG-RRCSYSTEMINFOREQUEST-START</w:t>
      </w:r>
    </w:p>
    <w:p w14:paraId="19721820" w14:textId="77777777" w:rsidR="00BC41EA" w:rsidRPr="009C7017" w:rsidRDefault="00BC41EA" w:rsidP="00BC41EA">
      <w:pPr>
        <w:pStyle w:val="PL"/>
      </w:pPr>
    </w:p>
    <w:p w14:paraId="49143347" w14:textId="77777777" w:rsidR="00BC41EA" w:rsidRPr="009C7017" w:rsidRDefault="00BC41EA" w:rsidP="00BC41EA">
      <w:pPr>
        <w:pStyle w:val="PL"/>
      </w:pPr>
      <w:r w:rsidRPr="009C7017">
        <w:t xml:space="preserve">RRCSystemInfoRequest ::=            </w:t>
      </w:r>
      <w:r w:rsidRPr="009C7017">
        <w:rPr>
          <w:color w:val="993366"/>
        </w:rPr>
        <w:t>SEQUENCE</w:t>
      </w:r>
      <w:r w:rsidRPr="009C7017">
        <w:t xml:space="preserve"> {</w:t>
      </w:r>
    </w:p>
    <w:p w14:paraId="270018B7"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49C0E9DD" w14:textId="77777777" w:rsidR="00BC41EA" w:rsidRPr="009C7017" w:rsidRDefault="00BC41EA" w:rsidP="00BC41EA">
      <w:pPr>
        <w:pStyle w:val="PL"/>
      </w:pPr>
      <w:r w:rsidRPr="009C7017">
        <w:t xml:space="preserve">        rrcSystemInfoRequest                RRCSystemInfoRequest-IEs,</w:t>
      </w:r>
    </w:p>
    <w:p w14:paraId="08D8A4C5" w14:textId="77777777" w:rsidR="00BC41EA" w:rsidRPr="009C7017" w:rsidRDefault="00BC41EA" w:rsidP="00BC41EA">
      <w:pPr>
        <w:pStyle w:val="PL"/>
      </w:pPr>
      <w:r w:rsidRPr="009C7017">
        <w:t xml:space="preserve">        criticalExtensionsFuture-r16        </w:t>
      </w:r>
      <w:r w:rsidRPr="009C7017">
        <w:rPr>
          <w:color w:val="993366"/>
        </w:rPr>
        <w:t>CHOICE</w:t>
      </w:r>
      <w:r w:rsidRPr="009C7017">
        <w:t xml:space="preserve"> {</w:t>
      </w:r>
    </w:p>
    <w:p w14:paraId="7A35D91A" w14:textId="77777777" w:rsidR="00BC41EA" w:rsidRPr="009C7017" w:rsidRDefault="00BC41EA" w:rsidP="00BC41EA">
      <w:pPr>
        <w:pStyle w:val="PL"/>
      </w:pPr>
      <w:r w:rsidRPr="009C7017">
        <w:t xml:space="preserve">            rrcPosSystemInfoRequest-r16         RRC-PosSystemInfoRequest-r16-IEs,</w:t>
      </w:r>
    </w:p>
    <w:p w14:paraId="7ED6BBD8"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0EF141FC" w14:textId="77777777" w:rsidR="00BC41EA" w:rsidRPr="009C7017" w:rsidRDefault="00BC41EA" w:rsidP="00BC41EA">
      <w:pPr>
        <w:pStyle w:val="PL"/>
      </w:pPr>
      <w:r w:rsidRPr="009C7017">
        <w:t xml:space="preserve">        }</w:t>
      </w:r>
    </w:p>
    <w:p w14:paraId="587D2568" w14:textId="77777777" w:rsidR="00BC41EA" w:rsidRPr="009C7017" w:rsidRDefault="00BC41EA" w:rsidP="00BC41EA">
      <w:pPr>
        <w:pStyle w:val="PL"/>
      </w:pPr>
      <w:r w:rsidRPr="009C7017">
        <w:t xml:space="preserve">    }</w:t>
      </w:r>
    </w:p>
    <w:p w14:paraId="5410DDD9" w14:textId="77777777" w:rsidR="00BC41EA" w:rsidRPr="009C7017" w:rsidRDefault="00BC41EA" w:rsidP="00BC41EA">
      <w:pPr>
        <w:pStyle w:val="PL"/>
      </w:pPr>
      <w:r w:rsidRPr="009C7017">
        <w:t>}</w:t>
      </w:r>
    </w:p>
    <w:p w14:paraId="261BAA38" w14:textId="77777777" w:rsidR="00BC41EA" w:rsidRPr="009C7017" w:rsidRDefault="00BC41EA" w:rsidP="00BC41EA">
      <w:pPr>
        <w:pStyle w:val="PL"/>
      </w:pPr>
    </w:p>
    <w:p w14:paraId="0E5DFEC3" w14:textId="77777777" w:rsidR="00BC41EA" w:rsidRPr="009C7017" w:rsidRDefault="00BC41EA" w:rsidP="00BC41EA">
      <w:pPr>
        <w:pStyle w:val="PL"/>
      </w:pPr>
      <w:r w:rsidRPr="009C7017">
        <w:t xml:space="preserve">RRCSystemInfoRequest-IEs ::=    </w:t>
      </w:r>
      <w:r w:rsidRPr="009C7017">
        <w:rPr>
          <w:color w:val="993366"/>
        </w:rPr>
        <w:t>SEQUENCE</w:t>
      </w:r>
      <w:r w:rsidRPr="009C7017">
        <w:t xml:space="preserve"> {</w:t>
      </w:r>
    </w:p>
    <w:p w14:paraId="47033F34" w14:textId="77777777" w:rsidR="00BC41EA" w:rsidRPr="009C7017" w:rsidRDefault="00BC41EA" w:rsidP="00BC41EA">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629C88DA" w14:textId="77777777" w:rsidR="00BC41EA" w:rsidRPr="009C7017" w:rsidRDefault="00BC41EA" w:rsidP="00BC41EA">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2A3B00AB" w14:textId="77777777" w:rsidR="00BC41EA" w:rsidRPr="009C7017" w:rsidRDefault="00BC41EA" w:rsidP="00BC41EA">
      <w:pPr>
        <w:pStyle w:val="PL"/>
      </w:pPr>
      <w:r w:rsidRPr="009C7017">
        <w:t>}</w:t>
      </w:r>
    </w:p>
    <w:p w14:paraId="3495620F" w14:textId="77777777" w:rsidR="00BC41EA" w:rsidRPr="009C7017" w:rsidRDefault="00BC41EA" w:rsidP="00BC41EA">
      <w:pPr>
        <w:pStyle w:val="PL"/>
      </w:pPr>
    </w:p>
    <w:p w14:paraId="61DFAD4B" w14:textId="77777777" w:rsidR="00BC41EA" w:rsidRPr="009C7017" w:rsidRDefault="00BC41EA" w:rsidP="00BC41EA">
      <w:pPr>
        <w:pStyle w:val="PL"/>
      </w:pPr>
      <w:r w:rsidRPr="009C7017">
        <w:t xml:space="preserve">RRC-PosSystemInfoRequest-r16-IEs ::=  </w:t>
      </w:r>
      <w:r w:rsidRPr="009C7017">
        <w:rPr>
          <w:color w:val="993366"/>
        </w:rPr>
        <w:t>SEQUENCE</w:t>
      </w:r>
      <w:r w:rsidRPr="009C7017">
        <w:t xml:space="preserve"> {</w:t>
      </w:r>
    </w:p>
    <w:p w14:paraId="5D07F9E6" w14:textId="77777777" w:rsidR="00BC41EA" w:rsidRPr="009C7017" w:rsidRDefault="00BC41EA" w:rsidP="00BC41EA">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160ADCBA" w14:textId="77777777" w:rsidR="00BC41EA" w:rsidRPr="009C7017" w:rsidRDefault="00BC41EA" w:rsidP="00BC41EA">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9C27BD3" w14:textId="77777777" w:rsidR="00BC41EA" w:rsidRPr="009C7017" w:rsidRDefault="00BC41EA" w:rsidP="00BC41EA">
      <w:pPr>
        <w:pStyle w:val="PL"/>
      </w:pPr>
      <w:r w:rsidRPr="009C7017">
        <w:t>}</w:t>
      </w:r>
    </w:p>
    <w:p w14:paraId="75152697" w14:textId="77777777" w:rsidR="00BC41EA" w:rsidRPr="009C7017" w:rsidRDefault="00BC41EA" w:rsidP="00BC41EA">
      <w:pPr>
        <w:pStyle w:val="PL"/>
      </w:pPr>
    </w:p>
    <w:p w14:paraId="47765FFF" w14:textId="77777777" w:rsidR="00BC41EA" w:rsidRPr="009C7017" w:rsidRDefault="00BC41EA" w:rsidP="00BC41EA">
      <w:pPr>
        <w:pStyle w:val="PL"/>
        <w:rPr>
          <w:color w:val="808080"/>
        </w:rPr>
      </w:pPr>
      <w:r w:rsidRPr="009C7017">
        <w:rPr>
          <w:color w:val="808080"/>
        </w:rPr>
        <w:t>-- TAG-RRCSYSTEMINFOREQUEST-STOP</w:t>
      </w:r>
    </w:p>
    <w:p w14:paraId="234D9E44" w14:textId="77777777" w:rsidR="00BC41EA" w:rsidRPr="009C7017" w:rsidRDefault="00BC41EA" w:rsidP="00BC41EA">
      <w:pPr>
        <w:pStyle w:val="PL"/>
        <w:rPr>
          <w:color w:val="808080"/>
        </w:rPr>
      </w:pPr>
      <w:r w:rsidRPr="009C7017">
        <w:rPr>
          <w:color w:val="808080"/>
        </w:rPr>
        <w:t>-- ASN1STOP</w:t>
      </w:r>
    </w:p>
    <w:p w14:paraId="73BD6E5E" w14:textId="77777777" w:rsidR="00BC41EA" w:rsidRPr="009C7017" w:rsidRDefault="00BC41EA" w:rsidP="00BC41E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2638A4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3FF9EB" w14:textId="77777777" w:rsidR="00BC41EA" w:rsidRPr="009C7017" w:rsidRDefault="00BC41EA" w:rsidP="000E5764">
            <w:pPr>
              <w:pStyle w:val="TAH"/>
              <w:rPr>
                <w:rFonts w:eastAsia="Arial Unicode MS"/>
                <w:szCs w:val="22"/>
              </w:rPr>
            </w:pPr>
            <w:r w:rsidRPr="009C7017">
              <w:rPr>
                <w:rFonts w:eastAsia="Arial Unicode MS"/>
                <w:i/>
                <w:szCs w:val="22"/>
              </w:rPr>
              <w:t xml:space="preserve">RRCSystemInfoRequest-IEs </w:t>
            </w:r>
            <w:r w:rsidRPr="009C7017">
              <w:rPr>
                <w:rFonts w:eastAsia="Arial Unicode MS"/>
                <w:szCs w:val="22"/>
              </w:rPr>
              <w:t>field descriptions</w:t>
            </w:r>
          </w:p>
        </w:tc>
      </w:tr>
      <w:tr w:rsidR="00BC41EA" w:rsidRPr="009C7017" w14:paraId="3B93F5A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BBD04D" w14:textId="77777777" w:rsidR="00BC41EA" w:rsidRPr="009C7017" w:rsidRDefault="00BC41EA" w:rsidP="000E5764">
            <w:pPr>
              <w:pStyle w:val="TAL"/>
              <w:rPr>
                <w:rFonts w:eastAsia="Arial Unicode MS"/>
                <w:szCs w:val="22"/>
              </w:rPr>
            </w:pPr>
            <w:r w:rsidRPr="009C7017">
              <w:rPr>
                <w:rFonts w:eastAsia="Arial Unicode MS"/>
                <w:b/>
                <w:i/>
                <w:szCs w:val="22"/>
              </w:rPr>
              <w:t>requested-SI-List</w:t>
            </w:r>
          </w:p>
          <w:p w14:paraId="6333215E" w14:textId="77777777" w:rsidR="00BC41EA" w:rsidRPr="009C7017" w:rsidRDefault="00BC41EA" w:rsidP="000E5764">
            <w:pPr>
              <w:pStyle w:val="TAL"/>
              <w:rPr>
                <w:rFonts w:eastAsia="Arial Unicode MS"/>
                <w:szCs w:val="22"/>
              </w:rPr>
            </w:pPr>
            <w:r w:rsidRPr="009C7017">
              <w:rPr>
                <w:rFonts w:eastAsia="Arial Unicode MS"/>
                <w:szCs w:val="22"/>
              </w:rPr>
              <w:t xml:space="preserve">Contains a list of requested SI messages. According to the order of entry in the list of SI messages configured by </w:t>
            </w:r>
            <w:r w:rsidRPr="009C7017">
              <w:rPr>
                <w:rFonts w:eastAsia="Arial Unicode MS"/>
                <w:i/>
                <w:szCs w:val="22"/>
              </w:rPr>
              <w:t>schedulingInfoList</w:t>
            </w:r>
            <w:r w:rsidRPr="009C7017">
              <w:rPr>
                <w:rFonts w:eastAsia="Arial Unicode MS"/>
                <w:szCs w:val="22"/>
              </w:rPr>
              <w:t xml:space="preserve"> in si-</w:t>
            </w:r>
            <w:r w:rsidRPr="009C7017">
              <w:rPr>
                <w:rFonts w:eastAsia="Arial Unicode MS"/>
                <w:i/>
                <w:szCs w:val="22"/>
              </w:rPr>
              <w:t>SchedulingInfo</w:t>
            </w:r>
            <w:r w:rsidRPr="009C7017">
              <w:rPr>
                <w:rFonts w:eastAsia="Arial Unicode MS"/>
                <w:szCs w:val="22"/>
              </w:rPr>
              <w:t xml:space="preserve"> in </w:t>
            </w:r>
            <w:r w:rsidRPr="009C7017">
              <w:rPr>
                <w:rFonts w:eastAsia="Arial Unicode MS"/>
                <w:i/>
                <w:szCs w:val="22"/>
              </w:rPr>
              <w:t>SIB1</w:t>
            </w:r>
            <w:r w:rsidRPr="009C7017">
              <w:rPr>
                <w:rFonts w:eastAsia="Arial Unicode MS"/>
                <w:szCs w:val="22"/>
              </w:rPr>
              <w:t>, first bit corresponds to first/leftmost listed SI message, second bit corresponds to second listed SI message, and so on.</w:t>
            </w:r>
          </w:p>
        </w:tc>
      </w:tr>
      <w:tr w:rsidR="00BC41EA" w:rsidRPr="009C7017" w14:paraId="4051DC1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644E895" w14:textId="77777777" w:rsidR="00BC41EA" w:rsidRPr="009C7017" w:rsidRDefault="00BC41EA" w:rsidP="000E5764">
            <w:pPr>
              <w:pStyle w:val="TAL"/>
              <w:rPr>
                <w:rFonts w:eastAsia="Arial Unicode MS"/>
                <w:szCs w:val="22"/>
              </w:rPr>
            </w:pPr>
            <w:r w:rsidRPr="009C7017">
              <w:rPr>
                <w:rFonts w:eastAsia="Arial Unicode MS"/>
                <w:b/>
                <w:i/>
                <w:szCs w:val="22"/>
              </w:rPr>
              <w:t>requestedPosSI-List</w:t>
            </w:r>
          </w:p>
          <w:p w14:paraId="0C9B63D7" w14:textId="77777777" w:rsidR="00BC41EA" w:rsidRPr="009C7017" w:rsidRDefault="00BC41EA" w:rsidP="000E5764">
            <w:pPr>
              <w:pStyle w:val="TAL"/>
              <w:rPr>
                <w:rFonts w:eastAsia="Arial Unicode MS"/>
                <w:b/>
                <w:i/>
                <w:szCs w:val="22"/>
              </w:rPr>
            </w:pPr>
            <w:r w:rsidRPr="009C7017">
              <w:rPr>
                <w:rFonts w:eastAsia="Arial Unicode MS"/>
                <w:szCs w:val="22"/>
              </w:rPr>
              <w:t xml:space="preserve">Contains a list of requested SI messages. According to the order of entry in the list of SI messages configured by </w:t>
            </w:r>
            <w:r w:rsidRPr="009C7017">
              <w:rPr>
                <w:rFonts w:eastAsia="Arial Unicode MS"/>
                <w:i/>
                <w:szCs w:val="22"/>
              </w:rPr>
              <w:t>pos</w:t>
            </w:r>
            <w:r w:rsidRPr="009C7017">
              <w:rPr>
                <w:rFonts w:eastAsia="Arial Unicode MS"/>
                <w:szCs w:val="22"/>
              </w:rPr>
              <w:t>S</w:t>
            </w:r>
            <w:r w:rsidRPr="009C7017">
              <w:rPr>
                <w:rFonts w:eastAsia="Arial Unicode MS"/>
                <w:i/>
                <w:szCs w:val="22"/>
              </w:rPr>
              <w:t>chedulingInfoList</w:t>
            </w:r>
            <w:r w:rsidRPr="009C7017">
              <w:rPr>
                <w:rFonts w:eastAsia="Arial Unicode MS"/>
                <w:szCs w:val="22"/>
              </w:rPr>
              <w:t xml:space="preserve"> in </w:t>
            </w:r>
            <w:r w:rsidRPr="009C7017">
              <w:rPr>
                <w:rFonts w:eastAsia="Arial Unicode MS"/>
                <w:i/>
                <w:szCs w:val="22"/>
              </w:rPr>
              <w:t>posSI</w:t>
            </w:r>
            <w:r w:rsidRPr="009C7017">
              <w:rPr>
                <w:rFonts w:eastAsia="Arial Unicode MS"/>
                <w:szCs w:val="22"/>
              </w:rPr>
              <w:t>-</w:t>
            </w:r>
            <w:r w:rsidRPr="009C7017">
              <w:rPr>
                <w:rFonts w:eastAsia="Arial Unicode MS"/>
                <w:i/>
                <w:szCs w:val="22"/>
              </w:rPr>
              <w:t>SchedulingInfo</w:t>
            </w:r>
            <w:r w:rsidRPr="009C7017">
              <w:rPr>
                <w:rFonts w:eastAsia="Arial Unicode MS"/>
                <w:szCs w:val="22"/>
              </w:rPr>
              <w:t xml:space="preserve"> in </w:t>
            </w:r>
            <w:r w:rsidRPr="009C7017">
              <w:rPr>
                <w:rFonts w:eastAsia="Arial Unicode MS"/>
                <w:i/>
                <w:szCs w:val="22"/>
              </w:rPr>
              <w:t>SIB1</w:t>
            </w:r>
            <w:r w:rsidRPr="009C7017">
              <w:rPr>
                <w:rFonts w:eastAsia="Arial Unicode MS"/>
                <w:szCs w:val="22"/>
              </w:rPr>
              <w:t>, first bit corresponds to first/leftmost listed SI message, second bit corresponds to second listed SI message, and so on.</w:t>
            </w:r>
          </w:p>
        </w:tc>
      </w:tr>
    </w:tbl>
    <w:p w14:paraId="1F742B0E" w14:textId="77777777" w:rsidR="00BC41EA" w:rsidRPr="009C7017" w:rsidRDefault="00BC41EA" w:rsidP="00BC41EA"/>
    <w:p w14:paraId="46A47860" w14:textId="77777777" w:rsidR="00BC41EA" w:rsidRPr="009C7017" w:rsidRDefault="00BC41EA" w:rsidP="00BC41EA">
      <w:pPr>
        <w:pStyle w:val="Heading4"/>
        <w:rPr>
          <w:i/>
          <w:iCs/>
        </w:rPr>
      </w:pPr>
      <w:bookmarkStart w:id="102" w:name="_Toc60777120"/>
      <w:bookmarkStart w:id="103" w:name="_Toc83740075"/>
      <w:r w:rsidRPr="009C7017">
        <w:rPr>
          <w:i/>
          <w:iCs/>
        </w:rPr>
        <w:lastRenderedPageBreak/>
        <w:t>–</w:t>
      </w:r>
      <w:r w:rsidRPr="009C7017">
        <w:rPr>
          <w:i/>
          <w:iCs/>
        </w:rPr>
        <w:tab/>
        <w:t>SCGFailureInformation</w:t>
      </w:r>
      <w:bookmarkEnd w:id="102"/>
      <w:bookmarkEnd w:id="103"/>
    </w:p>
    <w:p w14:paraId="2EAACEDF" w14:textId="77777777" w:rsidR="00BC41EA" w:rsidRPr="009C7017" w:rsidRDefault="00BC41EA" w:rsidP="00BC41EA">
      <w:r w:rsidRPr="009C7017">
        <w:t xml:space="preserve">The </w:t>
      </w:r>
      <w:r w:rsidRPr="009C7017">
        <w:rPr>
          <w:i/>
        </w:rPr>
        <w:t>SCGFailureInformation</w:t>
      </w:r>
      <w:r w:rsidRPr="009C7017">
        <w:t xml:space="preserve"> message is used to provide information regarding NR SCG failures detected by the UE.</w:t>
      </w:r>
    </w:p>
    <w:p w14:paraId="69CF0C3D" w14:textId="77777777" w:rsidR="00BC41EA" w:rsidRPr="009C7017" w:rsidRDefault="00BC41EA" w:rsidP="00BC41EA">
      <w:pPr>
        <w:pStyle w:val="B1"/>
      </w:pPr>
      <w:r w:rsidRPr="009C7017">
        <w:t>Signalling radio bearer: SRB1</w:t>
      </w:r>
    </w:p>
    <w:p w14:paraId="47156816" w14:textId="77777777" w:rsidR="00BC41EA" w:rsidRPr="009C7017" w:rsidRDefault="00BC41EA" w:rsidP="00BC41EA">
      <w:pPr>
        <w:pStyle w:val="B1"/>
      </w:pPr>
      <w:r w:rsidRPr="009C7017">
        <w:t>RLC-SAP: AM</w:t>
      </w:r>
    </w:p>
    <w:p w14:paraId="1B46EB5C" w14:textId="77777777" w:rsidR="00BC41EA" w:rsidRPr="009C7017" w:rsidRDefault="00BC41EA" w:rsidP="00BC41EA">
      <w:pPr>
        <w:pStyle w:val="B1"/>
      </w:pPr>
      <w:r w:rsidRPr="009C7017">
        <w:t>Logical channel: DCCH</w:t>
      </w:r>
    </w:p>
    <w:p w14:paraId="0ABFFA52" w14:textId="77777777" w:rsidR="00BC41EA" w:rsidRPr="009C7017" w:rsidRDefault="00BC41EA" w:rsidP="00BC41EA">
      <w:pPr>
        <w:pStyle w:val="B1"/>
      </w:pPr>
      <w:r w:rsidRPr="009C7017">
        <w:t>Direction: UE to Network</w:t>
      </w:r>
    </w:p>
    <w:p w14:paraId="01F2E3B9" w14:textId="77777777" w:rsidR="00BC41EA" w:rsidRPr="009C7017" w:rsidRDefault="00BC41EA" w:rsidP="00BC41EA">
      <w:pPr>
        <w:pStyle w:val="TH"/>
      </w:pPr>
      <w:r w:rsidRPr="009C7017">
        <w:rPr>
          <w:i/>
        </w:rPr>
        <w:t>SCGFailureInformation</w:t>
      </w:r>
      <w:r w:rsidRPr="009C7017">
        <w:t xml:space="preserve"> message</w:t>
      </w:r>
    </w:p>
    <w:p w14:paraId="5E16F211" w14:textId="77777777" w:rsidR="00BC41EA" w:rsidRPr="009C7017" w:rsidRDefault="00BC41EA" w:rsidP="00BC41EA">
      <w:pPr>
        <w:pStyle w:val="PL"/>
        <w:rPr>
          <w:color w:val="808080"/>
        </w:rPr>
      </w:pPr>
      <w:r w:rsidRPr="009C7017">
        <w:rPr>
          <w:color w:val="808080"/>
        </w:rPr>
        <w:t>-- ASN1START</w:t>
      </w:r>
    </w:p>
    <w:p w14:paraId="3151696B" w14:textId="77777777" w:rsidR="00BC41EA" w:rsidRPr="009C7017" w:rsidRDefault="00BC41EA" w:rsidP="00BC41EA">
      <w:pPr>
        <w:pStyle w:val="PL"/>
        <w:rPr>
          <w:color w:val="808080"/>
        </w:rPr>
      </w:pPr>
      <w:r w:rsidRPr="009C7017">
        <w:rPr>
          <w:color w:val="808080"/>
        </w:rPr>
        <w:t>-- TAG-SCGFAILUREINFORMATION-START</w:t>
      </w:r>
    </w:p>
    <w:p w14:paraId="1B46064A" w14:textId="77777777" w:rsidR="00BC41EA" w:rsidRPr="009C7017" w:rsidRDefault="00BC41EA" w:rsidP="00BC41EA">
      <w:pPr>
        <w:pStyle w:val="PL"/>
        <w:rPr>
          <w:rFonts w:eastAsia="Malgun Gothic"/>
        </w:rPr>
      </w:pPr>
    </w:p>
    <w:p w14:paraId="686C053E" w14:textId="77777777" w:rsidR="00BC41EA" w:rsidRPr="009C7017" w:rsidRDefault="00BC41EA" w:rsidP="00BC41EA">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13121CDA" w14:textId="77777777" w:rsidR="00BC41EA" w:rsidRPr="009C7017" w:rsidRDefault="00BC41EA" w:rsidP="00BC41EA">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38E99E4E" w14:textId="77777777" w:rsidR="00BC41EA" w:rsidRPr="009C7017" w:rsidRDefault="00BC41EA" w:rsidP="00BC41EA">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756AD845" w14:textId="77777777" w:rsidR="00BC41EA" w:rsidRPr="009C7017" w:rsidRDefault="00BC41EA" w:rsidP="00BC41EA">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EF7C947" w14:textId="77777777" w:rsidR="00BC41EA" w:rsidRPr="009C7017" w:rsidRDefault="00BC41EA" w:rsidP="00BC41EA">
      <w:pPr>
        <w:pStyle w:val="PL"/>
        <w:rPr>
          <w:rFonts w:eastAsia="Malgun Gothic"/>
        </w:rPr>
      </w:pPr>
      <w:r w:rsidRPr="009C7017">
        <w:rPr>
          <w:rFonts w:eastAsia="Malgun Gothic"/>
        </w:rPr>
        <w:t xml:space="preserve">    }</w:t>
      </w:r>
    </w:p>
    <w:p w14:paraId="22F16629" w14:textId="77777777" w:rsidR="00BC41EA" w:rsidRPr="009C7017" w:rsidRDefault="00BC41EA" w:rsidP="00BC41EA">
      <w:pPr>
        <w:pStyle w:val="PL"/>
        <w:rPr>
          <w:rFonts w:eastAsia="Malgun Gothic"/>
        </w:rPr>
      </w:pPr>
      <w:r w:rsidRPr="009C7017">
        <w:rPr>
          <w:rFonts w:eastAsia="Malgun Gothic"/>
        </w:rPr>
        <w:t>}</w:t>
      </w:r>
    </w:p>
    <w:p w14:paraId="21E903AB" w14:textId="77777777" w:rsidR="00BC41EA" w:rsidRPr="009C7017" w:rsidRDefault="00BC41EA" w:rsidP="00BC41EA">
      <w:pPr>
        <w:pStyle w:val="PL"/>
        <w:rPr>
          <w:rFonts w:eastAsia="Malgun Gothic"/>
        </w:rPr>
      </w:pPr>
    </w:p>
    <w:p w14:paraId="033E899F" w14:textId="77777777" w:rsidR="00BC41EA" w:rsidRPr="009C7017" w:rsidRDefault="00BC41EA" w:rsidP="00BC41EA">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11324BB7" w14:textId="77777777" w:rsidR="00BC41EA" w:rsidRPr="009C7017" w:rsidRDefault="00BC41EA" w:rsidP="00BC41EA">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518F72BD" w14:textId="77777777" w:rsidR="00BC41EA" w:rsidRPr="009C7017" w:rsidRDefault="00BC41EA" w:rsidP="00BC41EA">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0731A38A" w14:textId="77777777" w:rsidR="00BC41EA" w:rsidRPr="009C7017" w:rsidRDefault="00BC41EA" w:rsidP="00BC41EA">
      <w:pPr>
        <w:pStyle w:val="PL"/>
        <w:rPr>
          <w:rFonts w:eastAsia="Malgun Gothic"/>
        </w:rPr>
      </w:pPr>
      <w:r w:rsidRPr="009C7017">
        <w:rPr>
          <w:rFonts w:eastAsia="Malgun Gothic"/>
        </w:rPr>
        <w:t>}</w:t>
      </w:r>
    </w:p>
    <w:p w14:paraId="165BA7AC" w14:textId="77777777" w:rsidR="00BC41EA" w:rsidRPr="009C7017" w:rsidRDefault="00BC41EA" w:rsidP="00BC41EA">
      <w:pPr>
        <w:pStyle w:val="PL"/>
        <w:rPr>
          <w:rFonts w:eastAsia="Malgun Gothic"/>
        </w:rPr>
      </w:pPr>
    </w:p>
    <w:p w14:paraId="553C3059" w14:textId="77777777" w:rsidR="00BC41EA" w:rsidRPr="009C7017" w:rsidRDefault="00BC41EA" w:rsidP="00BC41EA">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117AF63" w14:textId="77777777" w:rsidR="00BC41EA" w:rsidRPr="009C7017" w:rsidRDefault="00BC41EA" w:rsidP="00BC41EA">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B00F68" w14:textId="77777777" w:rsidR="00BC41EA" w:rsidRPr="009C7017" w:rsidRDefault="00BC41EA" w:rsidP="00BC41EA">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714BC339" w14:textId="77777777" w:rsidR="00BC41EA" w:rsidRPr="009C7017" w:rsidRDefault="00BC41EA" w:rsidP="00BC41EA">
      <w:pPr>
        <w:pStyle w:val="PL"/>
        <w:rPr>
          <w:rFonts w:eastAsia="Malgun Gothic"/>
        </w:rPr>
      </w:pPr>
      <w:r w:rsidRPr="009C7017">
        <w:rPr>
          <w:rFonts w:eastAsia="Malgun Gothic"/>
        </w:rPr>
        <w:t>}</w:t>
      </w:r>
    </w:p>
    <w:p w14:paraId="028D611F" w14:textId="77777777" w:rsidR="00BC41EA" w:rsidRPr="009C7017" w:rsidRDefault="00BC41EA" w:rsidP="00BC41EA">
      <w:pPr>
        <w:pStyle w:val="PL"/>
        <w:rPr>
          <w:rFonts w:eastAsia="Malgun Gothic"/>
        </w:rPr>
      </w:pPr>
    </w:p>
    <w:p w14:paraId="04D39CC9" w14:textId="77777777" w:rsidR="00BC41EA" w:rsidRPr="009C7017" w:rsidRDefault="00BC41EA" w:rsidP="00BC41EA">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4532792D" w14:textId="77777777" w:rsidR="00BC41EA" w:rsidRPr="009C7017" w:rsidRDefault="00BC41EA" w:rsidP="00BC41EA">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3C5F9FFC" w14:textId="77777777" w:rsidR="00BC41EA" w:rsidRPr="009C7017" w:rsidRDefault="00BC41EA" w:rsidP="00BC41EA">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3B895FA3" w14:textId="77777777" w:rsidR="00BC41EA" w:rsidRPr="009C7017" w:rsidRDefault="00BC41EA" w:rsidP="00BC41EA">
      <w:pPr>
        <w:pStyle w:val="PL"/>
        <w:rPr>
          <w:rFonts w:eastAsia="Malgun Gothic"/>
        </w:rPr>
      </w:pPr>
      <w:r w:rsidRPr="009C7017">
        <w:rPr>
          <w:rFonts w:eastAsia="Malgun Gothic"/>
        </w:rPr>
        <w:t xml:space="preserve">                                                               rlc-MaxNumRetx,</w:t>
      </w:r>
    </w:p>
    <w:p w14:paraId="2026C8EF" w14:textId="77777777" w:rsidR="00BC41EA" w:rsidRPr="009C7017" w:rsidRDefault="00BC41EA" w:rsidP="00BC41EA">
      <w:pPr>
        <w:pStyle w:val="PL"/>
        <w:rPr>
          <w:rFonts w:eastAsia="Malgun Gothic"/>
        </w:rPr>
      </w:pPr>
      <w:r w:rsidRPr="009C7017">
        <w:rPr>
          <w:rFonts w:eastAsia="Malgun Gothic"/>
        </w:rPr>
        <w:t xml:space="preserve">                                                               synchReconfigFailureSCG, scg-ReconfigFailure,</w:t>
      </w:r>
    </w:p>
    <w:p w14:paraId="0AF72EB4" w14:textId="77777777" w:rsidR="00BC41EA" w:rsidRPr="009C7017" w:rsidRDefault="00BC41EA" w:rsidP="00BC41EA">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47C75382" w14:textId="77777777" w:rsidR="00BC41EA" w:rsidRPr="009C7017" w:rsidRDefault="00BC41EA" w:rsidP="00BC41EA">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4DB6AD5" w14:textId="77777777" w:rsidR="00BC41EA" w:rsidRPr="009C7017" w:rsidRDefault="00BC41EA" w:rsidP="00BC41EA">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309E4798" w14:textId="77777777" w:rsidR="00BC41EA" w:rsidRPr="009C7017" w:rsidRDefault="00BC41EA" w:rsidP="00BC41EA">
      <w:pPr>
        <w:pStyle w:val="PL"/>
        <w:rPr>
          <w:rFonts w:eastAsia="Malgun Gothic"/>
        </w:rPr>
      </w:pPr>
      <w:r w:rsidRPr="009C7017">
        <w:rPr>
          <w:rFonts w:eastAsia="Malgun Gothic"/>
        </w:rPr>
        <w:t xml:space="preserve">    ...,</w:t>
      </w:r>
    </w:p>
    <w:p w14:paraId="432D605E" w14:textId="77777777" w:rsidR="00BC41EA" w:rsidRPr="009C7017" w:rsidRDefault="00BC41EA" w:rsidP="00BC41EA">
      <w:pPr>
        <w:pStyle w:val="PL"/>
        <w:rPr>
          <w:rFonts w:eastAsia="Malgun Gothic"/>
        </w:rPr>
      </w:pPr>
      <w:r w:rsidRPr="009C7017">
        <w:rPr>
          <w:rFonts w:eastAsia="Malgun Gothic"/>
        </w:rPr>
        <w:t xml:space="preserve">    [[</w:t>
      </w:r>
    </w:p>
    <w:p w14:paraId="3ED6E14C" w14:textId="77777777" w:rsidR="00BC41EA" w:rsidRPr="009C7017" w:rsidRDefault="00BC41EA" w:rsidP="00BC41EA">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548DF0B5" w14:textId="77777777" w:rsidR="00BC41EA" w:rsidRPr="009C7017" w:rsidRDefault="00BC41EA" w:rsidP="00BC41EA">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64583042" w14:textId="77777777" w:rsidR="00BC41EA" w:rsidRPr="009C7017" w:rsidRDefault="00BC41EA" w:rsidP="00BC41EA">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6405262" w14:textId="77777777" w:rsidR="00BC41EA" w:rsidRPr="009C7017" w:rsidRDefault="00BC41EA" w:rsidP="00BC41EA">
      <w:pPr>
        <w:pStyle w:val="PL"/>
        <w:rPr>
          <w:rFonts w:eastAsia="Malgun Gothic"/>
        </w:rPr>
      </w:pPr>
      <w:r w:rsidRPr="009C7017">
        <w:rPr>
          <w:rFonts w:eastAsia="Malgun Gothic"/>
        </w:rPr>
        <w:t xml:space="preserve">    ]]</w:t>
      </w:r>
    </w:p>
    <w:p w14:paraId="0CA53D7D" w14:textId="77777777" w:rsidR="00BC41EA" w:rsidRPr="009C7017" w:rsidRDefault="00BC41EA" w:rsidP="00BC41EA">
      <w:pPr>
        <w:pStyle w:val="PL"/>
        <w:rPr>
          <w:rFonts w:eastAsia="Malgun Gothic"/>
        </w:rPr>
      </w:pPr>
      <w:r w:rsidRPr="009C7017">
        <w:rPr>
          <w:rFonts w:eastAsia="Malgun Gothic"/>
        </w:rPr>
        <w:t>}</w:t>
      </w:r>
    </w:p>
    <w:p w14:paraId="3A34AD9E" w14:textId="77777777" w:rsidR="00BC41EA" w:rsidRPr="009C7017" w:rsidRDefault="00BC41EA" w:rsidP="00BC41EA">
      <w:pPr>
        <w:pStyle w:val="PL"/>
        <w:rPr>
          <w:rFonts w:eastAsia="Malgun Gothic"/>
        </w:rPr>
      </w:pPr>
    </w:p>
    <w:p w14:paraId="11F54BA3" w14:textId="77777777" w:rsidR="00BC41EA" w:rsidRPr="009C7017" w:rsidRDefault="00BC41EA" w:rsidP="00BC41EA">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0A635966" w14:textId="77777777" w:rsidR="00BC41EA" w:rsidRPr="009C7017" w:rsidRDefault="00BC41EA" w:rsidP="00BC41EA">
      <w:pPr>
        <w:pStyle w:val="PL"/>
        <w:rPr>
          <w:rFonts w:eastAsia="Malgun Gothic"/>
        </w:rPr>
      </w:pPr>
    </w:p>
    <w:p w14:paraId="206965D7" w14:textId="77777777" w:rsidR="00BC41EA" w:rsidRPr="009C7017" w:rsidRDefault="00BC41EA" w:rsidP="00BC41EA">
      <w:pPr>
        <w:pStyle w:val="PL"/>
        <w:rPr>
          <w:rFonts w:eastAsia="Malgun Gothic"/>
        </w:rPr>
      </w:pPr>
    </w:p>
    <w:p w14:paraId="06749D09" w14:textId="77777777" w:rsidR="00BC41EA" w:rsidRPr="009C7017" w:rsidRDefault="00BC41EA" w:rsidP="00BC41EA">
      <w:pPr>
        <w:pStyle w:val="PL"/>
        <w:rPr>
          <w:color w:val="808080"/>
        </w:rPr>
      </w:pPr>
      <w:r w:rsidRPr="009C7017">
        <w:rPr>
          <w:color w:val="808080"/>
        </w:rPr>
        <w:t>-- TAG-SCGFAILUREINFORMATION-STOP</w:t>
      </w:r>
    </w:p>
    <w:p w14:paraId="42B91106" w14:textId="77777777" w:rsidR="00BC41EA" w:rsidRPr="009C7017" w:rsidRDefault="00BC41EA" w:rsidP="00BC41EA">
      <w:pPr>
        <w:pStyle w:val="PL"/>
        <w:rPr>
          <w:color w:val="808080"/>
        </w:rPr>
      </w:pPr>
      <w:r w:rsidRPr="009C7017">
        <w:rPr>
          <w:color w:val="808080"/>
        </w:rPr>
        <w:t>-- ASN1STOP</w:t>
      </w:r>
    </w:p>
    <w:p w14:paraId="50CEFA35" w14:textId="77777777" w:rsidR="00BC41EA" w:rsidRPr="009C7017" w:rsidRDefault="00BC41EA" w:rsidP="00BC41E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C41EA" w:rsidRPr="009C7017" w14:paraId="4D6D238E"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6193BA" w14:textId="77777777" w:rsidR="00BC41EA" w:rsidRPr="009C7017" w:rsidRDefault="00BC41EA" w:rsidP="000E576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BC41EA" w:rsidRPr="009C7017" w14:paraId="47B10E3E"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F9E862" w14:textId="77777777" w:rsidR="00BC41EA" w:rsidRPr="009C7017" w:rsidRDefault="00BC41EA" w:rsidP="000E5764">
            <w:pPr>
              <w:pStyle w:val="TAL"/>
              <w:rPr>
                <w:rFonts w:eastAsia="Malgun Gothic"/>
                <w:b/>
                <w:i/>
                <w:lang w:eastAsia="sv-SE"/>
              </w:rPr>
            </w:pPr>
            <w:r w:rsidRPr="009C7017">
              <w:rPr>
                <w:rFonts w:eastAsia="Malgun Gothic"/>
                <w:b/>
                <w:i/>
                <w:lang w:eastAsia="sv-SE"/>
              </w:rPr>
              <w:t>measResultFreqList</w:t>
            </w:r>
          </w:p>
          <w:p w14:paraId="0454E3BA" w14:textId="77777777" w:rsidR="00BC41EA" w:rsidRPr="009C7017" w:rsidRDefault="00BC41EA" w:rsidP="000E576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BC41EA" w:rsidRPr="009C7017" w14:paraId="1D115944"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7C38C9" w14:textId="77777777" w:rsidR="00BC41EA" w:rsidRPr="009C7017" w:rsidRDefault="00BC41EA" w:rsidP="000E5764">
            <w:pPr>
              <w:pStyle w:val="TAL"/>
              <w:rPr>
                <w:rFonts w:eastAsia="Malgun Gothic"/>
                <w:b/>
                <w:i/>
                <w:lang w:eastAsia="sv-SE"/>
              </w:rPr>
            </w:pPr>
            <w:r w:rsidRPr="009C7017">
              <w:rPr>
                <w:rFonts w:eastAsia="Malgun Gothic"/>
                <w:b/>
                <w:i/>
                <w:lang w:eastAsia="sv-SE"/>
              </w:rPr>
              <w:t>measResultSCG-Failure</w:t>
            </w:r>
          </w:p>
          <w:p w14:paraId="2E9B762D" w14:textId="77777777" w:rsidR="00BC41EA" w:rsidRPr="009C7017" w:rsidRDefault="00BC41EA" w:rsidP="000E576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3D9A5308" w14:textId="77777777" w:rsidR="00BC41EA" w:rsidRPr="009C7017" w:rsidRDefault="00BC41EA" w:rsidP="00BC41EA"/>
    <w:p w14:paraId="64701EC3" w14:textId="77777777" w:rsidR="00BC41EA" w:rsidRPr="009C7017" w:rsidRDefault="00BC41EA" w:rsidP="00BC41EA">
      <w:pPr>
        <w:pStyle w:val="Heading4"/>
        <w:rPr>
          <w:i/>
          <w:iCs/>
        </w:rPr>
      </w:pPr>
      <w:bookmarkStart w:id="104" w:name="_Toc60777121"/>
      <w:bookmarkStart w:id="105" w:name="_Toc83740076"/>
      <w:r w:rsidRPr="009C7017">
        <w:rPr>
          <w:i/>
          <w:iCs/>
        </w:rPr>
        <w:t>–</w:t>
      </w:r>
      <w:r w:rsidRPr="009C7017">
        <w:rPr>
          <w:i/>
          <w:iCs/>
        </w:rPr>
        <w:tab/>
        <w:t>SCGFailureInformationEUTRA</w:t>
      </w:r>
      <w:bookmarkEnd w:id="104"/>
      <w:bookmarkEnd w:id="105"/>
    </w:p>
    <w:p w14:paraId="3C591C45" w14:textId="77777777" w:rsidR="00BC41EA" w:rsidRPr="009C7017" w:rsidRDefault="00BC41EA" w:rsidP="00BC41EA">
      <w:r w:rsidRPr="009C7017">
        <w:t xml:space="preserve">The </w:t>
      </w:r>
      <w:r w:rsidRPr="009C7017">
        <w:rPr>
          <w:i/>
        </w:rPr>
        <w:t>SCGFailureInformationEUTRA</w:t>
      </w:r>
      <w:r w:rsidRPr="009C7017">
        <w:t xml:space="preserve"> message is used to provide information regarding E-UTRA SCG failures detected by the UE.</w:t>
      </w:r>
    </w:p>
    <w:p w14:paraId="419E5F74" w14:textId="77777777" w:rsidR="00BC41EA" w:rsidRPr="009C7017" w:rsidRDefault="00BC41EA" w:rsidP="00BC41EA">
      <w:pPr>
        <w:pStyle w:val="B1"/>
      </w:pPr>
      <w:r w:rsidRPr="009C7017">
        <w:t>Signalling radio bearer: SRB1</w:t>
      </w:r>
    </w:p>
    <w:p w14:paraId="73C0BD8E" w14:textId="77777777" w:rsidR="00BC41EA" w:rsidRPr="009C7017" w:rsidRDefault="00BC41EA" w:rsidP="00BC41EA">
      <w:pPr>
        <w:pStyle w:val="B1"/>
      </w:pPr>
      <w:r w:rsidRPr="009C7017">
        <w:t>RLC-SAP: AM</w:t>
      </w:r>
    </w:p>
    <w:p w14:paraId="4434D750" w14:textId="77777777" w:rsidR="00BC41EA" w:rsidRPr="009C7017" w:rsidRDefault="00BC41EA" w:rsidP="00BC41EA">
      <w:pPr>
        <w:pStyle w:val="B1"/>
      </w:pPr>
      <w:r w:rsidRPr="009C7017">
        <w:t>Logical channel: DCCH</w:t>
      </w:r>
    </w:p>
    <w:p w14:paraId="3A34F31A" w14:textId="77777777" w:rsidR="00BC41EA" w:rsidRPr="009C7017" w:rsidRDefault="00BC41EA" w:rsidP="00BC41EA">
      <w:pPr>
        <w:pStyle w:val="B1"/>
      </w:pPr>
      <w:r w:rsidRPr="009C7017">
        <w:t>Direction: UE to Network</w:t>
      </w:r>
    </w:p>
    <w:p w14:paraId="1C5EFA86" w14:textId="77777777" w:rsidR="00BC41EA" w:rsidRPr="009C7017" w:rsidRDefault="00BC41EA" w:rsidP="00BC41EA">
      <w:pPr>
        <w:pStyle w:val="TH"/>
      </w:pPr>
      <w:r w:rsidRPr="009C7017">
        <w:rPr>
          <w:bCs/>
          <w:i/>
          <w:iCs/>
        </w:rPr>
        <w:t>SCGFailureInformationEUTRA</w:t>
      </w:r>
      <w:r w:rsidRPr="009C7017">
        <w:t xml:space="preserve"> message</w:t>
      </w:r>
    </w:p>
    <w:p w14:paraId="02BDA480" w14:textId="77777777" w:rsidR="00BC41EA" w:rsidRPr="009C7017" w:rsidRDefault="00BC41EA" w:rsidP="00BC41EA">
      <w:pPr>
        <w:pStyle w:val="PL"/>
        <w:rPr>
          <w:color w:val="808080"/>
        </w:rPr>
      </w:pPr>
      <w:r w:rsidRPr="009C7017">
        <w:rPr>
          <w:color w:val="808080"/>
        </w:rPr>
        <w:t>-- ASN1START</w:t>
      </w:r>
    </w:p>
    <w:p w14:paraId="405C705B" w14:textId="77777777" w:rsidR="00BC41EA" w:rsidRPr="009C7017" w:rsidRDefault="00BC41EA" w:rsidP="00BC41EA">
      <w:pPr>
        <w:pStyle w:val="PL"/>
        <w:rPr>
          <w:color w:val="808080"/>
        </w:rPr>
      </w:pPr>
      <w:r w:rsidRPr="009C7017">
        <w:rPr>
          <w:color w:val="808080"/>
        </w:rPr>
        <w:t>-- TAG-SCGFAILUREINFORMATIONEUTRA-START</w:t>
      </w:r>
    </w:p>
    <w:p w14:paraId="354F3332" w14:textId="77777777" w:rsidR="00BC41EA" w:rsidRPr="009C7017" w:rsidRDefault="00BC41EA" w:rsidP="00BC41EA">
      <w:pPr>
        <w:pStyle w:val="PL"/>
        <w:rPr>
          <w:rFonts w:eastAsia="Malgun Gothic"/>
        </w:rPr>
      </w:pPr>
    </w:p>
    <w:p w14:paraId="3A6BD15E" w14:textId="77777777" w:rsidR="00BC41EA" w:rsidRPr="009C7017" w:rsidRDefault="00BC41EA" w:rsidP="00BC41EA">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554BD292" w14:textId="77777777" w:rsidR="00BC41EA" w:rsidRPr="009C7017" w:rsidRDefault="00BC41EA" w:rsidP="00BC41EA">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58DA198F" w14:textId="77777777" w:rsidR="00BC41EA" w:rsidRPr="009C7017" w:rsidRDefault="00BC41EA" w:rsidP="00BC41EA">
      <w:pPr>
        <w:pStyle w:val="PL"/>
        <w:rPr>
          <w:rFonts w:eastAsia="Malgun Gothic"/>
        </w:rPr>
      </w:pPr>
      <w:r w:rsidRPr="009C7017">
        <w:rPr>
          <w:rFonts w:eastAsia="Malgun Gothic"/>
        </w:rPr>
        <w:t xml:space="preserve">        scgFailureInformationEUTRA                       SCGFailureInformationEUTRA-IEs,</w:t>
      </w:r>
    </w:p>
    <w:p w14:paraId="421359B7" w14:textId="77777777" w:rsidR="00BC41EA" w:rsidRPr="009C7017" w:rsidRDefault="00BC41EA" w:rsidP="00BC41EA">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B65A85B" w14:textId="77777777" w:rsidR="00BC41EA" w:rsidRPr="009C7017" w:rsidRDefault="00BC41EA" w:rsidP="00BC41EA">
      <w:pPr>
        <w:pStyle w:val="PL"/>
        <w:rPr>
          <w:rFonts w:eastAsia="Malgun Gothic"/>
        </w:rPr>
      </w:pPr>
      <w:r w:rsidRPr="009C7017">
        <w:rPr>
          <w:rFonts w:eastAsia="Malgun Gothic"/>
        </w:rPr>
        <w:t xml:space="preserve">    }</w:t>
      </w:r>
    </w:p>
    <w:p w14:paraId="05F893F6" w14:textId="77777777" w:rsidR="00BC41EA" w:rsidRPr="009C7017" w:rsidRDefault="00BC41EA" w:rsidP="00BC41EA">
      <w:pPr>
        <w:pStyle w:val="PL"/>
        <w:rPr>
          <w:rFonts w:eastAsia="Malgun Gothic"/>
        </w:rPr>
      </w:pPr>
      <w:r w:rsidRPr="009C7017">
        <w:rPr>
          <w:rFonts w:eastAsia="Malgun Gothic"/>
        </w:rPr>
        <w:t>}</w:t>
      </w:r>
    </w:p>
    <w:p w14:paraId="2C51033C" w14:textId="77777777" w:rsidR="00BC41EA" w:rsidRPr="009C7017" w:rsidRDefault="00BC41EA" w:rsidP="00BC41EA">
      <w:pPr>
        <w:pStyle w:val="PL"/>
        <w:rPr>
          <w:rFonts w:eastAsia="Malgun Gothic"/>
        </w:rPr>
      </w:pPr>
    </w:p>
    <w:p w14:paraId="3AF5D77C" w14:textId="77777777" w:rsidR="00BC41EA" w:rsidRPr="009C7017" w:rsidRDefault="00BC41EA" w:rsidP="00BC41EA">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4587CDA" w14:textId="77777777" w:rsidR="00BC41EA" w:rsidRPr="009C7017" w:rsidRDefault="00BC41EA" w:rsidP="00BC41EA">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51BA71A3" w14:textId="77777777" w:rsidR="00BC41EA" w:rsidRPr="009C7017" w:rsidRDefault="00BC41EA" w:rsidP="00BC41EA">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78A66E20" w14:textId="77777777" w:rsidR="00BC41EA" w:rsidRPr="009C7017" w:rsidRDefault="00BC41EA" w:rsidP="00BC41EA">
      <w:pPr>
        <w:pStyle w:val="PL"/>
        <w:rPr>
          <w:rFonts w:eastAsia="Malgun Gothic"/>
        </w:rPr>
      </w:pPr>
      <w:r w:rsidRPr="009C7017">
        <w:rPr>
          <w:rFonts w:eastAsia="Malgun Gothic"/>
        </w:rPr>
        <w:t>}</w:t>
      </w:r>
    </w:p>
    <w:p w14:paraId="23DBC1C1" w14:textId="77777777" w:rsidR="00BC41EA" w:rsidRPr="009C7017" w:rsidRDefault="00BC41EA" w:rsidP="00BC41EA">
      <w:pPr>
        <w:pStyle w:val="PL"/>
        <w:rPr>
          <w:rFonts w:eastAsia="Malgun Gothic"/>
        </w:rPr>
      </w:pPr>
    </w:p>
    <w:p w14:paraId="40A4D3F8" w14:textId="77777777" w:rsidR="00BC41EA" w:rsidRPr="009C7017" w:rsidRDefault="00BC41EA" w:rsidP="00BC41EA">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0E64962E" w14:textId="77777777" w:rsidR="00BC41EA" w:rsidRPr="009C7017" w:rsidRDefault="00BC41EA" w:rsidP="00BC41EA">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22852" w14:textId="77777777" w:rsidR="00BC41EA" w:rsidRPr="009C7017" w:rsidRDefault="00BC41EA" w:rsidP="00BC41EA">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5631A1D0" w14:textId="77777777" w:rsidR="00BC41EA" w:rsidRPr="009C7017" w:rsidRDefault="00BC41EA" w:rsidP="00BC41EA">
      <w:pPr>
        <w:pStyle w:val="PL"/>
        <w:rPr>
          <w:rFonts w:eastAsia="Malgun Gothic"/>
        </w:rPr>
      </w:pPr>
      <w:r w:rsidRPr="009C7017">
        <w:rPr>
          <w:rFonts w:eastAsia="Malgun Gothic"/>
        </w:rPr>
        <w:t>}</w:t>
      </w:r>
    </w:p>
    <w:p w14:paraId="4919821A" w14:textId="77777777" w:rsidR="00BC41EA" w:rsidRPr="009C7017" w:rsidRDefault="00BC41EA" w:rsidP="00BC41EA">
      <w:pPr>
        <w:pStyle w:val="PL"/>
        <w:rPr>
          <w:rFonts w:eastAsia="Malgun Gothic"/>
        </w:rPr>
      </w:pPr>
    </w:p>
    <w:p w14:paraId="72A0FB9B" w14:textId="77777777" w:rsidR="00BC41EA" w:rsidRPr="009C7017" w:rsidRDefault="00BC41EA" w:rsidP="00BC41EA">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24E1532F" w14:textId="77777777" w:rsidR="00BC41EA" w:rsidRPr="009C7017" w:rsidRDefault="00BC41EA" w:rsidP="00BC41EA">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340FEDF" w14:textId="77777777" w:rsidR="00BC41EA" w:rsidRPr="009C7017" w:rsidRDefault="00BC41EA" w:rsidP="00BC41EA">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1F7EB82F" w14:textId="77777777" w:rsidR="00BC41EA" w:rsidRPr="009C7017" w:rsidRDefault="00BC41EA" w:rsidP="00BC41EA">
      <w:pPr>
        <w:pStyle w:val="PL"/>
        <w:rPr>
          <w:rFonts w:eastAsia="Malgun Gothic"/>
        </w:rPr>
      </w:pPr>
      <w:r w:rsidRPr="009C7017">
        <w:rPr>
          <w:rFonts w:eastAsia="Malgun Gothic"/>
        </w:rPr>
        <w:t xml:space="preserve">                                                                             scg-ChangeFailure, spare4,</w:t>
      </w:r>
    </w:p>
    <w:p w14:paraId="5B6CB0A0" w14:textId="77777777" w:rsidR="00BC41EA" w:rsidRPr="009C7017" w:rsidRDefault="00BC41EA" w:rsidP="00BC41EA">
      <w:pPr>
        <w:pStyle w:val="PL"/>
        <w:rPr>
          <w:rFonts w:eastAsia="Malgun Gothic"/>
        </w:rPr>
      </w:pPr>
      <w:r w:rsidRPr="009C7017">
        <w:rPr>
          <w:rFonts w:eastAsia="Malgun Gothic"/>
        </w:rPr>
        <w:t xml:space="preserve">                                                                             spare3, </w:t>
      </w:r>
      <w:r w:rsidRPr="009C7017">
        <w:t xml:space="preserve">spare2, </w:t>
      </w:r>
      <w:r w:rsidRPr="009C7017">
        <w:rPr>
          <w:rFonts w:eastAsia="Malgun Gothic"/>
        </w:rPr>
        <w:t>spare1},</w:t>
      </w:r>
    </w:p>
    <w:p w14:paraId="73C0C3E3" w14:textId="77777777" w:rsidR="00BC41EA" w:rsidRPr="009C7017" w:rsidRDefault="00BC41EA" w:rsidP="00BC41EA">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4527CC88" w14:textId="77777777" w:rsidR="00BC41EA" w:rsidRPr="009C7017" w:rsidRDefault="00BC41EA" w:rsidP="00BC41EA">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22DE5AFE" w14:textId="77777777" w:rsidR="00BC41EA" w:rsidRPr="009C7017" w:rsidRDefault="00BC41EA" w:rsidP="00BC41EA">
      <w:pPr>
        <w:pStyle w:val="PL"/>
        <w:rPr>
          <w:rFonts w:eastAsia="Malgun Gothic"/>
        </w:rPr>
      </w:pPr>
      <w:r w:rsidRPr="009C7017">
        <w:rPr>
          <w:rFonts w:eastAsia="Malgun Gothic"/>
        </w:rPr>
        <w:t xml:space="preserve">    ...,</w:t>
      </w:r>
    </w:p>
    <w:p w14:paraId="47559718" w14:textId="77777777" w:rsidR="00BC41EA" w:rsidRPr="009C7017" w:rsidRDefault="00BC41EA" w:rsidP="00BC41EA">
      <w:pPr>
        <w:pStyle w:val="PL"/>
        <w:rPr>
          <w:rFonts w:eastAsia="Malgun Gothic"/>
        </w:rPr>
      </w:pPr>
      <w:r w:rsidRPr="009C7017">
        <w:rPr>
          <w:rFonts w:eastAsia="Malgun Gothic"/>
        </w:rPr>
        <w:t xml:space="preserve">    [[</w:t>
      </w:r>
    </w:p>
    <w:p w14:paraId="39923EDF" w14:textId="77777777" w:rsidR="00BC41EA" w:rsidRPr="009C7017" w:rsidRDefault="00BC41EA" w:rsidP="00BC41EA">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3A82D1F8" w14:textId="77777777" w:rsidR="00BC41EA" w:rsidRPr="009C7017" w:rsidRDefault="00BC41EA" w:rsidP="00BC41EA">
      <w:pPr>
        <w:pStyle w:val="PL"/>
        <w:rPr>
          <w:rFonts w:eastAsia="Malgun Gothic"/>
        </w:rPr>
      </w:pPr>
      <w:r w:rsidRPr="009C7017">
        <w:rPr>
          <w:rFonts w:eastAsia="Malgun Gothic"/>
        </w:rPr>
        <w:t xml:space="preserve">    ]]</w:t>
      </w:r>
    </w:p>
    <w:p w14:paraId="47BDF295" w14:textId="77777777" w:rsidR="00BC41EA" w:rsidRPr="009C7017" w:rsidRDefault="00BC41EA" w:rsidP="00BC41EA">
      <w:pPr>
        <w:pStyle w:val="PL"/>
        <w:rPr>
          <w:rFonts w:eastAsia="Malgun Gothic"/>
        </w:rPr>
      </w:pPr>
      <w:r w:rsidRPr="009C7017">
        <w:rPr>
          <w:rFonts w:eastAsia="Malgun Gothic"/>
        </w:rPr>
        <w:t>}</w:t>
      </w:r>
    </w:p>
    <w:p w14:paraId="5D100FA6" w14:textId="77777777" w:rsidR="00BC41EA" w:rsidRPr="009C7017" w:rsidRDefault="00BC41EA" w:rsidP="00BC41EA">
      <w:pPr>
        <w:pStyle w:val="PL"/>
        <w:rPr>
          <w:rFonts w:eastAsia="Malgun Gothic"/>
        </w:rPr>
      </w:pPr>
    </w:p>
    <w:p w14:paraId="4C35451F" w14:textId="77777777" w:rsidR="00BC41EA" w:rsidRPr="009C7017" w:rsidRDefault="00BC41EA" w:rsidP="00BC41EA">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32A98CBB" w14:textId="77777777" w:rsidR="00BC41EA" w:rsidRPr="009C7017" w:rsidRDefault="00BC41EA" w:rsidP="00BC41EA">
      <w:pPr>
        <w:pStyle w:val="PL"/>
        <w:rPr>
          <w:rFonts w:eastAsia="Malgun Gothic"/>
        </w:rPr>
      </w:pPr>
    </w:p>
    <w:p w14:paraId="2D88ACF0" w14:textId="77777777" w:rsidR="00BC41EA" w:rsidRPr="009C7017" w:rsidRDefault="00BC41EA" w:rsidP="00BC41EA">
      <w:pPr>
        <w:pStyle w:val="PL"/>
        <w:rPr>
          <w:color w:val="808080"/>
        </w:rPr>
      </w:pPr>
      <w:r w:rsidRPr="009C7017">
        <w:rPr>
          <w:color w:val="808080"/>
        </w:rPr>
        <w:t>-- TAG-SCGFAILUREINFORMATIONEUTRA-STOP</w:t>
      </w:r>
    </w:p>
    <w:p w14:paraId="6F5F4635" w14:textId="77777777" w:rsidR="00BC41EA" w:rsidRPr="009C7017" w:rsidRDefault="00BC41EA" w:rsidP="00BC41EA">
      <w:pPr>
        <w:pStyle w:val="PL"/>
        <w:rPr>
          <w:color w:val="808080"/>
        </w:rPr>
      </w:pPr>
      <w:r w:rsidRPr="009C7017">
        <w:rPr>
          <w:color w:val="808080"/>
        </w:rPr>
        <w:t>-- ASN1STOP</w:t>
      </w:r>
    </w:p>
    <w:p w14:paraId="351542FC" w14:textId="77777777" w:rsidR="00BC41EA" w:rsidRPr="009C7017" w:rsidRDefault="00BC41EA" w:rsidP="00BC41E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1BDE9229"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B78E66" w14:textId="77777777" w:rsidR="00BC41EA" w:rsidRPr="009C7017" w:rsidRDefault="00BC41EA" w:rsidP="000E576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BC41EA" w:rsidRPr="009C7017" w14:paraId="599AC73E"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99DDBA" w14:textId="77777777" w:rsidR="00BC41EA" w:rsidRPr="009C7017" w:rsidRDefault="00BC41EA" w:rsidP="000E5764">
            <w:pPr>
              <w:pStyle w:val="TAL"/>
              <w:rPr>
                <w:rFonts w:eastAsia="Malgun Gothic"/>
                <w:b/>
                <w:i/>
                <w:lang w:eastAsia="sv-SE"/>
              </w:rPr>
            </w:pPr>
            <w:r w:rsidRPr="009C7017">
              <w:rPr>
                <w:rFonts w:eastAsia="Malgun Gothic"/>
                <w:b/>
                <w:i/>
                <w:lang w:eastAsia="sv-SE"/>
              </w:rPr>
              <w:t>measResultFreqListMRDC</w:t>
            </w:r>
          </w:p>
          <w:p w14:paraId="5DDBF033" w14:textId="77777777" w:rsidR="00BC41EA" w:rsidRPr="009C7017" w:rsidRDefault="00BC41EA" w:rsidP="000E576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BC41EA" w:rsidRPr="009C7017" w14:paraId="54DE16C1"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DA72E3" w14:textId="77777777" w:rsidR="00BC41EA" w:rsidRPr="009C7017" w:rsidRDefault="00BC41EA" w:rsidP="000E5764">
            <w:pPr>
              <w:pStyle w:val="TAL"/>
              <w:rPr>
                <w:rFonts w:eastAsia="Malgun Gothic"/>
                <w:b/>
                <w:i/>
                <w:lang w:eastAsia="sv-SE"/>
              </w:rPr>
            </w:pPr>
            <w:r w:rsidRPr="009C7017">
              <w:rPr>
                <w:rFonts w:eastAsia="Malgun Gothic"/>
                <w:b/>
                <w:i/>
                <w:lang w:eastAsia="sv-SE"/>
              </w:rPr>
              <w:t>measResultSCG-FailureMRDC</w:t>
            </w:r>
          </w:p>
          <w:p w14:paraId="54762E61" w14:textId="77777777" w:rsidR="00BC41EA" w:rsidRPr="009C7017" w:rsidRDefault="00BC41EA" w:rsidP="000E576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671BC9F2" w14:textId="77777777" w:rsidR="00BC41EA" w:rsidRPr="009C7017" w:rsidRDefault="00BC41EA" w:rsidP="00BC41EA">
      <w:pPr>
        <w:rPr>
          <w:rFonts w:eastAsia="Arial Unicode MS"/>
          <w:lang w:eastAsia="zh-CN"/>
        </w:rPr>
      </w:pPr>
    </w:p>
    <w:p w14:paraId="301F2EF8" w14:textId="77777777" w:rsidR="00BC41EA" w:rsidRPr="009C7017" w:rsidRDefault="00BC41EA" w:rsidP="00BC41EA">
      <w:pPr>
        <w:pStyle w:val="Heading4"/>
      </w:pPr>
      <w:bookmarkStart w:id="106" w:name="_Toc60777122"/>
      <w:bookmarkStart w:id="107" w:name="_Toc83740077"/>
      <w:r w:rsidRPr="009C7017">
        <w:t>–</w:t>
      </w:r>
      <w:r w:rsidRPr="009C7017">
        <w:tab/>
      </w:r>
      <w:r w:rsidRPr="009C7017">
        <w:rPr>
          <w:i/>
          <w:noProof/>
        </w:rPr>
        <w:t>SecurityModeCommand</w:t>
      </w:r>
      <w:bookmarkEnd w:id="106"/>
      <w:bookmarkEnd w:id="107"/>
    </w:p>
    <w:p w14:paraId="3759A2B5" w14:textId="77777777" w:rsidR="00BC41EA" w:rsidRPr="009C7017" w:rsidRDefault="00BC41EA" w:rsidP="00BC41EA">
      <w:r w:rsidRPr="009C7017">
        <w:t xml:space="preserve">The </w:t>
      </w:r>
      <w:r w:rsidRPr="009C7017">
        <w:rPr>
          <w:i/>
          <w:noProof/>
        </w:rPr>
        <w:t>SecurityModeCommand</w:t>
      </w:r>
      <w:r w:rsidRPr="009C7017">
        <w:t xml:space="preserve"> message is used to command the activation of AS security.</w:t>
      </w:r>
    </w:p>
    <w:p w14:paraId="04C3BF97" w14:textId="77777777" w:rsidR="00BC41EA" w:rsidRPr="009C7017" w:rsidRDefault="00BC41EA" w:rsidP="00BC41EA">
      <w:pPr>
        <w:pStyle w:val="B1"/>
      </w:pPr>
      <w:r w:rsidRPr="009C7017">
        <w:t>Signalling radio bearer: SRB1</w:t>
      </w:r>
    </w:p>
    <w:p w14:paraId="6499C26B" w14:textId="77777777" w:rsidR="00BC41EA" w:rsidRPr="009C7017" w:rsidRDefault="00BC41EA" w:rsidP="00BC41EA">
      <w:pPr>
        <w:pStyle w:val="B1"/>
      </w:pPr>
      <w:r w:rsidRPr="009C7017">
        <w:t>RLC-SAP: AM</w:t>
      </w:r>
    </w:p>
    <w:p w14:paraId="79C47668" w14:textId="77777777" w:rsidR="00BC41EA" w:rsidRPr="009C7017" w:rsidRDefault="00BC41EA" w:rsidP="00BC41EA">
      <w:pPr>
        <w:pStyle w:val="B1"/>
      </w:pPr>
      <w:r w:rsidRPr="009C7017">
        <w:t>Logical channel: DCCH</w:t>
      </w:r>
    </w:p>
    <w:p w14:paraId="00FF776F" w14:textId="77777777" w:rsidR="00BC41EA" w:rsidRPr="009C7017" w:rsidRDefault="00BC41EA" w:rsidP="00BC41EA">
      <w:pPr>
        <w:pStyle w:val="B1"/>
      </w:pPr>
      <w:r w:rsidRPr="009C7017">
        <w:t>Direction: Network to UE</w:t>
      </w:r>
    </w:p>
    <w:p w14:paraId="63959658" w14:textId="77777777" w:rsidR="00BC41EA" w:rsidRPr="009C7017" w:rsidRDefault="00BC41EA" w:rsidP="00BC41EA">
      <w:pPr>
        <w:pStyle w:val="TH"/>
      </w:pPr>
      <w:r w:rsidRPr="009C7017">
        <w:rPr>
          <w:i/>
          <w:noProof/>
        </w:rPr>
        <w:t>SecurityModeCommand</w:t>
      </w:r>
      <w:r w:rsidRPr="009C7017">
        <w:rPr>
          <w:noProof/>
        </w:rPr>
        <w:t xml:space="preserve"> message</w:t>
      </w:r>
    </w:p>
    <w:p w14:paraId="7CB59092" w14:textId="77777777" w:rsidR="00BC41EA" w:rsidRPr="009C7017" w:rsidRDefault="00BC41EA" w:rsidP="00BC41EA">
      <w:pPr>
        <w:pStyle w:val="PL"/>
        <w:rPr>
          <w:color w:val="808080"/>
        </w:rPr>
      </w:pPr>
      <w:r w:rsidRPr="009C7017">
        <w:rPr>
          <w:color w:val="808080"/>
        </w:rPr>
        <w:t>-- ASN1START</w:t>
      </w:r>
    </w:p>
    <w:p w14:paraId="5C783E34" w14:textId="77777777" w:rsidR="00BC41EA" w:rsidRPr="009C7017" w:rsidRDefault="00BC41EA" w:rsidP="00BC41EA">
      <w:pPr>
        <w:pStyle w:val="PL"/>
        <w:rPr>
          <w:color w:val="808080"/>
        </w:rPr>
      </w:pPr>
      <w:r w:rsidRPr="009C7017">
        <w:rPr>
          <w:color w:val="808080"/>
        </w:rPr>
        <w:t>-- TAG-SECURITYMODECOMMAND-START</w:t>
      </w:r>
    </w:p>
    <w:p w14:paraId="0BF732D3" w14:textId="77777777" w:rsidR="00BC41EA" w:rsidRPr="009C7017" w:rsidRDefault="00BC41EA" w:rsidP="00BC41EA">
      <w:pPr>
        <w:pStyle w:val="PL"/>
      </w:pPr>
    </w:p>
    <w:p w14:paraId="25658BA4" w14:textId="77777777" w:rsidR="00BC41EA" w:rsidRPr="009C7017" w:rsidRDefault="00BC41EA" w:rsidP="00BC41EA">
      <w:pPr>
        <w:pStyle w:val="PL"/>
      </w:pPr>
      <w:r w:rsidRPr="009C7017">
        <w:t xml:space="preserve">SecurityModeCommand ::=             </w:t>
      </w:r>
      <w:r w:rsidRPr="009C7017">
        <w:rPr>
          <w:color w:val="993366"/>
        </w:rPr>
        <w:t>SEQUENCE</w:t>
      </w:r>
      <w:r w:rsidRPr="009C7017">
        <w:t xml:space="preserve"> {</w:t>
      </w:r>
    </w:p>
    <w:p w14:paraId="43AAD4E4" w14:textId="77777777" w:rsidR="00BC41EA" w:rsidRPr="009C7017" w:rsidRDefault="00BC41EA" w:rsidP="00BC41EA">
      <w:pPr>
        <w:pStyle w:val="PL"/>
      </w:pPr>
      <w:r w:rsidRPr="009C7017">
        <w:t xml:space="preserve">    rrc-TransactionIdentifier           RRC-TransactionIdentifier,</w:t>
      </w:r>
    </w:p>
    <w:p w14:paraId="0BB5FF28"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600A4A37" w14:textId="77777777" w:rsidR="00BC41EA" w:rsidRPr="009C7017" w:rsidRDefault="00BC41EA" w:rsidP="00BC41EA">
      <w:pPr>
        <w:pStyle w:val="PL"/>
      </w:pPr>
      <w:r w:rsidRPr="009C7017">
        <w:lastRenderedPageBreak/>
        <w:t xml:space="preserve">        securityModeCommand                 SecurityModeCommand-IEs,</w:t>
      </w:r>
    </w:p>
    <w:p w14:paraId="05CE1206"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4D963530" w14:textId="77777777" w:rsidR="00BC41EA" w:rsidRPr="009C7017" w:rsidRDefault="00BC41EA" w:rsidP="00BC41EA">
      <w:pPr>
        <w:pStyle w:val="PL"/>
      </w:pPr>
      <w:r w:rsidRPr="009C7017">
        <w:t xml:space="preserve">    }</w:t>
      </w:r>
    </w:p>
    <w:p w14:paraId="16835772" w14:textId="77777777" w:rsidR="00BC41EA" w:rsidRPr="009C7017" w:rsidRDefault="00BC41EA" w:rsidP="00BC41EA">
      <w:pPr>
        <w:pStyle w:val="PL"/>
      </w:pPr>
      <w:r w:rsidRPr="009C7017">
        <w:t>}</w:t>
      </w:r>
    </w:p>
    <w:p w14:paraId="47BE5E32" w14:textId="77777777" w:rsidR="00BC41EA" w:rsidRPr="009C7017" w:rsidRDefault="00BC41EA" w:rsidP="00BC41EA">
      <w:pPr>
        <w:pStyle w:val="PL"/>
      </w:pPr>
    </w:p>
    <w:p w14:paraId="6D307D54" w14:textId="77777777" w:rsidR="00BC41EA" w:rsidRPr="009C7017" w:rsidRDefault="00BC41EA" w:rsidP="00BC41EA">
      <w:pPr>
        <w:pStyle w:val="PL"/>
      </w:pPr>
      <w:r w:rsidRPr="009C7017">
        <w:t xml:space="preserve">SecurityModeCommand-IEs ::=         </w:t>
      </w:r>
      <w:r w:rsidRPr="009C7017">
        <w:rPr>
          <w:color w:val="993366"/>
        </w:rPr>
        <w:t>SEQUENCE</w:t>
      </w:r>
      <w:r w:rsidRPr="009C7017">
        <w:t xml:space="preserve"> {</w:t>
      </w:r>
    </w:p>
    <w:p w14:paraId="7844DF32" w14:textId="77777777" w:rsidR="00BC41EA" w:rsidRPr="009C7017" w:rsidRDefault="00BC41EA" w:rsidP="00BC41EA">
      <w:pPr>
        <w:pStyle w:val="PL"/>
      </w:pPr>
      <w:r w:rsidRPr="009C7017">
        <w:t xml:space="preserve">    securityConfigSMC                   SecurityConfigSMC,</w:t>
      </w:r>
    </w:p>
    <w:p w14:paraId="05337FB9" w14:textId="77777777" w:rsidR="00BC41EA" w:rsidRPr="009C7017" w:rsidRDefault="00BC41EA" w:rsidP="00BC41EA">
      <w:pPr>
        <w:pStyle w:val="PL"/>
      </w:pPr>
    </w:p>
    <w:p w14:paraId="23B787BE"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2DF4BF4"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B71B7DD" w14:textId="77777777" w:rsidR="00BC41EA" w:rsidRPr="009C7017" w:rsidRDefault="00BC41EA" w:rsidP="00BC41EA">
      <w:pPr>
        <w:pStyle w:val="PL"/>
      </w:pPr>
      <w:r w:rsidRPr="009C7017">
        <w:t>}</w:t>
      </w:r>
    </w:p>
    <w:p w14:paraId="34A78C87" w14:textId="77777777" w:rsidR="00BC41EA" w:rsidRPr="009C7017" w:rsidRDefault="00BC41EA" w:rsidP="00BC41EA">
      <w:pPr>
        <w:pStyle w:val="PL"/>
      </w:pPr>
    </w:p>
    <w:p w14:paraId="1AC6D875" w14:textId="77777777" w:rsidR="00BC41EA" w:rsidRPr="009C7017" w:rsidRDefault="00BC41EA" w:rsidP="00BC41EA">
      <w:pPr>
        <w:pStyle w:val="PL"/>
      </w:pPr>
      <w:r w:rsidRPr="009C7017">
        <w:t xml:space="preserve">SecurityConfigSMC ::=               </w:t>
      </w:r>
      <w:r w:rsidRPr="009C7017">
        <w:rPr>
          <w:color w:val="993366"/>
        </w:rPr>
        <w:t>SEQUENCE</w:t>
      </w:r>
      <w:r w:rsidRPr="009C7017">
        <w:t xml:space="preserve"> {</w:t>
      </w:r>
    </w:p>
    <w:p w14:paraId="596AC9EF" w14:textId="77777777" w:rsidR="00BC41EA" w:rsidRPr="009C7017" w:rsidRDefault="00BC41EA" w:rsidP="00BC41EA">
      <w:pPr>
        <w:pStyle w:val="PL"/>
      </w:pPr>
      <w:r w:rsidRPr="009C7017">
        <w:t xml:space="preserve">    securityAlgorithmConfig             SecurityAlgorithmConfig,</w:t>
      </w:r>
    </w:p>
    <w:p w14:paraId="70D1AFF6" w14:textId="77777777" w:rsidR="00BC41EA" w:rsidRPr="009C7017" w:rsidRDefault="00BC41EA" w:rsidP="00BC41EA">
      <w:pPr>
        <w:pStyle w:val="PL"/>
      </w:pPr>
      <w:r w:rsidRPr="009C7017">
        <w:t xml:space="preserve">    ...</w:t>
      </w:r>
    </w:p>
    <w:p w14:paraId="37585DEA" w14:textId="77777777" w:rsidR="00BC41EA" w:rsidRPr="009C7017" w:rsidRDefault="00BC41EA" w:rsidP="00BC41EA">
      <w:pPr>
        <w:pStyle w:val="PL"/>
      </w:pPr>
      <w:r w:rsidRPr="009C7017">
        <w:t>}</w:t>
      </w:r>
    </w:p>
    <w:p w14:paraId="5417A310" w14:textId="77777777" w:rsidR="00BC41EA" w:rsidRPr="009C7017" w:rsidRDefault="00BC41EA" w:rsidP="00BC41EA">
      <w:pPr>
        <w:pStyle w:val="PL"/>
      </w:pPr>
    </w:p>
    <w:p w14:paraId="29D77A79" w14:textId="77777777" w:rsidR="00BC41EA" w:rsidRPr="009C7017" w:rsidRDefault="00BC41EA" w:rsidP="00BC41EA">
      <w:pPr>
        <w:pStyle w:val="PL"/>
        <w:rPr>
          <w:color w:val="808080"/>
        </w:rPr>
      </w:pPr>
      <w:r w:rsidRPr="009C7017">
        <w:rPr>
          <w:color w:val="808080"/>
        </w:rPr>
        <w:t>-- TAG-SECURITYMODECOMMAND-STOP</w:t>
      </w:r>
    </w:p>
    <w:p w14:paraId="4A824FBE" w14:textId="77777777" w:rsidR="00BC41EA" w:rsidRPr="009C7017" w:rsidRDefault="00BC41EA" w:rsidP="00BC41EA">
      <w:pPr>
        <w:pStyle w:val="PL"/>
        <w:rPr>
          <w:color w:val="808080"/>
        </w:rPr>
      </w:pPr>
      <w:r w:rsidRPr="009C7017">
        <w:rPr>
          <w:color w:val="808080"/>
        </w:rPr>
        <w:t>-- ASN1STOP</w:t>
      </w:r>
    </w:p>
    <w:p w14:paraId="043A196C" w14:textId="77777777" w:rsidR="00BC41EA" w:rsidRPr="009C7017" w:rsidRDefault="00BC41EA" w:rsidP="00BC41EA"/>
    <w:p w14:paraId="43EDFF34" w14:textId="77777777" w:rsidR="00BC41EA" w:rsidRPr="009C7017" w:rsidRDefault="00BC41EA" w:rsidP="00BC41EA">
      <w:pPr>
        <w:pStyle w:val="Heading4"/>
      </w:pPr>
      <w:bookmarkStart w:id="108" w:name="_Toc60777123"/>
      <w:bookmarkStart w:id="109" w:name="_Toc83740078"/>
      <w:r w:rsidRPr="009C7017">
        <w:t>–</w:t>
      </w:r>
      <w:r w:rsidRPr="009C7017">
        <w:tab/>
      </w:r>
      <w:r w:rsidRPr="009C7017">
        <w:rPr>
          <w:i/>
          <w:noProof/>
        </w:rPr>
        <w:t>SecurityModeComplete</w:t>
      </w:r>
      <w:bookmarkEnd w:id="108"/>
      <w:bookmarkEnd w:id="109"/>
    </w:p>
    <w:p w14:paraId="1C6445DC" w14:textId="77777777" w:rsidR="00BC41EA" w:rsidRPr="009C7017" w:rsidRDefault="00BC41EA" w:rsidP="00BC41EA">
      <w:r w:rsidRPr="009C7017">
        <w:t xml:space="preserve">The </w:t>
      </w:r>
      <w:r w:rsidRPr="009C7017">
        <w:rPr>
          <w:i/>
          <w:noProof/>
        </w:rPr>
        <w:t>SecurityModeComplete</w:t>
      </w:r>
      <w:r w:rsidRPr="009C7017">
        <w:t xml:space="preserve"> message is used to confirm the successful completion of a security mode command.</w:t>
      </w:r>
    </w:p>
    <w:p w14:paraId="4DD8C5D7" w14:textId="77777777" w:rsidR="00BC41EA" w:rsidRPr="009C7017" w:rsidRDefault="00BC41EA" w:rsidP="00BC41EA">
      <w:pPr>
        <w:pStyle w:val="B1"/>
      </w:pPr>
      <w:r w:rsidRPr="009C7017">
        <w:t>Signalling radio bearer: SRB1</w:t>
      </w:r>
    </w:p>
    <w:p w14:paraId="102A966F" w14:textId="77777777" w:rsidR="00BC41EA" w:rsidRPr="009C7017" w:rsidRDefault="00BC41EA" w:rsidP="00BC41EA">
      <w:pPr>
        <w:pStyle w:val="B1"/>
      </w:pPr>
      <w:r w:rsidRPr="009C7017">
        <w:t>RLC-SAP: AM</w:t>
      </w:r>
    </w:p>
    <w:p w14:paraId="4CD9E52F" w14:textId="77777777" w:rsidR="00BC41EA" w:rsidRPr="009C7017" w:rsidRDefault="00BC41EA" w:rsidP="00BC41EA">
      <w:pPr>
        <w:pStyle w:val="B1"/>
      </w:pPr>
      <w:r w:rsidRPr="009C7017">
        <w:t>Logical channel: DCCH</w:t>
      </w:r>
    </w:p>
    <w:p w14:paraId="5E3A1324" w14:textId="77777777" w:rsidR="00BC41EA" w:rsidRPr="009C7017" w:rsidRDefault="00BC41EA" w:rsidP="00BC41EA">
      <w:pPr>
        <w:pStyle w:val="B1"/>
      </w:pPr>
      <w:r w:rsidRPr="009C7017">
        <w:t>Direction: UE to Network</w:t>
      </w:r>
    </w:p>
    <w:p w14:paraId="74FD2876" w14:textId="77777777" w:rsidR="00BC41EA" w:rsidRPr="009C7017" w:rsidRDefault="00BC41EA" w:rsidP="00BC41EA">
      <w:pPr>
        <w:pStyle w:val="TH"/>
      </w:pPr>
      <w:r w:rsidRPr="009C7017">
        <w:rPr>
          <w:i/>
          <w:noProof/>
        </w:rPr>
        <w:t>SecurityModeComplete</w:t>
      </w:r>
      <w:r w:rsidRPr="009C7017">
        <w:rPr>
          <w:noProof/>
        </w:rPr>
        <w:t xml:space="preserve"> message</w:t>
      </w:r>
    </w:p>
    <w:p w14:paraId="2F0635A6" w14:textId="77777777" w:rsidR="00BC41EA" w:rsidRPr="009C7017" w:rsidRDefault="00BC41EA" w:rsidP="00BC41EA">
      <w:pPr>
        <w:pStyle w:val="PL"/>
        <w:rPr>
          <w:color w:val="808080"/>
        </w:rPr>
      </w:pPr>
      <w:r w:rsidRPr="009C7017">
        <w:rPr>
          <w:color w:val="808080"/>
        </w:rPr>
        <w:t>-- ASN1START</w:t>
      </w:r>
    </w:p>
    <w:p w14:paraId="1C44E1AC" w14:textId="77777777" w:rsidR="00BC41EA" w:rsidRPr="009C7017" w:rsidRDefault="00BC41EA" w:rsidP="00BC41EA">
      <w:pPr>
        <w:pStyle w:val="PL"/>
        <w:rPr>
          <w:color w:val="808080"/>
        </w:rPr>
      </w:pPr>
      <w:r w:rsidRPr="009C7017">
        <w:rPr>
          <w:color w:val="808080"/>
        </w:rPr>
        <w:t>-- TAG-SECURITYMODECOMPLETE-START</w:t>
      </w:r>
    </w:p>
    <w:p w14:paraId="19923816" w14:textId="77777777" w:rsidR="00BC41EA" w:rsidRPr="009C7017" w:rsidRDefault="00BC41EA" w:rsidP="00BC41EA">
      <w:pPr>
        <w:pStyle w:val="PL"/>
      </w:pPr>
    </w:p>
    <w:p w14:paraId="197E6B1A" w14:textId="77777777" w:rsidR="00BC41EA" w:rsidRPr="009C7017" w:rsidRDefault="00BC41EA" w:rsidP="00BC41EA">
      <w:pPr>
        <w:pStyle w:val="PL"/>
      </w:pPr>
      <w:r w:rsidRPr="009C7017">
        <w:t xml:space="preserve">SecurityModeComplete ::=            </w:t>
      </w:r>
      <w:r w:rsidRPr="009C7017">
        <w:rPr>
          <w:color w:val="993366"/>
        </w:rPr>
        <w:t>SEQUENCE</w:t>
      </w:r>
      <w:r w:rsidRPr="009C7017">
        <w:t xml:space="preserve"> {</w:t>
      </w:r>
    </w:p>
    <w:p w14:paraId="21DF8662" w14:textId="77777777" w:rsidR="00BC41EA" w:rsidRPr="009C7017" w:rsidRDefault="00BC41EA" w:rsidP="00BC41EA">
      <w:pPr>
        <w:pStyle w:val="PL"/>
      </w:pPr>
      <w:r w:rsidRPr="009C7017">
        <w:t xml:space="preserve">    rrc-TransactionIdentifier           RRC-TransactionIdentifier,</w:t>
      </w:r>
    </w:p>
    <w:p w14:paraId="17333173"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21FCC612" w14:textId="77777777" w:rsidR="00BC41EA" w:rsidRPr="009C7017" w:rsidRDefault="00BC41EA" w:rsidP="00BC41EA">
      <w:pPr>
        <w:pStyle w:val="PL"/>
      </w:pPr>
      <w:r w:rsidRPr="009C7017">
        <w:t xml:space="preserve">        securityModeComplete                SecurityModeComplete-IEs,</w:t>
      </w:r>
    </w:p>
    <w:p w14:paraId="79476A57"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43C78896" w14:textId="77777777" w:rsidR="00BC41EA" w:rsidRPr="009C7017" w:rsidRDefault="00BC41EA" w:rsidP="00BC41EA">
      <w:pPr>
        <w:pStyle w:val="PL"/>
      </w:pPr>
      <w:r w:rsidRPr="009C7017">
        <w:t xml:space="preserve">    }</w:t>
      </w:r>
    </w:p>
    <w:p w14:paraId="58CFBB6E" w14:textId="77777777" w:rsidR="00BC41EA" w:rsidRPr="009C7017" w:rsidRDefault="00BC41EA" w:rsidP="00BC41EA">
      <w:pPr>
        <w:pStyle w:val="PL"/>
      </w:pPr>
      <w:r w:rsidRPr="009C7017">
        <w:t>}</w:t>
      </w:r>
    </w:p>
    <w:p w14:paraId="34565C1B" w14:textId="77777777" w:rsidR="00BC41EA" w:rsidRPr="009C7017" w:rsidRDefault="00BC41EA" w:rsidP="00BC41EA">
      <w:pPr>
        <w:pStyle w:val="PL"/>
      </w:pPr>
    </w:p>
    <w:p w14:paraId="701835EC" w14:textId="77777777" w:rsidR="00BC41EA" w:rsidRPr="009C7017" w:rsidRDefault="00BC41EA" w:rsidP="00BC41EA">
      <w:pPr>
        <w:pStyle w:val="PL"/>
      </w:pPr>
      <w:r w:rsidRPr="009C7017">
        <w:t xml:space="preserve">SecurityModeComplete-IEs ::=        </w:t>
      </w:r>
      <w:r w:rsidRPr="009C7017">
        <w:rPr>
          <w:color w:val="993366"/>
        </w:rPr>
        <w:t>SEQUENCE</w:t>
      </w:r>
      <w:r w:rsidRPr="009C7017">
        <w:t xml:space="preserve"> {</w:t>
      </w:r>
    </w:p>
    <w:p w14:paraId="6BD98ED3"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492AAB"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5F698E5" w14:textId="77777777" w:rsidR="00BC41EA" w:rsidRPr="009C7017" w:rsidRDefault="00BC41EA" w:rsidP="00BC41EA">
      <w:pPr>
        <w:pStyle w:val="PL"/>
      </w:pPr>
      <w:r w:rsidRPr="009C7017">
        <w:t>}</w:t>
      </w:r>
    </w:p>
    <w:p w14:paraId="70545A90" w14:textId="77777777" w:rsidR="00BC41EA" w:rsidRPr="009C7017" w:rsidRDefault="00BC41EA" w:rsidP="00BC41EA">
      <w:pPr>
        <w:pStyle w:val="PL"/>
      </w:pPr>
    </w:p>
    <w:p w14:paraId="6F232A30" w14:textId="77777777" w:rsidR="00BC41EA" w:rsidRPr="009C7017" w:rsidRDefault="00BC41EA" w:rsidP="00BC41EA">
      <w:pPr>
        <w:pStyle w:val="PL"/>
        <w:rPr>
          <w:color w:val="808080"/>
        </w:rPr>
      </w:pPr>
      <w:r w:rsidRPr="009C7017">
        <w:rPr>
          <w:color w:val="808080"/>
        </w:rPr>
        <w:t>-- TAG-SECURITYMODECOMPLETE-STOP</w:t>
      </w:r>
    </w:p>
    <w:p w14:paraId="33167896" w14:textId="77777777" w:rsidR="00BC41EA" w:rsidRPr="009C7017" w:rsidRDefault="00BC41EA" w:rsidP="00BC41EA">
      <w:pPr>
        <w:pStyle w:val="PL"/>
        <w:rPr>
          <w:color w:val="808080"/>
        </w:rPr>
      </w:pPr>
      <w:r w:rsidRPr="009C7017">
        <w:rPr>
          <w:color w:val="808080"/>
        </w:rPr>
        <w:t>-- ASN1STOP</w:t>
      </w:r>
    </w:p>
    <w:p w14:paraId="001CE3CB" w14:textId="77777777" w:rsidR="00BC41EA" w:rsidRPr="009C7017" w:rsidRDefault="00BC41EA" w:rsidP="00BC41EA"/>
    <w:p w14:paraId="6F5B994B" w14:textId="77777777" w:rsidR="00BC41EA" w:rsidRPr="009C7017" w:rsidRDefault="00BC41EA" w:rsidP="00BC41EA">
      <w:pPr>
        <w:pStyle w:val="Heading4"/>
      </w:pPr>
      <w:bookmarkStart w:id="110" w:name="_Toc60777124"/>
      <w:bookmarkStart w:id="111" w:name="_Toc83740079"/>
      <w:r w:rsidRPr="009C7017">
        <w:t>–</w:t>
      </w:r>
      <w:r w:rsidRPr="009C7017">
        <w:tab/>
      </w:r>
      <w:r w:rsidRPr="009C7017">
        <w:rPr>
          <w:i/>
          <w:noProof/>
        </w:rPr>
        <w:t>SecurityModeFailure</w:t>
      </w:r>
      <w:bookmarkEnd w:id="110"/>
      <w:bookmarkEnd w:id="111"/>
    </w:p>
    <w:p w14:paraId="2814B514" w14:textId="77777777" w:rsidR="00BC41EA" w:rsidRPr="009C7017" w:rsidRDefault="00BC41EA" w:rsidP="00BC41EA">
      <w:r w:rsidRPr="009C7017">
        <w:t xml:space="preserve">The </w:t>
      </w:r>
      <w:r w:rsidRPr="009C7017">
        <w:rPr>
          <w:i/>
          <w:noProof/>
        </w:rPr>
        <w:t>SecurityModeFailure</w:t>
      </w:r>
      <w:r w:rsidRPr="009C7017">
        <w:t xml:space="preserve"> message is used to indicate an unsuccessful completion of a security mode command.</w:t>
      </w:r>
    </w:p>
    <w:p w14:paraId="3D73989B" w14:textId="77777777" w:rsidR="00BC41EA" w:rsidRPr="009C7017" w:rsidRDefault="00BC41EA" w:rsidP="00BC41EA">
      <w:pPr>
        <w:pStyle w:val="B1"/>
      </w:pPr>
      <w:r w:rsidRPr="009C7017">
        <w:t>Signalling radio bearer: SRB1</w:t>
      </w:r>
    </w:p>
    <w:p w14:paraId="16B25212" w14:textId="77777777" w:rsidR="00BC41EA" w:rsidRPr="009C7017" w:rsidRDefault="00BC41EA" w:rsidP="00BC41EA">
      <w:pPr>
        <w:pStyle w:val="B1"/>
      </w:pPr>
      <w:r w:rsidRPr="009C7017">
        <w:t>RLC-SAP: AM</w:t>
      </w:r>
    </w:p>
    <w:p w14:paraId="52033542" w14:textId="77777777" w:rsidR="00BC41EA" w:rsidRPr="009C7017" w:rsidRDefault="00BC41EA" w:rsidP="00BC41EA">
      <w:pPr>
        <w:pStyle w:val="B1"/>
      </w:pPr>
      <w:r w:rsidRPr="009C7017">
        <w:t>Logical channel: DCCH</w:t>
      </w:r>
    </w:p>
    <w:p w14:paraId="601F1212" w14:textId="77777777" w:rsidR="00BC41EA" w:rsidRPr="009C7017" w:rsidRDefault="00BC41EA" w:rsidP="00BC41EA">
      <w:pPr>
        <w:pStyle w:val="B1"/>
      </w:pPr>
      <w:r w:rsidRPr="009C7017">
        <w:t>Direction: UE to Network</w:t>
      </w:r>
    </w:p>
    <w:p w14:paraId="2305285D" w14:textId="77777777" w:rsidR="00BC41EA" w:rsidRPr="009C7017" w:rsidRDefault="00BC41EA" w:rsidP="00BC41EA">
      <w:pPr>
        <w:pStyle w:val="TH"/>
      </w:pPr>
      <w:r w:rsidRPr="009C7017">
        <w:rPr>
          <w:i/>
          <w:noProof/>
        </w:rPr>
        <w:t>SecurityModeFailure</w:t>
      </w:r>
      <w:r w:rsidRPr="009C7017">
        <w:rPr>
          <w:noProof/>
        </w:rPr>
        <w:t xml:space="preserve"> message</w:t>
      </w:r>
    </w:p>
    <w:p w14:paraId="17EA39E0" w14:textId="77777777" w:rsidR="00BC41EA" w:rsidRPr="009C7017" w:rsidRDefault="00BC41EA" w:rsidP="00BC41EA">
      <w:pPr>
        <w:pStyle w:val="PL"/>
        <w:rPr>
          <w:color w:val="808080"/>
        </w:rPr>
      </w:pPr>
      <w:r w:rsidRPr="009C7017">
        <w:rPr>
          <w:color w:val="808080"/>
        </w:rPr>
        <w:t>-- ASN1START</w:t>
      </w:r>
    </w:p>
    <w:p w14:paraId="0FBB01CC" w14:textId="77777777" w:rsidR="00BC41EA" w:rsidRPr="009C7017" w:rsidRDefault="00BC41EA" w:rsidP="00BC41EA">
      <w:pPr>
        <w:pStyle w:val="PL"/>
        <w:rPr>
          <w:color w:val="808080"/>
        </w:rPr>
      </w:pPr>
      <w:r w:rsidRPr="009C7017">
        <w:rPr>
          <w:color w:val="808080"/>
        </w:rPr>
        <w:t>-- TAG-SECURITYMODEFAILURE-START</w:t>
      </w:r>
    </w:p>
    <w:p w14:paraId="1440A429" w14:textId="77777777" w:rsidR="00BC41EA" w:rsidRPr="009C7017" w:rsidRDefault="00BC41EA" w:rsidP="00BC41EA">
      <w:pPr>
        <w:pStyle w:val="PL"/>
      </w:pPr>
    </w:p>
    <w:p w14:paraId="0EE68374" w14:textId="77777777" w:rsidR="00BC41EA" w:rsidRPr="009C7017" w:rsidRDefault="00BC41EA" w:rsidP="00BC41EA">
      <w:pPr>
        <w:pStyle w:val="PL"/>
      </w:pPr>
      <w:r w:rsidRPr="009C7017">
        <w:t xml:space="preserve">SecurityModeFailure ::=             </w:t>
      </w:r>
      <w:r w:rsidRPr="009C7017">
        <w:rPr>
          <w:color w:val="993366"/>
        </w:rPr>
        <w:t>SEQUENCE</w:t>
      </w:r>
      <w:r w:rsidRPr="009C7017">
        <w:t xml:space="preserve"> {</w:t>
      </w:r>
    </w:p>
    <w:p w14:paraId="3C4DA25A" w14:textId="77777777" w:rsidR="00BC41EA" w:rsidRPr="009C7017" w:rsidRDefault="00BC41EA" w:rsidP="00BC41EA">
      <w:pPr>
        <w:pStyle w:val="PL"/>
      </w:pPr>
      <w:r w:rsidRPr="009C7017">
        <w:t xml:space="preserve">    rrc-TransactionIdentifier           RRC-TransactionIdentifier,</w:t>
      </w:r>
    </w:p>
    <w:p w14:paraId="095A2CCB"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63750FE8" w14:textId="77777777" w:rsidR="00BC41EA" w:rsidRPr="009C7017" w:rsidRDefault="00BC41EA" w:rsidP="00BC41EA">
      <w:pPr>
        <w:pStyle w:val="PL"/>
      </w:pPr>
      <w:r w:rsidRPr="009C7017">
        <w:t xml:space="preserve">        securityModeFailure                 SecurityModeFailure-IEs,</w:t>
      </w:r>
    </w:p>
    <w:p w14:paraId="1CF01EE9"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42DE8C23" w14:textId="77777777" w:rsidR="00BC41EA" w:rsidRPr="009C7017" w:rsidRDefault="00BC41EA" w:rsidP="00BC41EA">
      <w:pPr>
        <w:pStyle w:val="PL"/>
      </w:pPr>
      <w:r w:rsidRPr="009C7017">
        <w:t xml:space="preserve">    }</w:t>
      </w:r>
    </w:p>
    <w:p w14:paraId="6EB2FD18" w14:textId="77777777" w:rsidR="00BC41EA" w:rsidRPr="009C7017" w:rsidRDefault="00BC41EA" w:rsidP="00BC41EA">
      <w:pPr>
        <w:pStyle w:val="PL"/>
      </w:pPr>
      <w:r w:rsidRPr="009C7017">
        <w:t>}</w:t>
      </w:r>
    </w:p>
    <w:p w14:paraId="63A46E83" w14:textId="77777777" w:rsidR="00BC41EA" w:rsidRPr="009C7017" w:rsidRDefault="00BC41EA" w:rsidP="00BC41EA">
      <w:pPr>
        <w:pStyle w:val="PL"/>
      </w:pPr>
    </w:p>
    <w:p w14:paraId="36308DE7" w14:textId="77777777" w:rsidR="00BC41EA" w:rsidRPr="009C7017" w:rsidRDefault="00BC41EA" w:rsidP="00BC41EA">
      <w:pPr>
        <w:pStyle w:val="PL"/>
      </w:pPr>
      <w:r w:rsidRPr="009C7017">
        <w:t xml:space="preserve">SecurityModeFailure-IEs ::=         </w:t>
      </w:r>
      <w:r w:rsidRPr="009C7017">
        <w:rPr>
          <w:color w:val="993366"/>
        </w:rPr>
        <w:t>SEQUENCE</w:t>
      </w:r>
      <w:r w:rsidRPr="009C7017">
        <w:t xml:space="preserve"> {</w:t>
      </w:r>
    </w:p>
    <w:p w14:paraId="7FC0A97C"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3300B2"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8AE6FE0" w14:textId="77777777" w:rsidR="00BC41EA" w:rsidRPr="009C7017" w:rsidRDefault="00BC41EA" w:rsidP="00BC41EA">
      <w:pPr>
        <w:pStyle w:val="PL"/>
      </w:pPr>
      <w:r w:rsidRPr="009C7017">
        <w:t>}</w:t>
      </w:r>
    </w:p>
    <w:p w14:paraId="6706BB97" w14:textId="77777777" w:rsidR="00BC41EA" w:rsidRPr="009C7017" w:rsidRDefault="00BC41EA" w:rsidP="00BC41EA">
      <w:pPr>
        <w:pStyle w:val="PL"/>
      </w:pPr>
    </w:p>
    <w:p w14:paraId="08577A2F" w14:textId="77777777" w:rsidR="00BC41EA" w:rsidRPr="009C7017" w:rsidRDefault="00BC41EA" w:rsidP="00BC41EA">
      <w:pPr>
        <w:pStyle w:val="PL"/>
        <w:rPr>
          <w:color w:val="808080"/>
        </w:rPr>
      </w:pPr>
      <w:r w:rsidRPr="009C7017">
        <w:rPr>
          <w:color w:val="808080"/>
        </w:rPr>
        <w:t>-- TAG-SECURITYMODEFAILURE-STOP</w:t>
      </w:r>
    </w:p>
    <w:p w14:paraId="1EF706E3" w14:textId="77777777" w:rsidR="00BC41EA" w:rsidRPr="009C7017" w:rsidRDefault="00BC41EA" w:rsidP="00BC41EA">
      <w:pPr>
        <w:pStyle w:val="PL"/>
        <w:rPr>
          <w:color w:val="808080"/>
        </w:rPr>
      </w:pPr>
      <w:r w:rsidRPr="009C7017">
        <w:rPr>
          <w:color w:val="808080"/>
        </w:rPr>
        <w:t>-- ASN1STOP</w:t>
      </w:r>
    </w:p>
    <w:p w14:paraId="05CFF395" w14:textId="77777777" w:rsidR="00BC41EA" w:rsidRPr="009C7017" w:rsidRDefault="00BC41EA" w:rsidP="00BC41EA"/>
    <w:p w14:paraId="15C048B0" w14:textId="77777777" w:rsidR="00BC41EA" w:rsidRPr="009C7017" w:rsidRDefault="00BC41EA" w:rsidP="00BC41EA">
      <w:pPr>
        <w:pStyle w:val="Heading4"/>
        <w:rPr>
          <w:i/>
          <w:noProof/>
        </w:rPr>
      </w:pPr>
      <w:bookmarkStart w:id="112" w:name="_Toc60777125"/>
      <w:bookmarkStart w:id="113" w:name="_Toc83740080"/>
      <w:r w:rsidRPr="009C7017">
        <w:t>–</w:t>
      </w:r>
      <w:r w:rsidRPr="009C7017">
        <w:tab/>
      </w:r>
      <w:r w:rsidRPr="009C7017">
        <w:rPr>
          <w:i/>
          <w:noProof/>
        </w:rPr>
        <w:t>SIB1</w:t>
      </w:r>
      <w:bookmarkEnd w:id="112"/>
      <w:bookmarkEnd w:id="113"/>
    </w:p>
    <w:p w14:paraId="0CB14C33" w14:textId="77777777" w:rsidR="00BC41EA" w:rsidRPr="009C7017" w:rsidRDefault="00BC41EA" w:rsidP="00BC41EA">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08C50637" w14:textId="77777777" w:rsidR="00BC41EA" w:rsidRPr="009C7017" w:rsidRDefault="00BC41EA" w:rsidP="00BC41EA">
      <w:pPr>
        <w:pStyle w:val="B1"/>
      </w:pPr>
      <w:r w:rsidRPr="009C7017">
        <w:t>Signalling radio bearer: N/A</w:t>
      </w:r>
    </w:p>
    <w:p w14:paraId="098C1C9D" w14:textId="77777777" w:rsidR="00BC41EA" w:rsidRPr="009C7017" w:rsidRDefault="00BC41EA" w:rsidP="00BC41EA">
      <w:pPr>
        <w:pStyle w:val="B1"/>
      </w:pPr>
      <w:r w:rsidRPr="009C7017">
        <w:t>RLC-SAP: TM</w:t>
      </w:r>
    </w:p>
    <w:p w14:paraId="5F326217" w14:textId="77777777" w:rsidR="00BC41EA" w:rsidRPr="009C7017" w:rsidRDefault="00BC41EA" w:rsidP="00BC41EA">
      <w:pPr>
        <w:pStyle w:val="B1"/>
      </w:pPr>
      <w:r w:rsidRPr="009C7017">
        <w:lastRenderedPageBreak/>
        <w:t>Logical channels: BCCH</w:t>
      </w:r>
    </w:p>
    <w:p w14:paraId="2AE9E8E5" w14:textId="77777777" w:rsidR="00BC41EA" w:rsidRPr="009C7017" w:rsidRDefault="00BC41EA" w:rsidP="00BC41EA">
      <w:pPr>
        <w:pStyle w:val="B1"/>
      </w:pPr>
      <w:r w:rsidRPr="009C7017">
        <w:t>Direction: Network to UE</w:t>
      </w:r>
    </w:p>
    <w:p w14:paraId="6A98592E" w14:textId="77777777" w:rsidR="00BC41EA" w:rsidRPr="009C7017" w:rsidRDefault="00BC41EA" w:rsidP="00BC41EA">
      <w:pPr>
        <w:pStyle w:val="TH"/>
        <w:rPr>
          <w:bCs/>
          <w:i/>
          <w:iCs/>
        </w:rPr>
      </w:pPr>
      <w:r w:rsidRPr="009C7017">
        <w:rPr>
          <w:bCs/>
          <w:i/>
          <w:iCs/>
        </w:rPr>
        <w:t xml:space="preserve">SIB1 </w:t>
      </w:r>
      <w:r w:rsidRPr="009C7017">
        <w:rPr>
          <w:bCs/>
          <w:iCs/>
        </w:rPr>
        <w:t>message</w:t>
      </w:r>
    </w:p>
    <w:p w14:paraId="71A21831" w14:textId="77777777" w:rsidR="00BC41EA" w:rsidRPr="009C7017" w:rsidRDefault="00BC41EA" w:rsidP="00BC41EA">
      <w:pPr>
        <w:pStyle w:val="PL"/>
        <w:rPr>
          <w:color w:val="808080"/>
        </w:rPr>
      </w:pPr>
      <w:r w:rsidRPr="009C7017">
        <w:rPr>
          <w:color w:val="808080"/>
        </w:rPr>
        <w:t>-- ASN1START</w:t>
      </w:r>
    </w:p>
    <w:p w14:paraId="728711E0" w14:textId="77777777" w:rsidR="00BC41EA" w:rsidRPr="009C7017" w:rsidRDefault="00BC41EA" w:rsidP="00BC41EA">
      <w:pPr>
        <w:pStyle w:val="PL"/>
        <w:rPr>
          <w:color w:val="808080"/>
        </w:rPr>
      </w:pPr>
      <w:r w:rsidRPr="009C7017">
        <w:rPr>
          <w:color w:val="808080"/>
        </w:rPr>
        <w:t>-- TAG-SIB1-START</w:t>
      </w:r>
    </w:p>
    <w:p w14:paraId="42C5A4CD" w14:textId="77777777" w:rsidR="00BC41EA" w:rsidRPr="009C7017" w:rsidRDefault="00BC41EA" w:rsidP="00BC41EA">
      <w:pPr>
        <w:pStyle w:val="PL"/>
      </w:pPr>
    </w:p>
    <w:p w14:paraId="33503200" w14:textId="77777777" w:rsidR="00BC41EA" w:rsidRPr="009C7017" w:rsidRDefault="00BC41EA" w:rsidP="00BC41EA">
      <w:pPr>
        <w:pStyle w:val="PL"/>
      </w:pPr>
      <w:r w:rsidRPr="009C7017">
        <w:t xml:space="preserve">SIB1 ::=        </w:t>
      </w:r>
      <w:r w:rsidRPr="009C7017">
        <w:rPr>
          <w:color w:val="993366"/>
        </w:rPr>
        <w:t>SEQUENCE</w:t>
      </w:r>
      <w:r w:rsidRPr="009C7017">
        <w:t xml:space="preserve"> {</w:t>
      </w:r>
    </w:p>
    <w:p w14:paraId="269B0890" w14:textId="77777777" w:rsidR="00BC41EA" w:rsidRPr="009C7017" w:rsidRDefault="00BC41EA" w:rsidP="00BC41EA">
      <w:pPr>
        <w:pStyle w:val="PL"/>
      </w:pPr>
      <w:r w:rsidRPr="009C7017">
        <w:t xml:space="preserve">    cellSelectionInfo                   </w:t>
      </w:r>
      <w:r w:rsidRPr="009C7017">
        <w:rPr>
          <w:color w:val="993366"/>
        </w:rPr>
        <w:t>SEQUENCE</w:t>
      </w:r>
      <w:r w:rsidRPr="009C7017">
        <w:t xml:space="preserve"> {</w:t>
      </w:r>
    </w:p>
    <w:p w14:paraId="24A438A2" w14:textId="77777777" w:rsidR="00BC41EA" w:rsidRPr="009C7017" w:rsidRDefault="00BC41EA" w:rsidP="00BC41EA">
      <w:pPr>
        <w:pStyle w:val="PL"/>
      </w:pPr>
      <w:r w:rsidRPr="009C7017">
        <w:t xml:space="preserve">        q-RxLevMin                          Q-RxLevMin,</w:t>
      </w:r>
    </w:p>
    <w:p w14:paraId="4B1D5ACB" w14:textId="77777777" w:rsidR="00BC41EA" w:rsidRPr="009C7017" w:rsidRDefault="00BC41EA" w:rsidP="00BC41EA">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40310393" w14:textId="77777777" w:rsidR="00BC41EA" w:rsidRPr="009C7017" w:rsidRDefault="00BC41EA" w:rsidP="00BC41EA">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3362F279" w14:textId="77777777" w:rsidR="00BC41EA" w:rsidRPr="009C7017" w:rsidRDefault="00BC41EA" w:rsidP="00BC41EA">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75FCDE27" w14:textId="77777777" w:rsidR="00BC41EA" w:rsidRPr="009C7017" w:rsidRDefault="00BC41EA" w:rsidP="00BC41EA">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00E361FA"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2E326533" w14:textId="77777777" w:rsidR="00BC41EA" w:rsidRPr="009C7017" w:rsidRDefault="00BC41EA" w:rsidP="00BC41EA">
      <w:pPr>
        <w:pStyle w:val="PL"/>
      </w:pPr>
      <w:r w:rsidRPr="009C7017">
        <w:t xml:space="preserve">    cellAccessRelatedInfo               CellAccessRelatedInfo,</w:t>
      </w:r>
    </w:p>
    <w:p w14:paraId="5E6123E7" w14:textId="77777777" w:rsidR="00BC41EA" w:rsidRPr="009C7017" w:rsidRDefault="00BC41EA" w:rsidP="00BC41EA">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4FAB3A1C" w14:textId="77777777" w:rsidR="00BC41EA" w:rsidRPr="009C7017" w:rsidRDefault="00BC41EA" w:rsidP="00BC41EA">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76E11697" w14:textId="77777777" w:rsidR="00BC41EA" w:rsidRPr="009C7017" w:rsidRDefault="00BC41EA" w:rsidP="00BC41EA">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42C9791" w14:textId="77777777" w:rsidR="00BC41EA" w:rsidRPr="009C7017" w:rsidRDefault="00BC41EA" w:rsidP="00BC41EA">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DBF6121" w14:textId="77777777" w:rsidR="00BC41EA" w:rsidRPr="009C7017" w:rsidRDefault="00BC41EA" w:rsidP="00BC41EA">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FE0575" w14:textId="77777777" w:rsidR="00BC41EA" w:rsidRPr="009C7017" w:rsidRDefault="00BC41EA" w:rsidP="00BC41EA">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29242482" w14:textId="77777777" w:rsidR="00BC41EA" w:rsidRPr="009C7017" w:rsidRDefault="00BC41EA" w:rsidP="00BC41EA">
      <w:pPr>
        <w:pStyle w:val="PL"/>
      </w:pPr>
      <w:r w:rsidRPr="009C7017">
        <w:t xml:space="preserve">    uac-BarringInfo                     </w:t>
      </w:r>
      <w:r w:rsidRPr="009C7017">
        <w:rPr>
          <w:color w:val="993366"/>
        </w:rPr>
        <w:t>SEQUENCE</w:t>
      </w:r>
      <w:r w:rsidRPr="009C7017">
        <w:t xml:space="preserve"> {</w:t>
      </w:r>
    </w:p>
    <w:p w14:paraId="6A99623F" w14:textId="77777777" w:rsidR="00BC41EA" w:rsidRPr="009C7017" w:rsidRDefault="00BC41EA" w:rsidP="00BC41EA">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195AEE9E" w14:textId="77777777" w:rsidR="00BC41EA" w:rsidRPr="009C7017" w:rsidRDefault="00BC41EA" w:rsidP="00BC41EA">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5080F42C" w14:textId="77777777" w:rsidR="00BC41EA" w:rsidRPr="009C7017" w:rsidRDefault="00BC41EA" w:rsidP="00BC41EA">
      <w:pPr>
        <w:pStyle w:val="PL"/>
      </w:pPr>
      <w:r w:rsidRPr="009C7017">
        <w:t xml:space="preserve">        uac-BarringInfoSetList              UAC-BarringInfoSetList,</w:t>
      </w:r>
    </w:p>
    <w:p w14:paraId="7E240E7A" w14:textId="77777777" w:rsidR="00BC41EA" w:rsidRPr="009C7017" w:rsidRDefault="00BC41EA" w:rsidP="00BC41EA">
      <w:pPr>
        <w:pStyle w:val="PL"/>
      </w:pPr>
      <w:r w:rsidRPr="009C7017">
        <w:t xml:space="preserve">        uac-AccessCategory1-SelectionAssistanceInfo </w:t>
      </w:r>
      <w:r w:rsidRPr="009C7017">
        <w:rPr>
          <w:color w:val="993366"/>
        </w:rPr>
        <w:t>CHOICE</w:t>
      </w:r>
      <w:r w:rsidRPr="009C7017">
        <w:t xml:space="preserve"> {</w:t>
      </w:r>
    </w:p>
    <w:p w14:paraId="484C5DFF" w14:textId="77777777" w:rsidR="00BC41EA" w:rsidRPr="009C7017" w:rsidRDefault="00BC41EA" w:rsidP="00BC41EA">
      <w:pPr>
        <w:pStyle w:val="PL"/>
      </w:pPr>
      <w:r w:rsidRPr="009C7017">
        <w:t xml:space="preserve">            plmnCommon                           UAC-AccessCategory1-SelectionAssistanceInfo,</w:t>
      </w:r>
    </w:p>
    <w:p w14:paraId="34BEED42" w14:textId="77777777" w:rsidR="00BC41EA" w:rsidRPr="009C7017" w:rsidRDefault="00BC41EA" w:rsidP="00BC41EA">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1BA0CCDA"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2DF92CD"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60F8083" w14:textId="77777777" w:rsidR="00BC41EA" w:rsidRPr="009C7017" w:rsidRDefault="00BC41EA" w:rsidP="00BC41EA">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BC20AB8"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E21F941" w14:textId="77777777" w:rsidR="00BC41EA" w:rsidRPr="009C7017" w:rsidRDefault="00BC41EA" w:rsidP="00BC41EA">
      <w:pPr>
        <w:pStyle w:val="PL"/>
      </w:pPr>
      <w:r w:rsidRPr="009C7017">
        <w:t xml:space="preserve">    nonCriticalExtension                SIB1-v1610-IEs                                                  </w:t>
      </w:r>
      <w:r w:rsidRPr="009C7017">
        <w:rPr>
          <w:color w:val="993366"/>
        </w:rPr>
        <w:t>OPTIONAL</w:t>
      </w:r>
    </w:p>
    <w:p w14:paraId="0864063D" w14:textId="77777777" w:rsidR="00BC41EA" w:rsidRPr="009C7017" w:rsidRDefault="00BC41EA" w:rsidP="00BC41EA">
      <w:pPr>
        <w:pStyle w:val="PL"/>
      </w:pPr>
      <w:r w:rsidRPr="009C7017">
        <w:t>}</w:t>
      </w:r>
    </w:p>
    <w:p w14:paraId="004FFA8D" w14:textId="77777777" w:rsidR="00BC41EA" w:rsidRPr="009C7017" w:rsidRDefault="00BC41EA" w:rsidP="00BC41EA">
      <w:pPr>
        <w:pStyle w:val="PL"/>
      </w:pPr>
    </w:p>
    <w:p w14:paraId="174BA308" w14:textId="77777777" w:rsidR="00BC41EA" w:rsidRPr="009C7017" w:rsidRDefault="00BC41EA" w:rsidP="00BC41EA">
      <w:pPr>
        <w:pStyle w:val="PL"/>
      </w:pPr>
      <w:r w:rsidRPr="009C7017">
        <w:t xml:space="preserve">SIB1-v1610-IEs ::=               </w:t>
      </w:r>
      <w:r w:rsidRPr="009C7017">
        <w:rPr>
          <w:color w:val="993366"/>
        </w:rPr>
        <w:t>SEQUENCE</w:t>
      </w:r>
      <w:r w:rsidRPr="009C7017">
        <w:t xml:space="preserve"> {</w:t>
      </w:r>
    </w:p>
    <w:p w14:paraId="4BBA190A" w14:textId="77777777" w:rsidR="00BC41EA" w:rsidRPr="009C7017" w:rsidRDefault="00BC41EA" w:rsidP="00BC41EA">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3D5F6024" w14:textId="77777777" w:rsidR="00BC41EA" w:rsidRPr="009C7017" w:rsidRDefault="00BC41EA" w:rsidP="00BC41EA">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0EF82A62" w14:textId="77777777" w:rsidR="00BC41EA" w:rsidRPr="009C7017" w:rsidRDefault="00BC41EA" w:rsidP="00BC41EA">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617EBB41" w14:textId="77777777" w:rsidR="00BC41EA" w:rsidRPr="009C7017" w:rsidRDefault="00BC41EA" w:rsidP="00BC41EA">
      <w:pPr>
        <w:pStyle w:val="PL"/>
      </w:pPr>
      <w:r w:rsidRPr="009C7017">
        <w:t xml:space="preserve">    nonCriticalExtension             SIB1-v1630-IEs                                                     </w:t>
      </w:r>
      <w:r w:rsidRPr="009C7017">
        <w:rPr>
          <w:color w:val="993366"/>
        </w:rPr>
        <w:t>OPTIONAL</w:t>
      </w:r>
    </w:p>
    <w:p w14:paraId="55E29BA8" w14:textId="77777777" w:rsidR="00BC41EA" w:rsidRPr="009C7017" w:rsidRDefault="00BC41EA" w:rsidP="00BC41EA">
      <w:pPr>
        <w:pStyle w:val="PL"/>
      </w:pPr>
      <w:r w:rsidRPr="009C7017">
        <w:t>}</w:t>
      </w:r>
    </w:p>
    <w:p w14:paraId="717A5D36" w14:textId="77777777" w:rsidR="00BC41EA" w:rsidRPr="009C7017" w:rsidRDefault="00BC41EA" w:rsidP="00BC41EA">
      <w:pPr>
        <w:pStyle w:val="PL"/>
      </w:pPr>
    </w:p>
    <w:p w14:paraId="7E56D102" w14:textId="77777777" w:rsidR="00BC41EA" w:rsidRPr="009C7017" w:rsidRDefault="00BC41EA" w:rsidP="00BC41EA">
      <w:pPr>
        <w:pStyle w:val="PL"/>
      </w:pPr>
      <w:r w:rsidRPr="009C7017">
        <w:t xml:space="preserve">SIB1-v1630-IEs ::=               </w:t>
      </w:r>
      <w:r w:rsidRPr="009C7017">
        <w:rPr>
          <w:color w:val="993366"/>
        </w:rPr>
        <w:t>SEQUENCE</w:t>
      </w:r>
      <w:r w:rsidRPr="009C7017">
        <w:t xml:space="preserve"> {</w:t>
      </w:r>
    </w:p>
    <w:p w14:paraId="639D253F" w14:textId="77777777" w:rsidR="00BC41EA" w:rsidRPr="009C7017" w:rsidRDefault="00BC41EA" w:rsidP="00BC41EA">
      <w:pPr>
        <w:pStyle w:val="PL"/>
      </w:pPr>
      <w:r w:rsidRPr="009C7017">
        <w:t xml:space="preserve">    uac-BarringInfo-v1630            </w:t>
      </w:r>
      <w:r w:rsidRPr="009C7017">
        <w:rPr>
          <w:color w:val="993366"/>
        </w:rPr>
        <w:t>SEQUENCE</w:t>
      </w:r>
      <w:r w:rsidRPr="009C7017">
        <w:t xml:space="preserve"> {</w:t>
      </w:r>
    </w:p>
    <w:p w14:paraId="1EAAD4E7" w14:textId="77777777" w:rsidR="00BC41EA" w:rsidRPr="009C7017" w:rsidRDefault="00BC41EA" w:rsidP="00BC41EA">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1-SelectAssistInfo-r16</w:t>
      </w:r>
    </w:p>
    <w:p w14:paraId="1AB674CB"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AB3F2C"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8A37A5D" w14:textId="77777777" w:rsidR="00BC41EA" w:rsidRPr="009C7017" w:rsidRDefault="00BC41EA" w:rsidP="00BC41EA">
      <w:pPr>
        <w:pStyle w:val="PL"/>
      </w:pPr>
      <w:r w:rsidRPr="009C7017">
        <w:t>}</w:t>
      </w:r>
    </w:p>
    <w:p w14:paraId="529A1388" w14:textId="77777777" w:rsidR="00BC41EA" w:rsidRPr="009C7017" w:rsidRDefault="00BC41EA" w:rsidP="00BC41EA">
      <w:pPr>
        <w:pStyle w:val="PL"/>
      </w:pPr>
    </w:p>
    <w:p w14:paraId="7BEC28C3" w14:textId="77777777" w:rsidR="00BC41EA" w:rsidRPr="009C7017" w:rsidRDefault="00BC41EA" w:rsidP="00BC41EA">
      <w:pPr>
        <w:pStyle w:val="PL"/>
      </w:pPr>
      <w:r w:rsidRPr="009C7017">
        <w:t xml:space="preserve">UAC-AccessCategory1-SelectionAssistanceInfo ::=    </w:t>
      </w:r>
      <w:r w:rsidRPr="009C7017">
        <w:rPr>
          <w:color w:val="993366"/>
        </w:rPr>
        <w:t>ENUMERATED</w:t>
      </w:r>
      <w:r w:rsidRPr="009C7017">
        <w:t xml:space="preserve"> {a, b, c}</w:t>
      </w:r>
    </w:p>
    <w:p w14:paraId="2DE4B14F" w14:textId="77777777" w:rsidR="00BC41EA" w:rsidRPr="009C7017" w:rsidRDefault="00BC41EA" w:rsidP="00BC41EA">
      <w:pPr>
        <w:pStyle w:val="PL"/>
      </w:pPr>
    </w:p>
    <w:p w14:paraId="3972EFE7" w14:textId="77777777" w:rsidR="00BC41EA" w:rsidRPr="009C7017" w:rsidRDefault="00BC41EA" w:rsidP="00BC41EA">
      <w:pPr>
        <w:pStyle w:val="PL"/>
      </w:pPr>
      <w:r w:rsidRPr="009C7017">
        <w:t xml:space="preserve">UAC-AC1-SelectAssistInfo-r16 ::=     </w:t>
      </w:r>
      <w:r w:rsidRPr="009C7017">
        <w:rPr>
          <w:color w:val="993366"/>
        </w:rPr>
        <w:t>ENUMERATED</w:t>
      </w:r>
      <w:r w:rsidRPr="009C7017">
        <w:t xml:space="preserve"> {a, b, c, notConfigured}</w:t>
      </w:r>
    </w:p>
    <w:p w14:paraId="096A4058" w14:textId="77777777" w:rsidR="00BC41EA" w:rsidRPr="009C7017" w:rsidRDefault="00BC41EA" w:rsidP="00BC41EA">
      <w:pPr>
        <w:pStyle w:val="PL"/>
      </w:pPr>
    </w:p>
    <w:p w14:paraId="4C333820" w14:textId="77777777" w:rsidR="00BC41EA" w:rsidRPr="009C7017" w:rsidRDefault="00BC41EA" w:rsidP="00BC41EA">
      <w:pPr>
        <w:pStyle w:val="PL"/>
        <w:rPr>
          <w:color w:val="808080"/>
        </w:rPr>
      </w:pPr>
      <w:r w:rsidRPr="009C7017">
        <w:rPr>
          <w:color w:val="808080"/>
        </w:rPr>
        <w:t>-- TAG-SIB1-STOP</w:t>
      </w:r>
    </w:p>
    <w:p w14:paraId="63FCFA64" w14:textId="77777777" w:rsidR="00BC41EA" w:rsidRPr="009C7017" w:rsidRDefault="00BC41EA" w:rsidP="00BC41EA">
      <w:pPr>
        <w:pStyle w:val="PL"/>
        <w:rPr>
          <w:color w:val="808080"/>
        </w:rPr>
      </w:pPr>
      <w:r w:rsidRPr="009C7017">
        <w:rPr>
          <w:color w:val="808080"/>
        </w:rPr>
        <w:t>-- ASN1STOP</w:t>
      </w:r>
    </w:p>
    <w:p w14:paraId="7B1EB53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5FF4E9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1A74CA" w14:textId="77777777" w:rsidR="00BC41EA" w:rsidRPr="009C7017" w:rsidRDefault="00BC41EA" w:rsidP="000E576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BC41EA" w:rsidRPr="009C7017" w14:paraId="49F8B28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779FBA" w14:textId="77777777" w:rsidR="00BC41EA" w:rsidRPr="009C7017" w:rsidRDefault="00BC41EA" w:rsidP="000E5764">
            <w:pPr>
              <w:pStyle w:val="TAL"/>
              <w:rPr>
                <w:b/>
                <w:bCs/>
                <w:i/>
                <w:szCs w:val="22"/>
                <w:lang w:eastAsia="en-GB"/>
              </w:rPr>
            </w:pPr>
            <w:r w:rsidRPr="009C7017">
              <w:rPr>
                <w:b/>
                <w:bCs/>
                <w:i/>
                <w:szCs w:val="22"/>
                <w:lang w:eastAsia="en-GB"/>
              </w:rPr>
              <w:t>cellSelectionInfo</w:t>
            </w:r>
          </w:p>
          <w:p w14:paraId="1E374903" w14:textId="77777777" w:rsidR="00BC41EA" w:rsidRPr="009C7017" w:rsidRDefault="00BC41EA" w:rsidP="000E5764">
            <w:pPr>
              <w:pStyle w:val="TAL"/>
              <w:rPr>
                <w:bCs/>
                <w:szCs w:val="22"/>
                <w:lang w:eastAsia="en-GB"/>
              </w:rPr>
            </w:pPr>
            <w:r w:rsidRPr="009C7017">
              <w:rPr>
                <w:bCs/>
                <w:szCs w:val="22"/>
                <w:lang w:eastAsia="en-GB"/>
              </w:rPr>
              <w:t>Parameters for cell selection related to the serving cell.</w:t>
            </w:r>
          </w:p>
        </w:tc>
      </w:tr>
      <w:tr w:rsidR="00BC41EA" w:rsidRPr="009C7017" w14:paraId="754E0049" w14:textId="77777777" w:rsidTr="000E5764">
        <w:tc>
          <w:tcPr>
            <w:tcW w:w="14173" w:type="dxa"/>
            <w:tcBorders>
              <w:top w:val="single" w:sz="4" w:space="0" w:color="auto"/>
              <w:left w:val="single" w:sz="4" w:space="0" w:color="auto"/>
              <w:bottom w:val="single" w:sz="4" w:space="0" w:color="auto"/>
              <w:right w:val="single" w:sz="4" w:space="0" w:color="auto"/>
            </w:tcBorders>
          </w:tcPr>
          <w:p w14:paraId="64E5FF52" w14:textId="77777777" w:rsidR="00BC41EA" w:rsidRPr="009C7017" w:rsidRDefault="00BC41EA" w:rsidP="000E5764">
            <w:pPr>
              <w:pStyle w:val="TAL"/>
              <w:rPr>
                <w:b/>
                <w:bCs/>
                <w:i/>
                <w:szCs w:val="22"/>
                <w:lang w:eastAsia="en-GB"/>
              </w:rPr>
            </w:pPr>
            <w:r w:rsidRPr="009C7017">
              <w:rPr>
                <w:b/>
                <w:bCs/>
                <w:i/>
                <w:szCs w:val="22"/>
                <w:lang w:eastAsia="en-GB"/>
              </w:rPr>
              <w:t>eCallOverIMS-Support</w:t>
            </w:r>
          </w:p>
          <w:p w14:paraId="6680C68D" w14:textId="77777777" w:rsidR="00BC41EA" w:rsidRPr="009C7017" w:rsidRDefault="00BC41EA" w:rsidP="000E576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BC41EA" w:rsidRPr="009C7017" w14:paraId="556067C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6DF465" w14:textId="77777777" w:rsidR="00BC41EA" w:rsidRPr="009C7017" w:rsidRDefault="00BC41EA" w:rsidP="000E5764">
            <w:pPr>
              <w:pStyle w:val="TAL"/>
              <w:rPr>
                <w:lang w:eastAsia="en-GB"/>
              </w:rPr>
            </w:pPr>
            <w:r w:rsidRPr="009C7017">
              <w:rPr>
                <w:b/>
                <w:i/>
                <w:lang w:eastAsia="sv-SE"/>
              </w:rPr>
              <w:t>idleModeMeasurements</w:t>
            </w:r>
            <w:r w:rsidRPr="009C7017">
              <w:rPr>
                <w:b/>
                <w:i/>
              </w:rPr>
              <w:t>EUTRA</w:t>
            </w:r>
          </w:p>
          <w:p w14:paraId="3145948B" w14:textId="77777777" w:rsidR="00BC41EA" w:rsidRPr="009C7017" w:rsidRDefault="00BC41EA" w:rsidP="000E576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C41EA" w:rsidRPr="009C7017" w14:paraId="4E3C7AB0" w14:textId="77777777" w:rsidTr="000E5764">
        <w:tc>
          <w:tcPr>
            <w:tcW w:w="14173" w:type="dxa"/>
            <w:tcBorders>
              <w:top w:val="single" w:sz="4" w:space="0" w:color="auto"/>
              <w:left w:val="single" w:sz="4" w:space="0" w:color="auto"/>
              <w:bottom w:val="single" w:sz="4" w:space="0" w:color="auto"/>
              <w:right w:val="single" w:sz="4" w:space="0" w:color="auto"/>
            </w:tcBorders>
          </w:tcPr>
          <w:p w14:paraId="6E79D125" w14:textId="77777777" w:rsidR="00BC41EA" w:rsidRPr="009C7017" w:rsidRDefault="00BC41EA" w:rsidP="000E5764">
            <w:pPr>
              <w:pStyle w:val="TAL"/>
              <w:rPr>
                <w:lang w:eastAsia="en-GB"/>
              </w:rPr>
            </w:pPr>
            <w:r w:rsidRPr="009C7017">
              <w:rPr>
                <w:b/>
                <w:i/>
              </w:rPr>
              <w:t>idleModeMeasurementsNR</w:t>
            </w:r>
          </w:p>
          <w:p w14:paraId="52597DD0" w14:textId="77777777" w:rsidR="00BC41EA" w:rsidRPr="009C7017" w:rsidRDefault="00BC41EA" w:rsidP="000E576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C41EA" w:rsidRPr="009C7017" w14:paraId="03643CD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13BA1E2" w14:textId="77777777" w:rsidR="00BC41EA" w:rsidRPr="009C7017" w:rsidRDefault="00BC41EA" w:rsidP="000E5764">
            <w:pPr>
              <w:pStyle w:val="TAL"/>
              <w:rPr>
                <w:b/>
                <w:bCs/>
                <w:i/>
                <w:szCs w:val="22"/>
                <w:lang w:eastAsia="en-GB"/>
              </w:rPr>
            </w:pPr>
            <w:r w:rsidRPr="009C7017">
              <w:rPr>
                <w:b/>
                <w:bCs/>
                <w:i/>
                <w:szCs w:val="22"/>
                <w:lang w:eastAsia="en-GB"/>
              </w:rPr>
              <w:t>ims-EmergencySupport</w:t>
            </w:r>
          </w:p>
          <w:p w14:paraId="67BE1CD0" w14:textId="77777777" w:rsidR="00BC41EA" w:rsidRPr="009C7017" w:rsidRDefault="00BC41EA" w:rsidP="000E576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BC41EA" w:rsidRPr="009C7017" w14:paraId="1A50E2E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7FE5C5" w14:textId="77777777" w:rsidR="00BC41EA" w:rsidRPr="009C7017" w:rsidRDefault="00BC41EA" w:rsidP="000E5764">
            <w:pPr>
              <w:pStyle w:val="TAL"/>
              <w:rPr>
                <w:b/>
                <w:bCs/>
                <w:i/>
                <w:szCs w:val="22"/>
                <w:lang w:eastAsia="en-GB"/>
              </w:rPr>
            </w:pPr>
            <w:r w:rsidRPr="009C7017">
              <w:rPr>
                <w:b/>
                <w:bCs/>
                <w:i/>
                <w:szCs w:val="22"/>
                <w:lang w:eastAsia="en-GB"/>
              </w:rPr>
              <w:t>q-QualMin</w:t>
            </w:r>
          </w:p>
          <w:p w14:paraId="409E773B" w14:textId="77777777" w:rsidR="00BC41EA" w:rsidRPr="009C7017" w:rsidRDefault="00BC41EA" w:rsidP="000E576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BC41EA" w:rsidRPr="009C7017" w14:paraId="7BC75F9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1DBB45" w14:textId="77777777" w:rsidR="00BC41EA" w:rsidRPr="009C7017" w:rsidRDefault="00BC41EA" w:rsidP="000E5764">
            <w:pPr>
              <w:pStyle w:val="TAL"/>
              <w:rPr>
                <w:b/>
                <w:bCs/>
                <w:i/>
                <w:szCs w:val="22"/>
                <w:lang w:eastAsia="en-GB"/>
              </w:rPr>
            </w:pPr>
            <w:r w:rsidRPr="009C7017">
              <w:rPr>
                <w:b/>
                <w:bCs/>
                <w:i/>
                <w:szCs w:val="22"/>
                <w:lang w:eastAsia="en-GB"/>
              </w:rPr>
              <w:t>q-QualMinOffset</w:t>
            </w:r>
          </w:p>
          <w:p w14:paraId="0BA60981" w14:textId="77777777" w:rsidR="00BC41EA" w:rsidRPr="009C7017" w:rsidRDefault="00BC41EA" w:rsidP="000E576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BC41EA" w:rsidRPr="009C7017" w14:paraId="6CF4E78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AC34B9" w14:textId="77777777" w:rsidR="00BC41EA" w:rsidRPr="009C7017" w:rsidRDefault="00BC41EA" w:rsidP="000E5764">
            <w:pPr>
              <w:pStyle w:val="TAL"/>
              <w:rPr>
                <w:b/>
                <w:bCs/>
                <w:i/>
                <w:szCs w:val="22"/>
                <w:lang w:eastAsia="en-GB"/>
              </w:rPr>
            </w:pPr>
            <w:r w:rsidRPr="009C7017">
              <w:rPr>
                <w:b/>
                <w:bCs/>
                <w:i/>
                <w:szCs w:val="22"/>
                <w:lang w:eastAsia="en-GB"/>
              </w:rPr>
              <w:t>q-RxLevMin</w:t>
            </w:r>
          </w:p>
          <w:p w14:paraId="2B6F6EA8" w14:textId="77777777" w:rsidR="00BC41EA" w:rsidRPr="009C7017" w:rsidRDefault="00BC41EA" w:rsidP="000E576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BC41EA" w:rsidRPr="009C7017" w14:paraId="105EFA0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628D8C" w14:textId="77777777" w:rsidR="00BC41EA" w:rsidRPr="009C7017" w:rsidRDefault="00BC41EA" w:rsidP="000E5764">
            <w:pPr>
              <w:pStyle w:val="TAL"/>
              <w:rPr>
                <w:b/>
                <w:bCs/>
                <w:i/>
                <w:szCs w:val="22"/>
                <w:lang w:eastAsia="en-GB"/>
              </w:rPr>
            </w:pPr>
            <w:r w:rsidRPr="009C7017">
              <w:rPr>
                <w:b/>
                <w:bCs/>
                <w:i/>
                <w:szCs w:val="22"/>
                <w:lang w:eastAsia="en-GB"/>
              </w:rPr>
              <w:t>q-RxLevMinOffset</w:t>
            </w:r>
          </w:p>
          <w:p w14:paraId="01DCD834" w14:textId="77777777" w:rsidR="00BC41EA" w:rsidRPr="009C7017" w:rsidRDefault="00BC41EA" w:rsidP="000E576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BC41EA" w:rsidRPr="009C7017" w14:paraId="75094DA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6AB1F7D" w14:textId="77777777" w:rsidR="00BC41EA" w:rsidRPr="009C7017" w:rsidRDefault="00BC41EA" w:rsidP="000E5764">
            <w:pPr>
              <w:pStyle w:val="TAL"/>
              <w:rPr>
                <w:b/>
                <w:bCs/>
                <w:i/>
                <w:szCs w:val="22"/>
                <w:lang w:eastAsia="en-GB"/>
              </w:rPr>
            </w:pPr>
            <w:r w:rsidRPr="009C7017">
              <w:rPr>
                <w:b/>
                <w:bCs/>
                <w:i/>
                <w:szCs w:val="22"/>
                <w:lang w:eastAsia="en-GB"/>
              </w:rPr>
              <w:t>q-RxLevMinSUL</w:t>
            </w:r>
          </w:p>
          <w:p w14:paraId="0DE3BE54" w14:textId="77777777" w:rsidR="00BC41EA" w:rsidRPr="009C7017" w:rsidRDefault="00BC41EA" w:rsidP="000E576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BC41EA" w:rsidRPr="009C7017" w14:paraId="55F9652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F578F5" w14:textId="77777777" w:rsidR="00BC41EA" w:rsidRPr="009C7017" w:rsidRDefault="00BC41EA" w:rsidP="000E5764">
            <w:pPr>
              <w:pStyle w:val="TAL"/>
              <w:rPr>
                <w:rFonts w:eastAsia="Calibri"/>
                <w:b/>
                <w:i/>
                <w:szCs w:val="22"/>
                <w:lang w:eastAsia="sv-SE"/>
              </w:rPr>
            </w:pPr>
            <w:r w:rsidRPr="009C7017">
              <w:rPr>
                <w:rFonts w:eastAsia="Calibri"/>
                <w:b/>
                <w:i/>
                <w:szCs w:val="22"/>
                <w:lang w:eastAsia="sv-SE"/>
              </w:rPr>
              <w:t>servingCellConfigCommon</w:t>
            </w:r>
          </w:p>
          <w:p w14:paraId="642E0EC4" w14:textId="77777777" w:rsidR="00BC41EA" w:rsidRPr="009C7017" w:rsidRDefault="00BC41EA" w:rsidP="000E5764">
            <w:pPr>
              <w:pStyle w:val="TAL"/>
              <w:rPr>
                <w:rFonts w:eastAsia="Calibri"/>
                <w:szCs w:val="22"/>
                <w:lang w:eastAsia="sv-SE"/>
              </w:rPr>
            </w:pPr>
            <w:r w:rsidRPr="009C7017">
              <w:rPr>
                <w:rFonts w:eastAsia="Calibri"/>
                <w:szCs w:val="22"/>
                <w:lang w:eastAsia="sv-SE"/>
              </w:rPr>
              <w:t>Configuration of the serving cell.</w:t>
            </w:r>
          </w:p>
        </w:tc>
      </w:tr>
      <w:tr w:rsidR="00BC41EA" w:rsidRPr="009C7017" w14:paraId="28E313E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AA2FFB" w14:textId="77777777" w:rsidR="00BC41EA" w:rsidRPr="009C7017" w:rsidRDefault="00BC41EA" w:rsidP="000E5764">
            <w:pPr>
              <w:pStyle w:val="TAL"/>
              <w:rPr>
                <w:b/>
                <w:i/>
                <w:lang w:eastAsia="sv-SE"/>
              </w:rPr>
            </w:pPr>
            <w:r w:rsidRPr="009C7017">
              <w:rPr>
                <w:b/>
                <w:i/>
                <w:lang w:eastAsia="sv-SE"/>
              </w:rPr>
              <w:t>uac-AccessCategory1-SelectionAssistanceInfo</w:t>
            </w:r>
          </w:p>
          <w:p w14:paraId="2AFF8D79" w14:textId="77777777" w:rsidR="00BC41EA" w:rsidRPr="009C7017" w:rsidRDefault="00BC41EA" w:rsidP="000E5764">
            <w:pPr>
              <w:pStyle w:val="TAL"/>
              <w:rPr>
                <w:b/>
                <w:i/>
                <w:lang w:eastAsia="sv-SE"/>
              </w:rPr>
            </w:pPr>
            <w:r w:rsidRPr="009C7017">
              <w:rPr>
                <w:lang w:eastAsia="sv-SE"/>
              </w:rPr>
              <w:t>Information used to determine whether Access Category 1 applies to the UE, as defined in TS 22.261 [25].</w:t>
            </w:r>
            <w:r w:rsidRPr="009C7017">
              <w:t xml:space="preserve"> If</w:t>
            </w:r>
            <w:r w:rsidRPr="009C7017">
              <w:rPr>
                <w:i/>
              </w:rPr>
              <w:t xml:space="preserve"> plmnCommon</w:t>
            </w:r>
            <w:r w:rsidRPr="009C7017">
              <w:t xml:space="preserve"> is chosen,</w:t>
            </w:r>
            <w:r w:rsidRPr="009C7017">
              <w:rPr>
                <w:rFonts w:asciiTheme="minorEastAsia" w:hAnsiTheme="minorEastAsia"/>
              </w:rPr>
              <w:t xml:space="preserve"> </w:t>
            </w:r>
            <w:r w:rsidRPr="009C7017">
              <w:t xml:space="preserve">the </w:t>
            </w:r>
            <w:r w:rsidRPr="009C7017">
              <w:rPr>
                <w:i/>
              </w:rPr>
              <w:t>UAC-AccessCategory1-SelectionAssistanceInfo</w:t>
            </w:r>
            <w:r w:rsidRPr="009C7017">
              <w:t xml:space="preserve"> is applicable to all the PLMNs and SNPNs in</w:t>
            </w:r>
            <w:r w:rsidRPr="009C7017">
              <w:rPr>
                <w:i/>
                <w:lang w:eastAsia="sv-SE"/>
              </w:rPr>
              <w:t xml:space="preserve"> plmn-IdentityInfoList </w:t>
            </w:r>
            <w:r w:rsidRPr="009C7017">
              <w:rPr>
                <w:iCs/>
                <w:lang w:eastAsia="sv-SE"/>
              </w:rPr>
              <w:t>and</w:t>
            </w:r>
            <w:r w:rsidRPr="009C7017">
              <w:rPr>
                <w:i/>
                <w:lang w:eastAsia="sv-SE"/>
              </w:rPr>
              <w:t xml:space="preserve"> npn-IdentityInfoList</w:t>
            </w:r>
            <w:r w:rsidRPr="009C7017">
              <w:rPr>
                <w:lang w:eastAsia="sv-SE"/>
              </w:rPr>
              <w:t>.</w:t>
            </w:r>
            <w:r w:rsidRPr="009C7017">
              <w:t xml:space="preserve"> </w:t>
            </w:r>
            <w:r w:rsidRPr="009C7017">
              <w:rPr>
                <w:lang w:eastAsia="sv-SE"/>
              </w:rPr>
              <w:t xml:space="preserve">If </w:t>
            </w:r>
            <w:r w:rsidRPr="009C7017">
              <w:rPr>
                <w:i/>
                <w:lang w:eastAsia="sv-SE"/>
              </w:rPr>
              <w:t>individualPLMNList</w:t>
            </w:r>
            <w:r w:rsidRPr="009C7017">
              <w:rPr>
                <w:lang w:eastAsia="sv-SE"/>
              </w:rPr>
              <w:t xml:space="preserve"> is chosen, the 1</w:t>
            </w:r>
            <w:r w:rsidRPr="009C7017">
              <w:rPr>
                <w:vertAlign w:val="superscript"/>
                <w:lang w:eastAsia="sv-SE"/>
              </w:rPr>
              <w:t>st</w:t>
            </w:r>
            <w:r w:rsidRPr="009C7017">
              <w:rPr>
                <w:lang w:eastAsia="sv-SE"/>
              </w:rPr>
              <w:t xml:space="preserve"> entry in the list corresponds to the first network within all of the PLMNs and SNPNs across the </w:t>
            </w:r>
            <w:r w:rsidRPr="009C7017">
              <w:rPr>
                <w:i/>
                <w:lang w:eastAsia="sv-SE"/>
              </w:rPr>
              <w:t xml:space="preserve">plmn-IdentityList </w:t>
            </w:r>
            <w:r w:rsidRPr="009C7017">
              <w:rPr>
                <w:iCs/>
                <w:lang w:eastAsia="sv-SE"/>
              </w:rPr>
              <w:t>and the</w:t>
            </w:r>
            <w:r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network within all of the PLMNs and SNPNs across the </w:t>
            </w:r>
            <w:r w:rsidRPr="009C7017">
              <w:rPr>
                <w:i/>
                <w:lang w:eastAsia="sv-SE"/>
              </w:rPr>
              <w:t>plmn-IdentityList</w:t>
            </w:r>
            <w:r w:rsidRPr="009C7017">
              <w:rPr>
                <w:lang w:eastAsia="sv-SE"/>
              </w:rPr>
              <w:t xml:space="preserve"> </w:t>
            </w:r>
            <w:r w:rsidRPr="009C7017">
              <w:rPr>
                <w:iCs/>
                <w:lang w:eastAsia="sv-SE"/>
              </w:rPr>
              <w:t>and the</w:t>
            </w:r>
            <w:r w:rsidRPr="009C7017">
              <w:rPr>
                <w:i/>
                <w:lang w:eastAsia="sv-SE"/>
              </w:rPr>
              <w:t xml:space="preserve"> npn-IdentityInfoList</w:t>
            </w:r>
            <w:r w:rsidRPr="009C7017">
              <w:rPr>
                <w:lang w:eastAsia="sv-SE"/>
              </w:rPr>
              <w:t xml:space="preserve"> and so on.</w:t>
            </w:r>
            <w:r w:rsidRPr="009C7017">
              <w:t xml:space="preserve"> </w:t>
            </w:r>
            <w:r w:rsidRPr="009C7017">
              <w:rPr>
                <w:lang w:eastAsia="sv-SE"/>
              </w:rPr>
              <w:t>If</w:t>
            </w:r>
            <w:r w:rsidRPr="009C7017">
              <w:rPr>
                <w:i/>
                <w:lang w:eastAsia="sv-SE"/>
              </w:rPr>
              <w:t xml:space="preserve"> uac-AC1-SelectAssistInfo-r16</w:t>
            </w:r>
            <w:r w:rsidRPr="009C7017">
              <w:rPr>
                <w:lang w:eastAsia="sv-SE"/>
              </w:rPr>
              <w:t xml:space="preserve"> is present, the UE shall ignore the </w:t>
            </w:r>
            <w:r w:rsidRPr="009C7017">
              <w:rPr>
                <w:i/>
                <w:lang w:eastAsia="sv-SE"/>
              </w:rPr>
              <w:t>uac-AccessCategory1-SelectionAssistanceInfo</w:t>
            </w:r>
            <w:r w:rsidRPr="009C7017">
              <w:rPr>
                <w:lang w:eastAsia="sv-SE"/>
              </w:rPr>
              <w:t>.</w:t>
            </w:r>
          </w:p>
        </w:tc>
      </w:tr>
      <w:tr w:rsidR="00BC41EA" w:rsidRPr="009C7017" w14:paraId="10231A93" w14:textId="77777777" w:rsidTr="000E5764">
        <w:tc>
          <w:tcPr>
            <w:tcW w:w="14173" w:type="dxa"/>
            <w:tcBorders>
              <w:top w:val="single" w:sz="4" w:space="0" w:color="auto"/>
              <w:left w:val="single" w:sz="4" w:space="0" w:color="auto"/>
              <w:bottom w:val="single" w:sz="4" w:space="0" w:color="auto"/>
              <w:right w:val="single" w:sz="4" w:space="0" w:color="auto"/>
            </w:tcBorders>
          </w:tcPr>
          <w:p w14:paraId="2A7F608F" w14:textId="77777777" w:rsidR="00BC41EA" w:rsidRPr="009C7017" w:rsidRDefault="00BC41EA" w:rsidP="000E5764">
            <w:pPr>
              <w:pStyle w:val="TAL"/>
              <w:rPr>
                <w:b/>
                <w:bCs/>
                <w:i/>
                <w:iCs/>
                <w:lang w:eastAsia="sv-SE"/>
              </w:rPr>
            </w:pPr>
            <w:r w:rsidRPr="009C7017">
              <w:rPr>
                <w:b/>
                <w:bCs/>
                <w:i/>
                <w:iCs/>
                <w:lang w:eastAsia="sv-SE"/>
              </w:rPr>
              <w:t>uac-AC1-SelectAssistInfo</w:t>
            </w:r>
          </w:p>
          <w:p w14:paraId="73A8070B" w14:textId="77777777" w:rsidR="00BC41EA" w:rsidRPr="009C7017" w:rsidRDefault="00BC41EA" w:rsidP="000E5764">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network within all of the PLMNs and SNPNs across the </w:t>
            </w:r>
            <w:r w:rsidRPr="009C7017">
              <w:rPr>
                <w:i/>
                <w:lang w:eastAsia="sv-SE"/>
              </w:rPr>
              <w:t xml:space="preserve">plmn-IdentityList </w:t>
            </w:r>
            <w:r w:rsidRPr="009C7017">
              <w:rPr>
                <w:iCs/>
                <w:lang w:eastAsia="sv-SE"/>
              </w:rPr>
              <w:t>and</w:t>
            </w:r>
            <w:r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network within all of the PLMNs and SNPNs across the </w:t>
            </w:r>
            <w:r w:rsidRPr="009C7017">
              <w:rPr>
                <w:i/>
                <w:lang w:eastAsia="sv-SE"/>
              </w:rPr>
              <w:t>plmn-IdentityList</w:t>
            </w:r>
            <w:r w:rsidRPr="009C7017">
              <w:rPr>
                <w:lang w:eastAsia="sv-SE"/>
              </w:rPr>
              <w:t xml:space="preserve"> </w:t>
            </w:r>
            <w:r w:rsidRPr="009C7017">
              <w:rPr>
                <w:iCs/>
                <w:lang w:eastAsia="sv-SE"/>
              </w:rPr>
              <w:t xml:space="preserve">and the </w:t>
            </w:r>
            <w:r w:rsidRPr="009C7017">
              <w:rPr>
                <w:i/>
                <w:lang w:eastAsia="sv-SE"/>
              </w:rPr>
              <w:t>npn-IdentityInfoList</w:t>
            </w:r>
            <w:r w:rsidRPr="009C7017">
              <w:rPr>
                <w:lang w:eastAsia="sv-SE"/>
              </w:rPr>
              <w:t xml:space="preserve"> and so on.</w:t>
            </w:r>
            <w:r w:rsidRPr="009C7017">
              <w:rPr>
                <w:rFonts w:asciiTheme="minorEastAsia" w:hAnsiTheme="minorEastAsia"/>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rPr>
              <w:t xml:space="preserve"> </w:t>
            </w:r>
            <w:r w:rsidRPr="009C7017">
              <w:rPr>
                <w:lang w:eastAsia="sv-SE"/>
              </w:rPr>
              <w:t>not configured for the corresponding PLMN/SNPN.</w:t>
            </w:r>
          </w:p>
        </w:tc>
      </w:tr>
      <w:tr w:rsidR="00BC41EA" w:rsidRPr="009C7017" w14:paraId="2095D6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BF2A55" w14:textId="77777777" w:rsidR="00BC41EA" w:rsidRPr="009C7017" w:rsidRDefault="00BC41EA" w:rsidP="000E5764">
            <w:pPr>
              <w:pStyle w:val="TAL"/>
              <w:rPr>
                <w:rFonts w:eastAsia="Calibri"/>
                <w:b/>
                <w:i/>
                <w:szCs w:val="22"/>
                <w:lang w:eastAsia="sv-SE"/>
              </w:rPr>
            </w:pPr>
            <w:r w:rsidRPr="009C7017">
              <w:rPr>
                <w:rFonts w:eastAsia="Calibri"/>
                <w:b/>
                <w:i/>
                <w:szCs w:val="22"/>
                <w:lang w:eastAsia="sv-SE"/>
              </w:rPr>
              <w:t>uac-BarringForCommon</w:t>
            </w:r>
          </w:p>
          <w:p w14:paraId="19C7C9CF" w14:textId="77777777" w:rsidR="00BC41EA" w:rsidRPr="009C7017" w:rsidRDefault="00BC41EA" w:rsidP="000E5764">
            <w:pPr>
              <w:pStyle w:val="TAL"/>
              <w:rPr>
                <w:b/>
                <w:bCs/>
                <w:i/>
                <w:szCs w:val="22"/>
                <w:lang w:eastAsia="en-GB"/>
              </w:rPr>
            </w:pPr>
            <w:r w:rsidRPr="009C7017">
              <w:rPr>
                <w:rFonts w:eastAsia="Calibri"/>
                <w:szCs w:val="22"/>
                <w:lang w:eastAsia="sv-SE"/>
              </w:rPr>
              <w:t xml:space="preserve">Common access control parameters for each access category. Common values are used for all PLMNs/SNPNs, unless overwritten by the PLMN/SNPN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BC41EA" w:rsidRPr="009C7017" w14:paraId="20A6DA7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493D1A" w14:textId="77777777" w:rsidR="00BC41EA" w:rsidRPr="009C7017" w:rsidRDefault="00BC41EA" w:rsidP="000E5764">
            <w:pPr>
              <w:pStyle w:val="TAL"/>
              <w:rPr>
                <w:b/>
                <w:i/>
                <w:lang w:eastAsia="sv-SE"/>
              </w:rPr>
            </w:pPr>
            <w:r w:rsidRPr="009C7017">
              <w:rPr>
                <w:b/>
                <w:i/>
                <w:lang w:eastAsia="sv-SE"/>
              </w:rPr>
              <w:t>ue-TimersAndConstants</w:t>
            </w:r>
          </w:p>
          <w:p w14:paraId="27B9DED8" w14:textId="77777777" w:rsidR="00BC41EA" w:rsidRPr="009C7017" w:rsidRDefault="00BC41EA" w:rsidP="000E576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BC41EA" w:rsidRPr="009C7017" w14:paraId="1E0650C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18B4F8" w14:textId="77777777" w:rsidR="00BC41EA" w:rsidRPr="009C7017" w:rsidRDefault="00BC41EA" w:rsidP="000E5764">
            <w:pPr>
              <w:pStyle w:val="TAL"/>
              <w:rPr>
                <w:b/>
                <w:i/>
                <w:lang w:eastAsia="sv-SE"/>
              </w:rPr>
            </w:pPr>
            <w:r w:rsidRPr="009C7017">
              <w:rPr>
                <w:b/>
                <w:i/>
                <w:lang w:eastAsia="sv-SE"/>
              </w:rPr>
              <w:lastRenderedPageBreak/>
              <w:t>useFullResumeID</w:t>
            </w:r>
          </w:p>
          <w:p w14:paraId="1AE3537B" w14:textId="77777777" w:rsidR="00BC41EA" w:rsidRPr="009C7017" w:rsidRDefault="00BC41EA" w:rsidP="000E576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7356AE5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609E37A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F6C73E9" w14:textId="77777777" w:rsidR="00BC41EA" w:rsidRPr="009C7017" w:rsidRDefault="00BC41EA" w:rsidP="000E576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A7A628"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5567924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0CADE4F" w14:textId="77777777" w:rsidR="00BC41EA" w:rsidRPr="009C7017" w:rsidRDefault="00BC41EA" w:rsidP="000E576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1BF5D34" w14:textId="77777777" w:rsidR="00BC41EA" w:rsidRPr="009C7017" w:rsidRDefault="00BC41EA" w:rsidP="000E576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01643193" w14:textId="77777777" w:rsidR="00BC41EA" w:rsidRPr="009C7017" w:rsidRDefault="00BC41EA" w:rsidP="00BC41EA"/>
    <w:p w14:paraId="7BCE7E36" w14:textId="77777777" w:rsidR="00BC41EA" w:rsidRPr="009C7017" w:rsidRDefault="00BC41EA" w:rsidP="00BC41EA">
      <w:pPr>
        <w:pStyle w:val="Heading4"/>
      </w:pPr>
      <w:bookmarkStart w:id="114" w:name="_Toc60777126"/>
      <w:bookmarkStart w:id="115" w:name="_Toc83740081"/>
      <w:r w:rsidRPr="009C7017">
        <w:t>–</w:t>
      </w:r>
      <w:r w:rsidRPr="009C7017">
        <w:tab/>
      </w:r>
      <w:r w:rsidRPr="009C7017">
        <w:rPr>
          <w:i/>
          <w:iCs/>
        </w:rPr>
        <w:t>SidelinkUEInformation</w:t>
      </w:r>
      <w:r w:rsidRPr="009C7017">
        <w:rPr>
          <w:i/>
          <w:iCs/>
          <w:noProof/>
        </w:rPr>
        <w:t>NR</w:t>
      </w:r>
      <w:bookmarkEnd w:id="114"/>
      <w:bookmarkEnd w:id="115"/>
    </w:p>
    <w:p w14:paraId="3BCCC518" w14:textId="77777777" w:rsidR="00BC41EA" w:rsidRPr="009C7017" w:rsidRDefault="00BC41EA" w:rsidP="00BC41EA">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39B20941" w14:textId="77777777" w:rsidR="00BC41EA" w:rsidRPr="009C7017" w:rsidRDefault="00BC41EA" w:rsidP="00BC41EA">
      <w:pPr>
        <w:pStyle w:val="B1"/>
      </w:pPr>
      <w:r w:rsidRPr="009C7017">
        <w:t>Signalling radio bearer: SRB1</w:t>
      </w:r>
    </w:p>
    <w:p w14:paraId="7E19CCCA" w14:textId="77777777" w:rsidR="00BC41EA" w:rsidRPr="009C7017" w:rsidRDefault="00BC41EA" w:rsidP="00BC41EA">
      <w:pPr>
        <w:pStyle w:val="B1"/>
      </w:pPr>
      <w:r w:rsidRPr="009C7017">
        <w:t>RLC-SAP: AM</w:t>
      </w:r>
    </w:p>
    <w:p w14:paraId="3ED25AD8" w14:textId="77777777" w:rsidR="00BC41EA" w:rsidRPr="009C7017" w:rsidRDefault="00BC41EA" w:rsidP="00BC41EA">
      <w:pPr>
        <w:pStyle w:val="B1"/>
      </w:pPr>
      <w:r w:rsidRPr="009C7017">
        <w:t>Logical channel: DCCH</w:t>
      </w:r>
    </w:p>
    <w:p w14:paraId="26F3D4E1" w14:textId="77777777" w:rsidR="00BC41EA" w:rsidRPr="009C7017" w:rsidRDefault="00BC41EA" w:rsidP="00BC41EA">
      <w:pPr>
        <w:pStyle w:val="B1"/>
      </w:pPr>
      <w:r w:rsidRPr="009C7017">
        <w:t>Direction: UE to Network</w:t>
      </w:r>
    </w:p>
    <w:p w14:paraId="733A8F5B" w14:textId="77777777" w:rsidR="00BC41EA" w:rsidRPr="009C7017" w:rsidRDefault="00BC41EA" w:rsidP="00BC41EA">
      <w:pPr>
        <w:pStyle w:val="TH"/>
      </w:pPr>
      <w:r w:rsidRPr="009C7017">
        <w:rPr>
          <w:i/>
          <w:iCs/>
          <w:noProof/>
        </w:rPr>
        <w:t>SidelinkUEInformationNR</w:t>
      </w:r>
      <w:r w:rsidRPr="009C7017">
        <w:rPr>
          <w:noProof/>
        </w:rPr>
        <w:t xml:space="preserve"> message</w:t>
      </w:r>
    </w:p>
    <w:p w14:paraId="289A8B2C" w14:textId="77777777" w:rsidR="00BC41EA" w:rsidRPr="009C7017" w:rsidRDefault="00BC41EA" w:rsidP="00BC41EA">
      <w:pPr>
        <w:pStyle w:val="PL"/>
        <w:rPr>
          <w:color w:val="808080"/>
        </w:rPr>
      </w:pPr>
      <w:r w:rsidRPr="009C7017">
        <w:rPr>
          <w:color w:val="808080"/>
        </w:rPr>
        <w:t>-- ASN1START</w:t>
      </w:r>
    </w:p>
    <w:p w14:paraId="4BD9ED3A" w14:textId="77777777" w:rsidR="00BC41EA" w:rsidRPr="009C7017" w:rsidRDefault="00BC41EA" w:rsidP="00BC41EA">
      <w:pPr>
        <w:pStyle w:val="PL"/>
        <w:rPr>
          <w:color w:val="808080"/>
        </w:rPr>
      </w:pPr>
      <w:r w:rsidRPr="009C7017">
        <w:rPr>
          <w:color w:val="808080"/>
        </w:rPr>
        <w:t>-- TAG-SIDELINKUEINFORMATIONNR-START</w:t>
      </w:r>
    </w:p>
    <w:p w14:paraId="026EA689" w14:textId="77777777" w:rsidR="00BC41EA" w:rsidRPr="009C7017" w:rsidRDefault="00BC41EA" w:rsidP="00BC41EA">
      <w:pPr>
        <w:pStyle w:val="PL"/>
      </w:pPr>
    </w:p>
    <w:p w14:paraId="69F78ECA" w14:textId="77777777" w:rsidR="00BC41EA" w:rsidRPr="009C7017" w:rsidRDefault="00BC41EA" w:rsidP="00BC41EA">
      <w:pPr>
        <w:pStyle w:val="PL"/>
      </w:pPr>
      <w:r w:rsidRPr="009C7017">
        <w:t xml:space="preserve">SidelinkUEInformationNR-r16::=         </w:t>
      </w:r>
      <w:r w:rsidRPr="009C7017">
        <w:rPr>
          <w:color w:val="993366"/>
        </w:rPr>
        <w:t>SEQUENCE</w:t>
      </w:r>
      <w:r w:rsidRPr="009C7017">
        <w:t xml:space="preserve"> {</w:t>
      </w:r>
    </w:p>
    <w:p w14:paraId="592DBDFD"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4ADE8540" w14:textId="77777777" w:rsidR="00BC41EA" w:rsidRPr="009C7017" w:rsidRDefault="00BC41EA" w:rsidP="00BC41EA">
      <w:pPr>
        <w:pStyle w:val="PL"/>
      </w:pPr>
      <w:r w:rsidRPr="009C7017">
        <w:t xml:space="preserve">        sidelinkUEInformationNR-r16         SidelinkUEInformationNR-r16-IEs,</w:t>
      </w:r>
    </w:p>
    <w:p w14:paraId="55AAC922"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13F2F1E0" w14:textId="77777777" w:rsidR="00BC41EA" w:rsidRPr="009C7017" w:rsidRDefault="00BC41EA" w:rsidP="00BC41EA">
      <w:pPr>
        <w:pStyle w:val="PL"/>
      </w:pPr>
      <w:r w:rsidRPr="009C7017">
        <w:t xml:space="preserve">    }</w:t>
      </w:r>
    </w:p>
    <w:p w14:paraId="6A35CDA7" w14:textId="77777777" w:rsidR="00BC41EA" w:rsidRPr="009C7017" w:rsidRDefault="00BC41EA" w:rsidP="00BC41EA">
      <w:pPr>
        <w:pStyle w:val="PL"/>
      </w:pPr>
      <w:r w:rsidRPr="009C7017">
        <w:t>}</w:t>
      </w:r>
    </w:p>
    <w:p w14:paraId="2D1F711C" w14:textId="77777777" w:rsidR="00BC41EA" w:rsidRPr="009C7017" w:rsidRDefault="00BC41EA" w:rsidP="00BC41EA">
      <w:pPr>
        <w:pStyle w:val="PL"/>
      </w:pPr>
    </w:p>
    <w:p w14:paraId="2A43192A" w14:textId="77777777" w:rsidR="00BC41EA" w:rsidRPr="009C7017" w:rsidRDefault="00BC41EA" w:rsidP="00BC41EA">
      <w:pPr>
        <w:pStyle w:val="PL"/>
      </w:pPr>
      <w:r w:rsidRPr="009C7017">
        <w:t xml:space="preserve">SidelinkUEInformationNR-r16-IEs ::=    </w:t>
      </w:r>
      <w:r w:rsidRPr="009C7017">
        <w:rPr>
          <w:color w:val="993366"/>
        </w:rPr>
        <w:t>SEQUENCE</w:t>
      </w:r>
      <w:r w:rsidRPr="009C7017">
        <w:t xml:space="preserve"> {</w:t>
      </w:r>
    </w:p>
    <w:p w14:paraId="6B291980" w14:textId="77777777" w:rsidR="00BC41EA" w:rsidRPr="009C7017" w:rsidRDefault="00BC41EA" w:rsidP="00BC41EA">
      <w:pPr>
        <w:pStyle w:val="PL"/>
      </w:pPr>
      <w:r w:rsidRPr="009C7017">
        <w:t xml:space="preserve">    sl-RxInterestedFreqList-r16            SL-InterestedFreqList-r16           </w:t>
      </w:r>
      <w:r w:rsidRPr="009C7017">
        <w:rPr>
          <w:color w:val="993366"/>
        </w:rPr>
        <w:t>OPTIONAL</w:t>
      </w:r>
      <w:r w:rsidRPr="009C7017">
        <w:t>,</w:t>
      </w:r>
    </w:p>
    <w:p w14:paraId="22C43B03" w14:textId="77777777" w:rsidR="00BC41EA" w:rsidRPr="009C7017" w:rsidRDefault="00BC41EA" w:rsidP="00BC41EA">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5D18B123" w14:textId="77777777" w:rsidR="00BC41EA" w:rsidRPr="009C7017" w:rsidRDefault="00BC41EA" w:rsidP="00BC41EA">
      <w:pPr>
        <w:pStyle w:val="PL"/>
      </w:pPr>
      <w:r w:rsidRPr="009C7017">
        <w:t xml:space="preserve">    sl-FailureList-r16                     SL-FailureList-r16                  </w:t>
      </w:r>
      <w:r w:rsidRPr="009C7017">
        <w:rPr>
          <w:color w:val="993366"/>
        </w:rPr>
        <w:t>OPTIONAL</w:t>
      </w:r>
      <w:r w:rsidRPr="009C7017">
        <w:t>,</w:t>
      </w:r>
    </w:p>
    <w:p w14:paraId="17507DC2"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5F5407D"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CB7BA0D" w14:textId="77777777" w:rsidR="00BC41EA" w:rsidRPr="009C7017" w:rsidRDefault="00BC41EA" w:rsidP="00BC41EA">
      <w:pPr>
        <w:pStyle w:val="PL"/>
      </w:pPr>
      <w:r w:rsidRPr="009C7017">
        <w:t>}</w:t>
      </w:r>
    </w:p>
    <w:p w14:paraId="1F6958DF" w14:textId="77777777" w:rsidR="00BC41EA" w:rsidRPr="009C7017" w:rsidRDefault="00BC41EA" w:rsidP="00BC41EA">
      <w:pPr>
        <w:pStyle w:val="PL"/>
      </w:pPr>
    </w:p>
    <w:p w14:paraId="278315D1" w14:textId="77777777" w:rsidR="00BC41EA" w:rsidRPr="009C7017" w:rsidRDefault="00BC41EA" w:rsidP="00BC41EA">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6AE8AC3E" w14:textId="77777777" w:rsidR="00BC41EA" w:rsidRPr="009C7017" w:rsidRDefault="00BC41EA" w:rsidP="00BC41EA">
      <w:pPr>
        <w:pStyle w:val="PL"/>
      </w:pPr>
    </w:p>
    <w:p w14:paraId="7B24C500" w14:textId="77777777" w:rsidR="00BC41EA" w:rsidRPr="009C7017" w:rsidRDefault="00BC41EA" w:rsidP="00BC41EA">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4CA68237" w14:textId="77777777" w:rsidR="00BC41EA" w:rsidRPr="009C7017" w:rsidRDefault="00BC41EA" w:rsidP="00BC41EA">
      <w:pPr>
        <w:pStyle w:val="PL"/>
        <w:rPr>
          <w:rFonts w:eastAsia="Yu Mincho"/>
        </w:rPr>
      </w:pPr>
    </w:p>
    <w:p w14:paraId="2ADE6381" w14:textId="77777777" w:rsidR="00BC41EA" w:rsidRPr="009C7017" w:rsidRDefault="00BC41EA" w:rsidP="00BC41EA">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309C1871" w14:textId="77777777" w:rsidR="00BC41EA" w:rsidRPr="009C7017" w:rsidRDefault="00BC41EA" w:rsidP="00BC41EA">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6F6272F3" w14:textId="77777777" w:rsidR="00BC41EA" w:rsidRPr="009C7017" w:rsidRDefault="00BC41EA" w:rsidP="00BC41EA">
      <w:pPr>
        <w:pStyle w:val="PL"/>
      </w:pPr>
      <w:r w:rsidRPr="009C7017">
        <w:t xml:space="preserve">    sl-CastType-r16                        </w:t>
      </w:r>
      <w:r w:rsidRPr="009C7017">
        <w:rPr>
          <w:color w:val="993366"/>
        </w:rPr>
        <w:t>ENUMERATED</w:t>
      </w:r>
      <w:r w:rsidRPr="009C7017">
        <w:t xml:space="preserve"> {broadcast, groupcast, unicast, spare1},</w:t>
      </w:r>
    </w:p>
    <w:p w14:paraId="2EE0D48E" w14:textId="77777777" w:rsidR="00BC41EA" w:rsidRPr="009C7017" w:rsidRDefault="00BC41EA" w:rsidP="00BC41EA">
      <w:pPr>
        <w:pStyle w:val="PL"/>
        <w:rPr>
          <w:rFonts w:eastAsiaTheme="minorEastAsia"/>
        </w:rPr>
      </w:pPr>
      <w:r w:rsidRPr="009C7017">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247243B" w14:textId="77777777" w:rsidR="00BC41EA" w:rsidRPr="009C7017" w:rsidRDefault="00BC41EA" w:rsidP="00BC41EA">
      <w:pPr>
        <w:pStyle w:val="PL"/>
      </w:pPr>
      <w:r w:rsidRPr="009C7017">
        <w:lastRenderedPageBreak/>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7E459A56" w14:textId="77777777" w:rsidR="00BC41EA" w:rsidRPr="009C7017" w:rsidRDefault="00BC41EA" w:rsidP="00BC41EA">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4F3ECA35" w14:textId="77777777" w:rsidR="00BC41EA" w:rsidRPr="009C7017" w:rsidRDefault="00BC41EA" w:rsidP="00BC41EA">
      <w:pPr>
        <w:pStyle w:val="PL"/>
      </w:pPr>
      <w:r w:rsidRPr="009C7017">
        <w:t xml:space="preserve">    sl-TxInterestedFreqList-r16            SL-TxInterestedFreqList-r16                                                </w:t>
      </w:r>
      <w:r w:rsidRPr="009C7017">
        <w:rPr>
          <w:color w:val="993366"/>
        </w:rPr>
        <w:t>OPTIONAL</w:t>
      </w:r>
      <w:r w:rsidRPr="009C7017">
        <w:t>,</w:t>
      </w:r>
    </w:p>
    <w:p w14:paraId="36E0327D" w14:textId="77777777" w:rsidR="00BC41EA" w:rsidRPr="009C7017" w:rsidRDefault="00BC41EA" w:rsidP="00BC41EA">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51FDBA14" w14:textId="77777777" w:rsidR="00BC41EA" w:rsidRPr="009C7017" w:rsidRDefault="00BC41EA" w:rsidP="00BC41EA">
      <w:pPr>
        <w:pStyle w:val="PL"/>
        <w:rPr>
          <w:rFonts w:eastAsia="Yu Mincho"/>
        </w:rPr>
      </w:pPr>
      <w:r w:rsidRPr="009C7017">
        <w:rPr>
          <w:rFonts w:eastAsia="Yu Mincho"/>
        </w:rPr>
        <w:t>}</w:t>
      </w:r>
    </w:p>
    <w:p w14:paraId="0DD874D9" w14:textId="77777777" w:rsidR="00BC41EA" w:rsidRPr="009C7017" w:rsidRDefault="00BC41EA" w:rsidP="00BC41EA">
      <w:pPr>
        <w:pStyle w:val="PL"/>
        <w:rPr>
          <w:rFonts w:eastAsia="Yu Mincho"/>
        </w:rPr>
      </w:pPr>
    </w:p>
    <w:p w14:paraId="44076BAB" w14:textId="77777777" w:rsidR="00BC41EA" w:rsidRPr="009C7017" w:rsidRDefault="00BC41EA" w:rsidP="00BC41EA">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6BBA59DB" w14:textId="77777777" w:rsidR="00BC41EA" w:rsidRPr="009C7017" w:rsidRDefault="00BC41EA" w:rsidP="00BC41EA">
      <w:pPr>
        <w:pStyle w:val="PL"/>
        <w:rPr>
          <w:rFonts w:eastAsia="Yu Mincho"/>
        </w:rPr>
      </w:pPr>
    </w:p>
    <w:p w14:paraId="6716257C" w14:textId="77777777" w:rsidR="00BC41EA" w:rsidRPr="009C7017" w:rsidRDefault="00BC41EA" w:rsidP="00BC41EA">
      <w:pPr>
        <w:pStyle w:val="PL"/>
      </w:pPr>
      <w:r w:rsidRPr="009C7017">
        <w:t xml:space="preserve">SL-QoS-Info-r16 ::=                    </w:t>
      </w:r>
      <w:r w:rsidRPr="009C7017">
        <w:rPr>
          <w:color w:val="993366"/>
        </w:rPr>
        <w:t>SEQUENCE</w:t>
      </w:r>
      <w:r w:rsidRPr="009C7017">
        <w:t xml:space="preserve"> {</w:t>
      </w:r>
    </w:p>
    <w:p w14:paraId="57A8FADC" w14:textId="77777777" w:rsidR="00BC41EA" w:rsidRPr="009C7017" w:rsidRDefault="00BC41EA" w:rsidP="00BC41EA">
      <w:pPr>
        <w:pStyle w:val="PL"/>
      </w:pPr>
      <w:r w:rsidRPr="009C7017">
        <w:t xml:space="preserve">    sl-QoS-FlowIdentity-r16               SL-QoS-FlowIdentity-r16,</w:t>
      </w:r>
    </w:p>
    <w:p w14:paraId="08ACAA95" w14:textId="77777777" w:rsidR="00BC41EA" w:rsidRPr="009C7017" w:rsidRDefault="00BC41EA" w:rsidP="00BC41EA">
      <w:pPr>
        <w:pStyle w:val="PL"/>
      </w:pPr>
      <w:r w:rsidRPr="009C7017">
        <w:t xml:space="preserve">    sl-QoS-Profile-r16                    SL-QoS-Profile-r16                                                          </w:t>
      </w:r>
      <w:r w:rsidRPr="009C7017">
        <w:rPr>
          <w:color w:val="993366"/>
        </w:rPr>
        <w:t>OPTIONAL</w:t>
      </w:r>
    </w:p>
    <w:p w14:paraId="6318D5BE" w14:textId="77777777" w:rsidR="00BC41EA" w:rsidRPr="009C7017" w:rsidRDefault="00BC41EA" w:rsidP="00BC41EA">
      <w:pPr>
        <w:pStyle w:val="PL"/>
      </w:pPr>
      <w:r w:rsidRPr="009C7017">
        <w:t>}</w:t>
      </w:r>
    </w:p>
    <w:p w14:paraId="4ACCBC08" w14:textId="77777777" w:rsidR="00BC41EA" w:rsidRPr="009C7017" w:rsidRDefault="00BC41EA" w:rsidP="00BC41EA">
      <w:pPr>
        <w:pStyle w:val="PL"/>
      </w:pPr>
    </w:p>
    <w:p w14:paraId="2B5648DD" w14:textId="77777777" w:rsidR="00BC41EA" w:rsidRPr="009C7017" w:rsidRDefault="00BC41EA" w:rsidP="00BC41EA">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2836047A" w14:textId="77777777" w:rsidR="00BC41EA" w:rsidRPr="009C7017" w:rsidRDefault="00BC41EA" w:rsidP="00BC41EA">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B568D05" w14:textId="77777777" w:rsidR="00BC41EA" w:rsidRPr="009C7017" w:rsidRDefault="00BC41EA" w:rsidP="00BC41EA">
      <w:pPr>
        <w:pStyle w:val="PL"/>
      </w:pPr>
      <w:r w:rsidRPr="009C7017">
        <w:t xml:space="preserve">        sl-AM-Mode-r16                         </w:t>
      </w:r>
      <w:r w:rsidRPr="009C7017">
        <w:rPr>
          <w:color w:val="993366"/>
        </w:rPr>
        <w:t>NULL</w:t>
      </w:r>
      <w:r w:rsidRPr="009C7017">
        <w:t>,</w:t>
      </w:r>
    </w:p>
    <w:p w14:paraId="026CC459" w14:textId="77777777" w:rsidR="00BC41EA" w:rsidRPr="009C7017" w:rsidRDefault="00BC41EA" w:rsidP="00BC41EA">
      <w:pPr>
        <w:pStyle w:val="PL"/>
        <w:rPr>
          <w:rFonts w:eastAsiaTheme="minorEastAsia"/>
        </w:rPr>
      </w:pPr>
      <w:r w:rsidRPr="009C7017">
        <w:t xml:space="preserve">        sl-UM-Mode-r16                         </w:t>
      </w:r>
      <w:r w:rsidRPr="009C7017">
        <w:rPr>
          <w:color w:val="993366"/>
        </w:rPr>
        <w:t>NULL</w:t>
      </w:r>
    </w:p>
    <w:p w14:paraId="21B54168" w14:textId="77777777" w:rsidR="00BC41EA" w:rsidRPr="009C7017" w:rsidRDefault="00BC41EA" w:rsidP="00BC41EA">
      <w:pPr>
        <w:pStyle w:val="PL"/>
        <w:rPr>
          <w:rFonts w:eastAsiaTheme="minorEastAsia"/>
        </w:rPr>
      </w:pPr>
      <w:r w:rsidRPr="009C7017">
        <w:t xml:space="preserve">    },</w:t>
      </w:r>
    </w:p>
    <w:p w14:paraId="419AF9AA" w14:textId="77777777" w:rsidR="00BC41EA" w:rsidRPr="009C7017" w:rsidRDefault="00BC41EA" w:rsidP="00BC41EA">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7168D927" w14:textId="77777777" w:rsidR="00BC41EA" w:rsidRPr="009C7017" w:rsidRDefault="00BC41EA" w:rsidP="00BC41EA">
      <w:pPr>
        <w:pStyle w:val="PL"/>
      </w:pPr>
      <w:r w:rsidRPr="009C7017">
        <w:rPr>
          <w:rFonts w:eastAsiaTheme="minorEastAsia"/>
        </w:rPr>
        <w:t>}</w:t>
      </w:r>
    </w:p>
    <w:p w14:paraId="5E5FAAAC" w14:textId="77777777" w:rsidR="00BC41EA" w:rsidRPr="009C7017" w:rsidRDefault="00BC41EA" w:rsidP="00BC41EA">
      <w:pPr>
        <w:pStyle w:val="PL"/>
      </w:pPr>
    </w:p>
    <w:p w14:paraId="17236BEB" w14:textId="77777777" w:rsidR="00BC41EA" w:rsidRPr="009C7017" w:rsidRDefault="00BC41EA" w:rsidP="00BC41EA">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44EFCB45" w14:textId="77777777" w:rsidR="00BC41EA" w:rsidRPr="009C7017" w:rsidRDefault="00BC41EA" w:rsidP="00BC41EA">
      <w:pPr>
        <w:pStyle w:val="PL"/>
      </w:pPr>
    </w:p>
    <w:p w14:paraId="3E55F90C" w14:textId="77777777" w:rsidR="00BC41EA" w:rsidRPr="009C7017" w:rsidRDefault="00BC41EA" w:rsidP="00BC41EA">
      <w:pPr>
        <w:pStyle w:val="PL"/>
      </w:pPr>
      <w:r w:rsidRPr="009C7017">
        <w:t xml:space="preserve">SL-Failure-r16 ::=                     </w:t>
      </w:r>
      <w:r w:rsidRPr="009C7017">
        <w:rPr>
          <w:color w:val="993366"/>
        </w:rPr>
        <w:t>SEQUENCE</w:t>
      </w:r>
      <w:r w:rsidRPr="009C7017">
        <w:t xml:space="preserve"> {</w:t>
      </w:r>
    </w:p>
    <w:p w14:paraId="0340192E" w14:textId="77777777" w:rsidR="00BC41EA" w:rsidRPr="009C7017" w:rsidRDefault="00BC41EA" w:rsidP="00BC41EA">
      <w:pPr>
        <w:pStyle w:val="PL"/>
      </w:pPr>
      <w:r w:rsidRPr="009C7017">
        <w:t xml:space="preserve">    sl-DestinationIdentity-r16             SL-DestinationIdentity-r16,</w:t>
      </w:r>
    </w:p>
    <w:p w14:paraId="4D12A8B1" w14:textId="77777777" w:rsidR="00BC41EA" w:rsidRPr="009C7017" w:rsidRDefault="00BC41EA" w:rsidP="00BC41EA">
      <w:pPr>
        <w:pStyle w:val="PL"/>
      </w:pPr>
      <w:r w:rsidRPr="009C7017">
        <w:t xml:space="preserve">    sl-Failure-r16                         </w:t>
      </w:r>
      <w:r w:rsidRPr="009C7017">
        <w:rPr>
          <w:color w:val="993366"/>
        </w:rPr>
        <w:t>ENUMERATED</w:t>
      </w:r>
      <w:r w:rsidRPr="009C7017">
        <w:t xml:space="preserve"> {rlf,configFailure, spare6, spare5, spare4, spare3, spare2, spare1}</w:t>
      </w:r>
    </w:p>
    <w:p w14:paraId="5FDE63DF" w14:textId="77777777" w:rsidR="00BC41EA" w:rsidRPr="009C7017" w:rsidRDefault="00BC41EA" w:rsidP="00BC41EA">
      <w:pPr>
        <w:pStyle w:val="PL"/>
      </w:pPr>
      <w:r w:rsidRPr="009C7017">
        <w:t>}</w:t>
      </w:r>
    </w:p>
    <w:p w14:paraId="71AA3D1F" w14:textId="77777777" w:rsidR="00BC41EA" w:rsidRPr="009C7017" w:rsidRDefault="00BC41EA" w:rsidP="00BC41EA">
      <w:pPr>
        <w:pStyle w:val="PL"/>
      </w:pPr>
    </w:p>
    <w:p w14:paraId="2AF7C9AC" w14:textId="77777777" w:rsidR="00BC41EA" w:rsidRPr="009C7017" w:rsidRDefault="00BC41EA" w:rsidP="00BC41EA">
      <w:pPr>
        <w:pStyle w:val="PL"/>
        <w:rPr>
          <w:color w:val="808080"/>
        </w:rPr>
      </w:pPr>
      <w:r w:rsidRPr="009C7017">
        <w:rPr>
          <w:color w:val="808080"/>
        </w:rPr>
        <w:t>-- TAG-SIDELINKUEINFORMATIONNR-STOP</w:t>
      </w:r>
    </w:p>
    <w:p w14:paraId="7F008540" w14:textId="77777777" w:rsidR="00BC41EA" w:rsidRPr="009C7017" w:rsidRDefault="00BC41EA" w:rsidP="00BC41EA">
      <w:pPr>
        <w:pStyle w:val="PL"/>
        <w:rPr>
          <w:color w:val="808080"/>
        </w:rPr>
      </w:pPr>
      <w:r w:rsidRPr="009C7017">
        <w:rPr>
          <w:color w:val="808080"/>
        </w:rPr>
        <w:t>-- ASN1STOP</w:t>
      </w:r>
    </w:p>
    <w:p w14:paraId="5204EA2D" w14:textId="77777777" w:rsidR="00BC41EA" w:rsidRPr="009C7017" w:rsidRDefault="00BC41EA" w:rsidP="00BC41EA">
      <w:pPr>
        <w:rPr>
          <w:iCs/>
        </w:rPr>
      </w:pPr>
    </w:p>
    <w:p w14:paraId="219898FD" w14:textId="77777777" w:rsidR="00BC41EA" w:rsidRPr="009C7017" w:rsidRDefault="00BC41EA" w:rsidP="00BC41E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75E46E4F"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31F72D" w14:textId="77777777" w:rsidR="00BC41EA" w:rsidRPr="009C7017" w:rsidRDefault="00BC41EA" w:rsidP="000E5764">
            <w:pPr>
              <w:pStyle w:val="TAH"/>
              <w:rPr>
                <w:lang w:eastAsia="en-GB"/>
              </w:rPr>
            </w:pPr>
            <w:r w:rsidRPr="009C7017">
              <w:rPr>
                <w:i/>
                <w:iCs/>
                <w:lang w:eastAsia="sv-SE"/>
              </w:rPr>
              <w:t>SidelinkUEinformationNR</w:t>
            </w:r>
            <w:r w:rsidRPr="009C7017">
              <w:rPr>
                <w:iCs/>
                <w:lang w:eastAsia="en-GB"/>
              </w:rPr>
              <w:t xml:space="preserve"> field descriptions</w:t>
            </w:r>
          </w:p>
        </w:tc>
      </w:tr>
      <w:tr w:rsidR="00BC41EA" w:rsidRPr="009C7017" w14:paraId="6D630EB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68BB5E" w14:textId="77777777" w:rsidR="00BC41EA" w:rsidRPr="009C7017" w:rsidRDefault="00BC41EA" w:rsidP="000E5764">
            <w:pPr>
              <w:pStyle w:val="TAL"/>
              <w:rPr>
                <w:rFonts w:eastAsia="Yu Mincho"/>
                <w:b/>
                <w:bCs/>
                <w:i/>
                <w:iCs/>
              </w:rPr>
            </w:pPr>
            <w:r w:rsidRPr="009C7017">
              <w:rPr>
                <w:rFonts w:eastAsia="Yu Mincho"/>
                <w:b/>
                <w:bCs/>
                <w:i/>
                <w:iCs/>
              </w:rPr>
              <w:t>sl-RxInterestedFreqList</w:t>
            </w:r>
          </w:p>
          <w:p w14:paraId="67E8E9ED" w14:textId="77777777" w:rsidR="00BC41EA" w:rsidRPr="009C7017" w:rsidRDefault="00BC41EA" w:rsidP="000E576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BC41EA" w:rsidRPr="009C7017" w14:paraId="0507D9F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37CE8F" w14:textId="77777777" w:rsidR="00BC41EA" w:rsidRPr="009C7017" w:rsidRDefault="00BC41EA" w:rsidP="000E5764">
            <w:pPr>
              <w:pStyle w:val="TAL"/>
              <w:rPr>
                <w:rFonts w:eastAsia="Yu Mincho"/>
                <w:b/>
                <w:bCs/>
                <w:i/>
                <w:iCs/>
              </w:rPr>
            </w:pPr>
            <w:r w:rsidRPr="009C7017">
              <w:rPr>
                <w:rFonts w:eastAsia="Yu Mincho"/>
                <w:b/>
                <w:bCs/>
                <w:i/>
                <w:iCs/>
              </w:rPr>
              <w:t>sl-TxResourceReq</w:t>
            </w:r>
          </w:p>
          <w:p w14:paraId="53FBFC38" w14:textId="77777777" w:rsidR="00BC41EA" w:rsidRPr="009C7017" w:rsidRDefault="00BC41EA" w:rsidP="000E5764">
            <w:pPr>
              <w:pStyle w:val="TAL"/>
              <w:rPr>
                <w:rFonts w:eastAsia="Yu Mincho"/>
              </w:rPr>
            </w:pPr>
            <w:r w:rsidRPr="009C7017">
              <w:t>Paramters t</w:t>
            </w:r>
            <w:r w:rsidRPr="009C7017">
              <w:rPr>
                <w:lang w:eastAsia="sv-SE"/>
              </w:rPr>
              <w:t xml:space="preserve">o request the </w:t>
            </w:r>
            <w:r w:rsidRPr="009C7017">
              <w:t>transmisison</w:t>
            </w:r>
            <w:r w:rsidRPr="009C7017">
              <w:rPr>
                <w:lang w:eastAsia="sv-SE"/>
              </w:rPr>
              <w:t xml:space="preserve"> resouce</w:t>
            </w:r>
            <w:r w:rsidRPr="009C7017">
              <w:t>s</w:t>
            </w:r>
            <w:r w:rsidRPr="009C7017">
              <w:rPr>
                <w:lang w:eastAsia="sv-SE"/>
              </w:rPr>
              <w:t xml:space="preserve"> for NR sidelink communication to the network in the Sidelink UE Information report.</w:t>
            </w:r>
          </w:p>
        </w:tc>
      </w:tr>
    </w:tbl>
    <w:p w14:paraId="1942C376" w14:textId="77777777" w:rsidR="00BC41EA" w:rsidRPr="009C7017" w:rsidRDefault="00BC41EA" w:rsidP="00BC41E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15EC014E"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145B5" w14:textId="77777777" w:rsidR="00BC41EA" w:rsidRPr="009C7017" w:rsidRDefault="00BC41EA" w:rsidP="000E576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BC41EA" w:rsidRPr="009C7017" w14:paraId="6E61576C"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FACAEE" w14:textId="77777777" w:rsidR="00BC41EA" w:rsidRPr="009C7017" w:rsidRDefault="00BC41EA" w:rsidP="000E5764">
            <w:pPr>
              <w:pStyle w:val="TAL"/>
              <w:rPr>
                <w:rFonts w:eastAsia="Yu Mincho"/>
                <w:b/>
                <w:bCs/>
                <w:i/>
                <w:iCs/>
              </w:rPr>
            </w:pPr>
            <w:r w:rsidRPr="009C7017">
              <w:rPr>
                <w:b/>
                <w:bCs/>
                <w:i/>
                <w:iCs/>
              </w:rPr>
              <w:t>sl-CapabilityInformationSidelink</w:t>
            </w:r>
          </w:p>
          <w:p w14:paraId="4547CBC6" w14:textId="77777777" w:rsidR="00BC41EA" w:rsidRPr="009C7017" w:rsidRDefault="00BC41EA" w:rsidP="000E5764">
            <w:pPr>
              <w:pStyle w:val="TAL"/>
              <w:rPr>
                <w:lang w:eastAsia="sv-SE"/>
              </w:rPr>
            </w:pPr>
            <w:r w:rsidRPr="009C7017">
              <w:rPr>
                <w:rFonts w:eastAsia="Yu Mincho"/>
              </w:rPr>
              <w:t xml:space="preserve">Includes the </w:t>
            </w:r>
            <w:r w:rsidRPr="009C7017">
              <w:rPr>
                <w:rFonts w:eastAsia="Yu Mincho"/>
                <w:i/>
                <w:iCs/>
              </w:rPr>
              <w:t>UECapabilityInformationSidelink</w:t>
            </w:r>
            <w:r w:rsidRPr="009C7017">
              <w:rPr>
                <w:rFonts w:eastAsia="Yu Mincho"/>
              </w:rPr>
              <w:t xml:space="preserve"> message (which can be also included in </w:t>
            </w:r>
            <w:r w:rsidRPr="009C7017">
              <w:rPr>
                <w:rFonts w:eastAsia="Yu Mincho"/>
                <w:i/>
                <w:iCs/>
              </w:rPr>
              <w:t>ueCapabilityInformationSidelink-r16</w:t>
            </w:r>
            <w:r w:rsidRPr="009C7017">
              <w:rPr>
                <w:rFonts w:eastAsia="Yu Mincho"/>
              </w:rPr>
              <w:t xml:space="preserve"> in </w:t>
            </w:r>
            <w:r w:rsidRPr="009C7017">
              <w:rPr>
                <w:rFonts w:eastAsia="Yu Mincho"/>
                <w:i/>
                <w:iCs/>
              </w:rPr>
              <w:t>UECapabilityEnquirySidelink</w:t>
            </w:r>
            <w:r w:rsidRPr="009C7017">
              <w:rPr>
                <w:rFonts w:eastAsia="Yu Mincho"/>
              </w:rPr>
              <w:t xml:space="preserve"> from peer UE) received from the peer UE.</w:t>
            </w:r>
          </w:p>
        </w:tc>
      </w:tr>
      <w:tr w:rsidR="00BC41EA" w:rsidRPr="009C7017" w14:paraId="1B695DC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63CB0A" w14:textId="77777777" w:rsidR="00BC41EA" w:rsidRPr="009C7017" w:rsidRDefault="00BC41EA" w:rsidP="000E5764">
            <w:pPr>
              <w:pStyle w:val="TAL"/>
              <w:rPr>
                <w:rFonts w:eastAsia="Yu Mincho"/>
                <w:b/>
                <w:bCs/>
                <w:i/>
                <w:iCs/>
              </w:rPr>
            </w:pPr>
            <w:r w:rsidRPr="009C7017">
              <w:rPr>
                <w:b/>
                <w:bCs/>
                <w:i/>
                <w:iCs/>
              </w:rPr>
              <w:t>sl-CastType</w:t>
            </w:r>
          </w:p>
          <w:p w14:paraId="3A70FB66" w14:textId="77777777" w:rsidR="00BC41EA" w:rsidRPr="009C7017" w:rsidRDefault="00BC41EA" w:rsidP="000E5764">
            <w:pPr>
              <w:pStyle w:val="TAL"/>
              <w:rPr>
                <w:rFonts w:eastAsia="Yu Mincho"/>
              </w:rPr>
            </w:pPr>
            <w:r w:rsidRPr="009C7017">
              <w:rPr>
                <w:rFonts w:eastAsia="Yu Mincho"/>
              </w:rPr>
              <w:t>Indicates the cast type for the correponding destination</w:t>
            </w:r>
            <w:r w:rsidRPr="009C7017">
              <w:rPr>
                <w:lang w:eastAsia="sv-SE"/>
              </w:rPr>
              <w:t xml:space="preserve"> for which to request the resource.</w:t>
            </w:r>
          </w:p>
        </w:tc>
      </w:tr>
      <w:tr w:rsidR="00BC41EA" w:rsidRPr="009C7017" w14:paraId="6F5B8D4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409B4D" w14:textId="77777777" w:rsidR="00BC41EA" w:rsidRPr="009C7017" w:rsidRDefault="00BC41EA" w:rsidP="000E5764">
            <w:pPr>
              <w:pStyle w:val="TAL"/>
              <w:rPr>
                <w:rFonts w:eastAsia="Yu Mincho"/>
                <w:b/>
                <w:bCs/>
                <w:i/>
                <w:iCs/>
              </w:rPr>
            </w:pPr>
            <w:r w:rsidRPr="009C7017">
              <w:rPr>
                <w:rFonts w:eastAsia="Yu Mincho"/>
                <w:b/>
                <w:bCs/>
                <w:i/>
                <w:iCs/>
              </w:rPr>
              <w:t>sl-DestinationIdentity</w:t>
            </w:r>
          </w:p>
          <w:p w14:paraId="2D92AF4B" w14:textId="77777777" w:rsidR="00BC41EA" w:rsidRPr="009C7017" w:rsidRDefault="00BC41EA" w:rsidP="000E5764">
            <w:pPr>
              <w:pStyle w:val="TAL"/>
              <w:rPr>
                <w:lang w:eastAsia="en-GB"/>
              </w:rPr>
            </w:pPr>
            <w:r w:rsidRPr="009C7017">
              <w:rPr>
                <w:rFonts w:eastAsia="Yu Mincho"/>
              </w:rPr>
              <w:t xml:space="preserve">Indicates the </w:t>
            </w:r>
            <w:r w:rsidRPr="009C7017">
              <w:rPr>
                <w:lang w:eastAsia="sv-SE"/>
              </w:rPr>
              <w:t>destination for which the TX resource request and allocation from the network are concerned.</w:t>
            </w:r>
          </w:p>
        </w:tc>
      </w:tr>
      <w:tr w:rsidR="00BC41EA" w:rsidRPr="009C7017" w14:paraId="65882FE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491154" w14:textId="77777777" w:rsidR="00BC41EA" w:rsidRPr="009C7017" w:rsidRDefault="00BC41EA" w:rsidP="000E5764">
            <w:pPr>
              <w:pStyle w:val="TAL"/>
              <w:rPr>
                <w:rFonts w:eastAsia="Yu Mincho"/>
                <w:b/>
                <w:bCs/>
                <w:i/>
                <w:iCs/>
              </w:rPr>
            </w:pPr>
            <w:r w:rsidRPr="009C7017">
              <w:rPr>
                <w:rFonts w:eastAsia="Yu Mincho"/>
                <w:b/>
                <w:bCs/>
                <w:i/>
                <w:iCs/>
              </w:rPr>
              <w:t>sl-QoS-InfoList</w:t>
            </w:r>
          </w:p>
          <w:p w14:paraId="5C2A8048" w14:textId="77777777" w:rsidR="00BC41EA" w:rsidRPr="009C7017" w:rsidRDefault="00BC41EA" w:rsidP="000E5764">
            <w:pPr>
              <w:pStyle w:val="TAL"/>
              <w:rPr>
                <w:rFonts w:eastAsia="Yu Mincho"/>
              </w:rPr>
            </w:pPr>
            <w:r w:rsidRPr="009C7017">
              <w:rPr>
                <w:rFonts w:eastAsia="Yu Mincho"/>
              </w:rPr>
              <w:t>Includes the QoS profile of the sidelink QoS flow as specified in TS 23.287 [55]</w:t>
            </w:r>
          </w:p>
        </w:tc>
      </w:tr>
      <w:tr w:rsidR="00BC41EA" w:rsidRPr="009C7017" w14:paraId="5987F7D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2CABF" w14:textId="77777777" w:rsidR="00BC41EA" w:rsidRPr="009C7017" w:rsidRDefault="00BC41EA" w:rsidP="000E5764">
            <w:pPr>
              <w:pStyle w:val="TAL"/>
              <w:rPr>
                <w:b/>
                <w:bCs/>
                <w:i/>
                <w:iCs/>
              </w:rPr>
            </w:pPr>
            <w:r w:rsidRPr="009C7017">
              <w:rPr>
                <w:b/>
                <w:bCs/>
                <w:i/>
                <w:iCs/>
              </w:rPr>
              <w:t>sl-QoS-FlowIdentity</w:t>
            </w:r>
          </w:p>
          <w:p w14:paraId="6448D7B4" w14:textId="77777777" w:rsidR="00BC41EA" w:rsidRPr="009C7017" w:rsidRDefault="00BC41EA" w:rsidP="000E5764">
            <w:pPr>
              <w:pStyle w:val="TAL"/>
            </w:pPr>
            <w:r w:rsidRPr="009C7017">
              <w:t>This identity uniquely identifies one sidelink QoS flow between the UE and the network in the scope of UE, which is unique for different destination and cast type.</w:t>
            </w:r>
          </w:p>
        </w:tc>
      </w:tr>
      <w:tr w:rsidR="00BC41EA" w:rsidRPr="009C7017" w14:paraId="0CBC14B6"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B0E8D" w14:textId="77777777" w:rsidR="00BC41EA" w:rsidRPr="009C7017" w:rsidRDefault="00BC41EA" w:rsidP="000E5764">
            <w:pPr>
              <w:pStyle w:val="TAL"/>
              <w:rPr>
                <w:b/>
                <w:bCs/>
                <w:i/>
                <w:iCs/>
              </w:rPr>
            </w:pPr>
            <w:r w:rsidRPr="009C7017">
              <w:rPr>
                <w:b/>
                <w:bCs/>
                <w:i/>
                <w:iCs/>
              </w:rPr>
              <w:t>sl-RLC-ModeIndication</w:t>
            </w:r>
          </w:p>
          <w:p w14:paraId="04AA1A35" w14:textId="77777777" w:rsidR="00BC41EA" w:rsidRPr="009C7017" w:rsidRDefault="00BC41EA" w:rsidP="000E5764">
            <w:pPr>
              <w:pStyle w:val="TAL"/>
            </w:pPr>
            <w:r w:rsidRPr="009C7017">
              <w:t xml:space="preserve">This field indicates the RLC mode and optionally the related QoS </w:t>
            </w:r>
            <w:r w:rsidRPr="009C7017">
              <w:rPr>
                <w:rFonts w:eastAsia="Yu Mincho"/>
              </w:rPr>
              <w:t xml:space="preserve">profiles for the sidelink radio bearer, which has not been configured by the network and is initiated by another UE in unicast. The </w:t>
            </w:r>
            <w:r w:rsidRPr="009C7017">
              <w:t xml:space="preserve">RLC mode for one sidelink radio bearer is aligned between UE and NW by the </w:t>
            </w:r>
            <w:r w:rsidRPr="009C7017">
              <w:rPr>
                <w:i/>
                <w:iCs/>
              </w:rPr>
              <w:t>sl-QoS-FlowIdentity</w:t>
            </w:r>
            <w:r w:rsidRPr="009C7017">
              <w:t>.</w:t>
            </w:r>
          </w:p>
        </w:tc>
      </w:tr>
      <w:tr w:rsidR="00BC41EA" w:rsidRPr="009C7017" w14:paraId="2EB04FC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733919" w14:textId="77777777" w:rsidR="00BC41EA" w:rsidRPr="009C7017" w:rsidRDefault="00BC41EA" w:rsidP="000E5764">
            <w:pPr>
              <w:pStyle w:val="TAL"/>
              <w:rPr>
                <w:rFonts w:eastAsia="Yu Mincho"/>
                <w:b/>
                <w:bCs/>
                <w:i/>
                <w:iCs/>
              </w:rPr>
            </w:pPr>
            <w:r w:rsidRPr="009C7017">
              <w:rPr>
                <w:rFonts w:eastAsia="Yu Mincho"/>
                <w:b/>
                <w:bCs/>
                <w:i/>
                <w:iCs/>
              </w:rPr>
              <w:t>sl-TxInterestedFreqList</w:t>
            </w:r>
          </w:p>
          <w:p w14:paraId="2D6249A7" w14:textId="77777777" w:rsidR="00BC41EA" w:rsidRPr="009C7017" w:rsidRDefault="00BC41EA" w:rsidP="000E5764">
            <w:pPr>
              <w:pStyle w:val="TAL"/>
            </w:pPr>
            <w:r w:rsidRPr="009C7017">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BC41EA" w:rsidRPr="009C7017" w14:paraId="149FEC57" w14:textId="77777777" w:rsidTr="000E576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CF16367" w14:textId="77777777" w:rsidR="00BC41EA" w:rsidRPr="009C7017" w:rsidRDefault="00BC41EA" w:rsidP="000E5764">
            <w:pPr>
              <w:pStyle w:val="TAL"/>
              <w:rPr>
                <w:b/>
                <w:bCs/>
                <w:i/>
                <w:iCs/>
              </w:rPr>
            </w:pPr>
            <w:r w:rsidRPr="009C7017">
              <w:rPr>
                <w:b/>
                <w:bCs/>
                <w:i/>
                <w:iCs/>
              </w:rPr>
              <w:t>sl-TypeTxSync</w:t>
            </w:r>
            <w:r w:rsidRPr="009C7017">
              <w:rPr>
                <w:rFonts w:eastAsia="Yu Mincho"/>
                <w:b/>
                <w:bCs/>
                <w:i/>
                <w:iCs/>
              </w:rPr>
              <w:t>List</w:t>
            </w:r>
          </w:p>
          <w:p w14:paraId="137F45A8" w14:textId="77777777" w:rsidR="00BC41EA" w:rsidRPr="009C7017" w:rsidRDefault="00BC41EA" w:rsidP="000E5764">
            <w:pPr>
              <w:pStyle w:val="TAL"/>
            </w:pPr>
            <w:r w:rsidRPr="009C7017">
              <w:t xml:space="preserve">A list of synchronization reference used by the UE. The UE shall include the same number of entries, listed in the same order, as in </w:t>
            </w:r>
            <w:r w:rsidRPr="009C7017">
              <w:rPr>
                <w:i/>
                <w:iCs/>
              </w:rPr>
              <w:t>sl-TxInterestedFreqList</w:t>
            </w:r>
            <w:r w:rsidRPr="009C7017">
              <w:t xml:space="preserve">, i.e. one for each carrier freqeuncy included in </w:t>
            </w:r>
            <w:r w:rsidRPr="009C7017">
              <w:rPr>
                <w:i/>
                <w:iCs/>
              </w:rPr>
              <w:t>sl-TxInterestedFreqList</w:t>
            </w:r>
            <w:r w:rsidRPr="009C7017">
              <w:t>.</w:t>
            </w:r>
          </w:p>
        </w:tc>
      </w:tr>
    </w:tbl>
    <w:p w14:paraId="563A82D2" w14:textId="77777777" w:rsidR="00BC41EA" w:rsidRPr="009C7017" w:rsidRDefault="00BC41EA" w:rsidP="00BC41E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748EE525"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B99B7E" w14:textId="77777777" w:rsidR="00BC41EA" w:rsidRPr="009C7017" w:rsidRDefault="00BC41EA" w:rsidP="000E5764">
            <w:pPr>
              <w:pStyle w:val="TAH"/>
              <w:rPr>
                <w:lang w:eastAsia="en-GB"/>
              </w:rPr>
            </w:pPr>
            <w:r w:rsidRPr="009C7017">
              <w:rPr>
                <w:i/>
              </w:rPr>
              <w:t>SL-Failure</w:t>
            </w:r>
            <w:r w:rsidRPr="009C7017">
              <w:rPr>
                <w:lang w:eastAsia="en-GB"/>
              </w:rPr>
              <w:t xml:space="preserve"> field descriptions</w:t>
            </w:r>
          </w:p>
        </w:tc>
      </w:tr>
      <w:tr w:rsidR="00BC41EA" w:rsidRPr="009C7017" w14:paraId="07A3330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9BB5F" w14:textId="77777777" w:rsidR="00BC41EA" w:rsidRPr="009C7017" w:rsidRDefault="00BC41EA" w:rsidP="000E5764">
            <w:pPr>
              <w:pStyle w:val="TAL"/>
              <w:rPr>
                <w:rFonts w:eastAsia="Yu Mincho"/>
                <w:b/>
                <w:bCs/>
                <w:i/>
                <w:iCs/>
              </w:rPr>
            </w:pPr>
            <w:r w:rsidRPr="009C7017">
              <w:rPr>
                <w:rFonts w:eastAsia="Yu Mincho"/>
                <w:b/>
                <w:bCs/>
                <w:i/>
                <w:iCs/>
              </w:rPr>
              <w:t>sl-DestinationIdentity</w:t>
            </w:r>
          </w:p>
          <w:p w14:paraId="0F95F9F7" w14:textId="77777777" w:rsidR="00BC41EA" w:rsidRPr="009C7017" w:rsidRDefault="00BC41EA" w:rsidP="000E5764">
            <w:pPr>
              <w:pStyle w:val="TAL"/>
              <w:rPr>
                <w:lang w:eastAsia="en-GB"/>
              </w:rPr>
            </w:pPr>
            <w:r w:rsidRPr="009C7017">
              <w:rPr>
                <w:rFonts w:eastAsia="Yu Mincho"/>
              </w:rPr>
              <w:t xml:space="preserve">Indicates the </w:t>
            </w:r>
            <w:r w:rsidRPr="009C7017">
              <w:t>destination for which the SL failure is reporting for unicast.</w:t>
            </w:r>
          </w:p>
        </w:tc>
      </w:tr>
      <w:tr w:rsidR="00BC41EA" w:rsidRPr="009C7017" w14:paraId="0EB6031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E95329" w14:textId="77777777" w:rsidR="00BC41EA" w:rsidRPr="009C7017" w:rsidRDefault="00BC41EA" w:rsidP="000E5764">
            <w:pPr>
              <w:pStyle w:val="TAL"/>
              <w:rPr>
                <w:b/>
                <w:bCs/>
                <w:i/>
                <w:iCs/>
              </w:rPr>
            </w:pPr>
            <w:r w:rsidRPr="009C7017">
              <w:rPr>
                <w:b/>
                <w:bCs/>
                <w:i/>
                <w:iCs/>
              </w:rPr>
              <w:t>sl-Failure</w:t>
            </w:r>
          </w:p>
          <w:p w14:paraId="0428078B" w14:textId="77777777" w:rsidR="00BC41EA" w:rsidRPr="009C7017" w:rsidRDefault="00BC41EA" w:rsidP="000E5764">
            <w:pPr>
              <w:pStyle w:val="TAL"/>
              <w:rPr>
                <w:rFonts w:eastAsia="Yu Mincho"/>
              </w:rPr>
            </w:pPr>
            <w:r w:rsidRPr="009C7017">
              <w:rPr>
                <w:rFonts w:eastAsia="Yu Mincho"/>
              </w:rPr>
              <w:t xml:space="preserve">Indicates the </w:t>
            </w:r>
            <w:r w:rsidRPr="009C7017">
              <w:t xml:space="preserve">sidelink failure cause for the sidelink RLF (value </w:t>
            </w:r>
            <w:r w:rsidRPr="009C7017">
              <w:rPr>
                <w:i/>
                <w:iCs/>
              </w:rPr>
              <w:t>rlf</w:t>
            </w:r>
            <w:r w:rsidRPr="009C7017">
              <w:t xml:space="preserve">) and sidelink AS configuration failure (value </w:t>
            </w:r>
            <w:r w:rsidRPr="009C7017">
              <w:rPr>
                <w:i/>
                <w:iCs/>
              </w:rPr>
              <w:t>configFailure</w:t>
            </w:r>
            <w:r w:rsidRPr="009C7017">
              <w:t>) for the associated destination for unicast.</w:t>
            </w:r>
          </w:p>
        </w:tc>
      </w:tr>
    </w:tbl>
    <w:p w14:paraId="77A1478B" w14:textId="77777777" w:rsidR="00BC41EA" w:rsidRPr="009C7017" w:rsidRDefault="00BC41EA" w:rsidP="00BC41EA"/>
    <w:p w14:paraId="01429690" w14:textId="77777777" w:rsidR="00BC41EA" w:rsidRPr="009C7017" w:rsidRDefault="00BC41EA" w:rsidP="00BC41EA">
      <w:pPr>
        <w:pStyle w:val="Heading4"/>
      </w:pPr>
      <w:bookmarkStart w:id="116" w:name="_Toc60777127"/>
      <w:bookmarkStart w:id="117" w:name="_Toc83740082"/>
      <w:r w:rsidRPr="009C7017">
        <w:t>–</w:t>
      </w:r>
      <w:r w:rsidRPr="009C7017">
        <w:tab/>
      </w:r>
      <w:r w:rsidRPr="009C7017">
        <w:rPr>
          <w:i/>
        </w:rPr>
        <w:t>SystemInformation</w:t>
      </w:r>
      <w:bookmarkEnd w:id="116"/>
      <w:bookmarkEnd w:id="117"/>
    </w:p>
    <w:p w14:paraId="7296B78D" w14:textId="77777777" w:rsidR="00BC41EA" w:rsidRPr="009C7017" w:rsidRDefault="00BC41EA" w:rsidP="00BC41EA">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1B0C80A1" w14:textId="77777777" w:rsidR="00BC41EA" w:rsidRPr="009C7017" w:rsidRDefault="00BC41EA" w:rsidP="00BC41EA">
      <w:pPr>
        <w:pStyle w:val="B1"/>
      </w:pPr>
      <w:r w:rsidRPr="009C7017">
        <w:t>Signalling radio bearer: N/A</w:t>
      </w:r>
    </w:p>
    <w:p w14:paraId="49AF6ECA" w14:textId="77777777" w:rsidR="00BC41EA" w:rsidRPr="009C7017" w:rsidRDefault="00BC41EA" w:rsidP="00BC41EA">
      <w:pPr>
        <w:pStyle w:val="B1"/>
      </w:pPr>
      <w:r w:rsidRPr="009C7017">
        <w:t>RLC-SAP: TM</w:t>
      </w:r>
    </w:p>
    <w:p w14:paraId="6A3A0E1A" w14:textId="77777777" w:rsidR="00BC41EA" w:rsidRPr="009C7017" w:rsidRDefault="00BC41EA" w:rsidP="00BC41EA">
      <w:pPr>
        <w:pStyle w:val="B1"/>
      </w:pPr>
      <w:r w:rsidRPr="009C7017">
        <w:t>Logical channels: BCCH</w:t>
      </w:r>
    </w:p>
    <w:p w14:paraId="503BE9AA" w14:textId="77777777" w:rsidR="00BC41EA" w:rsidRPr="009C7017" w:rsidRDefault="00BC41EA" w:rsidP="00BC41EA">
      <w:pPr>
        <w:pStyle w:val="B1"/>
      </w:pPr>
      <w:r w:rsidRPr="009C7017">
        <w:t>Direction: Network to UE</w:t>
      </w:r>
    </w:p>
    <w:p w14:paraId="25800004" w14:textId="77777777" w:rsidR="00BC41EA" w:rsidRPr="009C7017" w:rsidRDefault="00BC41EA" w:rsidP="00BC41EA">
      <w:pPr>
        <w:pStyle w:val="TH"/>
        <w:rPr>
          <w:bCs/>
          <w:i/>
          <w:iCs/>
        </w:rPr>
      </w:pPr>
      <w:r w:rsidRPr="009C7017">
        <w:rPr>
          <w:bCs/>
          <w:i/>
          <w:iCs/>
        </w:rPr>
        <w:lastRenderedPageBreak/>
        <w:t>SystemInformation message</w:t>
      </w:r>
    </w:p>
    <w:p w14:paraId="3A8D6A74" w14:textId="77777777" w:rsidR="00BC41EA" w:rsidRPr="009C7017" w:rsidRDefault="00BC41EA" w:rsidP="00BC41EA">
      <w:pPr>
        <w:pStyle w:val="PL"/>
        <w:rPr>
          <w:color w:val="808080"/>
        </w:rPr>
      </w:pPr>
      <w:r w:rsidRPr="009C7017">
        <w:rPr>
          <w:color w:val="808080"/>
        </w:rPr>
        <w:t>-- ASN1START</w:t>
      </w:r>
    </w:p>
    <w:p w14:paraId="5E39A52D" w14:textId="77777777" w:rsidR="00BC41EA" w:rsidRPr="009C7017" w:rsidRDefault="00BC41EA" w:rsidP="00BC41EA">
      <w:pPr>
        <w:pStyle w:val="PL"/>
        <w:rPr>
          <w:color w:val="808080"/>
        </w:rPr>
      </w:pPr>
      <w:r w:rsidRPr="009C7017">
        <w:rPr>
          <w:color w:val="808080"/>
        </w:rPr>
        <w:t>-- TAG-SYSTEMINFORMATION-START</w:t>
      </w:r>
    </w:p>
    <w:p w14:paraId="6482A2A9" w14:textId="77777777" w:rsidR="00BC41EA" w:rsidRPr="009C7017" w:rsidRDefault="00BC41EA" w:rsidP="00BC41EA">
      <w:pPr>
        <w:pStyle w:val="PL"/>
      </w:pPr>
    </w:p>
    <w:p w14:paraId="02A71C25" w14:textId="77777777" w:rsidR="00BC41EA" w:rsidRPr="009C7017" w:rsidRDefault="00BC41EA" w:rsidP="00BC41EA">
      <w:pPr>
        <w:pStyle w:val="PL"/>
      </w:pPr>
      <w:r w:rsidRPr="009C7017">
        <w:t xml:space="preserve">SystemInformation ::=               </w:t>
      </w:r>
      <w:r w:rsidRPr="009C7017">
        <w:rPr>
          <w:color w:val="993366"/>
        </w:rPr>
        <w:t>SEQUENCE</w:t>
      </w:r>
      <w:r w:rsidRPr="009C7017">
        <w:t xml:space="preserve"> {</w:t>
      </w:r>
    </w:p>
    <w:p w14:paraId="5FEF5663"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7BD1EE7A" w14:textId="77777777" w:rsidR="00BC41EA" w:rsidRPr="009C7017" w:rsidRDefault="00BC41EA" w:rsidP="00BC41EA">
      <w:pPr>
        <w:pStyle w:val="PL"/>
      </w:pPr>
      <w:r w:rsidRPr="009C7017">
        <w:t xml:space="preserve">        systemInformation                   SystemInformation-IEs,</w:t>
      </w:r>
    </w:p>
    <w:p w14:paraId="3FB6BF59" w14:textId="77777777" w:rsidR="00BC41EA" w:rsidRPr="009C7017" w:rsidRDefault="00BC41EA" w:rsidP="00BC41EA">
      <w:pPr>
        <w:pStyle w:val="PL"/>
      </w:pPr>
      <w:r w:rsidRPr="009C7017">
        <w:t xml:space="preserve">        criticalExtensionsFuture-r16    </w:t>
      </w:r>
      <w:r w:rsidRPr="009C7017">
        <w:rPr>
          <w:color w:val="993366"/>
        </w:rPr>
        <w:t>CHOICE</w:t>
      </w:r>
      <w:r w:rsidRPr="009C7017">
        <w:t xml:space="preserve"> {</w:t>
      </w:r>
    </w:p>
    <w:p w14:paraId="60D78B14" w14:textId="77777777" w:rsidR="00BC41EA" w:rsidRPr="009C7017" w:rsidRDefault="00BC41EA" w:rsidP="00BC41EA">
      <w:pPr>
        <w:pStyle w:val="PL"/>
      </w:pPr>
      <w:r w:rsidRPr="009C7017">
        <w:t xml:space="preserve">            posSystemInformation-r16        PosSystemInformation-r16-IEs,</w:t>
      </w:r>
    </w:p>
    <w:p w14:paraId="47FF5EA0"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2ADDEA3B" w14:textId="77777777" w:rsidR="00BC41EA" w:rsidRPr="009C7017" w:rsidRDefault="00BC41EA" w:rsidP="00BC41EA">
      <w:pPr>
        <w:pStyle w:val="PL"/>
      </w:pPr>
      <w:r w:rsidRPr="009C7017">
        <w:t xml:space="preserve">        }</w:t>
      </w:r>
    </w:p>
    <w:p w14:paraId="1E6FA590" w14:textId="77777777" w:rsidR="00BC41EA" w:rsidRPr="009C7017" w:rsidRDefault="00BC41EA" w:rsidP="00BC41EA">
      <w:pPr>
        <w:pStyle w:val="PL"/>
      </w:pPr>
      <w:r w:rsidRPr="009C7017">
        <w:t xml:space="preserve">    }</w:t>
      </w:r>
    </w:p>
    <w:p w14:paraId="3C2F4DC5" w14:textId="77777777" w:rsidR="00BC41EA" w:rsidRPr="009C7017" w:rsidRDefault="00BC41EA" w:rsidP="00BC41EA">
      <w:pPr>
        <w:pStyle w:val="PL"/>
      </w:pPr>
      <w:r w:rsidRPr="009C7017">
        <w:t>}</w:t>
      </w:r>
    </w:p>
    <w:p w14:paraId="7DC74AD7" w14:textId="77777777" w:rsidR="00BC41EA" w:rsidRPr="009C7017" w:rsidRDefault="00BC41EA" w:rsidP="00BC41EA">
      <w:pPr>
        <w:pStyle w:val="PL"/>
      </w:pPr>
    </w:p>
    <w:p w14:paraId="618F16DC" w14:textId="77777777" w:rsidR="00BC41EA" w:rsidRPr="009C7017" w:rsidRDefault="00BC41EA" w:rsidP="00BC41EA">
      <w:pPr>
        <w:pStyle w:val="PL"/>
      </w:pPr>
      <w:r w:rsidRPr="009C7017">
        <w:t xml:space="preserve">SystemInformation-IEs ::=           </w:t>
      </w:r>
      <w:r w:rsidRPr="009C7017">
        <w:rPr>
          <w:color w:val="993366"/>
        </w:rPr>
        <w:t>SEQUENCE</w:t>
      </w:r>
      <w:r w:rsidRPr="009C7017">
        <w:t xml:space="preserve"> {</w:t>
      </w:r>
    </w:p>
    <w:p w14:paraId="496CE065" w14:textId="77777777" w:rsidR="00BC41EA" w:rsidRPr="009C7017" w:rsidRDefault="00BC41EA" w:rsidP="00BC41EA">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70E960CC" w14:textId="77777777" w:rsidR="00BC41EA" w:rsidRPr="009C7017" w:rsidRDefault="00BC41EA" w:rsidP="00BC41EA">
      <w:pPr>
        <w:pStyle w:val="PL"/>
      </w:pPr>
      <w:r w:rsidRPr="009C7017">
        <w:t xml:space="preserve">        sib2                                SIB2,</w:t>
      </w:r>
    </w:p>
    <w:p w14:paraId="443377B5" w14:textId="77777777" w:rsidR="00BC41EA" w:rsidRPr="009C7017" w:rsidRDefault="00BC41EA" w:rsidP="00BC41EA">
      <w:pPr>
        <w:pStyle w:val="PL"/>
      </w:pPr>
      <w:r w:rsidRPr="009C7017">
        <w:t xml:space="preserve">        sib3                                SIB3,</w:t>
      </w:r>
    </w:p>
    <w:p w14:paraId="05842F80" w14:textId="77777777" w:rsidR="00BC41EA" w:rsidRPr="009C7017" w:rsidRDefault="00BC41EA" w:rsidP="00BC41EA">
      <w:pPr>
        <w:pStyle w:val="PL"/>
      </w:pPr>
      <w:r w:rsidRPr="009C7017">
        <w:t xml:space="preserve">        sib4                                SIB4,</w:t>
      </w:r>
    </w:p>
    <w:p w14:paraId="3B1F05AF" w14:textId="77777777" w:rsidR="00BC41EA" w:rsidRPr="009C7017" w:rsidRDefault="00BC41EA" w:rsidP="00BC41EA">
      <w:pPr>
        <w:pStyle w:val="PL"/>
      </w:pPr>
      <w:r w:rsidRPr="009C7017">
        <w:t xml:space="preserve">        sib5                                SIB5,</w:t>
      </w:r>
    </w:p>
    <w:p w14:paraId="3029EFA7" w14:textId="77777777" w:rsidR="00BC41EA" w:rsidRPr="009C7017" w:rsidRDefault="00BC41EA" w:rsidP="00BC41EA">
      <w:pPr>
        <w:pStyle w:val="PL"/>
      </w:pPr>
      <w:r w:rsidRPr="009C7017">
        <w:t xml:space="preserve">        sib6                                SIB6,</w:t>
      </w:r>
    </w:p>
    <w:p w14:paraId="53DBB4C8" w14:textId="77777777" w:rsidR="00BC41EA" w:rsidRPr="009C7017" w:rsidRDefault="00BC41EA" w:rsidP="00BC41EA">
      <w:pPr>
        <w:pStyle w:val="PL"/>
      </w:pPr>
      <w:r w:rsidRPr="009C7017">
        <w:t xml:space="preserve">        sib7                                SIB7,</w:t>
      </w:r>
    </w:p>
    <w:p w14:paraId="2EB331B4" w14:textId="77777777" w:rsidR="00BC41EA" w:rsidRPr="009C7017" w:rsidRDefault="00BC41EA" w:rsidP="00BC41EA">
      <w:pPr>
        <w:pStyle w:val="PL"/>
      </w:pPr>
      <w:r w:rsidRPr="009C7017">
        <w:t xml:space="preserve">        sib8                                SIB8,</w:t>
      </w:r>
    </w:p>
    <w:p w14:paraId="2B868016" w14:textId="77777777" w:rsidR="00BC41EA" w:rsidRPr="009C7017" w:rsidRDefault="00BC41EA" w:rsidP="00BC41EA">
      <w:pPr>
        <w:pStyle w:val="PL"/>
      </w:pPr>
      <w:r w:rsidRPr="009C7017">
        <w:t xml:space="preserve">        sib9                                SIB9,</w:t>
      </w:r>
    </w:p>
    <w:p w14:paraId="61ECA096" w14:textId="77777777" w:rsidR="00BC41EA" w:rsidRPr="009C7017" w:rsidRDefault="00BC41EA" w:rsidP="00BC41EA">
      <w:pPr>
        <w:pStyle w:val="PL"/>
      </w:pPr>
      <w:r w:rsidRPr="009C7017">
        <w:t xml:space="preserve">        ...,</w:t>
      </w:r>
    </w:p>
    <w:p w14:paraId="4DD9771A" w14:textId="77777777" w:rsidR="00BC41EA" w:rsidRPr="009C7017" w:rsidRDefault="00BC41EA" w:rsidP="00BC41EA">
      <w:pPr>
        <w:pStyle w:val="PL"/>
      </w:pPr>
      <w:r w:rsidRPr="009C7017">
        <w:t xml:space="preserve">        sib10-v1610                         SIB10-r16,</w:t>
      </w:r>
    </w:p>
    <w:p w14:paraId="2ABB0DC4" w14:textId="77777777" w:rsidR="00BC41EA" w:rsidRPr="009C7017" w:rsidRDefault="00BC41EA" w:rsidP="00BC41EA">
      <w:pPr>
        <w:pStyle w:val="PL"/>
      </w:pPr>
      <w:r w:rsidRPr="009C7017">
        <w:t xml:space="preserve">        sib11-v1610                         SIB11-r16,</w:t>
      </w:r>
    </w:p>
    <w:p w14:paraId="650BF291" w14:textId="77777777" w:rsidR="00BC41EA" w:rsidRPr="009C7017" w:rsidRDefault="00BC41EA" w:rsidP="00BC41EA">
      <w:pPr>
        <w:pStyle w:val="PL"/>
      </w:pPr>
      <w:r w:rsidRPr="009C7017">
        <w:t xml:space="preserve">        sib12-v1610                         SIB12-r16,</w:t>
      </w:r>
    </w:p>
    <w:p w14:paraId="166580C4" w14:textId="77777777" w:rsidR="00BC41EA" w:rsidRPr="009C7017" w:rsidRDefault="00BC41EA" w:rsidP="00BC41EA">
      <w:pPr>
        <w:pStyle w:val="PL"/>
      </w:pPr>
      <w:r w:rsidRPr="009C7017">
        <w:t xml:space="preserve">        sib13-v1610                         SIB13-r16,</w:t>
      </w:r>
    </w:p>
    <w:p w14:paraId="4F099BBF" w14:textId="77777777" w:rsidR="00BC41EA" w:rsidRPr="009C7017" w:rsidRDefault="00BC41EA" w:rsidP="00BC41EA">
      <w:pPr>
        <w:pStyle w:val="PL"/>
      </w:pPr>
      <w:r w:rsidRPr="009C7017">
        <w:t xml:space="preserve">        sib14-v1610                         SIB14-r16</w:t>
      </w:r>
    </w:p>
    <w:p w14:paraId="3EA8BF3C" w14:textId="77777777" w:rsidR="00BC41EA" w:rsidRPr="009C7017" w:rsidRDefault="00BC41EA" w:rsidP="00BC41EA">
      <w:pPr>
        <w:pStyle w:val="PL"/>
      </w:pPr>
      <w:r w:rsidRPr="009C7017">
        <w:t xml:space="preserve">    },</w:t>
      </w:r>
    </w:p>
    <w:p w14:paraId="6ABD3A42" w14:textId="77777777" w:rsidR="00BC41EA" w:rsidRPr="009C7017" w:rsidRDefault="00BC41EA" w:rsidP="00BC41EA">
      <w:pPr>
        <w:pStyle w:val="PL"/>
      </w:pPr>
    </w:p>
    <w:p w14:paraId="7870F188"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EEDC67"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98A27C6" w14:textId="77777777" w:rsidR="00BC41EA" w:rsidRPr="009C7017" w:rsidRDefault="00BC41EA" w:rsidP="00BC41EA">
      <w:pPr>
        <w:pStyle w:val="PL"/>
      </w:pPr>
      <w:r w:rsidRPr="009C7017">
        <w:t>}</w:t>
      </w:r>
    </w:p>
    <w:p w14:paraId="34248DEE" w14:textId="77777777" w:rsidR="00BC41EA" w:rsidRPr="009C7017" w:rsidRDefault="00BC41EA" w:rsidP="00BC41EA">
      <w:pPr>
        <w:pStyle w:val="PL"/>
      </w:pPr>
    </w:p>
    <w:p w14:paraId="7965A35F" w14:textId="77777777" w:rsidR="00BC41EA" w:rsidRPr="009C7017" w:rsidRDefault="00BC41EA" w:rsidP="00BC41EA">
      <w:pPr>
        <w:pStyle w:val="PL"/>
        <w:rPr>
          <w:color w:val="808080"/>
        </w:rPr>
      </w:pPr>
      <w:r w:rsidRPr="009C7017">
        <w:rPr>
          <w:color w:val="808080"/>
        </w:rPr>
        <w:t>-- TAG-SYSTEMINFORMATION-STOP</w:t>
      </w:r>
    </w:p>
    <w:p w14:paraId="4B397164" w14:textId="77777777" w:rsidR="00BC41EA" w:rsidRPr="009C7017" w:rsidRDefault="00BC41EA" w:rsidP="00BC41EA">
      <w:pPr>
        <w:pStyle w:val="PL"/>
        <w:rPr>
          <w:color w:val="808080"/>
        </w:rPr>
      </w:pPr>
      <w:r w:rsidRPr="009C7017">
        <w:rPr>
          <w:color w:val="808080"/>
        </w:rPr>
        <w:t>-- ASN1STOP</w:t>
      </w:r>
    </w:p>
    <w:p w14:paraId="75BFE929" w14:textId="77777777" w:rsidR="00BC41EA" w:rsidRPr="009C7017" w:rsidRDefault="00BC41EA" w:rsidP="00BC41EA"/>
    <w:p w14:paraId="5E60AFF2" w14:textId="77777777" w:rsidR="00BC41EA" w:rsidRPr="009C7017" w:rsidRDefault="00BC41EA" w:rsidP="00BC41EA">
      <w:pPr>
        <w:pStyle w:val="Heading4"/>
      </w:pPr>
      <w:bookmarkStart w:id="118" w:name="_Toc60777128"/>
      <w:bookmarkStart w:id="119" w:name="_Toc83740083"/>
      <w:r w:rsidRPr="009C7017">
        <w:t>–</w:t>
      </w:r>
      <w:r w:rsidRPr="009C7017">
        <w:tab/>
      </w:r>
      <w:r w:rsidRPr="009C7017">
        <w:rPr>
          <w:i/>
          <w:noProof/>
        </w:rPr>
        <w:t>UEAssistanceInformation</w:t>
      </w:r>
      <w:bookmarkEnd w:id="118"/>
      <w:bookmarkEnd w:id="119"/>
    </w:p>
    <w:p w14:paraId="3E4AC00A" w14:textId="77777777" w:rsidR="00BC41EA" w:rsidRPr="009C7017" w:rsidRDefault="00BC41EA" w:rsidP="00BC41EA">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54B61367" w14:textId="77777777" w:rsidR="00BC41EA" w:rsidRPr="009C7017" w:rsidRDefault="00BC41EA" w:rsidP="00BC41EA">
      <w:pPr>
        <w:pStyle w:val="B1"/>
      </w:pPr>
      <w:r w:rsidRPr="009C7017">
        <w:t>Signalling radio bearer: SRB1, SRB3</w:t>
      </w:r>
    </w:p>
    <w:p w14:paraId="6813331A" w14:textId="77777777" w:rsidR="00BC41EA" w:rsidRPr="009C7017" w:rsidRDefault="00BC41EA" w:rsidP="00BC41EA">
      <w:pPr>
        <w:pStyle w:val="B1"/>
      </w:pPr>
      <w:r w:rsidRPr="009C7017">
        <w:t>RLC-SAP: AM</w:t>
      </w:r>
    </w:p>
    <w:p w14:paraId="439C60BC" w14:textId="77777777" w:rsidR="00BC41EA" w:rsidRPr="009C7017" w:rsidRDefault="00BC41EA" w:rsidP="00BC41EA">
      <w:pPr>
        <w:pStyle w:val="B1"/>
      </w:pPr>
      <w:r w:rsidRPr="009C7017">
        <w:t>Logical channel: DCCH</w:t>
      </w:r>
    </w:p>
    <w:p w14:paraId="6137E28A" w14:textId="77777777" w:rsidR="00BC41EA" w:rsidRPr="009C7017" w:rsidRDefault="00BC41EA" w:rsidP="00BC41EA">
      <w:pPr>
        <w:pStyle w:val="B1"/>
      </w:pPr>
      <w:r w:rsidRPr="009C7017">
        <w:lastRenderedPageBreak/>
        <w:t>Direction: UE to Network</w:t>
      </w:r>
    </w:p>
    <w:p w14:paraId="37FAA498" w14:textId="77777777" w:rsidR="00BC41EA" w:rsidRPr="009C7017" w:rsidRDefault="00BC41EA" w:rsidP="00BC41EA">
      <w:pPr>
        <w:pStyle w:val="TH"/>
        <w:rPr>
          <w:bCs/>
          <w:i/>
          <w:iCs/>
        </w:rPr>
      </w:pPr>
      <w:r w:rsidRPr="009C7017">
        <w:rPr>
          <w:bCs/>
          <w:i/>
          <w:iCs/>
          <w:noProof/>
        </w:rPr>
        <w:t>UEAssistanceInformation message</w:t>
      </w:r>
    </w:p>
    <w:p w14:paraId="25893A9B" w14:textId="77777777" w:rsidR="00BC41EA" w:rsidRPr="009C7017" w:rsidRDefault="00BC41EA" w:rsidP="00BC41EA">
      <w:pPr>
        <w:pStyle w:val="PL"/>
        <w:rPr>
          <w:color w:val="808080"/>
        </w:rPr>
      </w:pPr>
      <w:r w:rsidRPr="009C7017">
        <w:rPr>
          <w:color w:val="808080"/>
        </w:rPr>
        <w:t>-- ASN1START</w:t>
      </w:r>
    </w:p>
    <w:p w14:paraId="1C9A088E" w14:textId="77777777" w:rsidR="00BC41EA" w:rsidRPr="009C7017" w:rsidRDefault="00BC41EA" w:rsidP="00BC41EA">
      <w:pPr>
        <w:pStyle w:val="PL"/>
        <w:rPr>
          <w:color w:val="808080"/>
        </w:rPr>
      </w:pPr>
      <w:r w:rsidRPr="009C7017">
        <w:rPr>
          <w:color w:val="808080"/>
        </w:rPr>
        <w:t>-- TAG-UEASSISTANCEINFORMATION-START</w:t>
      </w:r>
    </w:p>
    <w:p w14:paraId="5C46E48F" w14:textId="77777777" w:rsidR="00BC41EA" w:rsidRPr="009C7017" w:rsidRDefault="00BC41EA" w:rsidP="00BC41EA">
      <w:pPr>
        <w:pStyle w:val="PL"/>
      </w:pPr>
    </w:p>
    <w:p w14:paraId="26BB2BE6" w14:textId="77777777" w:rsidR="00BC41EA" w:rsidRPr="009C7017" w:rsidRDefault="00BC41EA" w:rsidP="00BC41EA">
      <w:pPr>
        <w:pStyle w:val="PL"/>
      </w:pPr>
      <w:r w:rsidRPr="009C7017">
        <w:t xml:space="preserve">UEAssistanceInformation ::=         </w:t>
      </w:r>
      <w:r w:rsidRPr="009C7017">
        <w:rPr>
          <w:color w:val="993366"/>
        </w:rPr>
        <w:t>SEQUENCE</w:t>
      </w:r>
      <w:r w:rsidRPr="009C7017">
        <w:t xml:space="preserve"> {</w:t>
      </w:r>
    </w:p>
    <w:p w14:paraId="758FEA3F"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2D1A6EF8" w14:textId="77777777" w:rsidR="00BC41EA" w:rsidRPr="009C7017" w:rsidRDefault="00BC41EA" w:rsidP="00BC41EA">
      <w:pPr>
        <w:pStyle w:val="PL"/>
      </w:pPr>
      <w:r w:rsidRPr="009C7017">
        <w:t xml:space="preserve">        ueAssistanceInformation             UEAssistanceInformation-IEs,</w:t>
      </w:r>
    </w:p>
    <w:p w14:paraId="6A1FF223"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669924F2" w14:textId="77777777" w:rsidR="00BC41EA" w:rsidRPr="009C7017" w:rsidRDefault="00BC41EA" w:rsidP="00BC41EA">
      <w:pPr>
        <w:pStyle w:val="PL"/>
      </w:pPr>
      <w:r w:rsidRPr="009C7017">
        <w:t xml:space="preserve">    }</w:t>
      </w:r>
    </w:p>
    <w:p w14:paraId="1C2B37E6" w14:textId="77777777" w:rsidR="00BC41EA" w:rsidRPr="009C7017" w:rsidRDefault="00BC41EA" w:rsidP="00BC41EA">
      <w:pPr>
        <w:pStyle w:val="PL"/>
      </w:pPr>
      <w:r w:rsidRPr="009C7017">
        <w:t>}</w:t>
      </w:r>
    </w:p>
    <w:p w14:paraId="410C402E" w14:textId="77777777" w:rsidR="00BC41EA" w:rsidRPr="009C7017" w:rsidRDefault="00BC41EA" w:rsidP="00BC41EA">
      <w:pPr>
        <w:pStyle w:val="PL"/>
      </w:pPr>
    </w:p>
    <w:p w14:paraId="0E070572" w14:textId="77777777" w:rsidR="00BC41EA" w:rsidRPr="009C7017" w:rsidRDefault="00BC41EA" w:rsidP="00BC41EA">
      <w:pPr>
        <w:pStyle w:val="PL"/>
      </w:pPr>
      <w:r w:rsidRPr="009C7017">
        <w:t xml:space="preserve">UEAssistanceInformation-IEs ::=     </w:t>
      </w:r>
      <w:r w:rsidRPr="009C7017">
        <w:rPr>
          <w:color w:val="993366"/>
        </w:rPr>
        <w:t>SEQUENCE</w:t>
      </w:r>
      <w:r w:rsidRPr="009C7017">
        <w:t xml:space="preserve"> {</w:t>
      </w:r>
    </w:p>
    <w:p w14:paraId="3E68ACFF" w14:textId="77777777" w:rsidR="00BC41EA" w:rsidRPr="009C7017" w:rsidRDefault="00BC41EA" w:rsidP="00BC41EA">
      <w:pPr>
        <w:pStyle w:val="PL"/>
      </w:pPr>
      <w:r w:rsidRPr="009C7017">
        <w:t xml:space="preserve">    delayBudgetReport                   DelayBudgetReport                   </w:t>
      </w:r>
      <w:r w:rsidRPr="009C7017">
        <w:rPr>
          <w:color w:val="993366"/>
        </w:rPr>
        <w:t>OPTIONAL</w:t>
      </w:r>
      <w:r w:rsidRPr="009C7017">
        <w:t>,</w:t>
      </w:r>
    </w:p>
    <w:p w14:paraId="50C19085"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CD22F03" w14:textId="77777777" w:rsidR="00BC41EA" w:rsidRPr="009C7017" w:rsidRDefault="00BC41EA" w:rsidP="00BC41EA">
      <w:pPr>
        <w:pStyle w:val="PL"/>
      </w:pPr>
      <w:r w:rsidRPr="009C7017">
        <w:t xml:space="preserve">    nonCriticalExtension                UEAssistanceInformation-v1540-IEs   </w:t>
      </w:r>
      <w:r w:rsidRPr="009C7017">
        <w:rPr>
          <w:color w:val="993366"/>
        </w:rPr>
        <w:t>OPTIONAL</w:t>
      </w:r>
    </w:p>
    <w:p w14:paraId="166240C3" w14:textId="77777777" w:rsidR="00BC41EA" w:rsidRPr="009C7017" w:rsidRDefault="00BC41EA" w:rsidP="00BC41EA">
      <w:pPr>
        <w:pStyle w:val="PL"/>
      </w:pPr>
      <w:r w:rsidRPr="009C7017">
        <w:t>}</w:t>
      </w:r>
    </w:p>
    <w:p w14:paraId="525B34EE" w14:textId="77777777" w:rsidR="00BC41EA" w:rsidRPr="009C7017" w:rsidRDefault="00BC41EA" w:rsidP="00BC41EA">
      <w:pPr>
        <w:pStyle w:val="PL"/>
      </w:pPr>
    </w:p>
    <w:p w14:paraId="100A823A" w14:textId="77777777" w:rsidR="00BC41EA" w:rsidRPr="009C7017" w:rsidRDefault="00BC41EA" w:rsidP="00BC41EA">
      <w:pPr>
        <w:pStyle w:val="PL"/>
      </w:pPr>
      <w:r w:rsidRPr="009C7017">
        <w:t xml:space="preserve">DelayBudgetReport::=                </w:t>
      </w:r>
      <w:r w:rsidRPr="009C7017">
        <w:rPr>
          <w:color w:val="993366"/>
        </w:rPr>
        <w:t>CHOICE</w:t>
      </w:r>
      <w:r w:rsidRPr="009C7017">
        <w:t xml:space="preserve"> {</w:t>
      </w:r>
    </w:p>
    <w:p w14:paraId="7E32B6E5" w14:textId="77777777" w:rsidR="00BC41EA" w:rsidRPr="009C7017" w:rsidRDefault="00BC41EA" w:rsidP="00BC41EA">
      <w:pPr>
        <w:pStyle w:val="PL"/>
      </w:pPr>
      <w:r w:rsidRPr="009C7017">
        <w:t xml:space="preserve">    type1                               </w:t>
      </w:r>
      <w:r w:rsidRPr="009C7017">
        <w:rPr>
          <w:color w:val="993366"/>
        </w:rPr>
        <w:t>ENUMERATED</w:t>
      </w:r>
      <w:r w:rsidRPr="009C7017">
        <w:t xml:space="preserve"> {</w:t>
      </w:r>
    </w:p>
    <w:p w14:paraId="7A9F687F" w14:textId="77777777" w:rsidR="00BC41EA" w:rsidRPr="009C7017" w:rsidRDefault="00BC41EA" w:rsidP="00BC41EA">
      <w:pPr>
        <w:pStyle w:val="PL"/>
      </w:pPr>
      <w:r w:rsidRPr="009C7017">
        <w:t xml:space="preserve">                                            msMinus1280, msMinus640, msMinus320, msMinus160,msMinus80, msMinus60, msMinus40,</w:t>
      </w:r>
    </w:p>
    <w:p w14:paraId="5078D356" w14:textId="77777777" w:rsidR="00BC41EA" w:rsidRPr="009C7017" w:rsidRDefault="00BC41EA" w:rsidP="00BC41EA">
      <w:pPr>
        <w:pStyle w:val="PL"/>
      </w:pPr>
      <w:r w:rsidRPr="009C7017">
        <w:t xml:space="preserve">                                            msMinus20, ms0, ms20,ms40, ms60, ms80, ms160, ms320, ms640, ms1280},</w:t>
      </w:r>
    </w:p>
    <w:p w14:paraId="4650662E" w14:textId="77777777" w:rsidR="00BC41EA" w:rsidRPr="009C7017" w:rsidRDefault="00BC41EA" w:rsidP="00BC41EA">
      <w:pPr>
        <w:pStyle w:val="PL"/>
      </w:pPr>
      <w:r w:rsidRPr="009C7017">
        <w:t xml:space="preserve">    ...</w:t>
      </w:r>
    </w:p>
    <w:p w14:paraId="156CC7AF" w14:textId="77777777" w:rsidR="00BC41EA" w:rsidRPr="009C7017" w:rsidRDefault="00BC41EA" w:rsidP="00BC41EA">
      <w:pPr>
        <w:pStyle w:val="PL"/>
      </w:pPr>
      <w:r w:rsidRPr="009C7017">
        <w:t>}</w:t>
      </w:r>
    </w:p>
    <w:p w14:paraId="0935374E" w14:textId="77777777" w:rsidR="00BC41EA" w:rsidRPr="009C7017" w:rsidRDefault="00BC41EA" w:rsidP="00BC41EA">
      <w:pPr>
        <w:pStyle w:val="PL"/>
      </w:pPr>
    </w:p>
    <w:p w14:paraId="59975DB0" w14:textId="77777777" w:rsidR="00BC41EA" w:rsidRPr="009C7017" w:rsidRDefault="00BC41EA" w:rsidP="00BC41EA">
      <w:pPr>
        <w:pStyle w:val="PL"/>
      </w:pPr>
      <w:r w:rsidRPr="009C7017">
        <w:t xml:space="preserve">UEAssistanceInformation-v1540-IEs ::= </w:t>
      </w:r>
      <w:r w:rsidRPr="009C7017">
        <w:rPr>
          <w:color w:val="993366"/>
        </w:rPr>
        <w:t>SEQUENCE</w:t>
      </w:r>
      <w:r w:rsidRPr="009C7017">
        <w:t xml:space="preserve"> {</w:t>
      </w:r>
    </w:p>
    <w:p w14:paraId="1EF2052D" w14:textId="77777777" w:rsidR="00BC41EA" w:rsidRPr="009C7017" w:rsidRDefault="00BC41EA" w:rsidP="00BC41EA">
      <w:pPr>
        <w:pStyle w:val="PL"/>
      </w:pPr>
      <w:r w:rsidRPr="009C7017">
        <w:t xml:space="preserve">    overheatingAssistance               OverheatingAssistance               </w:t>
      </w:r>
      <w:r w:rsidRPr="009C7017">
        <w:rPr>
          <w:color w:val="993366"/>
        </w:rPr>
        <w:t>OPTIONAL</w:t>
      </w:r>
      <w:r w:rsidRPr="009C7017">
        <w:t>,</w:t>
      </w:r>
    </w:p>
    <w:p w14:paraId="45BD59D4" w14:textId="77777777" w:rsidR="00BC41EA" w:rsidRPr="009C7017" w:rsidRDefault="00BC41EA" w:rsidP="00BC41EA">
      <w:pPr>
        <w:pStyle w:val="PL"/>
      </w:pPr>
      <w:r w:rsidRPr="009C7017">
        <w:t xml:space="preserve">    nonCriticalExtension                UEAssistanceInformation-v1610-IEs   </w:t>
      </w:r>
      <w:r w:rsidRPr="009C7017">
        <w:rPr>
          <w:color w:val="993366"/>
        </w:rPr>
        <w:t>OPTIONAL</w:t>
      </w:r>
    </w:p>
    <w:p w14:paraId="0C2BE2A0" w14:textId="77777777" w:rsidR="00BC41EA" w:rsidRPr="009C7017" w:rsidRDefault="00BC41EA" w:rsidP="00BC41EA">
      <w:pPr>
        <w:pStyle w:val="PL"/>
      </w:pPr>
      <w:r w:rsidRPr="009C7017">
        <w:t>}</w:t>
      </w:r>
    </w:p>
    <w:p w14:paraId="0AA1C7FB" w14:textId="77777777" w:rsidR="00BC41EA" w:rsidRPr="009C7017" w:rsidRDefault="00BC41EA" w:rsidP="00BC41EA">
      <w:pPr>
        <w:pStyle w:val="PL"/>
      </w:pPr>
    </w:p>
    <w:p w14:paraId="7B818FF8" w14:textId="77777777" w:rsidR="00BC41EA" w:rsidRPr="009C7017" w:rsidRDefault="00BC41EA" w:rsidP="00BC41EA">
      <w:pPr>
        <w:pStyle w:val="PL"/>
      </w:pPr>
      <w:r w:rsidRPr="009C7017">
        <w:t xml:space="preserve">OverheatingAssistance ::=           </w:t>
      </w:r>
      <w:r w:rsidRPr="009C7017">
        <w:rPr>
          <w:color w:val="993366"/>
        </w:rPr>
        <w:t>SEQUENCE</w:t>
      </w:r>
      <w:r w:rsidRPr="009C7017">
        <w:t xml:space="preserve"> {</w:t>
      </w:r>
    </w:p>
    <w:p w14:paraId="347D083E" w14:textId="77777777" w:rsidR="00BC41EA" w:rsidRPr="009C7017" w:rsidRDefault="00BC41EA" w:rsidP="00BC41EA">
      <w:pPr>
        <w:pStyle w:val="PL"/>
      </w:pPr>
      <w:r w:rsidRPr="009C7017">
        <w:t xml:space="preserve">    reducedMaxCCs                       ReducedMaxCCs-r16                   </w:t>
      </w:r>
      <w:r w:rsidRPr="009C7017">
        <w:rPr>
          <w:color w:val="993366"/>
        </w:rPr>
        <w:t>OPTIONAL</w:t>
      </w:r>
      <w:r w:rsidRPr="009C7017">
        <w:t>,</w:t>
      </w:r>
    </w:p>
    <w:p w14:paraId="3BB202C6" w14:textId="77777777" w:rsidR="00BC41EA" w:rsidRPr="009C7017" w:rsidRDefault="00BC41EA" w:rsidP="00BC41EA">
      <w:pPr>
        <w:pStyle w:val="PL"/>
      </w:pPr>
      <w:r w:rsidRPr="009C7017">
        <w:t xml:space="preserve">    reducedMaxBW-FR1                    ReducedMaxBW-FRx-r16                </w:t>
      </w:r>
      <w:r w:rsidRPr="009C7017">
        <w:rPr>
          <w:color w:val="993366"/>
        </w:rPr>
        <w:t>OPTIONAL</w:t>
      </w:r>
      <w:r w:rsidRPr="009C7017">
        <w:t>,</w:t>
      </w:r>
    </w:p>
    <w:p w14:paraId="37212E03" w14:textId="77777777" w:rsidR="00BC41EA" w:rsidRPr="009C7017" w:rsidRDefault="00BC41EA" w:rsidP="00BC41EA">
      <w:pPr>
        <w:pStyle w:val="PL"/>
      </w:pPr>
      <w:r w:rsidRPr="009C7017">
        <w:t xml:space="preserve">    reducedMaxBW-FR2                    ReducedMaxBW-FRx-r16                </w:t>
      </w:r>
      <w:r w:rsidRPr="009C7017">
        <w:rPr>
          <w:color w:val="993366"/>
        </w:rPr>
        <w:t>OPTIONAL</w:t>
      </w:r>
      <w:r w:rsidRPr="009C7017">
        <w:t>,</w:t>
      </w:r>
    </w:p>
    <w:p w14:paraId="0EEEF8E4" w14:textId="77777777" w:rsidR="00BC41EA" w:rsidRPr="009C7017" w:rsidRDefault="00BC41EA" w:rsidP="00BC41EA">
      <w:pPr>
        <w:pStyle w:val="PL"/>
      </w:pPr>
      <w:r w:rsidRPr="009C7017">
        <w:t xml:space="preserve">    reducedMaxMIMO-LayersFR1            </w:t>
      </w:r>
      <w:r w:rsidRPr="009C7017">
        <w:rPr>
          <w:color w:val="993366"/>
        </w:rPr>
        <w:t>SEQUENCE</w:t>
      </w:r>
      <w:r w:rsidRPr="009C7017">
        <w:t xml:space="preserve"> {</w:t>
      </w:r>
    </w:p>
    <w:p w14:paraId="00CF0777" w14:textId="77777777" w:rsidR="00BC41EA" w:rsidRPr="009C7017" w:rsidRDefault="00BC41EA" w:rsidP="00BC41EA">
      <w:pPr>
        <w:pStyle w:val="PL"/>
      </w:pPr>
      <w:r w:rsidRPr="009C7017">
        <w:t xml:space="preserve">        reducedMIMO-LayersFR1-DL            MIMO-LayersDL,</w:t>
      </w:r>
    </w:p>
    <w:p w14:paraId="215E2265" w14:textId="77777777" w:rsidR="00BC41EA" w:rsidRPr="009C7017" w:rsidRDefault="00BC41EA" w:rsidP="00BC41EA">
      <w:pPr>
        <w:pStyle w:val="PL"/>
      </w:pPr>
      <w:r w:rsidRPr="009C7017">
        <w:t xml:space="preserve">        reducedMIMO-LayersFR1-UL            MIMO-LayersUL</w:t>
      </w:r>
    </w:p>
    <w:p w14:paraId="335A3F15" w14:textId="77777777" w:rsidR="00BC41EA" w:rsidRPr="009C7017" w:rsidRDefault="00BC41EA" w:rsidP="00BC41EA">
      <w:pPr>
        <w:pStyle w:val="PL"/>
      </w:pPr>
      <w:r w:rsidRPr="009C7017">
        <w:t xml:space="preserve">    } </w:t>
      </w:r>
      <w:r w:rsidRPr="009C7017">
        <w:rPr>
          <w:color w:val="993366"/>
        </w:rPr>
        <w:t>OPTIONAL</w:t>
      </w:r>
      <w:r w:rsidRPr="009C7017">
        <w:t>,</w:t>
      </w:r>
    </w:p>
    <w:p w14:paraId="2832C50F" w14:textId="77777777" w:rsidR="00BC41EA" w:rsidRPr="009C7017" w:rsidRDefault="00BC41EA" w:rsidP="00BC41EA">
      <w:pPr>
        <w:pStyle w:val="PL"/>
      </w:pPr>
      <w:r w:rsidRPr="009C7017">
        <w:t xml:space="preserve">    reducedMaxMIMO-LayersFR2            </w:t>
      </w:r>
      <w:r w:rsidRPr="009C7017">
        <w:rPr>
          <w:color w:val="993366"/>
        </w:rPr>
        <w:t>SEQUENCE</w:t>
      </w:r>
      <w:r w:rsidRPr="009C7017">
        <w:t xml:space="preserve"> {</w:t>
      </w:r>
    </w:p>
    <w:p w14:paraId="3EBEAA07" w14:textId="77777777" w:rsidR="00BC41EA" w:rsidRPr="009C7017" w:rsidRDefault="00BC41EA" w:rsidP="00BC41EA">
      <w:pPr>
        <w:pStyle w:val="PL"/>
      </w:pPr>
      <w:r w:rsidRPr="009C7017">
        <w:t xml:space="preserve">        reducedMIMO-LayersFR2-DL            MIMO-LayersDL,</w:t>
      </w:r>
    </w:p>
    <w:p w14:paraId="338D9B02" w14:textId="77777777" w:rsidR="00BC41EA" w:rsidRPr="009C7017" w:rsidRDefault="00BC41EA" w:rsidP="00BC41EA">
      <w:pPr>
        <w:pStyle w:val="PL"/>
      </w:pPr>
      <w:r w:rsidRPr="009C7017">
        <w:t xml:space="preserve">        reducedMIMO-LayersFR2-UL            MIMO-LayersUL</w:t>
      </w:r>
    </w:p>
    <w:p w14:paraId="5A807065" w14:textId="77777777" w:rsidR="00BC41EA" w:rsidRPr="009C7017" w:rsidRDefault="00BC41EA" w:rsidP="00BC41EA">
      <w:pPr>
        <w:pStyle w:val="PL"/>
      </w:pPr>
      <w:r w:rsidRPr="009C7017">
        <w:t xml:space="preserve">    } </w:t>
      </w:r>
      <w:r w:rsidRPr="009C7017">
        <w:rPr>
          <w:color w:val="993366"/>
        </w:rPr>
        <w:t>OPTIONAL</w:t>
      </w:r>
    </w:p>
    <w:p w14:paraId="0C64B646" w14:textId="77777777" w:rsidR="00BC41EA" w:rsidRPr="009C7017" w:rsidRDefault="00BC41EA" w:rsidP="00BC41EA">
      <w:pPr>
        <w:pStyle w:val="PL"/>
      </w:pPr>
      <w:r w:rsidRPr="009C7017">
        <w:t>}</w:t>
      </w:r>
    </w:p>
    <w:p w14:paraId="0EB15E45" w14:textId="77777777" w:rsidR="00BC41EA" w:rsidRPr="009C7017" w:rsidRDefault="00BC41EA" w:rsidP="00BC41EA">
      <w:pPr>
        <w:pStyle w:val="PL"/>
      </w:pPr>
    </w:p>
    <w:p w14:paraId="457A3171" w14:textId="77777777" w:rsidR="00BC41EA" w:rsidRPr="009C7017" w:rsidRDefault="00BC41EA" w:rsidP="00BC41EA">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7BC7949D" w14:textId="77777777" w:rsidR="00BC41EA" w:rsidRPr="009C7017" w:rsidRDefault="00BC41EA" w:rsidP="00BC41EA">
      <w:pPr>
        <w:pStyle w:val="PL"/>
      </w:pPr>
    </w:p>
    <w:p w14:paraId="329D3FB3" w14:textId="77777777" w:rsidR="00BC41EA" w:rsidRPr="009C7017" w:rsidRDefault="00BC41EA" w:rsidP="00BC41EA">
      <w:pPr>
        <w:pStyle w:val="PL"/>
      </w:pPr>
      <w:r w:rsidRPr="009C7017">
        <w:t xml:space="preserve">UEAssistanceInformation-v1610-IEs ::= </w:t>
      </w:r>
      <w:r w:rsidRPr="009C7017">
        <w:rPr>
          <w:color w:val="993366"/>
        </w:rPr>
        <w:t>SEQUENCE</w:t>
      </w:r>
      <w:r w:rsidRPr="009C7017">
        <w:t xml:space="preserve"> {</w:t>
      </w:r>
    </w:p>
    <w:p w14:paraId="55A188D2" w14:textId="77777777" w:rsidR="00BC41EA" w:rsidRPr="009C7017" w:rsidRDefault="00BC41EA" w:rsidP="00BC41EA">
      <w:pPr>
        <w:pStyle w:val="PL"/>
      </w:pPr>
      <w:r w:rsidRPr="009C7017">
        <w:t xml:space="preserve">    idc-Assistance-r16                  IDC-Assistance-r16                  </w:t>
      </w:r>
      <w:r w:rsidRPr="009C7017">
        <w:rPr>
          <w:color w:val="993366"/>
        </w:rPr>
        <w:t>OPTIONAL</w:t>
      </w:r>
      <w:r w:rsidRPr="009C7017">
        <w:t>,</w:t>
      </w:r>
    </w:p>
    <w:p w14:paraId="310AD57A" w14:textId="77777777" w:rsidR="00BC41EA" w:rsidRPr="009C7017" w:rsidRDefault="00BC41EA" w:rsidP="00BC41EA">
      <w:pPr>
        <w:pStyle w:val="PL"/>
      </w:pPr>
      <w:r w:rsidRPr="009C7017">
        <w:t xml:space="preserve">    drx-Preference-r16                  DRX-Preference-r16                  </w:t>
      </w:r>
      <w:r w:rsidRPr="009C7017">
        <w:rPr>
          <w:color w:val="993366"/>
        </w:rPr>
        <w:t>OPTIONAL</w:t>
      </w:r>
      <w:r w:rsidRPr="009C7017">
        <w:t>,</w:t>
      </w:r>
    </w:p>
    <w:p w14:paraId="07AC8676" w14:textId="77777777" w:rsidR="00BC41EA" w:rsidRPr="009C7017" w:rsidRDefault="00BC41EA" w:rsidP="00BC41EA">
      <w:pPr>
        <w:pStyle w:val="PL"/>
      </w:pPr>
      <w:r w:rsidRPr="009C7017">
        <w:t xml:space="preserve">    maxBW-Preference-r16                MaxBW-Preference-r16                </w:t>
      </w:r>
      <w:r w:rsidRPr="009C7017">
        <w:rPr>
          <w:color w:val="993366"/>
        </w:rPr>
        <w:t>OPTIONAL</w:t>
      </w:r>
      <w:r w:rsidRPr="009C7017">
        <w:t>,</w:t>
      </w:r>
    </w:p>
    <w:p w14:paraId="00AF07E1" w14:textId="77777777" w:rsidR="00BC41EA" w:rsidRPr="009C7017" w:rsidRDefault="00BC41EA" w:rsidP="00BC41EA">
      <w:pPr>
        <w:pStyle w:val="PL"/>
      </w:pPr>
      <w:r w:rsidRPr="009C7017">
        <w:lastRenderedPageBreak/>
        <w:t xml:space="preserve">    maxCC-Preference-r16                MaxCC-Preference-r16                </w:t>
      </w:r>
      <w:r w:rsidRPr="009C7017">
        <w:rPr>
          <w:color w:val="993366"/>
        </w:rPr>
        <w:t>OPTIONAL</w:t>
      </w:r>
      <w:r w:rsidRPr="009C7017">
        <w:t>,</w:t>
      </w:r>
    </w:p>
    <w:p w14:paraId="55CE0041" w14:textId="77777777" w:rsidR="00BC41EA" w:rsidRPr="009C7017" w:rsidRDefault="00BC41EA" w:rsidP="00BC41EA">
      <w:pPr>
        <w:pStyle w:val="PL"/>
      </w:pPr>
      <w:r w:rsidRPr="009C7017">
        <w:t xml:space="preserve">    maxMIMO-LayerPreference-r16         MaxMIMO-LayerPreference-r16         </w:t>
      </w:r>
      <w:r w:rsidRPr="009C7017">
        <w:rPr>
          <w:color w:val="993366"/>
        </w:rPr>
        <w:t>OPTIONAL</w:t>
      </w:r>
      <w:r w:rsidRPr="009C7017">
        <w:t>,</w:t>
      </w:r>
    </w:p>
    <w:p w14:paraId="5AEC9C53" w14:textId="77777777" w:rsidR="00BC41EA" w:rsidRPr="009C7017" w:rsidRDefault="00BC41EA" w:rsidP="00BC41EA">
      <w:pPr>
        <w:pStyle w:val="PL"/>
      </w:pPr>
      <w:r w:rsidRPr="009C7017">
        <w:t xml:space="preserve">    minSchedulingOffsetPreference-r16   MinSchedulingOffsetPreference-r16   </w:t>
      </w:r>
      <w:r w:rsidRPr="009C7017">
        <w:rPr>
          <w:color w:val="993366"/>
        </w:rPr>
        <w:t>OPTIONAL</w:t>
      </w:r>
      <w:r w:rsidRPr="009C7017">
        <w:t>,</w:t>
      </w:r>
    </w:p>
    <w:p w14:paraId="4235F1DF" w14:textId="77777777" w:rsidR="00BC41EA" w:rsidRPr="009C7017" w:rsidRDefault="00BC41EA" w:rsidP="00BC41EA">
      <w:pPr>
        <w:pStyle w:val="PL"/>
      </w:pPr>
      <w:r w:rsidRPr="009C7017">
        <w:t xml:space="preserve">    releasePreference-r16               ReleasePreference-r16               </w:t>
      </w:r>
      <w:r w:rsidRPr="009C7017">
        <w:rPr>
          <w:color w:val="993366"/>
        </w:rPr>
        <w:t>OPTIONAL</w:t>
      </w:r>
      <w:r w:rsidRPr="009C7017">
        <w:t>,</w:t>
      </w:r>
    </w:p>
    <w:p w14:paraId="2A8CCA0F" w14:textId="77777777" w:rsidR="00BC41EA" w:rsidRPr="009C7017" w:rsidRDefault="00BC41EA" w:rsidP="00BC41EA">
      <w:pPr>
        <w:pStyle w:val="PL"/>
      </w:pPr>
      <w:r w:rsidRPr="009C7017">
        <w:t xml:space="preserve">    sl-UE-AssistanceInformationNR-r16   SL-UE-AssistanceInformationNR-r16   </w:t>
      </w:r>
      <w:r w:rsidRPr="009C7017">
        <w:rPr>
          <w:color w:val="993366"/>
        </w:rPr>
        <w:t>OPTIONAL</w:t>
      </w:r>
      <w:r w:rsidRPr="009C7017">
        <w:t>,</w:t>
      </w:r>
    </w:p>
    <w:p w14:paraId="76307750" w14:textId="77777777" w:rsidR="00BC41EA" w:rsidRPr="009C7017" w:rsidRDefault="00BC41EA" w:rsidP="00BC41EA">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3C5E3E69"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68D0FD9" w14:textId="77777777" w:rsidR="00BC41EA" w:rsidRPr="009C7017" w:rsidRDefault="00BC41EA" w:rsidP="00BC41EA">
      <w:pPr>
        <w:pStyle w:val="PL"/>
      </w:pPr>
      <w:r w:rsidRPr="009C7017">
        <w:t>}</w:t>
      </w:r>
    </w:p>
    <w:p w14:paraId="6CA5B92B" w14:textId="77777777" w:rsidR="00BC41EA" w:rsidRPr="009C7017" w:rsidRDefault="00BC41EA" w:rsidP="00BC41EA">
      <w:pPr>
        <w:pStyle w:val="PL"/>
      </w:pPr>
    </w:p>
    <w:p w14:paraId="2CBD8F73" w14:textId="77777777" w:rsidR="00BC41EA" w:rsidRPr="009C7017" w:rsidRDefault="00BC41EA" w:rsidP="00BC41EA">
      <w:pPr>
        <w:pStyle w:val="PL"/>
      </w:pPr>
      <w:r w:rsidRPr="009C7017">
        <w:t xml:space="preserve">IDC-Assistance-r16 ::=                  </w:t>
      </w:r>
      <w:r w:rsidRPr="009C7017">
        <w:rPr>
          <w:color w:val="993366"/>
        </w:rPr>
        <w:t>SEQUENCE</w:t>
      </w:r>
      <w:r w:rsidRPr="009C7017">
        <w:t xml:space="preserve"> {</w:t>
      </w:r>
    </w:p>
    <w:p w14:paraId="7F34E6BF" w14:textId="77777777" w:rsidR="00BC41EA" w:rsidRPr="009C7017" w:rsidRDefault="00BC41EA" w:rsidP="00BC41EA">
      <w:pPr>
        <w:pStyle w:val="PL"/>
      </w:pPr>
      <w:r w:rsidRPr="009C7017">
        <w:t xml:space="preserve">    affectedCarrierFreqList-r16             AffectedCarrierFreqList-r16               </w:t>
      </w:r>
      <w:r w:rsidRPr="009C7017">
        <w:rPr>
          <w:color w:val="993366"/>
        </w:rPr>
        <w:t>OPTIONAL</w:t>
      </w:r>
      <w:r w:rsidRPr="009C7017">
        <w:t>,</w:t>
      </w:r>
    </w:p>
    <w:p w14:paraId="2B852187" w14:textId="77777777" w:rsidR="00BC41EA" w:rsidRPr="009C7017" w:rsidRDefault="00BC41EA" w:rsidP="00BC41EA">
      <w:pPr>
        <w:pStyle w:val="PL"/>
      </w:pPr>
      <w:r w:rsidRPr="009C7017">
        <w:t xml:space="preserve">    affectedCarrierFreqCombList-r16         AffectedCarrierFreqCombList-r16           </w:t>
      </w:r>
      <w:r w:rsidRPr="009C7017">
        <w:rPr>
          <w:color w:val="993366"/>
        </w:rPr>
        <w:t>OPTIONAL</w:t>
      </w:r>
      <w:r w:rsidRPr="009C7017">
        <w:t>,</w:t>
      </w:r>
    </w:p>
    <w:p w14:paraId="2D640080" w14:textId="77777777" w:rsidR="00BC41EA" w:rsidRPr="009C7017" w:rsidRDefault="00BC41EA" w:rsidP="00BC41EA">
      <w:pPr>
        <w:pStyle w:val="PL"/>
      </w:pPr>
      <w:r w:rsidRPr="009C7017">
        <w:t xml:space="preserve">    ...</w:t>
      </w:r>
    </w:p>
    <w:p w14:paraId="7073FAC6" w14:textId="77777777" w:rsidR="00BC41EA" w:rsidRPr="009C7017" w:rsidRDefault="00BC41EA" w:rsidP="00BC41EA">
      <w:pPr>
        <w:pStyle w:val="PL"/>
      </w:pPr>
      <w:r w:rsidRPr="009C7017">
        <w:t>}</w:t>
      </w:r>
    </w:p>
    <w:p w14:paraId="2C687AB0" w14:textId="77777777" w:rsidR="00BC41EA" w:rsidRPr="009C7017" w:rsidRDefault="00BC41EA" w:rsidP="00BC41EA">
      <w:pPr>
        <w:pStyle w:val="PL"/>
      </w:pPr>
    </w:p>
    <w:p w14:paraId="3F37760C" w14:textId="77777777" w:rsidR="00BC41EA" w:rsidRPr="009C7017" w:rsidRDefault="00BC41EA" w:rsidP="00BC41EA">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4DB88878" w14:textId="77777777" w:rsidR="00BC41EA" w:rsidRPr="009C7017" w:rsidRDefault="00BC41EA" w:rsidP="00BC41EA">
      <w:pPr>
        <w:pStyle w:val="PL"/>
      </w:pPr>
    </w:p>
    <w:p w14:paraId="3B5842D4" w14:textId="77777777" w:rsidR="00BC41EA" w:rsidRPr="009C7017" w:rsidRDefault="00BC41EA" w:rsidP="00BC41EA">
      <w:pPr>
        <w:pStyle w:val="PL"/>
      </w:pPr>
      <w:r w:rsidRPr="009C7017">
        <w:t xml:space="preserve">AffectedCarrierFreq-r16 ::=     </w:t>
      </w:r>
      <w:r w:rsidRPr="009C7017">
        <w:rPr>
          <w:color w:val="993366"/>
        </w:rPr>
        <w:t>SEQUENCE</w:t>
      </w:r>
      <w:r w:rsidRPr="009C7017">
        <w:t xml:space="preserve"> {</w:t>
      </w:r>
    </w:p>
    <w:p w14:paraId="440893AF" w14:textId="77777777" w:rsidR="00BC41EA" w:rsidRPr="009C7017" w:rsidRDefault="00BC41EA" w:rsidP="00BC41EA">
      <w:pPr>
        <w:pStyle w:val="PL"/>
      </w:pPr>
      <w:r w:rsidRPr="009C7017">
        <w:t xml:space="preserve">    carrierFreq-r16                 ARFCN-ValueNR,</w:t>
      </w:r>
    </w:p>
    <w:p w14:paraId="18168428" w14:textId="77777777" w:rsidR="00BC41EA" w:rsidRPr="009C7017" w:rsidRDefault="00BC41EA" w:rsidP="00BC41EA">
      <w:pPr>
        <w:pStyle w:val="PL"/>
      </w:pPr>
      <w:r w:rsidRPr="009C7017">
        <w:t xml:space="preserve">    interferenceDirection-r16       </w:t>
      </w:r>
      <w:r w:rsidRPr="009C7017">
        <w:rPr>
          <w:color w:val="993366"/>
        </w:rPr>
        <w:t>ENUMERATED</w:t>
      </w:r>
      <w:r w:rsidRPr="009C7017">
        <w:t xml:space="preserve"> {nr, other, both, spare}</w:t>
      </w:r>
    </w:p>
    <w:p w14:paraId="32D8B55E" w14:textId="77777777" w:rsidR="00BC41EA" w:rsidRPr="009C7017" w:rsidRDefault="00BC41EA" w:rsidP="00BC41EA">
      <w:pPr>
        <w:pStyle w:val="PL"/>
      </w:pPr>
      <w:r w:rsidRPr="009C7017">
        <w:t>}</w:t>
      </w:r>
    </w:p>
    <w:p w14:paraId="3EB2B1E3" w14:textId="77777777" w:rsidR="00BC41EA" w:rsidRPr="009C7017" w:rsidRDefault="00BC41EA" w:rsidP="00BC41EA">
      <w:pPr>
        <w:pStyle w:val="PL"/>
      </w:pPr>
    </w:p>
    <w:p w14:paraId="685F2A07" w14:textId="77777777" w:rsidR="00BC41EA" w:rsidRPr="009C7017" w:rsidRDefault="00BC41EA" w:rsidP="00BC41EA">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25DC4335" w14:textId="77777777" w:rsidR="00BC41EA" w:rsidRPr="009C7017" w:rsidRDefault="00BC41EA" w:rsidP="00BC41EA">
      <w:pPr>
        <w:pStyle w:val="PL"/>
      </w:pPr>
    </w:p>
    <w:p w14:paraId="0E0B1AFA" w14:textId="77777777" w:rsidR="00BC41EA" w:rsidRPr="009C7017" w:rsidRDefault="00BC41EA" w:rsidP="00BC41EA">
      <w:pPr>
        <w:pStyle w:val="PL"/>
      </w:pPr>
      <w:r w:rsidRPr="009C7017">
        <w:t xml:space="preserve">AffectedCarrierFreqComb-r16 ::=     </w:t>
      </w:r>
      <w:r w:rsidRPr="009C7017">
        <w:rPr>
          <w:color w:val="993366"/>
        </w:rPr>
        <w:t>SEQUENCE</w:t>
      </w:r>
      <w:r w:rsidRPr="009C7017">
        <w:t xml:space="preserve"> {</w:t>
      </w:r>
    </w:p>
    <w:p w14:paraId="5B16B0AD" w14:textId="77777777" w:rsidR="00BC41EA" w:rsidRPr="009C7017" w:rsidRDefault="00BC41EA" w:rsidP="00BC41EA">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1084BE1C" w14:textId="77777777" w:rsidR="00BC41EA" w:rsidRPr="009C7017" w:rsidRDefault="00BC41EA" w:rsidP="00BC41EA">
      <w:pPr>
        <w:pStyle w:val="PL"/>
      </w:pPr>
      <w:r w:rsidRPr="009C7017">
        <w:t xml:space="preserve">    victimSystemType-r16                VictimSystemType-r16</w:t>
      </w:r>
    </w:p>
    <w:p w14:paraId="4F7DE2CE" w14:textId="77777777" w:rsidR="00BC41EA" w:rsidRPr="009C7017" w:rsidRDefault="00BC41EA" w:rsidP="00BC41EA">
      <w:pPr>
        <w:pStyle w:val="PL"/>
      </w:pPr>
      <w:r w:rsidRPr="009C7017">
        <w:t>}</w:t>
      </w:r>
    </w:p>
    <w:p w14:paraId="2B72E03D" w14:textId="77777777" w:rsidR="00BC41EA" w:rsidRPr="009C7017" w:rsidRDefault="00BC41EA" w:rsidP="00BC41EA">
      <w:pPr>
        <w:pStyle w:val="PL"/>
      </w:pPr>
    </w:p>
    <w:p w14:paraId="7111511C" w14:textId="77777777" w:rsidR="00BC41EA" w:rsidRPr="009C7017" w:rsidRDefault="00BC41EA" w:rsidP="00BC41EA">
      <w:pPr>
        <w:pStyle w:val="PL"/>
      </w:pPr>
      <w:r w:rsidRPr="009C7017">
        <w:t xml:space="preserve">VictimSystemType-r16 ::=    </w:t>
      </w:r>
      <w:r w:rsidRPr="009C7017">
        <w:rPr>
          <w:color w:val="993366"/>
        </w:rPr>
        <w:t>SEQUENCE</w:t>
      </w:r>
      <w:r w:rsidRPr="009C7017">
        <w:t xml:space="preserve"> {</w:t>
      </w:r>
    </w:p>
    <w:p w14:paraId="40618DEB" w14:textId="77777777" w:rsidR="00BC41EA" w:rsidRPr="009C7017" w:rsidRDefault="00BC41EA" w:rsidP="00BC41EA">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798E35D4" w14:textId="77777777" w:rsidR="00BC41EA" w:rsidRPr="009C7017" w:rsidRDefault="00BC41EA" w:rsidP="00BC41EA">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5FB3EE77" w14:textId="77777777" w:rsidR="00BC41EA" w:rsidRPr="009C7017" w:rsidRDefault="00BC41EA" w:rsidP="00BC41EA">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4D02D2A" w14:textId="77777777" w:rsidR="00BC41EA" w:rsidRPr="009C7017" w:rsidRDefault="00BC41EA" w:rsidP="00BC41EA">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1161673F" w14:textId="77777777" w:rsidR="00BC41EA" w:rsidRPr="009C7017" w:rsidRDefault="00BC41EA" w:rsidP="00BC41EA">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60C29E32" w14:textId="77777777" w:rsidR="00BC41EA" w:rsidRPr="009C7017" w:rsidRDefault="00BC41EA" w:rsidP="00BC41EA">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253BDADA" w14:textId="77777777" w:rsidR="00BC41EA" w:rsidRPr="009C7017" w:rsidRDefault="00BC41EA" w:rsidP="00BC41EA">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0447AC40" w14:textId="77777777" w:rsidR="00BC41EA" w:rsidRPr="009C7017" w:rsidRDefault="00BC41EA" w:rsidP="00BC41EA">
      <w:pPr>
        <w:pStyle w:val="PL"/>
      </w:pPr>
      <w:r w:rsidRPr="009C7017">
        <w:t xml:space="preserve">    ...</w:t>
      </w:r>
    </w:p>
    <w:p w14:paraId="4CA7B890" w14:textId="77777777" w:rsidR="00BC41EA" w:rsidRPr="009C7017" w:rsidRDefault="00BC41EA" w:rsidP="00BC41EA">
      <w:pPr>
        <w:pStyle w:val="PL"/>
      </w:pPr>
      <w:r w:rsidRPr="009C7017">
        <w:t>}</w:t>
      </w:r>
    </w:p>
    <w:p w14:paraId="596057AF" w14:textId="77777777" w:rsidR="00BC41EA" w:rsidRPr="009C7017" w:rsidRDefault="00BC41EA" w:rsidP="00BC41EA">
      <w:pPr>
        <w:pStyle w:val="PL"/>
      </w:pPr>
    </w:p>
    <w:p w14:paraId="6010B993" w14:textId="77777777" w:rsidR="00BC41EA" w:rsidRPr="009C7017" w:rsidRDefault="00BC41EA" w:rsidP="00BC41EA">
      <w:pPr>
        <w:pStyle w:val="PL"/>
      </w:pPr>
      <w:r w:rsidRPr="009C7017">
        <w:t xml:space="preserve">DRX-Preference-r16 ::=              </w:t>
      </w:r>
      <w:r w:rsidRPr="009C7017">
        <w:rPr>
          <w:color w:val="993366"/>
        </w:rPr>
        <w:t>SEQUENCE</w:t>
      </w:r>
      <w:r w:rsidRPr="009C7017">
        <w:t xml:space="preserve"> {</w:t>
      </w:r>
    </w:p>
    <w:p w14:paraId="7CAC36E8" w14:textId="77777777" w:rsidR="00BC41EA" w:rsidRPr="009C7017" w:rsidRDefault="00BC41EA" w:rsidP="00BC41EA">
      <w:pPr>
        <w:pStyle w:val="PL"/>
      </w:pPr>
      <w:r w:rsidRPr="009C7017">
        <w:t xml:space="preserve">    preferredDRX-InactivityTimer-r16    </w:t>
      </w:r>
      <w:r w:rsidRPr="009C7017">
        <w:rPr>
          <w:color w:val="993366"/>
        </w:rPr>
        <w:t>ENUMERATED</w:t>
      </w:r>
      <w:r w:rsidRPr="009C7017">
        <w:t xml:space="preserve"> {</w:t>
      </w:r>
    </w:p>
    <w:p w14:paraId="75C361CE" w14:textId="77777777" w:rsidR="00BC41EA" w:rsidRPr="009C7017" w:rsidRDefault="00BC41EA" w:rsidP="00BC41EA">
      <w:pPr>
        <w:pStyle w:val="PL"/>
      </w:pPr>
      <w:r w:rsidRPr="009C7017">
        <w:t xml:space="preserve">                                            ms0, ms1, ms2, ms3, ms4, ms5, ms6, ms8, ms10, ms20, ms30, ms40, ms50, ms60, ms80,</w:t>
      </w:r>
    </w:p>
    <w:p w14:paraId="638C2208" w14:textId="77777777" w:rsidR="00BC41EA" w:rsidRPr="009C7017" w:rsidRDefault="00BC41EA" w:rsidP="00BC41EA">
      <w:pPr>
        <w:pStyle w:val="PL"/>
      </w:pPr>
      <w:r w:rsidRPr="009C7017">
        <w:t xml:space="preserve">                                            ms100, ms200, ms300, ms500, ms750, ms1280, ms1920, ms2560, spare9, spare8,</w:t>
      </w:r>
    </w:p>
    <w:p w14:paraId="12027309" w14:textId="77777777" w:rsidR="00BC41EA" w:rsidRPr="009C7017" w:rsidRDefault="00BC41EA" w:rsidP="00BC41EA">
      <w:pPr>
        <w:pStyle w:val="PL"/>
      </w:pPr>
      <w:r w:rsidRPr="009C7017">
        <w:t xml:space="preserve">                                            spare7, spare6, spare5, spare4, spare3, spare2, spare1} </w:t>
      </w:r>
      <w:r w:rsidRPr="009C7017">
        <w:rPr>
          <w:color w:val="993366"/>
        </w:rPr>
        <w:t>OPTIONAL</w:t>
      </w:r>
      <w:r w:rsidRPr="009C7017">
        <w:t>,</w:t>
      </w:r>
    </w:p>
    <w:p w14:paraId="0303E9DA" w14:textId="77777777" w:rsidR="00BC41EA" w:rsidRPr="009C7017" w:rsidRDefault="00BC41EA" w:rsidP="00BC41EA">
      <w:pPr>
        <w:pStyle w:val="PL"/>
      </w:pPr>
      <w:r w:rsidRPr="009C7017">
        <w:t xml:space="preserve">    preferredDRX-LongCycle-r16          </w:t>
      </w:r>
      <w:r w:rsidRPr="009C7017">
        <w:rPr>
          <w:color w:val="993366"/>
        </w:rPr>
        <w:t>ENUMERATED</w:t>
      </w:r>
      <w:r w:rsidRPr="009C7017">
        <w:t xml:space="preserve"> {</w:t>
      </w:r>
    </w:p>
    <w:p w14:paraId="482F11E8" w14:textId="77777777" w:rsidR="00BC41EA" w:rsidRPr="009C7017" w:rsidRDefault="00BC41EA" w:rsidP="00BC41EA">
      <w:pPr>
        <w:pStyle w:val="PL"/>
      </w:pPr>
      <w:r w:rsidRPr="009C7017">
        <w:t xml:space="preserve">                                            ms10, ms20, ms32, ms40, ms60, ms64, ms70, ms80, ms128, ms160, ms256, ms320, ms512,</w:t>
      </w:r>
    </w:p>
    <w:p w14:paraId="50CED696" w14:textId="77777777" w:rsidR="00BC41EA" w:rsidRPr="009C7017" w:rsidRDefault="00BC41EA" w:rsidP="00BC41EA">
      <w:pPr>
        <w:pStyle w:val="PL"/>
      </w:pPr>
      <w:r w:rsidRPr="009C7017">
        <w:t xml:space="preserve">                                            ms640, ms1024, ms1280, ms2048, ms2560, ms5120, ms10240, spare12, spare11, spare10,</w:t>
      </w:r>
    </w:p>
    <w:p w14:paraId="2A0B1927" w14:textId="77777777" w:rsidR="00BC41EA" w:rsidRPr="009C7017" w:rsidRDefault="00BC41EA" w:rsidP="00BC41EA">
      <w:pPr>
        <w:pStyle w:val="PL"/>
      </w:pPr>
      <w:r w:rsidRPr="009C7017">
        <w:t xml:space="preserve">                                            spare9, spare8, spare7, spare6, spare5, spare4, spare3, spare2, spare1 } </w:t>
      </w:r>
      <w:r w:rsidRPr="009C7017">
        <w:rPr>
          <w:color w:val="993366"/>
        </w:rPr>
        <w:t>OPTIONAL</w:t>
      </w:r>
      <w:r w:rsidRPr="009C7017">
        <w:t>,</w:t>
      </w:r>
    </w:p>
    <w:p w14:paraId="06D0ACC9" w14:textId="77777777" w:rsidR="00BC41EA" w:rsidRPr="009C7017" w:rsidRDefault="00BC41EA" w:rsidP="00BC41EA">
      <w:pPr>
        <w:pStyle w:val="PL"/>
      </w:pPr>
      <w:r w:rsidRPr="009C7017">
        <w:t xml:space="preserve">    preferredDRX-ShortCycle-r16         </w:t>
      </w:r>
      <w:r w:rsidRPr="009C7017">
        <w:rPr>
          <w:color w:val="993366"/>
        </w:rPr>
        <w:t>ENUMERATED</w:t>
      </w:r>
      <w:r w:rsidRPr="009C7017">
        <w:t xml:space="preserve"> {</w:t>
      </w:r>
    </w:p>
    <w:p w14:paraId="0E8156AA" w14:textId="77777777" w:rsidR="00BC41EA" w:rsidRPr="009C7017" w:rsidRDefault="00BC41EA" w:rsidP="00BC41EA">
      <w:pPr>
        <w:pStyle w:val="PL"/>
      </w:pPr>
      <w:r w:rsidRPr="009C7017">
        <w:t xml:space="preserve">                                            ms2, ms3, ms4, ms5, ms6, ms7, ms8, ms10, ms14, ms16, ms20, ms30, ms32,</w:t>
      </w:r>
    </w:p>
    <w:p w14:paraId="12E681B7" w14:textId="77777777" w:rsidR="00BC41EA" w:rsidRPr="009C7017" w:rsidRDefault="00BC41EA" w:rsidP="00BC41EA">
      <w:pPr>
        <w:pStyle w:val="PL"/>
      </w:pPr>
      <w:r w:rsidRPr="009C7017">
        <w:t xml:space="preserve">                                            ms35, ms40, ms64, ms80, ms128, ms160, ms256, ms320, ms512, ms640, spare9,</w:t>
      </w:r>
    </w:p>
    <w:p w14:paraId="300B07AC" w14:textId="77777777" w:rsidR="00BC41EA" w:rsidRPr="009C7017" w:rsidRDefault="00BC41EA" w:rsidP="00BC41EA">
      <w:pPr>
        <w:pStyle w:val="PL"/>
      </w:pPr>
      <w:r w:rsidRPr="009C7017">
        <w:lastRenderedPageBreak/>
        <w:t xml:space="preserve">                                            spare8, spare7, spare6, spare5, spare4, spare3, spare2, spare1 } </w:t>
      </w:r>
      <w:r w:rsidRPr="009C7017">
        <w:rPr>
          <w:color w:val="993366"/>
        </w:rPr>
        <w:t>OPTIONAL</w:t>
      </w:r>
      <w:r w:rsidRPr="009C7017">
        <w:t>,</w:t>
      </w:r>
    </w:p>
    <w:p w14:paraId="3232222F" w14:textId="77777777" w:rsidR="00BC41EA" w:rsidRPr="009C7017" w:rsidRDefault="00BC41EA" w:rsidP="00BC41EA">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4856309A" w14:textId="77777777" w:rsidR="00BC41EA" w:rsidRPr="009C7017" w:rsidRDefault="00BC41EA" w:rsidP="00BC41EA">
      <w:pPr>
        <w:pStyle w:val="PL"/>
      </w:pPr>
      <w:r w:rsidRPr="009C7017">
        <w:t>}</w:t>
      </w:r>
    </w:p>
    <w:p w14:paraId="2D936162" w14:textId="77777777" w:rsidR="00BC41EA" w:rsidRPr="009C7017" w:rsidRDefault="00BC41EA" w:rsidP="00BC41EA">
      <w:pPr>
        <w:pStyle w:val="PL"/>
      </w:pPr>
    </w:p>
    <w:p w14:paraId="0A0BB37D" w14:textId="77777777" w:rsidR="00BC41EA" w:rsidRPr="009C7017" w:rsidRDefault="00BC41EA" w:rsidP="00BC41EA">
      <w:pPr>
        <w:pStyle w:val="PL"/>
      </w:pPr>
      <w:r w:rsidRPr="009C7017">
        <w:t xml:space="preserve">MaxBW-Preference-r16 ::=            </w:t>
      </w:r>
      <w:r w:rsidRPr="009C7017">
        <w:rPr>
          <w:color w:val="993366"/>
        </w:rPr>
        <w:t>SEQUENCE</w:t>
      </w:r>
      <w:r w:rsidRPr="009C7017">
        <w:t xml:space="preserve"> {</w:t>
      </w:r>
    </w:p>
    <w:p w14:paraId="7DF16F70" w14:textId="77777777" w:rsidR="00BC41EA" w:rsidRPr="009C7017" w:rsidRDefault="00BC41EA" w:rsidP="00BC41EA">
      <w:pPr>
        <w:pStyle w:val="PL"/>
      </w:pPr>
      <w:r w:rsidRPr="009C7017">
        <w:t xml:space="preserve">    reducedMaxBW-FR1-r16                ReducedMaxBW-FRx-r16                     </w:t>
      </w:r>
      <w:r w:rsidRPr="009C7017">
        <w:rPr>
          <w:color w:val="993366"/>
        </w:rPr>
        <w:t>OPTIONAL</w:t>
      </w:r>
      <w:r w:rsidRPr="009C7017">
        <w:t>,</w:t>
      </w:r>
    </w:p>
    <w:p w14:paraId="324D2243" w14:textId="77777777" w:rsidR="00BC41EA" w:rsidRPr="009C7017" w:rsidRDefault="00BC41EA" w:rsidP="00BC41EA">
      <w:pPr>
        <w:pStyle w:val="PL"/>
      </w:pPr>
      <w:r w:rsidRPr="009C7017">
        <w:t xml:space="preserve">    reducedMaxBW-FR2-r16                ReducedMaxBW-FRx-r16                     </w:t>
      </w:r>
      <w:r w:rsidRPr="009C7017">
        <w:rPr>
          <w:color w:val="993366"/>
        </w:rPr>
        <w:t>OPTIONAL</w:t>
      </w:r>
    </w:p>
    <w:p w14:paraId="54282082" w14:textId="77777777" w:rsidR="00BC41EA" w:rsidRPr="009C7017" w:rsidRDefault="00BC41EA" w:rsidP="00BC41EA">
      <w:pPr>
        <w:pStyle w:val="PL"/>
      </w:pPr>
      <w:r w:rsidRPr="009C7017">
        <w:t>}</w:t>
      </w:r>
    </w:p>
    <w:p w14:paraId="2273EF99" w14:textId="77777777" w:rsidR="00BC41EA" w:rsidRPr="009C7017" w:rsidRDefault="00BC41EA" w:rsidP="00BC41EA">
      <w:pPr>
        <w:pStyle w:val="PL"/>
      </w:pPr>
    </w:p>
    <w:p w14:paraId="54BB884A" w14:textId="77777777" w:rsidR="00BC41EA" w:rsidRPr="009C7017" w:rsidRDefault="00BC41EA" w:rsidP="00BC41EA">
      <w:pPr>
        <w:pStyle w:val="PL"/>
      </w:pPr>
      <w:r w:rsidRPr="009C7017">
        <w:t xml:space="preserve">MaxCC-Preference-r16 ::=            </w:t>
      </w:r>
      <w:r w:rsidRPr="009C7017">
        <w:rPr>
          <w:color w:val="993366"/>
        </w:rPr>
        <w:t>SEQUENCE</w:t>
      </w:r>
      <w:r w:rsidRPr="009C7017">
        <w:t xml:space="preserve"> {</w:t>
      </w:r>
    </w:p>
    <w:p w14:paraId="39685234" w14:textId="77777777" w:rsidR="00BC41EA" w:rsidRPr="009C7017" w:rsidRDefault="00BC41EA" w:rsidP="00BC41EA">
      <w:pPr>
        <w:pStyle w:val="PL"/>
      </w:pPr>
      <w:r w:rsidRPr="009C7017">
        <w:t xml:space="preserve">    reducedMaxCCs-r16                   ReducedMaxCCs-r16                        </w:t>
      </w:r>
      <w:r w:rsidRPr="009C7017">
        <w:rPr>
          <w:color w:val="993366"/>
        </w:rPr>
        <w:t>OPTIONAL</w:t>
      </w:r>
    </w:p>
    <w:p w14:paraId="72266E21" w14:textId="77777777" w:rsidR="00BC41EA" w:rsidRPr="009C7017" w:rsidRDefault="00BC41EA" w:rsidP="00BC41EA">
      <w:pPr>
        <w:pStyle w:val="PL"/>
      </w:pPr>
      <w:r w:rsidRPr="009C7017">
        <w:t>}</w:t>
      </w:r>
    </w:p>
    <w:p w14:paraId="475BCEA4" w14:textId="77777777" w:rsidR="00BC41EA" w:rsidRPr="009C7017" w:rsidRDefault="00BC41EA" w:rsidP="00BC41EA">
      <w:pPr>
        <w:pStyle w:val="PL"/>
      </w:pPr>
    </w:p>
    <w:p w14:paraId="28133DB9" w14:textId="77777777" w:rsidR="00BC41EA" w:rsidRPr="009C7017" w:rsidRDefault="00BC41EA" w:rsidP="00BC41EA">
      <w:pPr>
        <w:pStyle w:val="PL"/>
      </w:pPr>
      <w:r w:rsidRPr="009C7017">
        <w:t xml:space="preserve">MaxMIMO-LayerPreference-r16 ::=     </w:t>
      </w:r>
      <w:r w:rsidRPr="009C7017">
        <w:rPr>
          <w:color w:val="993366"/>
        </w:rPr>
        <w:t>SEQUENCE</w:t>
      </w:r>
      <w:r w:rsidRPr="009C7017">
        <w:t xml:space="preserve"> {</w:t>
      </w:r>
    </w:p>
    <w:p w14:paraId="0533BB60" w14:textId="77777777" w:rsidR="00BC41EA" w:rsidRPr="009C7017" w:rsidRDefault="00BC41EA" w:rsidP="00BC41EA">
      <w:pPr>
        <w:pStyle w:val="PL"/>
      </w:pPr>
      <w:r w:rsidRPr="009C7017">
        <w:t xml:space="preserve">    reducedMaxMIMO-LayersFR1-r16        </w:t>
      </w:r>
      <w:r w:rsidRPr="009C7017">
        <w:rPr>
          <w:color w:val="993366"/>
        </w:rPr>
        <w:t>SEQUENCE</w:t>
      </w:r>
      <w:r w:rsidRPr="009C7017">
        <w:t xml:space="preserve"> {</w:t>
      </w:r>
    </w:p>
    <w:p w14:paraId="2CA80B32" w14:textId="77777777" w:rsidR="00BC41EA" w:rsidRPr="009C7017" w:rsidRDefault="00BC41EA" w:rsidP="00BC41EA">
      <w:pPr>
        <w:pStyle w:val="PL"/>
      </w:pPr>
      <w:r w:rsidRPr="009C7017">
        <w:t xml:space="preserve">        reducedMIMO-LayersFR1-DL-r16        </w:t>
      </w:r>
      <w:r w:rsidRPr="009C7017">
        <w:rPr>
          <w:color w:val="993366"/>
        </w:rPr>
        <w:t>INTEGER</w:t>
      </w:r>
      <w:r w:rsidRPr="009C7017">
        <w:t xml:space="preserve"> (1..8),</w:t>
      </w:r>
    </w:p>
    <w:p w14:paraId="45C25548" w14:textId="77777777" w:rsidR="00BC41EA" w:rsidRPr="009C7017" w:rsidRDefault="00BC41EA" w:rsidP="00BC41EA">
      <w:pPr>
        <w:pStyle w:val="PL"/>
      </w:pPr>
      <w:r w:rsidRPr="009C7017">
        <w:t xml:space="preserve">        reducedMIMO-LayersFR1-UL-r16        </w:t>
      </w:r>
      <w:r w:rsidRPr="009C7017">
        <w:rPr>
          <w:color w:val="993366"/>
        </w:rPr>
        <w:t>INTEGER</w:t>
      </w:r>
      <w:r w:rsidRPr="009C7017">
        <w:t xml:space="preserve"> (1..4)</w:t>
      </w:r>
    </w:p>
    <w:p w14:paraId="4B4E7602" w14:textId="77777777" w:rsidR="00BC41EA" w:rsidRPr="009C7017" w:rsidRDefault="00BC41EA" w:rsidP="00BC41EA">
      <w:pPr>
        <w:pStyle w:val="PL"/>
      </w:pPr>
      <w:r w:rsidRPr="009C7017">
        <w:t xml:space="preserve">    } </w:t>
      </w:r>
      <w:r w:rsidRPr="009C7017">
        <w:rPr>
          <w:color w:val="993366"/>
        </w:rPr>
        <w:t>OPTIONAL</w:t>
      </w:r>
      <w:r w:rsidRPr="009C7017">
        <w:t>,</w:t>
      </w:r>
    </w:p>
    <w:p w14:paraId="1C12162D" w14:textId="77777777" w:rsidR="00BC41EA" w:rsidRPr="009C7017" w:rsidRDefault="00BC41EA" w:rsidP="00BC41EA">
      <w:pPr>
        <w:pStyle w:val="PL"/>
      </w:pPr>
      <w:r w:rsidRPr="009C7017">
        <w:t xml:space="preserve">    reducedMaxMIMO-LayersFR2-r16        </w:t>
      </w:r>
      <w:r w:rsidRPr="009C7017">
        <w:rPr>
          <w:color w:val="993366"/>
        </w:rPr>
        <w:t>SEQUENCE</w:t>
      </w:r>
      <w:r w:rsidRPr="009C7017">
        <w:t xml:space="preserve"> {</w:t>
      </w:r>
    </w:p>
    <w:p w14:paraId="7CE981F4" w14:textId="77777777" w:rsidR="00BC41EA" w:rsidRPr="009C7017" w:rsidRDefault="00BC41EA" w:rsidP="00BC41EA">
      <w:pPr>
        <w:pStyle w:val="PL"/>
      </w:pPr>
      <w:r w:rsidRPr="009C7017">
        <w:t xml:space="preserve">        reducedMIMO-LayersFR2-DL-r16        </w:t>
      </w:r>
      <w:r w:rsidRPr="009C7017">
        <w:rPr>
          <w:color w:val="993366"/>
        </w:rPr>
        <w:t>INTEGER</w:t>
      </w:r>
      <w:r w:rsidRPr="009C7017">
        <w:t xml:space="preserve"> (1..8),</w:t>
      </w:r>
    </w:p>
    <w:p w14:paraId="252B6407" w14:textId="77777777" w:rsidR="00BC41EA" w:rsidRPr="009C7017" w:rsidRDefault="00BC41EA" w:rsidP="00BC41EA">
      <w:pPr>
        <w:pStyle w:val="PL"/>
      </w:pPr>
      <w:r w:rsidRPr="009C7017">
        <w:t xml:space="preserve">        reducedMIMO-LayersFR2-UL-r16        </w:t>
      </w:r>
      <w:r w:rsidRPr="009C7017">
        <w:rPr>
          <w:color w:val="993366"/>
        </w:rPr>
        <w:t>INTEGER</w:t>
      </w:r>
      <w:r w:rsidRPr="009C7017">
        <w:t xml:space="preserve"> (1..4)</w:t>
      </w:r>
    </w:p>
    <w:p w14:paraId="0CA93A16" w14:textId="77777777" w:rsidR="00BC41EA" w:rsidRPr="009C7017" w:rsidRDefault="00BC41EA" w:rsidP="00BC41EA">
      <w:pPr>
        <w:pStyle w:val="PL"/>
      </w:pPr>
      <w:r w:rsidRPr="009C7017">
        <w:t xml:space="preserve">    } </w:t>
      </w:r>
      <w:r w:rsidRPr="009C7017">
        <w:rPr>
          <w:color w:val="993366"/>
        </w:rPr>
        <w:t>OPTIONAL</w:t>
      </w:r>
    </w:p>
    <w:p w14:paraId="532613CA" w14:textId="77777777" w:rsidR="00BC41EA" w:rsidRPr="009C7017" w:rsidRDefault="00BC41EA" w:rsidP="00BC41EA">
      <w:pPr>
        <w:pStyle w:val="PL"/>
      </w:pPr>
      <w:r w:rsidRPr="009C7017">
        <w:t>}</w:t>
      </w:r>
    </w:p>
    <w:p w14:paraId="76D21641" w14:textId="77777777" w:rsidR="00BC41EA" w:rsidRPr="009C7017" w:rsidRDefault="00BC41EA" w:rsidP="00BC41EA">
      <w:pPr>
        <w:pStyle w:val="PL"/>
      </w:pPr>
    </w:p>
    <w:p w14:paraId="74ACAEB3" w14:textId="77777777" w:rsidR="00BC41EA" w:rsidRPr="009C7017" w:rsidRDefault="00BC41EA" w:rsidP="00BC41EA">
      <w:pPr>
        <w:pStyle w:val="PL"/>
      </w:pPr>
      <w:r w:rsidRPr="009C7017">
        <w:t xml:space="preserve">MinSchedulingOffsetPreference-r16 ::= </w:t>
      </w:r>
      <w:r w:rsidRPr="009C7017">
        <w:rPr>
          <w:color w:val="993366"/>
        </w:rPr>
        <w:t>SEQUENCE</w:t>
      </w:r>
      <w:r w:rsidRPr="009C7017">
        <w:t xml:space="preserve"> {</w:t>
      </w:r>
    </w:p>
    <w:p w14:paraId="1FB7093B" w14:textId="77777777" w:rsidR="00BC41EA" w:rsidRPr="009C7017" w:rsidRDefault="00BC41EA" w:rsidP="00BC41EA">
      <w:pPr>
        <w:pStyle w:val="PL"/>
      </w:pPr>
      <w:r w:rsidRPr="009C7017">
        <w:t xml:space="preserve">    preferredK0-r16                       </w:t>
      </w:r>
      <w:r w:rsidRPr="009C7017">
        <w:rPr>
          <w:color w:val="993366"/>
        </w:rPr>
        <w:t>SEQUENCE</w:t>
      </w:r>
      <w:r w:rsidRPr="009C7017">
        <w:t xml:space="preserve"> {</w:t>
      </w:r>
    </w:p>
    <w:p w14:paraId="4BE9EE2E" w14:textId="77777777" w:rsidR="00BC41EA" w:rsidRPr="009C7017" w:rsidRDefault="00BC41EA" w:rsidP="00BC41EA">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68633B11" w14:textId="77777777" w:rsidR="00BC41EA" w:rsidRPr="009C7017" w:rsidRDefault="00BC41EA" w:rsidP="00BC41EA">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41DDEBA5" w14:textId="77777777" w:rsidR="00BC41EA" w:rsidRPr="009C7017" w:rsidRDefault="00BC41EA" w:rsidP="00BC41EA">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79A5E511" w14:textId="77777777" w:rsidR="00BC41EA" w:rsidRPr="009C7017" w:rsidRDefault="00BC41EA" w:rsidP="00BC41EA">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6C51ABFE" w14:textId="77777777" w:rsidR="00BC41EA" w:rsidRPr="009C7017" w:rsidRDefault="00BC41EA" w:rsidP="00BC41EA">
      <w:pPr>
        <w:pStyle w:val="PL"/>
      </w:pPr>
      <w:r w:rsidRPr="009C7017">
        <w:t xml:space="preserve">    }                                                                                  </w:t>
      </w:r>
      <w:r w:rsidRPr="009C7017">
        <w:rPr>
          <w:color w:val="993366"/>
        </w:rPr>
        <w:t>OPTIONAL</w:t>
      </w:r>
      <w:r w:rsidRPr="009C7017">
        <w:t>,</w:t>
      </w:r>
    </w:p>
    <w:p w14:paraId="144021FE" w14:textId="77777777" w:rsidR="00BC41EA" w:rsidRPr="009C7017" w:rsidRDefault="00BC41EA" w:rsidP="00BC41EA">
      <w:pPr>
        <w:pStyle w:val="PL"/>
      </w:pPr>
      <w:r w:rsidRPr="009C7017">
        <w:t xml:space="preserve">    preferredK2-r16                       </w:t>
      </w:r>
      <w:r w:rsidRPr="009C7017">
        <w:rPr>
          <w:color w:val="993366"/>
        </w:rPr>
        <w:t>SEQUENCE</w:t>
      </w:r>
      <w:r w:rsidRPr="009C7017">
        <w:t xml:space="preserve"> {</w:t>
      </w:r>
    </w:p>
    <w:p w14:paraId="7B64C458" w14:textId="77777777" w:rsidR="00BC41EA" w:rsidRPr="009C7017" w:rsidRDefault="00BC41EA" w:rsidP="00BC41EA">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63CD5136" w14:textId="77777777" w:rsidR="00BC41EA" w:rsidRPr="009C7017" w:rsidRDefault="00BC41EA" w:rsidP="00BC41EA">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56B17E86" w14:textId="77777777" w:rsidR="00BC41EA" w:rsidRPr="009C7017" w:rsidRDefault="00BC41EA" w:rsidP="00BC41EA">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724FC8D2" w14:textId="77777777" w:rsidR="00BC41EA" w:rsidRPr="009C7017" w:rsidRDefault="00BC41EA" w:rsidP="00BC41EA">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79D820F0" w14:textId="77777777" w:rsidR="00BC41EA" w:rsidRPr="009C7017" w:rsidRDefault="00BC41EA" w:rsidP="00BC41EA">
      <w:pPr>
        <w:pStyle w:val="PL"/>
      </w:pPr>
      <w:r w:rsidRPr="009C7017">
        <w:t xml:space="preserve">    }                                                                                 </w:t>
      </w:r>
      <w:r w:rsidRPr="009C7017">
        <w:rPr>
          <w:color w:val="993366"/>
        </w:rPr>
        <w:t>OPTIONAL</w:t>
      </w:r>
    </w:p>
    <w:p w14:paraId="737492BE" w14:textId="77777777" w:rsidR="00BC41EA" w:rsidRPr="009C7017" w:rsidRDefault="00BC41EA" w:rsidP="00BC41EA">
      <w:pPr>
        <w:pStyle w:val="PL"/>
      </w:pPr>
      <w:r w:rsidRPr="009C7017">
        <w:t>}</w:t>
      </w:r>
    </w:p>
    <w:p w14:paraId="5A2E7118" w14:textId="77777777" w:rsidR="00BC41EA" w:rsidRPr="009C7017" w:rsidRDefault="00BC41EA" w:rsidP="00BC41EA">
      <w:pPr>
        <w:pStyle w:val="PL"/>
      </w:pPr>
    </w:p>
    <w:p w14:paraId="42B5791D" w14:textId="77777777" w:rsidR="00BC41EA" w:rsidRPr="009C7017" w:rsidRDefault="00BC41EA" w:rsidP="00BC41EA">
      <w:pPr>
        <w:pStyle w:val="PL"/>
      </w:pPr>
      <w:r w:rsidRPr="009C7017">
        <w:t xml:space="preserve">ReleasePreference-r16 ::=           </w:t>
      </w:r>
      <w:r w:rsidRPr="009C7017">
        <w:rPr>
          <w:color w:val="993366"/>
        </w:rPr>
        <w:t>SEQUENCE</w:t>
      </w:r>
      <w:r w:rsidRPr="009C7017">
        <w:t xml:space="preserve"> {</w:t>
      </w:r>
    </w:p>
    <w:p w14:paraId="46F42DBE" w14:textId="77777777" w:rsidR="00BC41EA" w:rsidRPr="009C7017" w:rsidRDefault="00BC41EA" w:rsidP="00BC41EA">
      <w:pPr>
        <w:pStyle w:val="PL"/>
      </w:pPr>
      <w:r w:rsidRPr="009C7017">
        <w:t xml:space="preserve">    preferredRRC-State-r16              </w:t>
      </w:r>
      <w:r w:rsidRPr="009C7017">
        <w:rPr>
          <w:color w:val="993366"/>
        </w:rPr>
        <w:t>ENUMERATED</w:t>
      </w:r>
      <w:r w:rsidRPr="009C7017">
        <w:t xml:space="preserve"> {idle, inactive, connected, outOfConnected}</w:t>
      </w:r>
    </w:p>
    <w:p w14:paraId="208BB48E" w14:textId="77777777" w:rsidR="00BC41EA" w:rsidRPr="009C7017" w:rsidRDefault="00BC41EA" w:rsidP="00BC41EA">
      <w:pPr>
        <w:pStyle w:val="PL"/>
      </w:pPr>
      <w:r w:rsidRPr="009C7017">
        <w:t>}</w:t>
      </w:r>
    </w:p>
    <w:p w14:paraId="2A9A7FF5" w14:textId="77777777" w:rsidR="00BC41EA" w:rsidRPr="009C7017" w:rsidRDefault="00BC41EA" w:rsidP="00BC41EA">
      <w:pPr>
        <w:pStyle w:val="PL"/>
      </w:pPr>
    </w:p>
    <w:p w14:paraId="042BA1B7" w14:textId="77777777" w:rsidR="00BC41EA" w:rsidRPr="009C7017" w:rsidRDefault="00BC41EA" w:rsidP="00BC41EA">
      <w:pPr>
        <w:pStyle w:val="PL"/>
      </w:pPr>
      <w:r w:rsidRPr="009C7017">
        <w:t xml:space="preserve">ReducedMaxBW-FRx-r16 ::=            </w:t>
      </w:r>
      <w:r w:rsidRPr="009C7017">
        <w:rPr>
          <w:color w:val="993366"/>
        </w:rPr>
        <w:t>SEQUENCE</w:t>
      </w:r>
      <w:r w:rsidRPr="009C7017">
        <w:t xml:space="preserve"> {</w:t>
      </w:r>
    </w:p>
    <w:p w14:paraId="18E79671" w14:textId="77777777" w:rsidR="00BC41EA" w:rsidRPr="009C7017" w:rsidRDefault="00BC41EA" w:rsidP="00BC41EA">
      <w:pPr>
        <w:pStyle w:val="PL"/>
      </w:pPr>
      <w:r w:rsidRPr="009C7017">
        <w:t xml:space="preserve">    reducedBW-DL-r16                    ReducedAggregatedBandwidth,</w:t>
      </w:r>
    </w:p>
    <w:p w14:paraId="07831FEE" w14:textId="77777777" w:rsidR="00BC41EA" w:rsidRPr="009C7017" w:rsidRDefault="00BC41EA" w:rsidP="00BC41EA">
      <w:pPr>
        <w:pStyle w:val="PL"/>
      </w:pPr>
      <w:r w:rsidRPr="009C7017">
        <w:t xml:space="preserve">    reducedBW-UL-r16                    ReducedAggregatedBandwidth</w:t>
      </w:r>
    </w:p>
    <w:p w14:paraId="4C6CADC0" w14:textId="77777777" w:rsidR="00BC41EA" w:rsidRPr="009C7017" w:rsidRDefault="00BC41EA" w:rsidP="00BC41EA">
      <w:pPr>
        <w:pStyle w:val="PL"/>
      </w:pPr>
      <w:r w:rsidRPr="009C7017">
        <w:t>}</w:t>
      </w:r>
    </w:p>
    <w:p w14:paraId="005272C0" w14:textId="77777777" w:rsidR="00BC41EA" w:rsidRPr="009C7017" w:rsidRDefault="00BC41EA" w:rsidP="00BC41EA">
      <w:pPr>
        <w:pStyle w:val="PL"/>
      </w:pPr>
    </w:p>
    <w:p w14:paraId="7608D49D" w14:textId="77777777" w:rsidR="00BC41EA" w:rsidRPr="009C7017" w:rsidRDefault="00BC41EA" w:rsidP="00BC41EA">
      <w:pPr>
        <w:pStyle w:val="PL"/>
      </w:pPr>
      <w:r w:rsidRPr="009C7017">
        <w:t xml:space="preserve">ReducedMaxCCs-r16 ::=               </w:t>
      </w:r>
      <w:r w:rsidRPr="009C7017">
        <w:rPr>
          <w:color w:val="993366"/>
        </w:rPr>
        <w:t>SEQUENCE</w:t>
      </w:r>
      <w:r w:rsidRPr="009C7017">
        <w:t xml:space="preserve"> {</w:t>
      </w:r>
    </w:p>
    <w:p w14:paraId="4BD172F6" w14:textId="77777777" w:rsidR="00BC41EA" w:rsidRPr="009C7017" w:rsidRDefault="00BC41EA" w:rsidP="00BC41EA">
      <w:pPr>
        <w:pStyle w:val="PL"/>
      </w:pPr>
      <w:r w:rsidRPr="009C7017">
        <w:t xml:space="preserve">    reducedCCsDL-r16                    </w:t>
      </w:r>
      <w:r w:rsidRPr="009C7017">
        <w:rPr>
          <w:color w:val="993366"/>
        </w:rPr>
        <w:t>INTEGER</w:t>
      </w:r>
      <w:r w:rsidRPr="009C7017">
        <w:t xml:space="preserve"> (0..31),</w:t>
      </w:r>
    </w:p>
    <w:p w14:paraId="3D342D32" w14:textId="77777777" w:rsidR="00BC41EA" w:rsidRPr="009C7017" w:rsidRDefault="00BC41EA" w:rsidP="00BC41EA">
      <w:pPr>
        <w:pStyle w:val="PL"/>
      </w:pPr>
      <w:r w:rsidRPr="009C7017">
        <w:t xml:space="preserve">    reducedCCsUL-r16                    </w:t>
      </w:r>
      <w:r w:rsidRPr="009C7017">
        <w:rPr>
          <w:color w:val="993366"/>
        </w:rPr>
        <w:t>INTEGER</w:t>
      </w:r>
      <w:r w:rsidRPr="009C7017">
        <w:t xml:space="preserve"> (0..31)</w:t>
      </w:r>
    </w:p>
    <w:p w14:paraId="15B6AB3D" w14:textId="77777777" w:rsidR="00BC41EA" w:rsidRPr="009C7017" w:rsidRDefault="00BC41EA" w:rsidP="00BC41EA">
      <w:pPr>
        <w:pStyle w:val="PL"/>
      </w:pPr>
      <w:r w:rsidRPr="009C7017">
        <w:t>}</w:t>
      </w:r>
    </w:p>
    <w:p w14:paraId="1BD3EEFF" w14:textId="77777777" w:rsidR="00BC41EA" w:rsidRPr="009C7017" w:rsidRDefault="00BC41EA" w:rsidP="00BC41EA">
      <w:pPr>
        <w:pStyle w:val="PL"/>
      </w:pPr>
    </w:p>
    <w:p w14:paraId="2C846A14" w14:textId="77777777" w:rsidR="00BC41EA" w:rsidRPr="009C7017" w:rsidRDefault="00BC41EA" w:rsidP="00BC41EA">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6EE65901" w14:textId="77777777" w:rsidR="00BC41EA" w:rsidRPr="009C7017" w:rsidRDefault="00BC41EA" w:rsidP="00BC41EA">
      <w:pPr>
        <w:pStyle w:val="PL"/>
      </w:pPr>
    </w:p>
    <w:p w14:paraId="15F1701B" w14:textId="77777777" w:rsidR="00BC41EA" w:rsidRPr="009C7017" w:rsidRDefault="00BC41EA" w:rsidP="00BC41EA">
      <w:pPr>
        <w:pStyle w:val="PL"/>
      </w:pPr>
      <w:r w:rsidRPr="009C7017">
        <w:t xml:space="preserve">SL-TrafficPatternInfo-r16::=          </w:t>
      </w:r>
      <w:r w:rsidRPr="009C7017">
        <w:rPr>
          <w:color w:val="993366"/>
        </w:rPr>
        <w:t>SEQUENCE</w:t>
      </w:r>
      <w:r w:rsidRPr="009C7017">
        <w:t xml:space="preserve"> {</w:t>
      </w:r>
    </w:p>
    <w:p w14:paraId="6A666F48" w14:textId="77777777" w:rsidR="00BC41EA" w:rsidRPr="009C7017" w:rsidRDefault="00BC41EA" w:rsidP="00BC41EA">
      <w:pPr>
        <w:pStyle w:val="PL"/>
      </w:pPr>
      <w:r w:rsidRPr="009C7017">
        <w:t xml:space="preserve">    trafficPeriodicity-r16                </w:t>
      </w:r>
      <w:r w:rsidRPr="009C7017">
        <w:rPr>
          <w:color w:val="993366"/>
        </w:rPr>
        <w:t>ENUMERATED</w:t>
      </w:r>
      <w:r w:rsidRPr="009C7017">
        <w:t xml:space="preserve"> {ms20, ms50, ms100, ms200, ms300, ms400, ms500, ms600, ms700, ms800, ms900, ms1000},</w:t>
      </w:r>
    </w:p>
    <w:p w14:paraId="76C81530" w14:textId="77777777" w:rsidR="00BC41EA" w:rsidRPr="009C7017" w:rsidRDefault="00BC41EA" w:rsidP="00BC41EA">
      <w:pPr>
        <w:pStyle w:val="PL"/>
      </w:pPr>
      <w:r w:rsidRPr="009C7017">
        <w:t xml:space="preserve">    timingOffset-r16                      </w:t>
      </w:r>
      <w:r w:rsidRPr="009C7017">
        <w:rPr>
          <w:color w:val="993366"/>
        </w:rPr>
        <w:t>INTEGER</w:t>
      </w:r>
      <w:r w:rsidRPr="009C7017">
        <w:t xml:space="preserve"> (0..10239),</w:t>
      </w:r>
    </w:p>
    <w:p w14:paraId="74E1D230" w14:textId="77777777" w:rsidR="00BC41EA" w:rsidRPr="009C7017" w:rsidRDefault="00BC41EA" w:rsidP="00BC41EA">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649701B" w14:textId="77777777" w:rsidR="00BC41EA" w:rsidRPr="009C7017" w:rsidRDefault="00BC41EA" w:rsidP="00BC41EA">
      <w:pPr>
        <w:pStyle w:val="PL"/>
      </w:pPr>
      <w:r w:rsidRPr="009C7017">
        <w:t xml:space="preserve">    sl-QoS-FlowIdentity-r16               SL-QoS-FlowIdentity-r16</w:t>
      </w:r>
    </w:p>
    <w:p w14:paraId="1A5E683E" w14:textId="77777777" w:rsidR="00BC41EA" w:rsidRPr="009C7017" w:rsidRDefault="00BC41EA" w:rsidP="00BC41EA">
      <w:pPr>
        <w:pStyle w:val="PL"/>
      </w:pPr>
      <w:r w:rsidRPr="009C7017">
        <w:t>}</w:t>
      </w:r>
    </w:p>
    <w:p w14:paraId="32D1E159" w14:textId="77777777" w:rsidR="00BC41EA" w:rsidRPr="009C7017" w:rsidRDefault="00BC41EA" w:rsidP="00BC41EA">
      <w:pPr>
        <w:pStyle w:val="PL"/>
      </w:pPr>
    </w:p>
    <w:p w14:paraId="38BEF078" w14:textId="77777777" w:rsidR="00BC41EA" w:rsidRPr="009C7017" w:rsidRDefault="00BC41EA" w:rsidP="00BC41EA">
      <w:pPr>
        <w:pStyle w:val="PL"/>
        <w:rPr>
          <w:color w:val="808080"/>
        </w:rPr>
      </w:pPr>
      <w:r w:rsidRPr="009C7017">
        <w:rPr>
          <w:color w:val="808080"/>
        </w:rPr>
        <w:t>-- TAG-UEASSISTANCEINFORMATION-STOP</w:t>
      </w:r>
    </w:p>
    <w:p w14:paraId="101BFCF8" w14:textId="77777777" w:rsidR="00BC41EA" w:rsidRPr="009C7017" w:rsidRDefault="00BC41EA" w:rsidP="00BC41EA">
      <w:pPr>
        <w:pStyle w:val="PL"/>
        <w:rPr>
          <w:color w:val="808080"/>
        </w:rPr>
      </w:pPr>
      <w:r w:rsidRPr="009C7017">
        <w:rPr>
          <w:color w:val="808080"/>
        </w:rPr>
        <w:t>-- ASN1STOP</w:t>
      </w:r>
    </w:p>
    <w:p w14:paraId="1CC4739D" w14:textId="77777777" w:rsidR="00BC41EA" w:rsidRPr="009C7017" w:rsidRDefault="00BC41EA" w:rsidP="00BC41E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44C5A7DB"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7940662" w14:textId="77777777" w:rsidR="00BC41EA" w:rsidRPr="009C7017" w:rsidRDefault="00BC41EA" w:rsidP="000E576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BC41EA" w:rsidRPr="009C7017" w14:paraId="757BEEB4"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C5569F" w14:textId="77777777" w:rsidR="00BC41EA" w:rsidRPr="009C7017" w:rsidRDefault="00BC41EA" w:rsidP="000E5764">
            <w:pPr>
              <w:pStyle w:val="TAL"/>
              <w:rPr>
                <w:b/>
                <w:bCs/>
                <w:i/>
                <w:iCs/>
              </w:rPr>
            </w:pPr>
            <w:r w:rsidRPr="009C7017">
              <w:rPr>
                <w:b/>
                <w:bCs/>
                <w:i/>
                <w:iCs/>
              </w:rPr>
              <w:t>affectedCarrierFreqList</w:t>
            </w:r>
          </w:p>
          <w:p w14:paraId="4698F857" w14:textId="77777777" w:rsidR="00BC41EA" w:rsidRPr="009C7017" w:rsidRDefault="00BC41EA" w:rsidP="000E5764">
            <w:pPr>
              <w:pStyle w:val="TAL"/>
              <w:rPr>
                <w:b/>
                <w:i/>
                <w:noProof/>
                <w:lang w:eastAsia="en-GB"/>
              </w:rPr>
            </w:pPr>
            <w:r w:rsidRPr="009C7017">
              <w:rPr>
                <w:lang w:eastAsia="en-GB"/>
              </w:rPr>
              <w:t>Indicates a list of NR carrier frequencies that are affected by IDC problem.</w:t>
            </w:r>
          </w:p>
        </w:tc>
      </w:tr>
      <w:tr w:rsidR="00BC41EA" w:rsidRPr="009C7017" w14:paraId="6452F25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816C13" w14:textId="77777777" w:rsidR="00BC41EA" w:rsidRPr="009C7017" w:rsidRDefault="00BC41EA" w:rsidP="000E5764">
            <w:pPr>
              <w:pStyle w:val="TAL"/>
              <w:rPr>
                <w:b/>
                <w:bCs/>
                <w:i/>
                <w:iCs/>
              </w:rPr>
            </w:pPr>
            <w:r w:rsidRPr="009C7017">
              <w:rPr>
                <w:b/>
                <w:bCs/>
                <w:i/>
                <w:iCs/>
              </w:rPr>
              <w:t>affectedCarrierFreqCombList</w:t>
            </w:r>
          </w:p>
          <w:p w14:paraId="361BD1F8" w14:textId="77777777" w:rsidR="00BC41EA" w:rsidRPr="009C7017" w:rsidRDefault="00BC41EA" w:rsidP="000E5764">
            <w:pPr>
              <w:pStyle w:val="TAL"/>
              <w:rPr>
                <w:b/>
                <w:bCs/>
                <w:i/>
                <w:iCs/>
              </w:rPr>
            </w:pPr>
            <w:r w:rsidRPr="009C7017">
              <w:rPr>
                <w:lang w:eastAsia="en-GB"/>
              </w:rPr>
              <w:t>Indicates a list of NR carrier frequencie combinations that are affected by IDC problems due to Inter-Modulation Distortion and harmonics from NR when configured with UL CA.</w:t>
            </w:r>
          </w:p>
        </w:tc>
      </w:tr>
      <w:tr w:rsidR="00BC41EA" w:rsidRPr="009C7017" w14:paraId="1FAD9C1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8700A" w14:textId="77777777" w:rsidR="00BC41EA" w:rsidRPr="009C7017" w:rsidRDefault="00BC41EA" w:rsidP="000E5764">
            <w:pPr>
              <w:pStyle w:val="TAL"/>
              <w:rPr>
                <w:szCs w:val="18"/>
                <w:lang w:eastAsia="ko-KR"/>
              </w:rPr>
            </w:pPr>
            <w:r w:rsidRPr="009C7017">
              <w:rPr>
                <w:b/>
                <w:bCs/>
                <w:i/>
                <w:iCs/>
              </w:rPr>
              <w:t>delay</w:t>
            </w:r>
            <w:r w:rsidRPr="009C7017">
              <w:rPr>
                <w:b/>
                <w:bCs/>
                <w:i/>
                <w:iCs/>
                <w:lang w:eastAsia="ko-KR"/>
              </w:rPr>
              <w:t>Budget</w:t>
            </w:r>
            <w:r w:rsidRPr="009C7017">
              <w:rPr>
                <w:b/>
                <w:bCs/>
                <w:i/>
                <w:iCs/>
              </w:rPr>
              <w:t>Report</w:t>
            </w:r>
          </w:p>
          <w:p w14:paraId="735F0772" w14:textId="77777777" w:rsidR="00BC41EA" w:rsidRPr="009C7017" w:rsidRDefault="00BC41EA" w:rsidP="000E5764">
            <w:pPr>
              <w:pStyle w:val="TAL"/>
              <w:rPr>
                <w:b/>
                <w:i/>
                <w:noProof/>
                <w:lang w:eastAsia="en-GB"/>
              </w:rPr>
            </w:pPr>
            <w:r w:rsidRPr="009C7017">
              <w:rPr>
                <w:lang w:eastAsia="en-GB"/>
              </w:rPr>
              <w:t>Indicates the UE-preferred adjustment to connected mode DRX.</w:t>
            </w:r>
          </w:p>
        </w:tc>
      </w:tr>
      <w:tr w:rsidR="00BC41EA" w:rsidRPr="009C7017" w14:paraId="0CAA6C6A"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B26E7" w14:textId="77777777" w:rsidR="00BC41EA" w:rsidRPr="009C7017" w:rsidRDefault="00BC41EA" w:rsidP="000E5764">
            <w:pPr>
              <w:pStyle w:val="TAL"/>
              <w:rPr>
                <w:b/>
                <w:i/>
                <w:lang w:eastAsia="en-GB"/>
              </w:rPr>
            </w:pPr>
            <w:r w:rsidRPr="009C7017">
              <w:rPr>
                <w:b/>
                <w:i/>
              </w:rPr>
              <w:t>interferenceDirection</w:t>
            </w:r>
          </w:p>
          <w:p w14:paraId="78205D5B" w14:textId="77777777" w:rsidR="00BC41EA" w:rsidRPr="009C7017" w:rsidRDefault="00BC41EA" w:rsidP="000E5764">
            <w:pPr>
              <w:pStyle w:val="TAL"/>
              <w:rPr>
                <w:b/>
                <w:bCs/>
                <w:i/>
                <w:iCs/>
              </w:rPr>
            </w:pPr>
            <w:r w:rsidRPr="009C7017">
              <w:t xml:space="preserve">Indicates the direction of IDC interference. Value </w:t>
            </w:r>
            <w:r w:rsidRPr="009C7017">
              <w:rPr>
                <w:i/>
              </w:rPr>
              <w:t>nr</w:t>
            </w:r>
            <w:r w:rsidRPr="009C7017">
              <w:t xml:space="preserve"> indicates that only NR is victim of IDC interference, value </w:t>
            </w:r>
            <w:r w:rsidRPr="009C7017">
              <w:rPr>
                <w:i/>
              </w:rPr>
              <w:t>other</w:t>
            </w:r>
            <w:r w:rsidRPr="009C7017">
              <w:t xml:space="preserve"> indicates that only another radio is victim of IDC interference and value </w:t>
            </w:r>
            <w:r w:rsidRPr="009C7017">
              <w:rPr>
                <w:i/>
                <w:iCs/>
              </w:rPr>
              <w:t>both</w:t>
            </w:r>
            <w:r w:rsidRPr="009C7017">
              <w:t xml:space="preserve"> indicates that both NR and another radio are victims of IDC interference. The other radio refers to either the ISM radio or GNSS (see TR 36.816 [44]).</w:t>
            </w:r>
          </w:p>
        </w:tc>
      </w:tr>
      <w:tr w:rsidR="00BC41EA" w:rsidRPr="009C7017" w14:paraId="0E2DBB36"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0DD7D5" w14:textId="77777777" w:rsidR="00BC41EA" w:rsidRPr="009C7017" w:rsidRDefault="00BC41EA" w:rsidP="000E5764">
            <w:pPr>
              <w:pStyle w:val="TAL"/>
              <w:rPr>
                <w:b/>
                <w:i/>
                <w:lang w:eastAsia="sv-SE"/>
              </w:rPr>
            </w:pPr>
            <w:r w:rsidRPr="009C7017">
              <w:rPr>
                <w:b/>
                <w:i/>
                <w:lang w:eastAsia="sv-SE"/>
              </w:rPr>
              <w:t>minSchedulingOffsetPreference</w:t>
            </w:r>
          </w:p>
          <w:p w14:paraId="0B1DB823" w14:textId="77777777" w:rsidR="00BC41EA" w:rsidRPr="009C7017" w:rsidRDefault="00BC41EA" w:rsidP="000E5764">
            <w:pPr>
              <w:pStyle w:val="TAL"/>
              <w:rPr>
                <w:b/>
                <w:bCs/>
                <w:i/>
                <w:iCs/>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BC41EA" w:rsidRPr="009C7017" w14:paraId="61054C3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73B0D8" w14:textId="77777777" w:rsidR="00BC41EA" w:rsidRPr="009C7017" w:rsidRDefault="00BC41EA" w:rsidP="000E5764">
            <w:pPr>
              <w:pStyle w:val="TAL"/>
              <w:rPr>
                <w:szCs w:val="18"/>
                <w:lang w:eastAsia="sv-SE"/>
              </w:rPr>
            </w:pPr>
            <w:r w:rsidRPr="009C7017">
              <w:rPr>
                <w:b/>
                <w:bCs/>
                <w:i/>
                <w:iCs/>
              </w:rPr>
              <w:t>preferredDRX-InactivityTimer</w:t>
            </w:r>
          </w:p>
          <w:p w14:paraId="7053FC5C" w14:textId="77777777" w:rsidR="00BC41EA" w:rsidRPr="009C7017" w:rsidRDefault="00BC41EA" w:rsidP="000E576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 If secondary DRX group is configured</w:t>
            </w:r>
            <w:r w:rsidRPr="009C7017">
              <w:rPr>
                <w:rFonts w:eastAsiaTheme="minorEastAsia"/>
              </w:rPr>
              <w:t>,</w:t>
            </w:r>
            <w:r w:rsidRPr="009C7017">
              <w:rPr>
                <w:lang w:eastAsia="en-GB"/>
              </w:rPr>
              <w:t xml:space="preserve"> the </w:t>
            </w:r>
            <w:r w:rsidRPr="009C7017">
              <w:rPr>
                <w:i/>
                <w:lang w:eastAsia="en-GB"/>
              </w:rPr>
              <w:t>preferredDRX-InactivityTimer</w:t>
            </w:r>
            <w:r w:rsidRPr="009C7017">
              <w:rPr>
                <w:lang w:eastAsia="en-GB"/>
              </w:rPr>
              <w:t xml:space="preserve"> only applies to </w:t>
            </w:r>
            <w:r w:rsidRPr="009C7017">
              <w:rPr>
                <w:rFonts w:eastAsiaTheme="minorEastAsia"/>
              </w:rPr>
              <w:t xml:space="preserve">the </w:t>
            </w:r>
            <w:r w:rsidRPr="009C7017">
              <w:rPr>
                <w:lang w:eastAsia="en-GB"/>
              </w:rPr>
              <w:t>default DRX group.</w:t>
            </w:r>
          </w:p>
        </w:tc>
      </w:tr>
      <w:tr w:rsidR="00BC41EA" w:rsidRPr="009C7017" w14:paraId="5246CB39"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9ED11" w14:textId="77777777" w:rsidR="00BC41EA" w:rsidRPr="009C7017" w:rsidRDefault="00BC41EA" w:rsidP="000E5764">
            <w:pPr>
              <w:pStyle w:val="TAL"/>
              <w:rPr>
                <w:szCs w:val="18"/>
                <w:lang w:eastAsia="sv-SE"/>
              </w:rPr>
            </w:pPr>
            <w:r w:rsidRPr="009C7017">
              <w:rPr>
                <w:b/>
                <w:bCs/>
                <w:i/>
                <w:iCs/>
              </w:rPr>
              <w:t>preferredDRX-LongCycle</w:t>
            </w:r>
          </w:p>
          <w:p w14:paraId="66186E27" w14:textId="77777777" w:rsidR="00BC41EA" w:rsidRPr="009C7017" w:rsidRDefault="00BC41EA" w:rsidP="000E576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BC41EA" w:rsidRPr="009C7017" w14:paraId="449152F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EF299F" w14:textId="77777777" w:rsidR="00BC41EA" w:rsidRPr="009C7017" w:rsidRDefault="00BC41EA" w:rsidP="000E5764">
            <w:pPr>
              <w:pStyle w:val="TAL"/>
              <w:rPr>
                <w:szCs w:val="18"/>
                <w:lang w:eastAsia="sv-SE"/>
              </w:rPr>
            </w:pPr>
            <w:r w:rsidRPr="009C7017">
              <w:rPr>
                <w:b/>
                <w:bCs/>
                <w:i/>
                <w:iCs/>
              </w:rPr>
              <w:t>preferredDRX-ShortCycle</w:t>
            </w:r>
          </w:p>
          <w:p w14:paraId="721C590E" w14:textId="77777777" w:rsidR="00BC41EA" w:rsidRPr="009C7017" w:rsidRDefault="00BC41EA" w:rsidP="000E576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BC41EA" w:rsidRPr="009C7017" w14:paraId="4CB98C3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27B94D" w14:textId="77777777" w:rsidR="00BC41EA" w:rsidRPr="009C7017" w:rsidRDefault="00BC41EA" w:rsidP="000E5764">
            <w:pPr>
              <w:pStyle w:val="TAL"/>
              <w:rPr>
                <w:szCs w:val="18"/>
                <w:lang w:eastAsia="sv-SE"/>
              </w:rPr>
            </w:pPr>
            <w:r w:rsidRPr="009C7017">
              <w:rPr>
                <w:b/>
                <w:bCs/>
                <w:i/>
                <w:iCs/>
              </w:rPr>
              <w:t>preferredDRX-ShortCycleTimer</w:t>
            </w:r>
          </w:p>
          <w:p w14:paraId="0CFC78F8" w14:textId="77777777" w:rsidR="00BC41EA" w:rsidRPr="009C7017" w:rsidRDefault="00BC41EA" w:rsidP="000E576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BC41EA" w:rsidRPr="009C7017" w14:paraId="5D0334B0"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444CA9" w14:textId="77777777" w:rsidR="00BC41EA" w:rsidRPr="009C7017" w:rsidRDefault="00BC41EA" w:rsidP="000E5764">
            <w:pPr>
              <w:pStyle w:val="TAL"/>
              <w:rPr>
                <w:szCs w:val="18"/>
                <w:lang w:eastAsia="sv-SE"/>
              </w:rPr>
            </w:pPr>
            <w:r w:rsidRPr="009C7017">
              <w:rPr>
                <w:b/>
                <w:bCs/>
                <w:i/>
                <w:iCs/>
              </w:rPr>
              <w:t>preferredK0</w:t>
            </w:r>
          </w:p>
          <w:p w14:paraId="283D917D" w14:textId="77777777" w:rsidR="00BC41EA" w:rsidRPr="009C7017" w:rsidRDefault="00BC41EA" w:rsidP="000E5764">
            <w:pPr>
              <w:pStyle w:val="TAL"/>
              <w:rPr>
                <w:b/>
                <w:bCs/>
                <w:i/>
                <w:iCs/>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BC41EA" w:rsidRPr="009C7017" w14:paraId="78CAD22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091A54" w14:textId="77777777" w:rsidR="00BC41EA" w:rsidRPr="009C7017" w:rsidRDefault="00BC41EA" w:rsidP="000E5764">
            <w:pPr>
              <w:pStyle w:val="TAL"/>
              <w:rPr>
                <w:szCs w:val="18"/>
                <w:lang w:eastAsia="sv-SE"/>
              </w:rPr>
            </w:pPr>
            <w:r w:rsidRPr="009C7017">
              <w:rPr>
                <w:b/>
                <w:bCs/>
                <w:i/>
                <w:iCs/>
              </w:rPr>
              <w:t>preferredK2</w:t>
            </w:r>
          </w:p>
          <w:p w14:paraId="7B43F2E9" w14:textId="77777777" w:rsidR="00BC41EA" w:rsidRPr="009C7017" w:rsidRDefault="00BC41EA" w:rsidP="000E5764">
            <w:pPr>
              <w:pStyle w:val="TAL"/>
              <w:rPr>
                <w:b/>
                <w:bCs/>
                <w:i/>
                <w:iCs/>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BC41EA" w:rsidRPr="009C7017" w14:paraId="3AD5EE4D"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CDF3D" w14:textId="77777777" w:rsidR="00BC41EA" w:rsidRPr="009C7017" w:rsidRDefault="00BC41EA" w:rsidP="000E5764">
            <w:pPr>
              <w:pStyle w:val="TAL"/>
              <w:rPr>
                <w:rFonts w:eastAsia="MS Mincho"/>
                <w:b/>
                <w:bCs/>
                <w:i/>
                <w:iCs/>
                <w:noProof/>
                <w:lang w:eastAsia="sv-SE"/>
              </w:rPr>
            </w:pPr>
            <w:r w:rsidRPr="009C7017">
              <w:rPr>
                <w:rFonts w:eastAsia="MS Mincho"/>
                <w:b/>
                <w:bCs/>
                <w:i/>
                <w:iCs/>
                <w:noProof/>
                <w:lang w:eastAsia="sv-SE"/>
              </w:rPr>
              <w:t>preferredRRC-State</w:t>
            </w:r>
          </w:p>
          <w:p w14:paraId="753CDC22" w14:textId="77777777" w:rsidR="00BC41EA" w:rsidRPr="009C7017" w:rsidRDefault="00BC41EA" w:rsidP="000E576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BC41EA" w:rsidRPr="009C7017" w14:paraId="35F883FE"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23D3D1" w14:textId="77777777" w:rsidR="00BC41EA" w:rsidRPr="009C7017" w:rsidRDefault="00BC41EA" w:rsidP="000E5764">
            <w:pPr>
              <w:pStyle w:val="TAL"/>
              <w:rPr>
                <w:b/>
                <w:i/>
                <w:lang w:eastAsia="sv-SE"/>
              </w:rPr>
            </w:pPr>
            <w:r w:rsidRPr="009C7017">
              <w:rPr>
                <w:b/>
                <w:i/>
                <w:lang w:eastAsia="sv-SE"/>
              </w:rPr>
              <w:lastRenderedPageBreak/>
              <w:t>reducedBW-FR1</w:t>
            </w:r>
          </w:p>
          <w:p w14:paraId="4581DC95" w14:textId="77777777" w:rsidR="00BC41EA" w:rsidRPr="009C7017" w:rsidRDefault="00BC41EA" w:rsidP="000E576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21F809EF" w14:textId="77777777" w:rsidR="00BC41EA" w:rsidRPr="009C7017" w:rsidRDefault="00BC41EA" w:rsidP="000E576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43A1EC71" w14:textId="77777777" w:rsidR="00BC41EA" w:rsidRPr="009C7017" w:rsidRDefault="00BC41EA" w:rsidP="000E576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BC41EA" w:rsidRPr="009C7017" w14:paraId="2833493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EC720E" w14:textId="77777777" w:rsidR="00BC41EA" w:rsidRPr="009C7017" w:rsidRDefault="00BC41EA" w:rsidP="000E5764">
            <w:pPr>
              <w:pStyle w:val="TAL"/>
              <w:rPr>
                <w:b/>
                <w:i/>
                <w:lang w:eastAsia="sv-SE"/>
              </w:rPr>
            </w:pPr>
            <w:r w:rsidRPr="009C7017">
              <w:rPr>
                <w:b/>
                <w:i/>
                <w:lang w:eastAsia="sv-SE"/>
              </w:rPr>
              <w:t>reducedBW-FR2</w:t>
            </w:r>
          </w:p>
          <w:p w14:paraId="1EE04134" w14:textId="77777777" w:rsidR="00BC41EA" w:rsidRPr="009C7017" w:rsidRDefault="00BC41EA" w:rsidP="000E576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1C32319F" w14:textId="77777777" w:rsidR="00BC41EA" w:rsidRPr="009C7017" w:rsidRDefault="00BC41EA" w:rsidP="000E576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4CA67069" w14:textId="77777777" w:rsidR="00BC41EA" w:rsidRPr="009C7017" w:rsidRDefault="00BC41EA" w:rsidP="000E576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BC41EA" w:rsidRPr="009C7017" w14:paraId="72AE0C4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8C40A8" w14:textId="77777777" w:rsidR="00BC41EA" w:rsidRPr="009C7017" w:rsidRDefault="00BC41EA" w:rsidP="000E5764">
            <w:pPr>
              <w:pStyle w:val="TAL"/>
              <w:rPr>
                <w:rFonts w:eastAsia="MS Mincho"/>
                <w:b/>
                <w:i/>
                <w:noProof/>
                <w:lang w:eastAsia="en-GB"/>
              </w:rPr>
            </w:pPr>
            <w:r w:rsidRPr="009C7017">
              <w:rPr>
                <w:rFonts w:eastAsia="MS Mincho"/>
                <w:b/>
                <w:i/>
                <w:noProof/>
                <w:lang w:eastAsia="en-GB"/>
              </w:rPr>
              <w:t>reducedCCsDL</w:t>
            </w:r>
          </w:p>
          <w:p w14:paraId="69995508" w14:textId="77777777" w:rsidR="00BC41EA" w:rsidRPr="009C7017" w:rsidRDefault="00BC41EA" w:rsidP="000E5764">
            <w:pPr>
              <w:pStyle w:val="TAL"/>
              <w:rPr>
                <w:lang w:eastAsia="en-GB"/>
              </w:rPr>
            </w:pPr>
            <w:r w:rsidRPr="009C7017">
              <w:rPr>
                <w:lang w:eastAsia="en-GB"/>
              </w:rPr>
              <w:t xml:space="preserve">Indicates the UE's preference on reduced configuration corresponding to the maximum number of downlink </w:t>
            </w:r>
            <w:r w:rsidRPr="009C7017">
              <w:t>SCells</w:t>
            </w:r>
            <w:r w:rsidRPr="009C7017">
              <w:rPr>
                <w:lang w:eastAsia="en-GB"/>
              </w:rPr>
              <w:t xml:space="preserve"> indicated by the field, to address overheating or power saving.</w:t>
            </w:r>
          </w:p>
          <w:p w14:paraId="3A5FF23E" w14:textId="77777777" w:rsidR="00BC41EA" w:rsidRPr="009C7017" w:rsidRDefault="00BC41EA" w:rsidP="000E576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0DDD024D" w14:textId="77777777" w:rsidR="00BC41EA" w:rsidRPr="009C7017" w:rsidRDefault="00BC41EA" w:rsidP="000E576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t>SCells</w:t>
            </w:r>
            <w:r w:rsidRPr="009C7017">
              <w:rPr>
                <w:lang w:eastAsia="en-GB"/>
              </w:rPr>
              <w:t xml:space="preserve"> can only range up to the current active configuration when indicated to address power savings.</w:t>
            </w:r>
          </w:p>
        </w:tc>
      </w:tr>
      <w:tr w:rsidR="00BC41EA" w:rsidRPr="009C7017" w14:paraId="4C5EE63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9E480" w14:textId="77777777" w:rsidR="00BC41EA" w:rsidRPr="009C7017" w:rsidRDefault="00BC41EA" w:rsidP="000E5764">
            <w:pPr>
              <w:pStyle w:val="TAL"/>
              <w:rPr>
                <w:b/>
                <w:i/>
                <w:noProof/>
                <w:lang w:eastAsia="en-GB"/>
              </w:rPr>
            </w:pPr>
            <w:r w:rsidRPr="009C7017">
              <w:rPr>
                <w:b/>
                <w:i/>
                <w:lang w:eastAsia="sv-SE"/>
              </w:rPr>
              <w:t>reducedCCsUL</w:t>
            </w:r>
          </w:p>
          <w:p w14:paraId="6E5FBAC5" w14:textId="77777777" w:rsidR="00BC41EA" w:rsidRPr="009C7017" w:rsidRDefault="00BC41EA" w:rsidP="000E5764">
            <w:pPr>
              <w:pStyle w:val="TAL"/>
            </w:pPr>
            <w:r w:rsidRPr="009C7017">
              <w:rPr>
                <w:lang w:eastAsia="en-GB"/>
              </w:rPr>
              <w:t xml:space="preserve">Indicates the UE's preference on reduced configuration corresponding to the maximum number of uplink </w:t>
            </w:r>
            <w:r w:rsidRPr="009C7017">
              <w:t>SCells</w:t>
            </w:r>
            <w:r w:rsidRPr="009C7017">
              <w:rPr>
                <w:lang w:eastAsia="en-GB"/>
              </w:rPr>
              <w:t xml:space="preserve"> indicated by the field, to address overheating or power saving</w:t>
            </w:r>
            <w:r w:rsidRPr="009C7017">
              <w:t>.</w:t>
            </w:r>
          </w:p>
          <w:p w14:paraId="698D0137" w14:textId="77777777" w:rsidR="00BC41EA" w:rsidRPr="009C7017" w:rsidRDefault="00BC41EA" w:rsidP="000E576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61747950" w14:textId="77777777" w:rsidR="00BC41EA" w:rsidRPr="009C7017" w:rsidRDefault="00BC41EA" w:rsidP="000E576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t>SCells</w:t>
            </w:r>
            <w:r w:rsidRPr="009C7017">
              <w:rPr>
                <w:lang w:eastAsia="en-GB"/>
              </w:rPr>
              <w:t xml:space="preserve"> can only range up to the current active configuration when indicated to address power savings.</w:t>
            </w:r>
          </w:p>
        </w:tc>
      </w:tr>
      <w:tr w:rsidR="00BC41EA" w:rsidRPr="009C7017" w14:paraId="4C5AA64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22132" w14:textId="77777777" w:rsidR="00BC41EA" w:rsidRPr="009C7017" w:rsidRDefault="00BC41EA" w:rsidP="000E5764">
            <w:pPr>
              <w:pStyle w:val="TAL"/>
              <w:rPr>
                <w:rFonts w:eastAsia="MS Mincho"/>
                <w:b/>
                <w:i/>
                <w:noProof/>
                <w:lang w:eastAsia="en-GB"/>
              </w:rPr>
            </w:pPr>
            <w:r w:rsidRPr="009C7017">
              <w:rPr>
                <w:rFonts w:eastAsia="MS Mincho"/>
                <w:b/>
                <w:i/>
                <w:noProof/>
                <w:lang w:eastAsia="en-GB"/>
              </w:rPr>
              <w:t>reducedMIMO-LayersFR1-DL</w:t>
            </w:r>
          </w:p>
          <w:p w14:paraId="1FB05FDF" w14:textId="77777777" w:rsidR="00BC41EA" w:rsidRPr="009C7017" w:rsidRDefault="00BC41EA" w:rsidP="000E576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BC41EA" w:rsidRPr="009C7017" w14:paraId="6B371804"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A01CE" w14:textId="77777777" w:rsidR="00BC41EA" w:rsidRPr="009C7017" w:rsidRDefault="00BC41EA" w:rsidP="000E5764">
            <w:pPr>
              <w:pStyle w:val="TAL"/>
              <w:rPr>
                <w:rFonts w:eastAsia="MS Mincho"/>
                <w:b/>
                <w:i/>
                <w:noProof/>
                <w:lang w:eastAsia="en-GB"/>
              </w:rPr>
            </w:pPr>
            <w:r w:rsidRPr="009C7017">
              <w:rPr>
                <w:rFonts w:eastAsia="MS Mincho"/>
                <w:b/>
                <w:i/>
                <w:noProof/>
                <w:lang w:eastAsia="en-GB"/>
              </w:rPr>
              <w:t>reducedMIMO-LayersFR1-UL</w:t>
            </w:r>
          </w:p>
          <w:p w14:paraId="31141A06" w14:textId="77777777" w:rsidR="00BC41EA" w:rsidRPr="009C7017" w:rsidRDefault="00BC41EA" w:rsidP="000E576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BC41EA" w:rsidRPr="009C7017" w14:paraId="0B064736"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1485D" w14:textId="77777777" w:rsidR="00BC41EA" w:rsidRPr="009C7017" w:rsidRDefault="00BC41EA" w:rsidP="000E5764">
            <w:pPr>
              <w:pStyle w:val="TAL"/>
              <w:rPr>
                <w:rFonts w:eastAsia="MS Mincho"/>
                <w:b/>
                <w:i/>
                <w:noProof/>
                <w:lang w:eastAsia="en-GB"/>
              </w:rPr>
            </w:pPr>
            <w:r w:rsidRPr="009C7017">
              <w:rPr>
                <w:rFonts w:eastAsia="MS Mincho"/>
                <w:b/>
                <w:i/>
                <w:noProof/>
                <w:lang w:eastAsia="en-GB"/>
              </w:rPr>
              <w:lastRenderedPageBreak/>
              <w:t>reducedMIMO-LayersFR2-DL</w:t>
            </w:r>
          </w:p>
          <w:p w14:paraId="3561FBD1" w14:textId="77777777" w:rsidR="00BC41EA" w:rsidRPr="009C7017" w:rsidRDefault="00BC41EA" w:rsidP="000E576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BC41EA" w:rsidRPr="009C7017" w14:paraId="26F45C8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E6A4A2" w14:textId="77777777" w:rsidR="00BC41EA" w:rsidRPr="009C7017" w:rsidRDefault="00BC41EA" w:rsidP="000E5764">
            <w:pPr>
              <w:pStyle w:val="TAL"/>
              <w:rPr>
                <w:rFonts w:eastAsia="MS Mincho"/>
                <w:b/>
                <w:i/>
                <w:noProof/>
                <w:lang w:eastAsia="en-GB"/>
              </w:rPr>
            </w:pPr>
            <w:r w:rsidRPr="009C7017">
              <w:rPr>
                <w:rFonts w:eastAsia="MS Mincho"/>
                <w:b/>
                <w:i/>
                <w:noProof/>
                <w:lang w:eastAsia="en-GB"/>
              </w:rPr>
              <w:t>reducedMIMO-LayersFR2-UL</w:t>
            </w:r>
          </w:p>
          <w:p w14:paraId="4D468F4D" w14:textId="77777777" w:rsidR="00BC41EA" w:rsidRPr="009C7017" w:rsidRDefault="00BC41EA" w:rsidP="000E576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BC41EA" w:rsidRPr="009C7017" w14:paraId="44DD3D1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tcPr>
          <w:p w14:paraId="078DB169" w14:textId="77777777" w:rsidR="00BC41EA" w:rsidRPr="009C7017" w:rsidRDefault="00BC41EA" w:rsidP="000E5764">
            <w:pPr>
              <w:pStyle w:val="TAL"/>
              <w:rPr>
                <w:rFonts w:eastAsia="MS Mincho"/>
                <w:b/>
                <w:i/>
                <w:noProof/>
                <w:lang w:eastAsia="en-GB"/>
              </w:rPr>
            </w:pPr>
            <w:r w:rsidRPr="009C7017">
              <w:rPr>
                <w:rFonts w:eastAsia="MS Mincho"/>
                <w:b/>
                <w:i/>
                <w:noProof/>
                <w:lang w:eastAsia="en-GB"/>
              </w:rPr>
              <w:t>referenceTimeInfoPreference</w:t>
            </w:r>
          </w:p>
          <w:p w14:paraId="61DBB5E0" w14:textId="77777777" w:rsidR="00BC41EA" w:rsidRPr="009C7017" w:rsidRDefault="00BC41EA" w:rsidP="000E576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BC41EA" w:rsidRPr="009C7017" w:rsidDel="008A4482" w14:paraId="64718E7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tcPr>
          <w:p w14:paraId="767CCE8D" w14:textId="77777777" w:rsidR="00BC41EA" w:rsidRPr="009C7017" w:rsidRDefault="00BC41EA" w:rsidP="000E5764">
            <w:pPr>
              <w:pStyle w:val="TAL"/>
              <w:rPr>
                <w:b/>
                <w:bCs/>
                <w:i/>
                <w:iCs/>
              </w:rPr>
            </w:pPr>
            <w:r w:rsidRPr="009C7017">
              <w:rPr>
                <w:b/>
                <w:bCs/>
                <w:i/>
                <w:iCs/>
              </w:rPr>
              <w:t>sl-QoS-FlowIdentity</w:t>
            </w:r>
          </w:p>
          <w:p w14:paraId="2D0CF075" w14:textId="77777777" w:rsidR="00BC41EA" w:rsidRPr="009C7017" w:rsidDel="008A4482" w:rsidRDefault="00BC41EA" w:rsidP="000E5764">
            <w:pPr>
              <w:pStyle w:val="TAL"/>
              <w:rPr>
                <w:b/>
                <w:bCs/>
                <w:i/>
                <w:iCs/>
                <w:lang w:eastAsia="en-GB"/>
              </w:rPr>
            </w:pPr>
            <w:r w:rsidRPr="009C7017">
              <w:rPr>
                <w:rFonts w:cs="Arial"/>
              </w:rPr>
              <w:t>This identity uniquely identifies one sidelink QoS flow between the UE and the network in the scope of UE, which is unique for different destination and cast type.</w:t>
            </w:r>
          </w:p>
        </w:tc>
      </w:tr>
      <w:tr w:rsidR="00BC41EA" w:rsidRPr="009C7017" w14:paraId="19C18CDA"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2925D" w14:textId="77777777" w:rsidR="00BC41EA" w:rsidRPr="009C7017" w:rsidRDefault="00BC41EA" w:rsidP="000E5764">
            <w:pPr>
              <w:pStyle w:val="TAL"/>
              <w:rPr>
                <w:b/>
                <w:bCs/>
                <w:i/>
                <w:iCs/>
                <w:lang w:eastAsia="en-GB"/>
              </w:rPr>
            </w:pPr>
            <w:r w:rsidRPr="009C7017">
              <w:rPr>
                <w:b/>
                <w:bCs/>
                <w:i/>
                <w:iCs/>
                <w:lang w:eastAsia="en-GB"/>
              </w:rPr>
              <w:t>sl-UE-AssistanceInformationNR</w:t>
            </w:r>
          </w:p>
          <w:p w14:paraId="0D65E9A8" w14:textId="77777777" w:rsidR="00BC41EA" w:rsidRPr="009C7017" w:rsidRDefault="00BC41EA" w:rsidP="000E5764">
            <w:pPr>
              <w:pStyle w:val="TAL"/>
              <w:rPr>
                <w:noProof/>
                <w:lang w:eastAsia="en-GB"/>
              </w:rPr>
            </w:pPr>
            <w:r w:rsidRPr="009C7017">
              <w:rPr>
                <w:lang w:eastAsia="en-GB"/>
              </w:rPr>
              <w:t>I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Pr="009C7017">
              <w:rPr>
                <w:lang w:eastAsia="en-GB"/>
              </w:rPr>
              <w:t xml:space="preserve"> that are setup for NR sidelink communication.</w:t>
            </w:r>
          </w:p>
        </w:tc>
      </w:tr>
      <w:tr w:rsidR="00BC41EA" w:rsidRPr="009C7017" w14:paraId="6C9F1B0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5513A" w14:textId="77777777" w:rsidR="00BC41EA" w:rsidRPr="009C7017" w:rsidRDefault="00BC41EA" w:rsidP="000E5764">
            <w:pPr>
              <w:pStyle w:val="TAL"/>
              <w:rPr>
                <w:szCs w:val="18"/>
                <w:lang w:eastAsia="sv-SE"/>
              </w:rPr>
            </w:pPr>
            <w:r w:rsidRPr="009C7017">
              <w:rPr>
                <w:b/>
                <w:bCs/>
                <w:i/>
                <w:iCs/>
              </w:rPr>
              <w:t>type1</w:t>
            </w:r>
          </w:p>
          <w:p w14:paraId="4B49E33B" w14:textId="77777777" w:rsidR="00BC41EA" w:rsidRPr="009C7017" w:rsidRDefault="00BC41EA" w:rsidP="000E576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BC41EA" w:rsidRPr="009C7017" w14:paraId="7EB120F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DC0DFE" w14:textId="77777777" w:rsidR="00BC41EA" w:rsidRPr="009C7017" w:rsidRDefault="00BC41EA" w:rsidP="000E5764">
            <w:pPr>
              <w:pStyle w:val="TAL"/>
              <w:rPr>
                <w:b/>
                <w:i/>
                <w:lang w:eastAsia="sv-SE"/>
              </w:rPr>
            </w:pPr>
            <w:r w:rsidRPr="009C7017">
              <w:rPr>
                <w:b/>
                <w:i/>
                <w:lang w:eastAsia="sv-SE"/>
              </w:rPr>
              <w:t>victimSystemType</w:t>
            </w:r>
          </w:p>
          <w:p w14:paraId="4B11A343" w14:textId="77777777" w:rsidR="00BC41EA" w:rsidRPr="009C7017" w:rsidRDefault="00BC41EA" w:rsidP="000E5764">
            <w:pPr>
              <w:pStyle w:val="TAL"/>
              <w:rPr>
                <w:b/>
                <w:bCs/>
                <w:i/>
                <w:iCs/>
              </w:rPr>
            </w:pPr>
            <w:r w:rsidRPr="009C7017">
              <w:rPr>
                <w:lang w:eastAsia="sv-SE"/>
              </w:rPr>
              <w:t xml:space="preserve">Indicate the list of victim system types to which IDC interference is caused from NR when configured with UL CA. </w:t>
            </w:r>
            <w:r w:rsidRPr="009C7017">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t xml:space="preserve"> and </w:t>
            </w:r>
            <w:r w:rsidRPr="009C7017">
              <w:rPr>
                <w:i/>
              </w:rPr>
              <w:t>navIC</w:t>
            </w:r>
            <w:r w:rsidRPr="009C7017">
              <w:t xml:space="preserve"> indicates </w:t>
            </w:r>
            <w:r w:rsidRPr="009C7017">
              <w:rPr>
                <w:lang w:eastAsia="sv-SE"/>
              </w:rPr>
              <w:t>the type of GNSS. V</w:t>
            </w:r>
            <w:r w:rsidRPr="009C7017">
              <w:t xml:space="preserve">alue </w:t>
            </w:r>
            <w:r w:rsidRPr="009C7017">
              <w:rPr>
                <w:i/>
                <w:lang w:eastAsia="sv-SE"/>
              </w:rPr>
              <w:t>wlan</w:t>
            </w:r>
            <w:r w:rsidRPr="009C7017">
              <w:t xml:space="preserve"> indicates </w:t>
            </w:r>
            <w:r w:rsidRPr="009C7017">
              <w:rPr>
                <w:lang w:eastAsia="sv-SE"/>
              </w:rPr>
              <w:t xml:space="preserve">WLAN </w:t>
            </w:r>
            <w:r w:rsidRPr="009C7017">
              <w:t xml:space="preserve">and value </w:t>
            </w:r>
            <w:r w:rsidRPr="009C7017">
              <w:rPr>
                <w:i/>
                <w:iCs/>
              </w:rPr>
              <w:t>b</w:t>
            </w:r>
            <w:r w:rsidRPr="009C7017">
              <w:rPr>
                <w:i/>
                <w:iCs/>
                <w:lang w:eastAsia="sv-SE"/>
              </w:rPr>
              <w:t>lueto</w:t>
            </w:r>
            <w:r w:rsidRPr="009C7017">
              <w:rPr>
                <w:i/>
                <w:iCs/>
              </w:rPr>
              <w:t>oth</w:t>
            </w:r>
            <w:r w:rsidRPr="009C7017">
              <w:t xml:space="preserve"> indicates </w:t>
            </w:r>
            <w:r w:rsidRPr="009C7017">
              <w:rPr>
                <w:lang w:eastAsia="sv-SE"/>
              </w:rPr>
              <w:t>Bluetooth</w:t>
            </w:r>
            <w:r w:rsidRPr="009C7017">
              <w:t>.</w:t>
            </w:r>
          </w:p>
        </w:tc>
      </w:tr>
    </w:tbl>
    <w:p w14:paraId="6C49DB6C" w14:textId="77777777" w:rsidR="00BC41EA" w:rsidRPr="009C7017" w:rsidRDefault="00BC41EA" w:rsidP="00BC41EA"/>
    <w:tbl>
      <w:tblPr>
        <w:tblStyle w:val="TableGrid"/>
        <w:tblW w:w="14173" w:type="dxa"/>
        <w:tblInd w:w="0" w:type="dxa"/>
        <w:tblLook w:val="04A0" w:firstRow="1" w:lastRow="0" w:firstColumn="1" w:lastColumn="0" w:noHBand="0" w:noVBand="1"/>
      </w:tblPr>
      <w:tblGrid>
        <w:gridCol w:w="14173"/>
      </w:tblGrid>
      <w:tr w:rsidR="00BC41EA" w:rsidRPr="009C7017" w14:paraId="39BFB30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73B3A5" w14:textId="77777777" w:rsidR="00BC41EA" w:rsidRPr="009C7017" w:rsidRDefault="00BC41EA" w:rsidP="000E5764">
            <w:pPr>
              <w:pStyle w:val="TAH"/>
            </w:pPr>
            <w:r w:rsidRPr="009C7017">
              <w:rPr>
                <w:i/>
              </w:rPr>
              <w:t>SL-TrafficPatternInfo field descriptions</w:t>
            </w:r>
          </w:p>
        </w:tc>
      </w:tr>
      <w:tr w:rsidR="00BC41EA" w:rsidRPr="009C7017" w14:paraId="4745033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45126E" w14:textId="77777777" w:rsidR="00BC41EA" w:rsidRPr="009C7017" w:rsidRDefault="00BC41EA" w:rsidP="000E5764">
            <w:pPr>
              <w:pStyle w:val="TAL"/>
              <w:rPr>
                <w:b/>
                <w:i/>
                <w:noProof/>
                <w:lang w:eastAsia="en-GB"/>
              </w:rPr>
            </w:pPr>
            <w:r w:rsidRPr="009C7017">
              <w:rPr>
                <w:b/>
                <w:i/>
              </w:rPr>
              <w:t>messageSize</w:t>
            </w:r>
          </w:p>
          <w:p w14:paraId="16E0C07C" w14:textId="77777777" w:rsidR="00BC41EA" w:rsidRPr="009C7017" w:rsidRDefault="00BC41EA" w:rsidP="000E5764">
            <w:pPr>
              <w:pStyle w:val="TAL"/>
              <w:rPr>
                <w:b/>
                <w:i/>
                <w:noProof/>
                <w:lang w:eastAsia="en-GB"/>
              </w:rPr>
            </w:pPr>
            <w:r w:rsidRPr="009C7017">
              <w:t>Indicates the maximum TB size based on the observed traffic pattern</w:t>
            </w:r>
            <w:r w:rsidRPr="009C7017">
              <w:rPr>
                <w:lang w:eastAsia="en-GB"/>
              </w:rPr>
              <w:t>. The value refers to the index of TS 38.321 [3], table 6.1.3.1-2.</w:t>
            </w:r>
          </w:p>
        </w:tc>
      </w:tr>
      <w:tr w:rsidR="00BC41EA" w:rsidRPr="009C7017" w14:paraId="0D76D7D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98B789" w14:textId="77777777" w:rsidR="00BC41EA" w:rsidRPr="009C7017" w:rsidRDefault="00BC41EA" w:rsidP="000E5764">
            <w:pPr>
              <w:pStyle w:val="TAL"/>
              <w:rPr>
                <w:b/>
                <w:i/>
                <w:noProof/>
                <w:lang w:eastAsia="en-GB"/>
              </w:rPr>
            </w:pPr>
            <w:r w:rsidRPr="009C7017">
              <w:rPr>
                <w:b/>
                <w:i/>
                <w:noProof/>
                <w:lang w:eastAsia="en-GB"/>
              </w:rPr>
              <w:t>timingOffset</w:t>
            </w:r>
          </w:p>
          <w:p w14:paraId="26C5CDD9" w14:textId="77777777" w:rsidR="00BC41EA" w:rsidRPr="009C7017" w:rsidRDefault="00BC41EA" w:rsidP="000E5764">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BC41EA" w:rsidRPr="009C7017" w14:paraId="4B5A725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4272E6" w14:textId="77777777" w:rsidR="00BC41EA" w:rsidRPr="009C7017" w:rsidRDefault="00BC41EA" w:rsidP="000E5764">
            <w:pPr>
              <w:pStyle w:val="TAL"/>
              <w:rPr>
                <w:b/>
                <w:i/>
                <w:noProof/>
                <w:lang w:eastAsia="en-GB"/>
              </w:rPr>
            </w:pPr>
            <w:r w:rsidRPr="009C7017">
              <w:rPr>
                <w:b/>
                <w:i/>
                <w:noProof/>
                <w:lang w:eastAsia="en-GB"/>
              </w:rPr>
              <w:t>trafficPeriodicity</w:t>
            </w:r>
          </w:p>
          <w:p w14:paraId="473EB2B4" w14:textId="77777777" w:rsidR="00BC41EA" w:rsidRPr="009C7017" w:rsidRDefault="00BC41EA" w:rsidP="000E5764">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E244DB" w14:textId="77777777" w:rsidR="00BC41EA" w:rsidRPr="009C7017" w:rsidRDefault="00BC41EA" w:rsidP="00BC41EA"/>
    <w:p w14:paraId="6E78750D" w14:textId="77777777" w:rsidR="00BC41EA" w:rsidRPr="009C7017" w:rsidRDefault="00BC41EA" w:rsidP="00BC41EA">
      <w:pPr>
        <w:pStyle w:val="Heading4"/>
      </w:pPr>
      <w:bookmarkStart w:id="120" w:name="_Toc60777129"/>
      <w:bookmarkStart w:id="121" w:name="_Toc83740084"/>
      <w:r w:rsidRPr="009C7017">
        <w:t>–</w:t>
      </w:r>
      <w:r w:rsidRPr="009C7017">
        <w:tab/>
      </w:r>
      <w:r w:rsidRPr="009C7017">
        <w:rPr>
          <w:i/>
        </w:rPr>
        <w:t>UECapabilityEnquiry</w:t>
      </w:r>
      <w:bookmarkEnd w:id="120"/>
      <w:bookmarkEnd w:id="121"/>
    </w:p>
    <w:p w14:paraId="1E2F585B" w14:textId="77777777" w:rsidR="00BC41EA" w:rsidRPr="009C7017" w:rsidRDefault="00BC41EA" w:rsidP="00BC41EA">
      <w:r w:rsidRPr="009C7017">
        <w:t xml:space="preserve">The </w:t>
      </w:r>
      <w:r w:rsidRPr="009C7017">
        <w:rPr>
          <w:i/>
        </w:rPr>
        <w:t>UECapabilityEnquiry</w:t>
      </w:r>
      <w:r w:rsidRPr="009C7017">
        <w:t xml:space="preserve"> message is used to request UE radio access capabilities for NR as well as for other RATs.</w:t>
      </w:r>
    </w:p>
    <w:p w14:paraId="195D4C70" w14:textId="77777777" w:rsidR="00BC41EA" w:rsidRPr="009C7017" w:rsidRDefault="00BC41EA" w:rsidP="00BC41EA">
      <w:pPr>
        <w:pStyle w:val="B1"/>
      </w:pPr>
      <w:r w:rsidRPr="009C7017">
        <w:t>Signalling radio bearer: SRB1</w:t>
      </w:r>
    </w:p>
    <w:p w14:paraId="2B4A3310" w14:textId="77777777" w:rsidR="00BC41EA" w:rsidRPr="009C7017" w:rsidRDefault="00BC41EA" w:rsidP="00BC41EA">
      <w:pPr>
        <w:pStyle w:val="B1"/>
      </w:pPr>
      <w:r w:rsidRPr="009C7017">
        <w:t>RLC-SAP: AM</w:t>
      </w:r>
    </w:p>
    <w:p w14:paraId="5895C680" w14:textId="77777777" w:rsidR="00BC41EA" w:rsidRPr="009C7017" w:rsidRDefault="00BC41EA" w:rsidP="00BC41EA">
      <w:pPr>
        <w:pStyle w:val="B1"/>
      </w:pPr>
      <w:r w:rsidRPr="009C7017">
        <w:t>Logical channel: DCCH</w:t>
      </w:r>
    </w:p>
    <w:p w14:paraId="04ED069A" w14:textId="77777777" w:rsidR="00BC41EA" w:rsidRPr="009C7017" w:rsidRDefault="00BC41EA" w:rsidP="00BC41EA">
      <w:pPr>
        <w:pStyle w:val="B1"/>
      </w:pPr>
      <w:r w:rsidRPr="009C7017">
        <w:lastRenderedPageBreak/>
        <w:t>Direction: Network to UE</w:t>
      </w:r>
    </w:p>
    <w:p w14:paraId="1422FD37" w14:textId="77777777" w:rsidR="00BC41EA" w:rsidRPr="009C7017" w:rsidRDefault="00BC41EA" w:rsidP="00BC41EA">
      <w:pPr>
        <w:pStyle w:val="TH"/>
      </w:pPr>
      <w:r w:rsidRPr="009C7017">
        <w:rPr>
          <w:i/>
        </w:rPr>
        <w:t>UECapabilityEnquiry</w:t>
      </w:r>
      <w:r w:rsidRPr="009C7017">
        <w:t xml:space="preserve"> message</w:t>
      </w:r>
    </w:p>
    <w:p w14:paraId="1D58F475" w14:textId="77777777" w:rsidR="00BC41EA" w:rsidRPr="009C7017" w:rsidRDefault="00BC41EA" w:rsidP="00BC41EA">
      <w:pPr>
        <w:pStyle w:val="PL"/>
        <w:rPr>
          <w:color w:val="808080"/>
        </w:rPr>
      </w:pPr>
      <w:r w:rsidRPr="009C7017">
        <w:rPr>
          <w:color w:val="808080"/>
        </w:rPr>
        <w:t>-- ASN1START</w:t>
      </w:r>
    </w:p>
    <w:p w14:paraId="78A6FF4C" w14:textId="77777777" w:rsidR="00BC41EA" w:rsidRPr="009C7017" w:rsidRDefault="00BC41EA" w:rsidP="00BC41EA">
      <w:pPr>
        <w:pStyle w:val="PL"/>
        <w:rPr>
          <w:color w:val="808080"/>
        </w:rPr>
      </w:pPr>
      <w:r w:rsidRPr="009C7017">
        <w:rPr>
          <w:color w:val="808080"/>
        </w:rPr>
        <w:t>-- TAG-UECAPABILITYENQUIRY-START</w:t>
      </w:r>
    </w:p>
    <w:p w14:paraId="399CFBCC" w14:textId="77777777" w:rsidR="00BC41EA" w:rsidRPr="009C7017" w:rsidRDefault="00BC41EA" w:rsidP="00BC41EA">
      <w:pPr>
        <w:pStyle w:val="PL"/>
      </w:pPr>
    </w:p>
    <w:p w14:paraId="56749E3F" w14:textId="77777777" w:rsidR="00BC41EA" w:rsidRPr="009C7017" w:rsidRDefault="00BC41EA" w:rsidP="00BC41EA">
      <w:pPr>
        <w:pStyle w:val="PL"/>
      </w:pPr>
      <w:r w:rsidRPr="009C7017">
        <w:t xml:space="preserve">UECapabilityEnquiry ::=             </w:t>
      </w:r>
      <w:r w:rsidRPr="009C7017">
        <w:rPr>
          <w:color w:val="993366"/>
        </w:rPr>
        <w:t>SEQUENCE</w:t>
      </w:r>
      <w:r w:rsidRPr="009C7017">
        <w:t xml:space="preserve"> {</w:t>
      </w:r>
    </w:p>
    <w:p w14:paraId="52E7A842" w14:textId="77777777" w:rsidR="00BC41EA" w:rsidRPr="009C7017" w:rsidRDefault="00BC41EA" w:rsidP="00BC41EA">
      <w:pPr>
        <w:pStyle w:val="PL"/>
      </w:pPr>
      <w:r w:rsidRPr="009C7017">
        <w:t xml:space="preserve">    rrc-TransactionIdentifier           RRC-TransactionIdentifier,</w:t>
      </w:r>
    </w:p>
    <w:p w14:paraId="1C2ECFDC"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4AE8E345" w14:textId="77777777" w:rsidR="00BC41EA" w:rsidRPr="009C7017" w:rsidRDefault="00BC41EA" w:rsidP="00BC41EA">
      <w:pPr>
        <w:pStyle w:val="PL"/>
      </w:pPr>
      <w:r w:rsidRPr="009C7017">
        <w:t xml:space="preserve">        ueCapabilityEnquiry                 UECapabilityEnquiry-IEs,</w:t>
      </w:r>
    </w:p>
    <w:p w14:paraId="63639852"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7ED75BD9" w14:textId="77777777" w:rsidR="00BC41EA" w:rsidRPr="009C7017" w:rsidRDefault="00BC41EA" w:rsidP="00BC41EA">
      <w:pPr>
        <w:pStyle w:val="PL"/>
      </w:pPr>
      <w:r w:rsidRPr="009C7017">
        <w:t xml:space="preserve">    }</w:t>
      </w:r>
    </w:p>
    <w:p w14:paraId="26EBA0C6" w14:textId="77777777" w:rsidR="00BC41EA" w:rsidRPr="009C7017" w:rsidRDefault="00BC41EA" w:rsidP="00BC41EA">
      <w:pPr>
        <w:pStyle w:val="PL"/>
      </w:pPr>
      <w:r w:rsidRPr="009C7017">
        <w:t>}</w:t>
      </w:r>
    </w:p>
    <w:p w14:paraId="38839908" w14:textId="77777777" w:rsidR="00BC41EA" w:rsidRPr="009C7017" w:rsidRDefault="00BC41EA" w:rsidP="00BC41EA">
      <w:pPr>
        <w:pStyle w:val="PL"/>
      </w:pPr>
    </w:p>
    <w:p w14:paraId="2B929E3A" w14:textId="77777777" w:rsidR="00BC41EA" w:rsidRPr="009C7017" w:rsidRDefault="00BC41EA" w:rsidP="00BC41EA">
      <w:pPr>
        <w:pStyle w:val="PL"/>
      </w:pPr>
      <w:r w:rsidRPr="009C7017">
        <w:t xml:space="preserve">UECapabilityEnquiry-IEs ::=         </w:t>
      </w:r>
      <w:r w:rsidRPr="009C7017">
        <w:rPr>
          <w:color w:val="993366"/>
        </w:rPr>
        <w:t>SEQUENCE</w:t>
      </w:r>
      <w:r w:rsidRPr="009C7017">
        <w:t xml:space="preserve"> {</w:t>
      </w:r>
    </w:p>
    <w:p w14:paraId="32CCD423" w14:textId="77777777" w:rsidR="00BC41EA" w:rsidRPr="009C7017" w:rsidRDefault="00BC41EA" w:rsidP="00BC41EA">
      <w:pPr>
        <w:pStyle w:val="PL"/>
      </w:pPr>
      <w:r w:rsidRPr="009C7017">
        <w:t xml:space="preserve">    ue-CapabilityRAT-RequestList        UE-CapabilityRAT-RequestList,</w:t>
      </w:r>
    </w:p>
    <w:p w14:paraId="76F31DF9"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D1E2CC" w14:textId="77777777" w:rsidR="00BC41EA" w:rsidRPr="009C7017" w:rsidRDefault="00BC41EA" w:rsidP="00BC41EA">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rPr>
          <w:rFonts w:eastAsia="SimSun"/>
        </w:rPr>
        <w:t xml:space="preserve"> </w:t>
      </w:r>
      <w:r w:rsidRPr="009C7017">
        <w:rPr>
          <w:rFonts w:eastAsia="SimSun"/>
          <w:color w:val="808080"/>
        </w:rPr>
        <w:t>--  Need N</w:t>
      </w:r>
    </w:p>
    <w:p w14:paraId="79F6AA5C" w14:textId="77777777" w:rsidR="00BC41EA" w:rsidRPr="009C7017" w:rsidRDefault="00BC41EA" w:rsidP="00BC41EA">
      <w:pPr>
        <w:pStyle w:val="PL"/>
      </w:pPr>
      <w:r w:rsidRPr="009C7017">
        <w:t>}</w:t>
      </w:r>
    </w:p>
    <w:p w14:paraId="06F28E1A" w14:textId="77777777" w:rsidR="00BC41EA" w:rsidRPr="009C7017" w:rsidRDefault="00BC41EA" w:rsidP="00BC41EA">
      <w:pPr>
        <w:pStyle w:val="PL"/>
      </w:pPr>
    </w:p>
    <w:p w14:paraId="22422688" w14:textId="77777777" w:rsidR="00BC41EA" w:rsidRPr="009C7017" w:rsidRDefault="00BC41EA" w:rsidP="00BC41EA">
      <w:pPr>
        <w:pStyle w:val="PL"/>
      </w:pPr>
      <w:r w:rsidRPr="009C7017">
        <w:t xml:space="preserve">UECapabilityEnquiry-v1560-IEs ::=   </w:t>
      </w:r>
      <w:r w:rsidRPr="009C7017">
        <w:rPr>
          <w:color w:val="993366"/>
        </w:rPr>
        <w:t>SEQUENCE</w:t>
      </w:r>
      <w:r w:rsidRPr="009C7017">
        <w:t xml:space="preserve"> {</w:t>
      </w:r>
    </w:p>
    <w:p w14:paraId="5ECCF3E4" w14:textId="77777777" w:rsidR="00BC41EA" w:rsidRPr="009C7017" w:rsidRDefault="00BC41EA" w:rsidP="00BC41EA">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77B54C6A" w14:textId="77777777" w:rsidR="00BC41EA" w:rsidRPr="009C7017" w:rsidRDefault="00BC41EA" w:rsidP="00BC41EA">
      <w:pPr>
        <w:pStyle w:val="PL"/>
      </w:pPr>
      <w:r w:rsidRPr="009C7017">
        <w:t xml:space="preserve">    nonCriticalExtension                UECapabilityEnquiry-v1610-IEs                                           </w:t>
      </w:r>
      <w:r w:rsidRPr="009C7017">
        <w:rPr>
          <w:color w:val="993366"/>
        </w:rPr>
        <w:t>OPTIONAL</w:t>
      </w:r>
    </w:p>
    <w:p w14:paraId="01416F81" w14:textId="77777777" w:rsidR="00BC41EA" w:rsidRPr="009C7017" w:rsidRDefault="00BC41EA" w:rsidP="00BC41EA">
      <w:pPr>
        <w:pStyle w:val="PL"/>
      </w:pPr>
      <w:r w:rsidRPr="009C7017">
        <w:t>}</w:t>
      </w:r>
    </w:p>
    <w:p w14:paraId="465F580B" w14:textId="77777777" w:rsidR="00BC41EA" w:rsidRPr="009C7017" w:rsidRDefault="00BC41EA" w:rsidP="00BC41EA">
      <w:pPr>
        <w:pStyle w:val="PL"/>
      </w:pPr>
    </w:p>
    <w:p w14:paraId="52C16FF8" w14:textId="77777777" w:rsidR="00BC41EA" w:rsidRPr="009C7017" w:rsidRDefault="00BC41EA" w:rsidP="00BC41EA">
      <w:pPr>
        <w:pStyle w:val="PL"/>
      </w:pPr>
      <w:r w:rsidRPr="009C7017">
        <w:t xml:space="preserve">UECapabilityEnquiry-v1610-IEs ::=   </w:t>
      </w:r>
      <w:r w:rsidRPr="009C7017">
        <w:rPr>
          <w:color w:val="993366"/>
        </w:rPr>
        <w:t>SEQUENCE</w:t>
      </w:r>
      <w:r w:rsidRPr="009C7017">
        <w:t xml:space="preserve"> {</w:t>
      </w:r>
    </w:p>
    <w:p w14:paraId="61F15775" w14:textId="77777777" w:rsidR="00BC41EA" w:rsidRPr="009C7017" w:rsidRDefault="00BC41EA" w:rsidP="00BC41EA">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02B4FF98"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BE26C2" w14:textId="77777777" w:rsidR="00BC41EA" w:rsidRPr="009C7017" w:rsidRDefault="00BC41EA" w:rsidP="00BC41EA">
      <w:pPr>
        <w:pStyle w:val="PL"/>
      </w:pPr>
      <w:r w:rsidRPr="009C7017">
        <w:t>}</w:t>
      </w:r>
    </w:p>
    <w:p w14:paraId="3DE1D7B1" w14:textId="77777777" w:rsidR="00BC41EA" w:rsidRPr="009C7017" w:rsidRDefault="00BC41EA" w:rsidP="00BC41EA">
      <w:pPr>
        <w:pStyle w:val="PL"/>
      </w:pPr>
    </w:p>
    <w:p w14:paraId="1C1C6B68" w14:textId="77777777" w:rsidR="00BC41EA" w:rsidRPr="009C7017" w:rsidRDefault="00BC41EA" w:rsidP="00BC41EA">
      <w:pPr>
        <w:pStyle w:val="PL"/>
        <w:rPr>
          <w:color w:val="808080"/>
        </w:rPr>
      </w:pPr>
      <w:r w:rsidRPr="009C7017">
        <w:rPr>
          <w:color w:val="808080"/>
        </w:rPr>
        <w:t>-- TAG-UECAPABILITYENQUIRY-STOP</w:t>
      </w:r>
    </w:p>
    <w:p w14:paraId="095140E9" w14:textId="77777777" w:rsidR="00BC41EA" w:rsidRPr="009C7017" w:rsidRDefault="00BC41EA" w:rsidP="00BC41EA">
      <w:pPr>
        <w:pStyle w:val="PL"/>
        <w:rPr>
          <w:color w:val="808080"/>
        </w:rPr>
      </w:pPr>
      <w:r w:rsidRPr="009C7017">
        <w:rPr>
          <w:color w:val="808080"/>
        </w:rPr>
        <w:t>-- ASN1STOP</w:t>
      </w:r>
    </w:p>
    <w:p w14:paraId="0D33F31B" w14:textId="77777777" w:rsidR="00BC41EA" w:rsidRPr="009C7017" w:rsidRDefault="00BC41EA" w:rsidP="00BC41EA"/>
    <w:p w14:paraId="1D01F8BA" w14:textId="77777777" w:rsidR="00BC41EA" w:rsidRPr="009C7017" w:rsidRDefault="00BC41EA" w:rsidP="00BC41EA">
      <w:pPr>
        <w:pStyle w:val="Heading4"/>
      </w:pPr>
      <w:bookmarkStart w:id="122" w:name="_Toc60777130"/>
      <w:bookmarkStart w:id="123" w:name="_Toc83740085"/>
      <w:r w:rsidRPr="009C7017">
        <w:t>–</w:t>
      </w:r>
      <w:r w:rsidRPr="009C7017">
        <w:tab/>
      </w:r>
      <w:r w:rsidRPr="009C7017">
        <w:rPr>
          <w:i/>
        </w:rPr>
        <w:t>UECapabilityInformation</w:t>
      </w:r>
      <w:bookmarkEnd w:id="122"/>
      <w:bookmarkEnd w:id="123"/>
    </w:p>
    <w:p w14:paraId="6FAFA799" w14:textId="77777777" w:rsidR="00BC41EA" w:rsidRPr="009C7017" w:rsidRDefault="00BC41EA" w:rsidP="00BC41EA">
      <w:r w:rsidRPr="009C7017">
        <w:t xml:space="preserve">The IE </w:t>
      </w:r>
      <w:r w:rsidRPr="009C7017">
        <w:rPr>
          <w:i/>
        </w:rPr>
        <w:t>UECapabilityInformation</w:t>
      </w:r>
      <w:r w:rsidRPr="009C7017">
        <w:t xml:space="preserve"> message is used to transfer UE radio access capabilities requested by the network.</w:t>
      </w:r>
    </w:p>
    <w:p w14:paraId="40BD82FB" w14:textId="77777777" w:rsidR="00BC41EA" w:rsidRPr="009C7017" w:rsidRDefault="00BC41EA" w:rsidP="00BC41EA">
      <w:pPr>
        <w:pStyle w:val="B1"/>
      </w:pPr>
      <w:r w:rsidRPr="009C7017">
        <w:t>Signalling radio bearer: SRB1</w:t>
      </w:r>
    </w:p>
    <w:p w14:paraId="4156AE53" w14:textId="77777777" w:rsidR="00BC41EA" w:rsidRPr="009C7017" w:rsidRDefault="00BC41EA" w:rsidP="00BC41EA">
      <w:pPr>
        <w:pStyle w:val="B1"/>
      </w:pPr>
      <w:r w:rsidRPr="009C7017">
        <w:t>RLC-SAP: AM</w:t>
      </w:r>
    </w:p>
    <w:p w14:paraId="356A8982" w14:textId="77777777" w:rsidR="00BC41EA" w:rsidRPr="009C7017" w:rsidRDefault="00BC41EA" w:rsidP="00BC41EA">
      <w:pPr>
        <w:pStyle w:val="B1"/>
      </w:pPr>
      <w:r w:rsidRPr="009C7017">
        <w:t>Logical channel: DCCH</w:t>
      </w:r>
    </w:p>
    <w:p w14:paraId="532A1485" w14:textId="77777777" w:rsidR="00BC41EA" w:rsidRPr="009C7017" w:rsidRDefault="00BC41EA" w:rsidP="00BC41EA">
      <w:pPr>
        <w:pStyle w:val="B1"/>
      </w:pPr>
      <w:r w:rsidRPr="009C7017">
        <w:t>Direction: UE to Network</w:t>
      </w:r>
    </w:p>
    <w:p w14:paraId="1062196C" w14:textId="77777777" w:rsidR="00BC41EA" w:rsidRPr="009C7017" w:rsidRDefault="00BC41EA" w:rsidP="00BC41EA">
      <w:pPr>
        <w:pStyle w:val="TH"/>
      </w:pPr>
      <w:r w:rsidRPr="009C7017">
        <w:rPr>
          <w:i/>
        </w:rPr>
        <w:lastRenderedPageBreak/>
        <w:t>UECapabilityInformation</w:t>
      </w:r>
      <w:r w:rsidRPr="009C7017">
        <w:t xml:space="preserve"> message</w:t>
      </w:r>
    </w:p>
    <w:p w14:paraId="1E75F551" w14:textId="77777777" w:rsidR="00BC41EA" w:rsidRPr="009C7017" w:rsidRDefault="00BC41EA" w:rsidP="00BC41EA">
      <w:pPr>
        <w:pStyle w:val="PL"/>
        <w:rPr>
          <w:color w:val="808080"/>
        </w:rPr>
      </w:pPr>
      <w:r w:rsidRPr="009C7017">
        <w:rPr>
          <w:color w:val="808080"/>
        </w:rPr>
        <w:t>-- ASN1START</w:t>
      </w:r>
    </w:p>
    <w:p w14:paraId="2E50D6EE" w14:textId="77777777" w:rsidR="00BC41EA" w:rsidRPr="009C7017" w:rsidRDefault="00BC41EA" w:rsidP="00BC41EA">
      <w:pPr>
        <w:pStyle w:val="PL"/>
        <w:rPr>
          <w:color w:val="808080"/>
        </w:rPr>
      </w:pPr>
      <w:r w:rsidRPr="009C7017">
        <w:rPr>
          <w:color w:val="808080"/>
        </w:rPr>
        <w:t>-- TAG-UECAPABILITYINFORMATION-START</w:t>
      </w:r>
    </w:p>
    <w:p w14:paraId="6E522C45" w14:textId="77777777" w:rsidR="00BC41EA" w:rsidRPr="009C7017" w:rsidRDefault="00BC41EA" w:rsidP="00BC41EA">
      <w:pPr>
        <w:pStyle w:val="PL"/>
      </w:pPr>
    </w:p>
    <w:p w14:paraId="61793BAA" w14:textId="77777777" w:rsidR="00BC41EA" w:rsidRPr="009C7017" w:rsidRDefault="00BC41EA" w:rsidP="00BC41EA">
      <w:pPr>
        <w:pStyle w:val="PL"/>
      </w:pPr>
      <w:r w:rsidRPr="009C7017">
        <w:t xml:space="preserve">UECapabilityInformation ::=         </w:t>
      </w:r>
      <w:r w:rsidRPr="009C7017">
        <w:rPr>
          <w:color w:val="993366"/>
        </w:rPr>
        <w:t>SEQUENCE</w:t>
      </w:r>
      <w:r w:rsidRPr="009C7017">
        <w:t xml:space="preserve"> {</w:t>
      </w:r>
    </w:p>
    <w:p w14:paraId="02F2D87B" w14:textId="77777777" w:rsidR="00BC41EA" w:rsidRPr="009C7017" w:rsidRDefault="00BC41EA" w:rsidP="00BC41EA">
      <w:pPr>
        <w:pStyle w:val="PL"/>
      </w:pPr>
      <w:r w:rsidRPr="009C7017">
        <w:t xml:space="preserve">    rrc-TransactionIdentifier           RRC-TransactionIdentifier,</w:t>
      </w:r>
    </w:p>
    <w:p w14:paraId="3967937E"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55921414" w14:textId="77777777" w:rsidR="00BC41EA" w:rsidRPr="009C7017" w:rsidRDefault="00BC41EA" w:rsidP="00BC41EA">
      <w:pPr>
        <w:pStyle w:val="PL"/>
      </w:pPr>
      <w:r w:rsidRPr="009C7017">
        <w:t xml:space="preserve">        ueCapabilityInformation             UECapabilityInformation-IEs,</w:t>
      </w:r>
    </w:p>
    <w:p w14:paraId="601922CC"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3F58DCA7" w14:textId="77777777" w:rsidR="00BC41EA" w:rsidRPr="009C7017" w:rsidRDefault="00BC41EA" w:rsidP="00BC41EA">
      <w:pPr>
        <w:pStyle w:val="PL"/>
      </w:pPr>
      <w:r w:rsidRPr="009C7017">
        <w:t xml:space="preserve">    }</w:t>
      </w:r>
    </w:p>
    <w:p w14:paraId="4F15C5C3" w14:textId="77777777" w:rsidR="00BC41EA" w:rsidRPr="009C7017" w:rsidRDefault="00BC41EA" w:rsidP="00BC41EA">
      <w:pPr>
        <w:pStyle w:val="PL"/>
      </w:pPr>
      <w:r w:rsidRPr="009C7017">
        <w:t>}</w:t>
      </w:r>
    </w:p>
    <w:p w14:paraId="1150B48A" w14:textId="77777777" w:rsidR="00BC41EA" w:rsidRPr="009C7017" w:rsidRDefault="00BC41EA" w:rsidP="00BC41EA">
      <w:pPr>
        <w:pStyle w:val="PL"/>
      </w:pPr>
    </w:p>
    <w:p w14:paraId="602ADEC8" w14:textId="77777777" w:rsidR="00BC41EA" w:rsidRPr="009C7017" w:rsidRDefault="00BC41EA" w:rsidP="00BC41EA">
      <w:pPr>
        <w:pStyle w:val="PL"/>
      </w:pPr>
      <w:r w:rsidRPr="009C7017">
        <w:t xml:space="preserve">UECapabilityInformation-IEs ::=     </w:t>
      </w:r>
      <w:r w:rsidRPr="009C7017">
        <w:rPr>
          <w:color w:val="993366"/>
        </w:rPr>
        <w:t>SEQUENCE</w:t>
      </w:r>
      <w:r w:rsidRPr="009C7017">
        <w:t xml:space="preserve"> {</w:t>
      </w:r>
    </w:p>
    <w:p w14:paraId="67B197E3" w14:textId="77777777" w:rsidR="00BC41EA" w:rsidRPr="009C7017" w:rsidRDefault="00BC41EA" w:rsidP="00BC41EA">
      <w:pPr>
        <w:pStyle w:val="PL"/>
      </w:pPr>
      <w:r w:rsidRPr="009C7017">
        <w:t xml:space="preserve">    ue-CapabilityRAT-ContainerList      UE-CapabilityRAT-ContainerList                                          </w:t>
      </w:r>
      <w:r w:rsidRPr="009C7017">
        <w:rPr>
          <w:color w:val="993366"/>
        </w:rPr>
        <w:t>OPTIONAL</w:t>
      </w:r>
      <w:r w:rsidRPr="009C7017">
        <w:t>,</w:t>
      </w:r>
    </w:p>
    <w:p w14:paraId="231CDBA0" w14:textId="77777777" w:rsidR="00BC41EA" w:rsidRPr="009C7017" w:rsidRDefault="00BC41EA" w:rsidP="00BC41EA">
      <w:pPr>
        <w:pStyle w:val="PL"/>
      </w:pPr>
    </w:p>
    <w:p w14:paraId="25223BC7"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D5C130B"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05346FE" w14:textId="77777777" w:rsidR="00BC41EA" w:rsidRPr="009C7017" w:rsidRDefault="00BC41EA" w:rsidP="00BC41EA">
      <w:pPr>
        <w:pStyle w:val="PL"/>
      </w:pPr>
      <w:r w:rsidRPr="009C7017">
        <w:t>}</w:t>
      </w:r>
    </w:p>
    <w:p w14:paraId="55D74860" w14:textId="77777777" w:rsidR="00BC41EA" w:rsidRPr="009C7017" w:rsidRDefault="00BC41EA" w:rsidP="00BC41EA">
      <w:pPr>
        <w:pStyle w:val="PL"/>
      </w:pPr>
    </w:p>
    <w:p w14:paraId="3F007D5E" w14:textId="77777777" w:rsidR="00BC41EA" w:rsidRPr="009C7017" w:rsidRDefault="00BC41EA" w:rsidP="00BC41EA">
      <w:pPr>
        <w:pStyle w:val="PL"/>
        <w:rPr>
          <w:color w:val="808080"/>
        </w:rPr>
      </w:pPr>
      <w:r w:rsidRPr="009C7017">
        <w:rPr>
          <w:color w:val="808080"/>
        </w:rPr>
        <w:t>-- TAG-UECAPABILITYINFORMATION-STOP</w:t>
      </w:r>
    </w:p>
    <w:p w14:paraId="10D6479B" w14:textId="77777777" w:rsidR="00BC41EA" w:rsidRPr="009C7017" w:rsidRDefault="00BC41EA" w:rsidP="00BC41EA">
      <w:pPr>
        <w:pStyle w:val="PL"/>
        <w:rPr>
          <w:color w:val="808080"/>
        </w:rPr>
      </w:pPr>
      <w:r w:rsidRPr="009C7017">
        <w:rPr>
          <w:color w:val="808080"/>
        </w:rPr>
        <w:t>-- ASN1STOP</w:t>
      </w:r>
    </w:p>
    <w:p w14:paraId="0785D197" w14:textId="77777777" w:rsidR="00BC41EA" w:rsidRPr="009C7017" w:rsidRDefault="00BC41EA" w:rsidP="00BC41EA"/>
    <w:p w14:paraId="33C63DE3" w14:textId="77777777" w:rsidR="00BC41EA" w:rsidRPr="009C7017" w:rsidRDefault="00BC41EA" w:rsidP="00BC41EA">
      <w:pPr>
        <w:pStyle w:val="Heading4"/>
      </w:pPr>
      <w:bookmarkStart w:id="124" w:name="_Toc60777131"/>
      <w:bookmarkStart w:id="125" w:name="_Toc83740086"/>
      <w:r w:rsidRPr="009C7017">
        <w:t>–</w:t>
      </w:r>
      <w:r w:rsidRPr="009C7017">
        <w:tab/>
      </w:r>
      <w:r w:rsidRPr="009C7017">
        <w:rPr>
          <w:i/>
        </w:rPr>
        <w:t>UEInformationRequest</w:t>
      </w:r>
      <w:bookmarkEnd w:id="124"/>
      <w:bookmarkEnd w:id="125"/>
    </w:p>
    <w:p w14:paraId="5740F180" w14:textId="77777777" w:rsidR="00BC41EA" w:rsidRPr="009C7017" w:rsidRDefault="00BC41EA" w:rsidP="00BC41EA">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717D92A4" w14:textId="77777777" w:rsidR="00BC41EA" w:rsidRPr="009C7017" w:rsidRDefault="00BC41EA" w:rsidP="00BC41EA">
      <w:pPr>
        <w:pStyle w:val="B1"/>
      </w:pPr>
      <w:r w:rsidRPr="009C7017">
        <w:t>Signalling radio bearer: SRB1</w:t>
      </w:r>
    </w:p>
    <w:p w14:paraId="796F80EE" w14:textId="77777777" w:rsidR="00BC41EA" w:rsidRPr="009C7017" w:rsidRDefault="00BC41EA" w:rsidP="00BC41EA">
      <w:pPr>
        <w:pStyle w:val="B1"/>
      </w:pPr>
      <w:r w:rsidRPr="009C7017">
        <w:t>RLC-SAP: AM</w:t>
      </w:r>
    </w:p>
    <w:p w14:paraId="45B22545" w14:textId="77777777" w:rsidR="00BC41EA" w:rsidRPr="009C7017" w:rsidRDefault="00BC41EA" w:rsidP="00BC41EA">
      <w:pPr>
        <w:pStyle w:val="B1"/>
      </w:pPr>
      <w:r w:rsidRPr="009C7017">
        <w:t>Logical channel: DCCH</w:t>
      </w:r>
    </w:p>
    <w:p w14:paraId="5E4C96D1" w14:textId="77777777" w:rsidR="00BC41EA" w:rsidRPr="009C7017" w:rsidRDefault="00BC41EA" w:rsidP="00BC41EA">
      <w:pPr>
        <w:pStyle w:val="B1"/>
      </w:pPr>
      <w:r w:rsidRPr="009C7017">
        <w:t>Direction: Network to UE</w:t>
      </w:r>
    </w:p>
    <w:p w14:paraId="3B42A618" w14:textId="77777777" w:rsidR="00BC41EA" w:rsidRPr="009C7017" w:rsidRDefault="00BC41EA" w:rsidP="00BC41EA">
      <w:pPr>
        <w:pStyle w:val="TH"/>
        <w:rPr>
          <w:bCs/>
          <w:i/>
          <w:iCs/>
        </w:rPr>
      </w:pPr>
      <w:r w:rsidRPr="009C7017">
        <w:rPr>
          <w:bCs/>
          <w:i/>
          <w:iCs/>
        </w:rPr>
        <w:t>UEInformationRequest message</w:t>
      </w:r>
    </w:p>
    <w:p w14:paraId="06EABC37" w14:textId="77777777" w:rsidR="00BC41EA" w:rsidRPr="009C7017" w:rsidRDefault="00BC41EA" w:rsidP="00BC41EA">
      <w:pPr>
        <w:pStyle w:val="PL"/>
        <w:rPr>
          <w:color w:val="808080"/>
        </w:rPr>
      </w:pPr>
      <w:r w:rsidRPr="009C7017">
        <w:rPr>
          <w:color w:val="808080"/>
        </w:rPr>
        <w:t>-- ASN1START</w:t>
      </w:r>
    </w:p>
    <w:p w14:paraId="7643471E" w14:textId="77777777" w:rsidR="00BC41EA" w:rsidRPr="009C7017" w:rsidRDefault="00BC41EA" w:rsidP="00BC41EA">
      <w:pPr>
        <w:pStyle w:val="PL"/>
        <w:rPr>
          <w:color w:val="808080"/>
        </w:rPr>
      </w:pPr>
      <w:r w:rsidRPr="009C7017">
        <w:rPr>
          <w:color w:val="808080"/>
        </w:rPr>
        <w:t>-- TAG-UEINFORMATIONREQUEST-START</w:t>
      </w:r>
    </w:p>
    <w:p w14:paraId="0E0C527F" w14:textId="77777777" w:rsidR="00BC41EA" w:rsidRPr="009C7017" w:rsidRDefault="00BC41EA" w:rsidP="00BC41EA">
      <w:pPr>
        <w:pStyle w:val="PL"/>
      </w:pPr>
    </w:p>
    <w:p w14:paraId="09C58AB6" w14:textId="77777777" w:rsidR="00BC41EA" w:rsidRPr="009C7017" w:rsidRDefault="00BC41EA" w:rsidP="00BC41EA">
      <w:pPr>
        <w:pStyle w:val="PL"/>
      </w:pPr>
      <w:r w:rsidRPr="009C7017">
        <w:t xml:space="preserve">UEInformationRequest-r16 ::=     </w:t>
      </w:r>
      <w:r w:rsidRPr="009C7017">
        <w:rPr>
          <w:color w:val="993366"/>
        </w:rPr>
        <w:t>SEQUENCE</w:t>
      </w:r>
      <w:r w:rsidRPr="009C7017">
        <w:t xml:space="preserve"> {</w:t>
      </w:r>
    </w:p>
    <w:p w14:paraId="7A6720E9" w14:textId="77777777" w:rsidR="00BC41EA" w:rsidRPr="009C7017" w:rsidRDefault="00BC41EA" w:rsidP="00BC41EA">
      <w:pPr>
        <w:pStyle w:val="PL"/>
      </w:pPr>
      <w:r w:rsidRPr="009C7017">
        <w:t xml:space="preserve">    rrc-TransactionIdentifier        RRC-TransactionIdentifier,</w:t>
      </w:r>
    </w:p>
    <w:p w14:paraId="61667EB5"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3417CD88" w14:textId="77777777" w:rsidR="00BC41EA" w:rsidRPr="009C7017" w:rsidRDefault="00BC41EA" w:rsidP="00BC41EA">
      <w:pPr>
        <w:pStyle w:val="PL"/>
      </w:pPr>
      <w:r w:rsidRPr="009C7017">
        <w:t xml:space="preserve">        ueInformationRequest-r16         UEInformationRequest-r16-IEs,</w:t>
      </w:r>
    </w:p>
    <w:p w14:paraId="1034A3D7"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4E7E22E1" w14:textId="77777777" w:rsidR="00BC41EA" w:rsidRPr="009C7017" w:rsidRDefault="00BC41EA" w:rsidP="00BC41EA">
      <w:pPr>
        <w:pStyle w:val="PL"/>
      </w:pPr>
      <w:r w:rsidRPr="009C7017">
        <w:t xml:space="preserve">    }</w:t>
      </w:r>
    </w:p>
    <w:p w14:paraId="580CFF48" w14:textId="77777777" w:rsidR="00BC41EA" w:rsidRPr="009C7017" w:rsidRDefault="00BC41EA" w:rsidP="00BC41EA">
      <w:pPr>
        <w:pStyle w:val="PL"/>
      </w:pPr>
      <w:r w:rsidRPr="009C7017">
        <w:t>}</w:t>
      </w:r>
    </w:p>
    <w:p w14:paraId="05AA5C6E" w14:textId="77777777" w:rsidR="00BC41EA" w:rsidRPr="009C7017" w:rsidRDefault="00BC41EA" w:rsidP="00BC41EA">
      <w:pPr>
        <w:pStyle w:val="PL"/>
      </w:pPr>
    </w:p>
    <w:p w14:paraId="73A89152" w14:textId="77777777" w:rsidR="00BC41EA" w:rsidRPr="009C7017" w:rsidRDefault="00BC41EA" w:rsidP="00BC41EA">
      <w:pPr>
        <w:pStyle w:val="PL"/>
      </w:pPr>
      <w:r w:rsidRPr="009C7017">
        <w:t xml:space="preserve">UEInformationRequest-r16-IEs ::= </w:t>
      </w:r>
      <w:r w:rsidRPr="009C7017">
        <w:rPr>
          <w:color w:val="993366"/>
        </w:rPr>
        <w:t>SEQUENCE</w:t>
      </w:r>
      <w:r w:rsidRPr="009C7017">
        <w:t xml:space="preserve"> {</w:t>
      </w:r>
    </w:p>
    <w:p w14:paraId="24DBDAD2" w14:textId="77777777" w:rsidR="00BC41EA" w:rsidRPr="009C7017" w:rsidRDefault="00BC41EA" w:rsidP="00BC41EA">
      <w:pPr>
        <w:pStyle w:val="PL"/>
        <w:rPr>
          <w:color w:val="808080"/>
        </w:rPr>
      </w:pPr>
      <w:r w:rsidRPr="009C7017">
        <w:lastRenderedPageBreak/>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16670A6" w14:textId="77777777" w:rsidR="00BC41EA" w:rsidRPr="009C7017" w:rsidRDefault="00BC41EA" w:rsidP="00BC41EA">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1FC5948" w14:textId="77777777" w:rsidR="00BC41EA" w:rsidRPr="009C7017" w:rsidRDefault="00BC41EA" w:rsidP="00BC41EA">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8FA1C35" w14:textId="77777777" w:rsidR="00BC41EA" w:rsidRPr="009C7017" w:rsidRDefault="00BC41EA" w:rsidP="00BC41EA">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E19239A" w14:textId="77777777" w:rsidR="00BC41EA" w:rsidRPr="009C7017" w:rsidRDefault="00BC41EA" w:rsidP="00BC41EA">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57798A6" w14:textId="77777777" w:rsidR="00BC41EA" w:rsidRPr="009C7017" w:rsidRDefault="00BC41EA" w:rsidP="00BC41EA">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27D9A5"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D55168"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1A0BAAD" w14:textId="77777777" w:rsidR="00BC41EA" w:rsidRPr="009C7017" w:rsidRDefault="00BC41EA" w:rsidP="00BC41EA">
      <w:pPr>
        <w:pStyle w:val="PL"/>
      </w:pPr>
      <w:r w:rsidRPr="009C7017">
        <w:t>}</w:t>
      </w:r>
    </w:p>
    <w:p w14:paraId="6E266C04" w14:textId="77777777" w:rsidR="00BC41EA" w:rsidRPr="009C7017" w:rsidRDefault="00BC41EA" w:rsidP="00BC41EA">
      <w:pPr>
        <w:pStyle w:val="PL"/>
      </w:pPr>
    </w:p>
    <w:p w14:paraId="530AC83E" w14:textId="77777777" w:rsidR="00BC41EA" w:rsidRPr="009C7017" w:rsidRDefault="00BC41EA" w:rsidP="00BC41EA">
      <w:pPr>
        <w:pStyle w:val="PL"/>
        <w:rPr>
          <w:color w:val="808080"/>
        </w:rPr>
      </w:pPr>
      <w:r w:rsidRPr="009C7017">
        <w:rPr>
          <w:color w:val="808080"/>
        </w:rPr>
        <w:t>-- TAG-UEINFORMATIONREQUEST-STOP</w:t>
      </w:r>
    </w:p>
    <w:p w14:paraId="5FB0D6DA" w14:textId="77777777" w:rsidR="00BC41EA" w:rsidRPr="009C7017" w:rsidRDefault="00BC41EA" w:rsidP="00BC41EA">
      <w:pPr>
        <w:pStyle w:val="PL"/>
        <w:rPr>
          <w:color w:val="808080"/>
        </w:rPr>
      </w:pPr>
      <w:r w:rsidRPr="009C7017">
        <w:rPr>
          <w:color w:val="808080"/>
        </w:rPr>
        <w:t>-- ASN1STOP</w:t>
      </w:r>
    </w:p>
    <w:p w14:paraId="1E2F4B5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EACBDC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6A9397" w14:textId="77777777" w:rsidR="00BC41EA" w:rsidRPr="009C7017" w:rsidRDefault="00BC41EA" w:rsidP="000E576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BC41EA" w:rsidRPr="009C7017" w14:paraId="41CF82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FA5948" w14:textId="77777777" w:rsidR="00BC41EA" w:rsidRPr="009C7017" w:rsidRDefault="00BC41EA" w:rsidP="000E5764">
            <w:pPr>
              <w:pStyle w:val="TAL"/>
              <w:rPr>
                <w:b/>
                <w:i/>
                <w:lang w:eastAsia="ko-KR"/>
              </w:rPr>
            </w:pPr>
            <w:r w:rsidRPr="009C7017">
              <w:rPr>
                <w:b/>
                <w:i/>
                <w:lang w:eastAsia="ko-KR"/>
              </w:rPr>
              <w:t>connEstFailReportReq</w:t>
            </w:r>
          </w:p>
          <w:p w14:paraId="66400A14" w14:textId="77777777" w:rsidR="00BC41EA" w:rsidRPr="009C7017" w:rsidRDefault="00BC41EA" w:rsidP="000E5764">
            <w:pPr>
              <w:pStyle w:val="TAL"/>
              <w:rPr>
                <w:b/>
                <w:lang w:eastAsia="sv-SE"/>
              </w:rPr>
            </w:pPr>
            <w:r w:rsidRPr="009C7017">
              <w:rPr>
                <w:lang w:eastAsia="ko-KR"/>
              </w:rPr>
              <w:t>This field is used to indicate whether the UE shall report information about the connection failure.</w:t>
            </w:r>
          </w:p>
        </w:tc>
      </w:tr>
      <w:tr w:rsidR="00BC41EA" w:rsidRPr="009C7017" w14:paraId="49A9503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0DD7F08" w14:textId="77777777" w:rsidR="00BC41EA" w:rsidRPr="009C7017" w:rsidRDefault="00BC41EA" w:rsidP="000E5764">
            <w:pPr>
              <w:pStyle w:val="TAL"/>
              <w:rPr>
                <w:b/>
                <w:bCs/>
                <w:i/>
                <w:iCs/>
                <w:noProof/>
                <w:lang w:eastAsia="ko-KR"/>
              </w:rPr>
            </w:pPr>
            <w:r w:rsidRPr="009C7017">
              <w:rPr>
                <w:b/>
                <w:i/>
                <w:lang w:eastAsia="sv-SE"/>
              </w:rPr>
              <w:t>idleModeMeasurementReq</w:t>
            </w:r>
          </w:p>
          <w:p w14:paraId="5C5F28B3" w14:textId="77777777" w:rsidR="00BC41EA" w:rsidRPr="009C7017" w:rsidRDefault="00BC41EA" w:rsidP="000E576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BC41EA" w:rsidRPr="009C7017" w14:paraId="26910E1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772B1D" w14:textId="77777777" w:rsidR="00BC41EA" w:rsidRPr="009C7017" w:rsidRDefault="00BC41EA" w:rsidP="000E5764">
            <w:pPr>
              <w:pStyle w:val="TAL"/>
              <w:rPr>
                <w:b/>
                <w:i/>
                <w:lang w:eastAsia="ko-KR"/>
              </w:rPr>
            </w:pPr>
            <w:r w:rsidRPr="009C7017">
              <w:rPr>
                <w:b/>
                <w:i/>
                <w:lang w:eastAsia="ko-KR"/>
              </w:rPr>
              <w:t>logMeasReportReq</w:t>
            </w:r>
          </w:p>
          <w:p w14:paraId="19BDEF46" w14:textId="77777777" w:rsidR="00BC41EA" w:rsidRPr="009C7017" w:rsidRDefault="00BC41EA" w:rsidP="000E5764">
            <w:pPr>
              <w:pStyle w:val="TAL"/>
              <w:rPr>
                <w:b/>
                <w:i/>
                <w:lang w:eastAsia="sv-SE"/>
              </w:rPr>
            </w:pPr>
            <w:r w:rsidRPr="009C7017">
              <w:rPr>
                <w:lang w:eastAsia="ko-KR"/>
              </w:rPr>
              <w:t>This field is used to indicate whether the UE shall report information about logged measurements.</w:t>
            </w:r>
          </w:p>
        </w:tc>
      </w:tr>
      <w:tr w:rsidR="00BC41EA" w:rsidRPr="009C7017" w14:paraId="3AD22AB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D69B5E" w14:textId="77777777" w:rsidR="00BC41EA" w:rsidRPr="009C7017" w:rsidRDefault="00BC41EA" w:rsidP="000E5764">
            <w:pPr>
              <w:pStyle w:val="TAL"/>
              <w:rPr>
                <w:b/>
                <w:i/>
                <w:lang w:eastAsia="ko-KR"/>
              </w:rPr>
            </w:pPr>
            <w:r w:rsidRPr="009C7017">
              <w:rPr>
                <w:b/>
                <w:i/>
                <w:lang w:eastAsia="ko-KR"/>
              </w:rPr>
              <w:t>mobilityHistoryReportReq</w:t>
            </w:r>
          </w:p>
          <w:p w14:paraId="35132729" w14:textId="77777777" w:rsidR="00BC41EA" w:rsidRPr="009C7017" w:rsidRDefault="00BC41EA" w:rsidP="000E5764">
            <w:pPr>
              <w:pStyle w:val="TAL"/>
              <w:rPr>
                <w:b/>
                <w:i/>
                <w:lang w:eastAsia="sv-SE"/>
              </w:rPr>
            </w:pPr>
            <w:r w:rsidRPr="009C7017">
              <w:rPr>
                <w:lang w:eastAsia="ko-KR"/>
              </w:rPr>
              <w:t>This field is used to indicate whether the UE shall report information about mobility history information.</w:t>
            </w:r>
          </w:p>
        </w:tc>
      </w:tr>
      <w:tr w:rsidR="00BC41EA" w:rsidRPr="009C7017" w14:paraId="0DB6FEE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BD414A" w14:textId="77777777" w:rsidR="00BC41EA" w:rsidRPr="009C7017" w:rsidRDefault="00BC41EA" w:rsidP="000E5764">
            <w:pPr>
              <w:pStyle w:val="TAL"/>
              <w:rPr>
                <w:b/>
                <w:i/>
                <w:lang w:eastAsia="ko-KR"/>
              </w:rPr>
            </w:pPr>
            <w:r w:rsidRPr="009C7017">
              <w:rPr>
                <w:b/>
                <w:i/>
                <w:lang w:eastAsia="ko-KR"/>
              </w:rPr>
              <w:t>ra-ReportReq</w:t>
            </w:r>
          </w:p>
          <w:p w14:paraId="167E7E11" w14:textId="77777777" w:rsidR="00BC41EA" w:rsidRPr="009C7017" w:rsidRDefault="00BC41EA" w:rsidP="000E5764">
            <w:pPr>
              <w:pStyle w:val="TAL"/>
              <w:rPr>
                <w:b/>
                <w:i/>
                <w:lang w:eastAsia="sv-SE"/>
              </w:rPr>
            </w:pPr>
            <w:r w:rsidRPr="009C7017">
              <w:rPr>
                <w:lang w:eastAsia="ko-KR"/>
              </w:rPr>
              <w:t>This field is used to indicate whether the UE shall report information about the random access procedure.</w:t>
            </w:r>
          </w:p>
        </w:tc>
      </w:tr>
      <w:tr w:rsidR="00BC41EA" w:rsidRPr="009C7017" w14:paraId="6AFB9D9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5DF4FB" w14:textId="77777777" w:rsidR="00BC41EA" w:rsidRPr="009C7017" w:rsidRDefault="00BC41EA" w:rsidP="000E5764">
            <w:pPr>
              <w:pStyle w:val="TAL"/>
              <w:rPr>
                <w:b/>
                <w:i/>
                <w:lang w:eastAsia="ko-KR"/>
              </w:rPr>
            </w:pPr>
            <w:r w:rsidRPr="009C7017">
              <w:rPr>
                <w:b/>
                <w:i/>
                <w:lang w:eastAsia="ko-KR"/>
              </w:rPr>
              <w:t>rlf-ReportReq</w:t>
            </w:r>
          </w:p>
          <w:p w14:paraId="6F8C0DD5" w14:textId="77777777" w:rsidR="00BC41EA" w:rsidRPr="009C7017" w:rsidRDefault="00BC41EA" w:rsidP="000E5764">
            <w:pPr>
              <w:pStyle w:val="TAL"/>
              <w:rPr>
                <w:b/>
                <w:i/>
                <w:lang w:eastAsia="sv-SE"/>
              </w:rPr>
            </w:pPr>
            <w:r w:rsidRPr="009C7017">
              <w:rPr>
                <w:lang w:eastAsia="ko-KR"/>
              </w:rPr>
              <w:t>This field is used to indicate whether the UE shall report information about the radio link failure.</w:t>
            </w:r>
          </w:p>
        </w:tc>
      </w:tr>
    </w:tbl>
    <w:p w14:paraId="51DA65FA" w14:textId="77777777" w:rsidR="00BC41EA" w:rsidRPr="009C7017" w:rsidRDefault="00BC41EA" w:rsidP="00BC41EA"/>
    <w:p w14:paraId="42870ED9" w14:textId="77777777" w:rsidR="00BC41EA" w:rsidRPr="009C7017" w:rsidRDefault="00BC41EA" w:rsidP="00BC41EA">
      <w:pPr>
        <w:pStyle w:val="Heading4"/>
      </w:pPr>
      <w:bookmarkStart w:id="126" w:name="_Toc60777132"/>
      <w:bookmarkStart w:id="127" w:name="_Toc83740087"/>
      <w:r w:rsidRPr="009C7017">
        <w:t>–</w:t>
      </w:r>
      <w:r w:rsidRPr="009C7017">
        <w:tab/>
      </w:r>
      <w:r w:rsidRPr="009C7017">
        <w:rPr>
          <w:i/>
        </w:rPr>
        <w:t>UEInformationResponse</w:t>
      </w:r>
      <w:bookmarkEnd w:id="126"/>
      <w:bookmarkEnd w:id="127"/>
    </w:p>
    <w:p w14:paraId="52516B4E" w14:textId="77777777" w:rsidR="00BC41EA" w:rsidRPr="009C7017" w:rsidRDefault="00BC41EA" w:rsidP="00BC41EA">
      <w:r w:rsidRPr="009C7017">
        <w:t xml:space="preserve">The </w:t>
      </w:r>
      <w:r w:rsidRPr="009C7017">
        <w:rPr>
          <w:i/>
        </w:rPr>
        <w:t>UEInformationResponse</w:t>
      </w:r>
      <w:r w:rsidRPr="009C7017">
        <w:t xml:space="preserve"> message is used by the UE to transfer information requested by the network.</w:t>
      </w:r>
    </w:p>
    <w:p w14:paraId="188E6C53" w14:textId="77777777" w:rsidR="00BC41EA" w:rsidRPr="009C7017" w:rsidRDefault="00BC41EA" w:rsidP="00BC41EA">
      <w:pPr>
        <w:pStyle w:val="B1"/>
      </w:pPr>
      <w:r w:rsidRPr="009C7017">
        <w:t>Signalling radio bearer: SRB1</w:t>
      </w:r>
      <w:r w:rsidRPr="009C7017">
        <w:rPr>
          <w:rFonts w:eastAsia="Malgun Gothic"/>
        </w:rPr>
        <w:t xml:space="preserve"> or SRB2 (when logged measurement information is included)</w:t>
      </w:r>
    </w:p>
    <w:p w14:paraId="2ADE6F97" w14:textId="77777777" w:rsidR="00BC41EA" w:rsidRPr="009C7017" w:rsidRDefault="00BC41EA" w:rsidP="00BC41EA">
      <w:pPr>
        <w:pStyle w:val="B1"/>
      </w:pPr>
      <w:r w:rsidRPr="009C7017">
        <w:t>RLC-SAP: AM</w:t>
      </w:r>
    </w:p>
    <w:p w14:paraId="326BB99D" w14:textId="77777777" w:rsidR="00BC41EA" w:rsidRPr="009C7017" w:rsidRDefault="00BC41EA" w:rsidP="00BC41EA">
      <w:pPr>
        <w:pStyle w:val="B1"/>
      </w:pPr>
      <w:r w:rsidRPr="009C7017">
        <w:t>Logical channel: DCCH</w:t>
      </w:r>
    </w:p>
    <w:p w14:paraId="69BC99FE" w14:textId="77777777" w:rsidR="00BC41EA" w:rsidRPr="009C7017" w:rsidRDefault="00BC41EA" w:rsidP="00BC41EA">
      <w:pPr>
        <w:pStyle w:val="B1"/>
      </w:pPr>
      <w:r w:rsidRPr="009C7017">
        <w:t>Direction: UE to network</w:t>
      </w:r>
    </w:p>
    <w:p w14:paraId="036C9CF0" w14:textId="77777777" w:rsidR="00BC41EA" w:rsidRPr="009C7017" w:rsidRDefault="00BC41EA" w:rsidP="00BC41EA">
      <w:pPr>
        <w:pStyle w:val="TH"/>
        <w:rPr>
          <w:bCs/>
          <w:i/>
          <w:iCs/>
        </w:rPr>
      </w:pPr>
      <w:r w:rsidRPr="009C7017">
        <w:rPr>
          <w:bCs/>
          <w:i/>
          <w:iCs/>
        </w:rPr>
        <w:t>UEInformationResponse message</w:t>
      </w:r>
    </w:p>
    <w:p w14:paraId="78CD59BB" w14:textId="77777777" w:rsidR="00BC41EA" w:rsidRPr="009C7017" w:rsidRDefault="00BC41EA" w:rsidP="00BC41EA">
      <w:pPr>
        <w:pStyle w:val="PL"/>
        <w:rPr>
          <w:color w:val="808080"/>
        </w:rPr>
      </w:pPr>
      <w:r w:rsidRPr="009C7017">
        <w:rPr>
          <w:color w:val="808080"/>
        </w:rPr>
        <w:t>-- ASN1START</w:t>
      </w:r>
    </w:p>
    <w:p w14:paraId="78F86420" w14:textId="77777777" w:rsidR="00BC41EA" w:rsidRPr="009C7017" w:rsidRDefault="00BC41EA" w:rsidP="00BC41EA">
      <w:pPr>
        <w:pStyle w:val="PL"/>
        <w:rPr>
          <w:color w:val="808080"/>
        </w:rPr>
      </w:pPr>
      <w:r w:rsidRPr="009C7017">
        <w:rPr>
          <w:color w:val="808080"/>
        </w:rPr>
        <w:t>-- TAG-UEINFORMATIONRESPONSE-START</w:t>
      </w:r>
    </w:p>
    <w:p w14:paraId="6C260FF1" w14:textId="77777777" w:rsidR="00BC41EA" w:rsidRPr="009C7017" w:rsidRDefault="00BC41EA" w:rsidP="00BC41EA">
      <w:pPr>
        <w:pStyle w:val="PL"/>
      </w:pPr>
    </w:p>
    <w:p w14:paraId="0B3E752F" w14:textId="77777777" w:rsidR="00BC41EA" w:rsidRPr="009C7017" w:rsidRDefault="00BC41EA" w:rsidP="00BC41EA">
      <w:pPr>
        <w:pStyle w:val="PL"/>
      </w:pPr>
      <w:r w:rsidRPr="009C7017">
        <w:t xml:space="preserve">UEInformationResponse-r16 ::=        </w:t>
      </w:r>
      <w:r w:rsidRPr="009C7017">
        <w:rPr>
          <w:color w:val="993366"/>
        </w:rPr>
        <w:t>SEQUENCE</w:t>
      </w:r>
      <w:r w:rsidRPr="009C7017">
        <w:t xml:space="preserve"> {</w:t>
      </w:r>
    </w:p>
    <w:p w14:paraId="76223D73" w14:textId="77777777" w:rsidR="00BC41EA" w:rsidRPr="009C7017" w:rsidRDefault="00BC41EA" w:rsidP="00BC41EA">
      <w:pPr>
        <w:pStyle w:val="PL"/>
      </w:pPr>
      <w:r w:rsidRPr="009C7017">
        <w:lastRenderedPageBreak/>
        <w:t xml:space="preserve">    rrc-TransactionIdentifier            RRC-TransactionIdentifier,</w:t>
      </w:r>
    </w:p>
    <w:p w14:paraId="1A9C5985"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7B22F6CA" w14:textId="77777777" w:rsidR="00BC41EA" w:rsidRPr="009C7017" w:rsidRDefault="00BC41EA" w:rsidP="00BC41EA">
      <w:pPr>
        <w:pStyle w:val="PL"/>
      </w:pPr>
      <w:r w:rsidRPr="009C7017">
        <w:t xml:space="preserve">        ueInformationResponse-r16            UEInformationResponse-r16-IEs,</w:t>
      </w:r>
    </w:p>
    <w:p w14:paraId="07629B6C"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6CF13168" w14:textId="77777777" w:rsidR="00BC41EA" w:rsidRPr="009C7017" w:rsidRDefault="00BC41EA" w:rsidP="00BC41EA">
      <w:pPr>
        <w:pStyle w:val="PL"/>
      </w:pPr>
      <w:r w:rsidRPr="009C7017">
        <w:t xml:space="preserve">    }</w:t>
      </w:r>
    </w:p>
    <w:p w14:paraId="7C01654E" w14:textId="77777777" w:rsidR="00BC41EA" w:rsidRPr="009C7017" w:rsidRDefault="00BC41EA" w:rsidP="00BC41EA">
      <w:pPr>
        <w:pStyle w:val="PL"/>
      </w:pPr>
      <w:r w:rsidRPr="009C7017">
        <w:t>}</w:t>
      </w:r>
    </w:p>
    <w:p w14:paraId="5C984B5C" w14:textId="77777777" w:rsidR="00BC41EA" w:rsidRPr="009C7017" w:rsidRDefault="00BC41EA" w:rsidP="00BC41EA">
      <w:pPr>
        <w:pStyle w:val="PL"/>
      </w:pPr>
    </w:p>
    <w:p w14:paraId="598FE329" w14:textId="77777777" w:rsidR="00BC41EA" w:rsidRPr="009C7017" w:rsidRDefault="00BC41EA" w:rsidP="00BC41EA">
      <w:pPr>
        <w:pStyle w:val="PL"/>
      </w:pPr>
      <w:r w:rsidRPr="009C7017">
        <w:t xml:space="preserve">UEInformationResponse-r16-IEs ::=    </w:t>
      </w:r>
      <w:r w:rsidRPr="009C7017">
        <w:rPr>
          <w:color w:val="993366"/>
        </w:rPr>
        <w:t>SEQUENCE</w:t>
      </w:r>
      <w:r w:rsidRPr="009C7017">
        <w:t xml:space="preserve"> {</w:t>
      </w:r>
    </w:p>
    <w:p w14:paraId="000A7477" w14:textId="77777777" w:rsidR="00BC41EA" w:rsidRPr="009C7017" w:rsidRDefault="00BC41EA" w:rsidP="00BC41EA">
      <w:pPr>
        <w:pStyle w:val="PL"/>
      </w:pPr>
      <w:r w:rsidRPr="009C7017">
        <w:t xml:space="preserve">    measResultIdleEUTRA-r16              MeasResultIdleEUTRA-r16             </w:t>
      </w:r>
      <w:r w:rsidRPr="009C7017">
        <w:rPr>
          <w:color w:val="993366"/>
        </w:rPr>
        <w:t>OPTIONAL</w:t>
      </w:r>
      <w:r w:rsidRPr="009C7017">
        <w:t>,</w:t>
      </w:r>
    </w:p>
    <w:p w14:paraId="2C22A12B" w14:textId="77777777" w:rsidR="00BC41EA" w:rsidRPr="009C7017" w:rsidRDefault="00BC41EA" w:rsidP="00BC41EA">
      <w:pPr>
        <w:pStyle w:val="PL"/>
      </w:pPr>
      <w:r w:rsidRPr="009C7017">
        <w:t xml:space="preserve">    measResultIdleNR-r16                 MeasResultIdleNR-r16                </w:t>
      </w:r>
      <w:r w:rsidRPr="009C7017">
        <w:rPr>
          <w:color w:val="993366"/>
        </w:rPr>
        <w:t>OPTIONAL</w:t>
      </w:r>
      <w:r w:rsidRPr="009C7017">
        <w:t>,</w:t>
      </w:r>
    </w:p>
    <w:p w14:paraId="478DC158" w14:textId="77777777" w:rsidR="00BC41EA" w:rsidRPr="009C7017" w:rsidRDefault="00BC41EA" w:rsidP="00BC41EA">
      <w:pPr>
        <w:pStyle w:val="PL"/>
      </w:pPr>
      <w:r w:rsidRPr="009C7017">
        <w:t xml:space="preserve">    logMeasReport-r16                    LogMeasReport-r16                   </w:t>
      </w:r>
      <w:r w:rsidRPr="009C7017">
        <w:rPr>
          <w:color w:val="993366"/>
        </w:rPr>
        <w:t>OPTIONAL</w:t>
      </w:r>
      <w:r w:rsidRPr="009C7017">
        <w:t>,</w:t>
      </w:r>
    </w:p>
    <w:p w14:paraId="243F2277" w14:textId="77777777" w:rsidR="00BC41EA" w:rsidRPr="009C7017" w:rsidRDefault="00BC41EA" w:rsidP="00BC41EA">
      <w:pPr>
        <w:pStyle w:val="PL"/>
      </w:pPr>
      <w:r w:rsidRPr="009C7017">
        <w:t xml:space="preserve">    connEstFailReport-r16                ConnEstFailReport-r16               </w:t>
      </w:r>
      <w:r w:rsidRPr="009C7017">
        <w:rPr>
          <w:color w:val="993366"/>
        </w:rPr>
        <w:t>OPTIONAL</w:t>
      </w:r>
      <w:r w:rsidRPr="009C7017">
        <w:t>,</w:t>
      </w:r>
    </w:p>
    <w:p w14:paraId="2519EC60" w14:textId="77777777" w:rsidR="00BC41EA" w:rsidRPr="009C7017" w:rsidRDefault="00BC41EA" w:rsidP="00BC41EA">
      <w:pPr>
        <w:pStyle w:val="PL"/>
      </w:pPr>
      <w:r w:rsidRPr="009C7017">
        <w:t xml:space="preserve">    ra-ReportList-r16                    RA-ReportList-r16                   </w:t>
      </w:r>
      <w:r w:rsidRPr="009C7017">
        <w:rPr>
          <w:color w:val="993366"/>
        </w:rPr>
        <w:t>OPTIONAL</w:t>
      </w:r>
      <w:r w:rsidRPr="009C7017">
        <w:t>,</w:t>
      </w:r>
    </w:p>
    <w:p w14:paraId="6E8DDABD" w14:textId="77777777" w:rsidR="00BC41EA" w:rsidRPr="009C7017" w:rsidRDefault="00BC41EA" w:rsidP="00BC41EA">
      <w:pPr>
        <w:pStyle w:val="PL"/>
      </w:pPr>
      <w:r w:rsidRPr="009C7017">
        <w:t xml:space="preserve">    rlf-Report-r16                       RLF-Report-r16                      </w:t>
      </w:r>
      <w:r w:rsidRPr="009C7017">
        <w:rPr>
          <w:color w:val="993366"/>
        </w:rPr>
        <w:t>OPTIONAL</w:t>
      </w:r>
      <w:r w:rsidRPr="009C7017">
        <w:t>,</w:t>
      </w:r>
    </w:p>
    <w:p w14:paraId="530D89E2" w14:textId="77777777" w:rsidR="00BC41EA" w:rsidRPr="009C7017" w:rsidRDefault="00BC41EA" w:rsidP="00BC41EA">
      <w:pPr>
        <w:pStyle w:val="PL"/>
      </w:pPr>
      <w:r w:rsidRPr="009C7017">
        <w:t xml:space="preserve">    mobilityHistoryReport-r16            MobilityHistoryReport-r16           </w:t>
      </w:r>
      <w:r w:rsidRPr="009C7017">
        <w:rPr>
          <w:color w:val="993366"/>
        </w:rPr>
        <w:t>OPTIONAL</w:t>
      </w:r>
      <w:r w:rsidRPr="009C7017">
        <w:t>,</w:t>
      </w:r>
    </w:p>
    <w:p w14:paraId="496F7B71"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4DF7DCF"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CEA4D49" w14:textId="77777777" w:rsidR="00BC41EA" w:rsidRPr="009C7017" w:rsidRDefault="00BC41EA" w:rsidP="00BC41EA">
      <w:pPr>
        <w:pStyle w:val="PL"/>
      </w:pPr>
      <w:r w:rsidRPr="009C7017">
        <w:t>}</w:t>
      </w:r>
    </w:p>
    <w:p w14:paraId="63A3B040" w14:textId="77777777" w:rsidR="00BC41EA" w:rsidRPr="009C7017" w:rsidRDefault="00BC41EA" w:rsidP="00BC41EA">
      <w:pPr>
        <w:pStyle w:val="PL"/>
      </w:pPr>
    </w:p>
    <w:p w14:paraId="19AD7313" w14:textId="77777777" w:rsidR="00BC41EA" w:rsidRPr="009C7017" w:rsidRDefault="00BC41EA" w:rsidP="00BC41EA">
      <w:pPr>
        <w:pStyle w:val="PL"/>
      </w:pPr>
      <w:r w:rsidRPr="009C7017">
        <w:t xml:space="preserve">LogMeasReport-r16 ::=                </w:t>
      </w:r>
      <w:r w:rsidRPr="009C7017">
        <w:rPr>
          <w:color w:val="993366"/>
        </w:rPr>
        <w:t>SEQUENCE</w:t>
      </w:r>
      <w:r w:rsidRPr="009C7017">
        <w:t xml:space="preserve"> {</w:t>
      </w:r>
    </w:p>
    <w:p w14:paraId="2E2461FE" w14:textId="77777777" w:rsidR="00BC41EA" w:rsidRPr="009C7017" w:rsidRDefault="00BC41EA" w:rsidP="00BC41EA">
      <w:pPr>
        <w:pStyle w:val="PL"/>
      </w:pPr>
      <w:r w:rsidRPr="009C7017">
        <w:t xml:space="preserve">    absoluteTimeStamp-r16                AbsoluteTimeInfo-r16,</w:t>
      </w:r>
    </w:p>
    <w:p w14:paraId="44D008B1" w14:textId="77777777" w:rsidR="00BC41EA" w:rsidRPr="009C7017" w:rsidRDefault="00BC41EA" w:rsidP="00BC41EA">
      <w:pPr>
        <w:pStyle w:val="PL"/>
      </w:pPr>
      <w:r w:rsidRPr="009C7017">
        <w:t xml:space="preserve">    traceReference-r16                   TraceReference-r16,</w:t>
      </w:r>
    </w:p>
    <w:p w14:paraId="7BEA49B6" w14:textId="77777777" w:rsidR="00BC41EA" w:rsidRPr="009C7017" w:rsidRDefault="00BC41EA" w:rsidP="00BC41EA">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61ABC08" w14:textId="77777777" w:rsidR="00BC41EA" w:rsidRPr="009C7017" w:rsidRDefault="00BC41EA" w:rsidP="00BC41EA">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AAC74EC" w14:textId="77777777" w:rsidR="00BC41EA" w:rsidRPr="009C7017" w:rsidRDefault="00BC41EA" w:rsidP="00BC41EA">
      <w:pPr>
        <w:pStyle w:val="PL"/>
      </w:pPr>
      <w:r w:rsidRPr="009C7017">
        <w:t xml:space="preserve">    logMeasInfoList-r16                  LogMeasInfoList-r16,</w:t>
      </w:r>
    </w:p>
    <w:p w14:paraId="350E386F" w14:textId="77777777" w:rsidR="00BC41EA" w:rsidRPr="009C7017" w:rsidRDefault="00BC41EA" w:rsidP="00BC41EA">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D97C4B9" w14:textId="77777777" w:rsidR="00BC41EA" w:rsidRPr="009C7017" w:rsidRDefault="00BC41EA" w:rsidP="00BC41EA">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262FB92" w14:textId="77777777" w:rsidR="00BC41EA" w:rsidRPr="009C7017" w:rsidRDefault="00BC41EA" w:rsidP="00BC41EA">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6A59EE5F" w14:textId="77777777" w:rsidR="00BC41EA" w:rsidRPr="009C7017" w:rsidRDefault="00BC41EA" w:rsidP="00BC41EA">
      <w:pPr>
        <w:pStyle w:val="PL"/>
      </w:pPr>
      <w:r w:rsidRPr="009C7017">
        <w:t xml:space="preserve">    ...</w:t>
      </w:r>
    </w:p>
    <w:p w14:paraId="171AA6A7" w14:textId="77777777" w:rsidR="00BC41EA" w:rsidRPr="009C7017" w:rsidRDefault="00BC41EA" w:rsidP="00BC41EA">
      <w:pPr>
        <w:pStyle w:val="PL"/>
      </w:pPr>
      <w:r w:rsidRPr="009C7017">
        <w:t>}</w:t>
      </w:r>
    </w:p>
    <w:p w14:paraId="74781CF9" w14:textId="77777777" w:rsidR="00BC41EA" w:rsidRPr="009C7017" w:rsidRDefault="00BC41EA" w:rsidP="00BC41EA">
      <w:pPr>
        <w:pStyle w:val="PL"/>
      </w:pPr>
    </w:p>
    <w:p w14:paraId="3EFC6129" w14:textId="77777777" w:rsidR="00BC41EA" w:rsidRPr="009C7017" w:rsidRDefault="00BC41EA" w:rsidP="00BC41EA">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73284087" w14:textId="77777777" w:rsidR="00BC41EA" w:rsidRPr="009C7017" w:rsidRDefault="00BC41EA" w:rsidP="00BC41EA">
      <w:pPr>
        <w:pStyle w:val="PL"/>
      </w:pPr>
    </w:p>
    <w:p w14:paraId="6A4064B1" w14:textId="77777777" w:rsidR="00BC41EA" w:rsidRPr="009C7017" w:rsidRDefault="00BC41EA" w:rsidP="00BC41EA">
      <w:pPr>
        <w:pStyle w:val="PL"/>
      </w:pPr>
      <w:r w:rsidRPr="009C7017">
        <w:t xml:space="preserve">LogMeasInfo-r16 ::=                  </w:t>
      </w:r>
      <w:r w:rsidRPr="009C7017">
        <w:rPr>
          <w:color w:val="993366"/>
        </w:rPr>
        <w:t>SEQUENCE</w:t>
      </w:r>
      <w:r w:rsidRPr="009C7017">
        <w:t xml:space="preserve"> {</w:t>
      </w:r>
    </w:p>
    <w:p w14:paraId="4363B8A3" w14:textId="77777777" w:rsidR="00BC41EA" w:rsidRPr="009C7017" w:rsidRDefault="00BC41EA" w:rsidP="00BC41EA">
      <w:pPr>
        <w:pStyle w:val="PL"/>
      </w:pPr>
      <w:r w:rsidRPr="009C7017">
        <w:t xml:space="preserve">    locationInfo-r16                     LocationInfo-r16                    </w:t>
      </w:r>
      <w:r w:rsidRPr="009C7017">
        <w:rPr>
          <w:color w:val="993366"/>
        </w:rPr>
        <w:t>OPTIONAL</w:t>
      </w:r>
      <w:r w:rsidRPr="009C7017">
        <w:t>,</w:t>
      </w:r>
    </w:p>
    <w:p w14:paraId="63AF12FD" w14:textId="77777777" w:rsidR="00BC41EA" w:rsidRPr="009C7017" w:rsidRDefault="00BC41EA" w:rsidP="00BC41EA">
      <w:pPr>
        <w:pStyle w:val="PL"/>
      </w:pPr>
      <w:r w:rsidRPr="009C7017">
        <w:t xml:space="preserve">    relativeTimeStamp-r16                </w:t>
      </w:r>
      <w:r w:rsidRPr="009C7017">
        <w:rPr>
          <w:color w:val="993366"/>
        </w:rPr>
        <w:t>INTEGER</w:t>
      </w:r>
      <w:r w:rsidRPr="009C7017">
        <w:t xml:space="preserve"> (0..7200),</w:t>
      </w:r>
    </w:p>
    <w:p w14:paraId="4E786294" w14:textId="77777777" w:rsidR="00BC41EA" w:rsidRPr="009C7017" w:rsidRDefault="00BC41EA" w:rsidP="00BC41EA">
      <w:pPr>
        <w:pStyle w:val="PL"/>
      </w:pPr>
      <w:r w:rsidRPr="009C7017">
        <w:t xml:space="preserve">    servCellIdentity-r16                 CGI-Info-Logging-r16                </w:t>
      </w:r>
      <w:r w:rsidRPr="009C7017">
        <w:rPr>
          <w:color w:val="993366"/>
        </w:rPr>
        <w:t>OPTIONAL</w:t>
      </w:r>
      <w:r w:rsidRPr="009C7017">
        <w:t>,</w:t>
      </w:r>
    </w:p>
    <w:p w14:paraId="7B6AAC77" w14:textId="77777777" w:rsidR="00BC41EA" w:rsidRPr="009C7017" w:rsidRDefault="00BC41EA" w:rsidP="00BC41EA">
      <w:pPr>
        <w:pStyle w:val="PL"/>
      </w:pPr>
      <w:r w:rsidRPr="009C7017">
        <w:t xml:space="preserve">    measResultServingCell-r16            MeasResultServingCell-r16           </w:t>
      </w:r>
      <w:r w:rsidRPr="009C7017">
        <w:rPr>
          <w:color w:val="993366"/>
        </w:rPr>
        <w:t>OPTIONAL</w:t>
      </w:r>
      <w:r w:rsidRPr="009C7017">
        <w:t>,</w:t>
      </w:r>
    </w:p>
    <w:p w14:paraId="4667563A" w14:textId="77777777" w:rsidR="00BC41EA" w:rsidRPr="009C7017" w:rsidRDefault="00BC41EA" w:rsidP="00BC41EA">
      <w:pPr>
        <w:pStyle w:val="PL"/>
      </w:pPr>
      <w:r w:rsidRPr="009C7017">
        <w:t xml:space="preserve">    measResultNeighCells-r16             </w:t>
      </w:r>
      <w:r w:rsidRPr="009C7017">
        <w:rPr>
          <w:color w:val="993366"/>
        </w:rPr>
        <w:t>SEQUENCE</w:t>
      </w:r>
      <w:r w:rsidRPr="009C7017">
        <w:t xml:space="preserve"> {</w:t>
      </w:r>
    </w:p>
    <w:p w14:paraId="0563D8CC" w14:textId="77777777" w:rsidR="00BC41EA" w:rsidRPr="009C7017" w:rsidRDefault="00BC41EA" w:rsidP="00BC41EA">
      <w:pPr>
        <w:pStyle w:val="PL"/>
      </w:pPr>
      <w:r w:rsidRPr="009C7017">
        <w:t xml:space="preserve">        measResultNeighCellListNR            MeasResultListLogging2NR-r16        </w:t>
      </w:r>
      <w:r w:rsidRPr="009C7017">
        <w:rPr>
          <w:color w:val="993366"/>
        </w:rPr>
        <w:t>OPTIONAL</w:t>
      </w:r>
      <w:r w:rsidRPr="009C7017">
        <w:t>,</w:t>
      </w:r>
    </w:p>
    <w:p w14:paraId="6280C8E6" w14:textId="77777777" w:rsidR="00BC41EA" w:rsidRPr="009C7017" w:rsidRDefault="00BC41EA" w:rsidP="00BC41EA">
      <w:pPr>
        <w:pStyle w:val="PL"/>
      </w:pPr>
      <w:r w:rsidRPr="009C7017">
        <w:t xml:space="preserve">        measResultNeighCellListEUTRA         MeasResultList2EUTRA-r16            </w:t>
      </w:r>
      <w:r w:rsidRPr="009C7017">
        <w:rPr>
          <w:color w:val="993366"/>
        </w:rPr>
        <w:t>OPTIONAL</w:t>
      </w:r>
    </w:p>
    <w:p w14:paraId="01A801A4" w14:textId="77777777" w:rsidR="00BC41EA" w:rsidRPr="009C7017" w:rsidRDefault="00BC41EA" w:rsidP="00BC41EA">
      <w:pPr>
        <w:pStyle w:val="PL"/>
      </w:pPr>
      <w:r w:rsidRPr="009C7017">
        <w:t xml:space="preserve">    },</w:t>
      </w:r>
    </w:p>
    <w:p w14:paraId="25539B24" w14:textId="77777777" w:rsidR="00BC41EA" w:rsidRPr="009C7017" w:rsidRDefault="00BC41EA" w:rsidP="00BC41EA">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Pr="009C7017">
        <w:t>,</w:t>
      </w:r>
    </w:p>
    <w:p w14:paraId="13736E27" w14:textId="77777777" w:rsidR="00BC41EA" w:rsidRPr="009C7017" w:rsidRDefault="00BC41EA" w:rsidP="00BC41EA">
      <w:pPr>
        <w:pStyle w:val="PL"/>
      </w:pPr>
      <w:r w:rsidRPr="009C7017">
        <w:t xml:space="preserve">    ...</w:t>
      </w:r>
    </w:p>
    <w:p w14:paraId="4E558461" w14:textId="77777777" w:rsidR="00BC41EA" w:rsidRPr="009C7017" w:rsidRDefault="00BC41EA" w:rsidP="00BC41EA">
      <w:pPr>
        <w:pStyle w:val="PL"/>
      </w:pPr>
      <w:r w:rsidRPr="009C7017">
        <w:t>}</w:t>
      </w:r>
    </w:p>
    <w:p w14:paraId="41C453E5" w14:textId="77777777" w:rsidR="00BC41EA" w:rsidRPr="009C7017" w:rsidRDefault="00BC41EA" w:rsidP="00BC41EA">
      <w:pPr>
        <w:pStyle w:val="PL"/>
      </w:pPr>
    </w:p>
    <w:p w14:paraId="23D34179" w14:textId="77777777" w:rsidR="00BC41EA" w:rsidRPr="009C7017" w:rsidRDefault="00BC41EA" w:rsidP="00BC41EA">
      <w:pPr>
        <w:pStyle w:val="PL"/>
      </w:pPr>
      <w:r w:rsidRPr="009C7017">
        <w:t xml:space="preserve">ConnEstFailReport-r16 ::=            </w:t>
      </w:r>
      <w:r w:rsidRPr="009C7017">
        <w:rPr>
          <w:color w:val="993366"/>
        </w:rPr>
        <w:t>SEQUENCE</w:t>
      </w:r>
      <w:r w:rsidRPr="009C7017">
        <w:t xml:space="preserve"> {</w:t>
      </w:r>
    </w:p>
    <w:p w14:paraId="7A838B28" w14:textId="77777777" w:rsidR="00BC41EA" w:rsidRPr="009C7017" w:rsidRDefault="00BC41EA" w:rsidP="00BC41EA">
      <w:pPr>
        <w:pStyle w:val="PL"/>
      </w:pPr>
      <w:r w:rsidRPr="009C7017">
        <w:t xml:space="preserve">    measResultFailedCell-r16             MeasResultFailedCell-r16,</w:t>
      </w:r>
    </w:p>
    <w:p w14:paraId="237E7352" w14:textId="77777777" w:rsidR="00BC41EA" w:rsidRPr="009C7017" w:rsidRDefault="00BC41EA" w:rsidP="00BC41EA">
      <w:pPr>
        <w:pStyle w:val="PL"/>
      </w:pPr>
      <w:r w:rsidRPr="009C7017">
        <w:t xml:space="preserve">    locationInfo-r16                     LocationInfo-r16                    </w:t>
      </w:r>
      <w:r w:rsidRPr="009C7017">
        <w:rPr>
          <w:color w:val="993366"/>
        </w:rPr>
        <w:t>OPTIONAL</w:t>
      </w:r>
      <w:r w:rsidRPr="009C7017">
        <w:t>,</w:t>
      </w:r>
    </w:p>
    <w:p w14:paraId="451AD8F2" w14:textId="77777777" w:rsidR="00BC41EA" w:rsidRPr="009C7017" w:rsidRDefault="00BC41EA" w:rsidP="00BC41EA">
      <w:pPr>
        <w:pStyle w:val="PL"/>
      </w:pPr>
      <w:r w:rsidRPr="009C7017">
        <w:t xml:space="preserve">    measResultNeighCells-r16             </w:t>
      </w:r>
      <w:r w:rsidRPr="009C7017">
        <w:rPr>
          <w:color w:val="993366"/>
        </w:rPr>
        <w:t>SEQUENCE</w:t>
      </w:r>
      <w:r w:rsidRPr="009C7017">
        <w:t xml:space="preserve"> {</w:t>
      </w:r>
    </w:p>
    <w:p w14:paraId="320192AF" w14:textId="77777777" w:rsidR="00BC41EA" w:rsidRPr="009C7017" w:rsidRDefault="00BC41EA" w:rsidP="00BC41EA">
      <w:pPr>
        <w:pStyle w:val="PL"/>
      </w:pPr>
      <w:r w:rsidRPr="009C7017">
        <w:t xml:space="preserve">        measResultNeighCellListNR            MeasResultList2NR-r16               </w:t>
      </w:r>
      <w:r w:rsidRPr="009C7017">
        <w:rPr>
          <w:color w:val="993366"/>
        </w:rPr>
        <w:t>OPTIONAL</w:t>
      </w:r>
      <w:r w:rsidRPr="009C7017">
        <w:t>,</w:t>
      </w:r>
    </w:p>
    <w:p w14:paraId="01650417" w14:textId="77777777" w:rsidR="00BC41EA" w:rsidRPr="009C7017" w:rsidRDefault="00BC41EA" w:rsidP="00BC41EA">
      <w:pPr>
        <w:pStyle w:val="PL"/>
      </w:pPr>
      <w:r w:rsidRPr="009C7017">
        <w:t xml:space="preserve">        measResultNeighCellListEUTRA         MeasResultList2EUTRA-r16            </w:t>
      </w:r>
      <w:r w:rsidRPr="009C7017">
        <w:rPr>
          <w:color w:val="993366"/>
        </w:rPr>
        <w:t>OPTIONAL</w:t>
      </w:r>
    </w:p>
    <w:p w14:paraId="1B5AA8E5" w14:textId="77777777" w:rsidR="00BC41EA" w:rsidRPr="009C7017" w:rsidRDefault="00BC41EA" w:rsidP="00BC41EA">
      <w:pPr>
        <w:pStyle w:val="PL"/>
      </w:pPr>
      <w:r w:rsidRPr="009C7017">
        <w:lastRenderedPageBreak/>
        <w:t xml:space="preserve">    },</w:t>
      </w:r>
    </w:p>
    <w:p w14:paraId="000E1810" w14:textId="77777777" w:rsidR="00BC41EA" w:rsidRPr="009C7017" w:rsidRDefault="00BC41EA" w:rsidP="00BC41EA">
      <w:pPr>
        <w:pStyle w:val="PL"/>
      </w:pPr>
      <w:r w:rsidRPr="009C7017">
        <w:t xml:space="preserve">    numberOfConnFail-r16                 </w:t>
      </w:r>
      <w:r w:rsidRPr="009C7017">
        <w:rPr>
          <w:color w:val="993366"/>
        </w:rPr>
        <w:t>INTEGER</w:t>
      </w:r>
      <w:r w:rsidRPr="009C7017">
        <w:t xml:space="preserve"> (1..8),</w:t>
      </w:r>
    </w:p>
    <w:p w14:paraId="37BDC5A3" w14:textId="77777777" w:rsidR="00BC41EA" w:rsidRPr="009C7017" w:rsidRDefault="00BC41EA" w:rsidP="00BC41EA">
      <w:pPr>
        <w:pStyle w:val="PL"/>
      </w:pPr>
      <w:r w:rsidRPr="009C7017">
        <w:t xml:space="preserve">    </w:t>
      </w:r>
      <w:r w:rsidRPr="009C7017">
        <w:rPr>
          <w:rFonts w:eastAsia="DengXian"/>
        </w:rPr>
        <w:t>perRAInfoList-r16                            PerRAInfoList-r16</w:t>
      </w:r>
      <w:r w:rsidRPr="009C7017">
        <w:t>,</w:t>
      </w:r>
    </w:p>
    <w:p w14:paraId="0653D9AC" w14:textId="77777777" w:rsidR="00BC41EA" w:rsidRPr="009C7017" w:rsidRDefault="00BC41EA" w:rsidP="00BC41EA">
      <w:pPr>
        <w:pStyle w:val="PL"/>
      </w:pPr>
      <w:r w:rsidRPr="009C7017">
        <w:t xml:space="preserve">    timeSinceFailure-r16                 TimeSinceFailure-r16,</w:t>
      </w:r>
    </w:p>
    <w:p w14:paraId="59D23DA7" w14:textId="77777777" w:rsidR="00BC41EA" w:rsidRPr="009C7017" w:rsidRDefault="00BC41EA" w:rsidP="00BC41EA">
      <w:pPr>
        <w:pStyle w:val="PL"/>
      </w:pPr>
      <w:r w:rsidRPr="009C7017">
        <w:t xml:space="preserve">    ...</w:t>
      </w:r>
    </w:p>
    <w:p w14:paraId="719402E9" w14:textId="77777777" w:rsidR="00BC41EA" w:rsidRPr="009C7017" w:rsidRDefault="00BC41EA" w:rsidP="00BC41EA">
      <w:pPr>
        <w:pStyle w:val="PL"/>
      </w:pPr>
      <w:r w:rsidRPr="009C7017">
        <w:t>}</w:t>
      </w:r>
    </w:p>
    <w:p w14:paraId="56409D47" w14:textId="77777777" w:rsidR="00BC41EA" w:rsidRPr="009C7017" w:rsidRDefault="00BC41EA" w:rsidP="00BC41EA">
      <w:pPr>
        <w:pStyle w:val="PL"/>
      </w:pPr>
    </w:p>
    <w:p w14:paraId="07DE97B8" w14:textId="77777777" w:rsidR="00BC41EA" w:rsidRPr="009C7017" w:rsidRDefault="00BC41EA" w:rsidP="00BC41EA">
      <w:pPr>
        <w:pStyle w:val="PL"/>
      </w:pPr>
      <w:r w:rsidRPr="009C7017">
        <w:t xml:space="preserve">MeasResultServingCell-r16 ::=        </w:t>
      </w:r>
      <w:r w:rsidRPr="009C7017">
        <w:rPr>
          <w:color w:val="993366"/>
        </w:rPr>
        <w:t>SEQUENCE</w:t>
      </w:r>
      <w:r w:rsidRPr="009C7017">
        <w:t xml:space="preserve"> {</w:t>
      </w:r>
    </w:p>
    <w:p w14:paraId="016F290B" w14:textId="77777777" w:rsidR="00BC41EA" w:rsidRPr="009C7017" w:rsidRDefault="00BC41EA" w:rsidP="00BC41EA">
      <w:pPr>
        <w:pStyle w:val="PL"/>
      </w:pPr>
      <w:r w:rsidRPr="009C7017">
        <w:t xml:space="preserve">    resultsSSB-Cell                      MeasQuantityResults,</w:t>
      </w:r>
    </w:p>
    <w:p w14:paraId="20862B25" w14:textId="77777777" w:rsidR="00BC41EA" w:rsidRPr="009C7017" w:rsidRDefault="00BC41EA" w:rsidP="00BC41EA">
      <w:pPr>
        <w:pStyle w:val="PL"/>
      </w:pPr>
      <w:r w:rsidRPr="009C7017">
        <w:t xml:space="preserve">    resultsSSB                           </w:t>
      </w:r>
      <w:r w:rsidRPr="009C7017">
        <w:rPr>
          <w:color w:val="993366"/>
        </w:rPr>
        <w:t>SEQUENCE</w:t>
      </w:r>
      <w:r w:rsidRPr="009C7017">
        <w:t>{</w:t>
      </w:r>
    </w:p>
    <w:p w14:paraId="5631DAFF" w14:textId="77777777" w:rsidR="00BC41EA" w:rsidRPr="009C7017" w:rsidRDefault="00BC41EA" w:rsidP="00BC41EA">
      <w:pPr>
        <w:pStyle w:val="PL"/>
      </w:pPr>
      <w:r w:rsidRPr="009C7017">
        <w:t xml:space="preserve">        best-ssb-Index                       SSB-Index,</w:t>
      </w:r>
    </w:p>
    <w:p w14:paraId="51AB4296" w14:textId="77777777" w:rsidR="00BC41EA" w:rsidRPr="009C7017" w:rsidRDefault="00BC41EA" w:rsidP="00BC41EA">
      <w:pPr>
        <w:pStyle w:val="PL"/>
      </w:pPr>
      <w:r w:rsidRPr="009C7017">
        <w:t xml:space="preserve">        best-ssb-Results                     MeasQuantityResults,</w:t>
      </w:r>
    </w:p>
    <w:p w14:paraId="322663D6" w14:textId="77777777" w:rsidR="00BC41EA" w:rsidRPr="009C7017" w:rsidRDefault="00BC41EA" w:rsidP="00BC41EA">
      <w:pPr>
        <w:pStyle w:val="PL"/>
      </w:pPr>
      <w:r w:rsidRPr="009C7017">
        <w:t xml:space="preserve">        numberOfGoodSSB                      </w:t>
      </w:r>
      <w:r w:rsidRPr="009C7017">
        <w:rPr>
          <w:color w:val="993366"/>
        </w:rPr>
        <w:t>INTEGER</w:t>
      </w:r>
      <w:r w:rsidRPr="009C7017">
        <w:t xml:space="preserve"> (1..maxNrofSSBs-r16)</w:t>
      </w:r>
    </w:p>
    <w:p w14:paraId="05D0DF70" w14:textId="77777777" w:rsidR="00BC41EA" w:rsidRPr="009C7017" w:rsidRDefault="00BC41EA" w:rsidP="00BC41EA">
      <w:pPr>
        <w:pStyle w:val="PL"/>
      </w:pPr>
      <w:r w:rsidRPr="009C7017">
        <w:t xml:space="preserve">    }                                                                        </w:t>
      </w:r>
      <w:r w:rsidRPr="009C7017">
        <w:rPr>
          <w:color w:val="993366"/>
        </w:rPr>
        <w:t>OPTIONAL</w:t>
      </w:r>
    </w:p>
    <w:p w14:paraId="3918853C" w14:textId="77777777" w:rsidR="00BC41EA" w:rsidRPr="009C7017" w:rsidRDefault="00BC41EA" w:rsidP="00BC41EA">
      <w:pPr>
        <w:pStyle w:val="PL"/>
      </w:pPr>
      <w:r w:rsidRPr="009C7017">
        <w:t>}</w:t>
      </w:r>
    </w:p>
    <w:p w14:paraId="7CBC1573" w14:textId="77777777" w:rsidR="00BC41EA" w:rsidRPr="009C7017" w:rsidRDefault="00BC41EA" w:rsidP="00BC41EA">
      <w:pPr>
        <w:pStyle w:val="PL"/>
      </w:pPr>
    </w:p>
    <w:p w14:paraId="568FE7FE" w14:textId="77777777" w:rsidR="00BC41EA" w:rsidRPr="009C7017" w:rsidRDefault="00BC41EA" w:rsidP="00BC41EA">
      <w:pPr>
        <w:pStyle w:val="PL"/>
      </w:pPr>
      <w:r w:rsidRPr="009C7017">
        <w:t xml:space="preserve">MeasResultFailedCell-r16 ::=         </w:t>
      </w:r>
      <w:r w:rsidRPr="009C7017">
        <w:rPr>
          <w:color w:val="993366"/>
        </w:rPr>
        <w:t>SEQUENCE</w:t>
      </w:r>
      <w:r w:rsidRPr="009C7017">
        <w:t xml:space="preserve"> {</w:t>
      </w:r>
    </w:p>
    <w:p w14:paraId="69C3E7FE" w14:textId="77777777" w:rsidR="00BC41EA" w:rsidRPr="009C7017" w:rsidRDefault="00BC41EA" w:rsidP="00BC41EA">
      <w:pPr>
        <w:pStyle w:val="PL"/>
      </w:pPr>
      <w:r w:rsidRPr="009C7017">
        <w:t xml:space="preserve">    cgi-Info                             CGI-Info-Logging-r16,</w:t>
      </w:r>
    </w:p>
    <w:p w14:paraId="1BA7EA9F" w14:textId="77777777" w:rsidR="00BC41EA" w:rsidRPr="009C7017" w:rsidRDefault="00BC41EA" w:rsidP="00BC41EA">
      <w:pPr>
        <w:pStyle w:val="PL"/>
      </w:pPr>
      <w:r w:rsidRPr="009C7017">
        <w:t xml:space="preserve">    measResult-r16                       </w:t>
      </w:r>
      <w:r w:rsidRPr="009C7017">
        <w:rPr>
          <w:color w:val="993366"/>
        </w:rPr>
        <w:t>SEQUENCE</w:t>
      </w:r>
      <w:r w:rsidRPr="009C7017">
        <w:t xml:space="preserve"> {</w:t>
      </w:r>
    </w:p>
    <w:p w14:paraId="13E08618" w14:textId="77777777" w:rsidR="00BC41EA" w:rsidRPr="009C7017" w:rsidRDefault="00BC41EA" w:rsidP="00BC41EA">
      <w:pPr>
        <w:pStyle w:val="PL"/>
      </w:pPr>
      <w:r w:rsidRPr="009C7017">
        <w:t xml:space="preserve">        cellResults-r16                      </w:t>
      </w:r>
      <w:r w:rsidRPr="009C7017">
        <w:rPr>
          <w:color w:val="993366"/>
        </w:rPr>
        <w:t>SEQUENCE</w:t>
      </w:r>
      <w:r w:rsidRPr="009C7017">
        <w:t>{</w:t>
      </w:r>
    </w:p>
    <w:p w14:paraId="27850044" w14:textId="77777777" w:rsidR="00BC41EA" w:rsidRPr="009C7017" w:rsidRDefault="00BC41EA" w:rsidP="00BC41EA">
      <w:pPr>
        <w:pStyle w:val="PL"/>
      </w:pPr>
      <w:r w:rsidRPr="009C7017">
        <w:t xml:space="preserve">            resultsSSB-Cell-r16                  MeasQuantityResults</w:t>
      </w:r>
    </w:p>
    <w:p w14:paraId="3467F75D" w14:textId="77777777" w:rsidR="00BC41EA" w:rsidRPr="009C7017" w:rsidRDefault="00BC41EA" w:rsidP="00BC41EA">
      <w:pPr>
        <w:pStyle w:val="PL"/>
      </w:pPr>
      <w:r w:rsidRPr="009C7017">
        <w:t xml:space="preserve">        },</w:t>
      </w:r>
    </w:p>
    <w:p w14:paraId="13896947" w14:textId="77777777" w:rsidR="00BC41EA" w:rsidRPr="009C7017" w:rsidRDefault="00BC41EA" w:rsidP="00BC41EA">
      <w:pPr>
        <w:pStyle w:val="PL"/>
      </w:pPr>
      <w:r w:rsidRPr="009C7017">
        <w:t xml:space="preserve">        rsIndexResults-r16                   </w:t>
      </w:r>
      <w:r w:rsidRPr="009C7017">
        <w:rPr>
          <w:color w:val="993366"/>
        </w:rPr>
        <w:t>SEQUENCE</w:t>
      </w:r>
      <w:r w:rsidRPr="009C7017">
        <w:t>{</w:t>
      </w:r>
    </w:p>
    <w:p w14:paraId="19988F01" w14:textId="77777777" w:rsidR="00BC41EA" w:rsidRPr="009C7017" w:rsidRDefault="00BC41EA" w:rsidP="00BC41EA">
      <w:pPr>
        <w:pStyle w:val="PL"/>
      </w:pPr>
      <w:r w:rsidRPr="009C7017">
        <w:t xml:space="preserve">            resultsSSB-Indexes-r16               ResultsPerSSB-IndexList</w:t>
      </w:r>
    </w:p>
    <w:p w14:paraId="0CB2D469" w14:textId="77777777" w:rsidR="00BC41EA" w:rsidRPr="009C7017" w:rsidRDefault="00BC41EA" w:rsidP="00BC41EA">
      <w:pPr>
        <w:pStyle w:val="PL"/>
      </w:pPr>
      <w:r w:rsidRPr="009C7017">
        <w:t xml:space="preserve">        }</w:t>
      </w:r>
    </w:p>
    <w:p w14:paraId="438B78B7" w14:textId="77777777" w:rsidR="00BC41EA" w:rsidRPr="009C7017" w:rsidRDefault="00BC41EA" w:rsidP="00BC41EA">
      <w:pPr>
        <w:pStyle w:val="PL"/>
      </w:pPr>
      <w:r w:rsidRPr="009C7017">
        <w:t xml:space="preserve">    }</w:t>
      </w:r>
    </w:p>
    <w:p w14:paraId="58A2E3A3" w14:textId="77777777" w:rsidR="00BC41EA" w:rsidRPr="009C7017" w:rsidRDefault="00BC41EA" w:rsidP="00BC41EA">
      <w:pPr>
        <w:pStyle w:val="PL"/>
      </w:pPr>
      <w:r w:rsidRPr="009C7017">
        <w:t>}</w:t>
      </w:r>
    </w:p>
    <w:p w14:paraId="7C03D847" w14:textId="77777777" w:rsidR="00BC41EA" w:rsidRPr="009C7017" w:rsidRDefault="00BC41EA" w:rsidP="00BC41EA">
      <w:pPr>
        <w:pStyle w:val="PL"/>
        <w:rPr>
          <w:rFonts w:eastAsia="DengXian"/>
        </w:rPr>
      </w:pPr>
    </w:p>
    <w:p w14:paraId="3A8D037F" w14:textId="77777777" w:rsidR="00BC41EA" w:rsidRPr="009C7017" w:rsidRDefault="00BC41EA" w:rsidP="00BC41EA">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4ECBE199" w14:textId="77777777" w:rsidR="00BC41EA" w:rsidRPr="009C7017" w:rsidRDefault="00BC41EA" w:rsidP="00BC41EA">
      <w:pPr>
        <w:pStyle w:val="PL"/>
      </w:pPr>
    </w:p>
    <w:p w14:paraId="7E9A88D7" w14:textId="77777777" w:rsidR="00BC41EA" w:rsidRPr="009C7017" w:rsidRDefault="00BC41EA" w:rsidP="00BC41EA">
      <w:pPr>
        <w:pStyle w:val="PL"/>
      </w:pPr>
      <w:r w:rsidRPr="009C7017">
        <w:t xml:space="preserve">RA-Report-r16 ::=                    </w:t>
      </w:r>
      <w:r w:rsidRPr="009C7017">
        <w:rPr>
          <w:color w:val="993366"/>
        </w:rPr>
        <w:t>SEQUENCE</w:t>
      </w:r>
      <w:r w:rsidRPr="009C7017">
        <w:t xml:space="preserve"> {</w:t>
      </w:r>
    </w:p>
    <w:p w14:paraId="09808D48" w14:textId="77777777" w:rsidR="00BC41EA" w:rsidRPr="009C7017" w:rsidRDefault="00BC41EA" w:rsidP="00BC41EA">
      <w:pPr>
        <w:pStyle w:val="PL"/>
      </w:pPr>
      <w:r w:rsidRPr="009C7017">
        <w:t xml:space="preserve">    cellId-r16                           </w:t>
      </w:r>
      <w:r w:rsidRPr="009C7017">
        <w:rPr>
          <w:color w:val="993366"/>
        </w:rPr>
        <w:t>CHOICE</w:t>
      </w:r>
      <w:r w:rsidRPr="009C7017">
        <w:t xml:space="preserve"> {</w:t>
      </w:r>
    </w:p>
    <w:p w14:paraId="23B8A94C" w14:textId="77777777" w:rsidR="00BC41EA" w:rsidRPr="009C7017" w:rsidRDefault="00BC41EA" w:rsidP="00BC41EA">
      <w:pPr>
        <w:pStyle w:val="PL"/>
      </w:pPr>
      <w:r w:rsidRPr="009C7017">
        <w:t xml:space="preserve">        cellGlobalId-r16                     CGI-Info-Logging-r16,</w:t>
      </w:r>
    </w:p>
    <w:p w14:paraId="7E438D8A" w14:textId="77777777" w:rsidR="00BC41EA" w:rsidRPr="009C7017" w:rsidRDefault="00BC41EA" w:rsidP="00BC41EA">
      <w:pPr>
        <w:pStyle w:val="PL"/>
      </w:pPr>
      <w:r w:rsidRPr="009C7017">
        <w:t xml:space="preserve">        pci-arfcn-r16                        </w:t>
      </w:r>
      <w:r w:rsidRPr="009C7017">
        <w:rPr>
          <w:color w:val="993366"/>
        </w:rPr>
        <w:t>SEQUENCE</w:t>
      </w:r>
      <w:r w:rsidRPr="009C7017">
        <w:t xml:space="preserve"> {</w:t>
      </w:r>
    </w:p>
    <w:p w14:paraId="0099EB89" w14:textId="77777777" w:rsidR="00BC41EA" w:rsidRPr="009C7017" w:rsidRDefault="00BC41EA" w:rsidP="00BC41EA">
      <w:pPr>
        <w:pStyle w:val="PL"/>
      </w:pPr>
      <w:r w:rsidRPr="009C7017">
        <w:t xml:space="preserve">            physCellId-r16                       PhysCellId,</w:t>
      </w:r>
    </w:p>
    <w:p w14:paraId="2BED98C0" w14:textId="77777777" w:rsidR="00BC41EA" w:rsidRPr="009C7017" w:rsidRDefault="00BC41EA" w:rsidP="00BC41EA">
      <w:pPr>
        <w:pStyle w:val="PL"/>
      </w:pPr>
      <w:r w:rsidRPr="009C7017">
        <w:t xml:space="preserve">            carrierFreq-r16                      ARFCN-ValueNR</w:t>
      </w:r>
    </w:p>
    <w:p w14:paraId="5509B725" w14:textId="77777777" w:rsidR="00BC41EA" w:rsidRPr="009C7017" w:rsidRDefault="00BC41EA" w:rsidP="00BC41EA">
      <w:pPr>
        <w:pStyle w:val="PL"/>
      </w:pPr>
      <w:r w:rsidRPr="009C7017">
        <w:t xml:space="preserve">        }</w:t>
      </w:r>
    </w:p>
    <w:p w14:paraId="70C3F106" w14:textId="77777777" w:rsidR="00BC41EA" w:rsidRPr="009C7017" w:rsidRDefault="00BC41EA" w:rsidP="00BC41EA">
      <w:pPr>
        <w:pStyle w:val="PL"/>
      </w:pPr>
      <w:r w:rsidRPr="009C7017">
        <w:t xml:space="preserve">    },</w:t>
      </w:r>
    </w:p>
    <w:p w14:paraId="28026EF7" w14:textId="77777777" w:rsidR="00BC41EA" w:rsidRPr="009C7017" w:rsidRDefault="00BC41EA" w:rsidP="00BC41EA">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Pr="009C7017">
        <w:t xml:space="preserve">                         </w:t>
      </w:r>
      <w:r w:rsidRPr="009C7017">
        <w:rPr>
          <w:rFonts w:eastAsia="DengXian"/>
          <w:color w:val="993366"/>
        </w:rPr>
        <w:t>OPTIONAL</w:t>
      </w:r>
      <w:r w:rsidRPr="009C7017">
        <w:rPr>
          <w:rFonts w:eastAsia="DengXian"/>
        </w:rPr>
        <w:t>,</w:t>
      </w:r>
    </w:p>
    <w:p w14:paraId="0067AFE8" w14:textId="77777777" w:rsidR="00BC41EA" w:rsidRPr="009C7017" w:rsidRDefault="00BC41EA" w:rsidP="00BC41EA">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24D41746" w14:textId="77777777" w:rsidR="00BC41EA" w:rsidRPr="009C7017" w:rsidRDefault="00BC41EA" w:rsidP="00BC41EA">
      <w:pPr>
        <w:pStyle w:val="PL"/>
      </w:pPr>
      <w:r w:rsidRPr="009C7017">
        <w:t xml:space="preserve">                                                    schedulingRequestFailure, noPUCCHResourceAvailable, requestForOtherSI,</w:t>
      </w:r>
    </w:p>
    <w:p w14:paraId="778D908D" w14:textId="77777777" w:rsidR="00BC41EA" w:rsidRPr="009C7017" w:rsidRDefault="00BC41EA" w:rsidP="00BC41EA">
      <w:pPr>
        <w:pStyle w:val="PL"/>
      </w:pPr>
      <w:r w:rsidRPr="009C7017">
        <w:t xml:space="preserve">                                                    spare9, spare8, spare7, spare6, spare5, spare4, spare3, spare2, spare1},</w:t>
      </w:r>
    </w:p>
    <w:p w14:paraId="0CEF5B53" w14:textId="77777777" w:rsidR="00BC41EA" w:rsidRPr="009C7017" w:rsidRDefault="00BC41EA" w:rsidP="00BC41EA">
      <w:pPr>
        <w:pStyle w:val="PL"/>
      </w:pPr>
      <w:r w:rsidRPr="009C7017">
        <w:t xml:space="preserve">    ...</w:t>
      </w:r>
    </w:p>
    <w:p w14:paraId="558F3A6B" w14:textId="77777777" w:rsidR="00BC41EA" w:rsidRPr="009C7017" w:rsidRDefault="00BC41EA" w:rsidP="00BC41EA">
      <w:pPr>
        <w:pStyle w:val="PL"/>
      </w:pPr>
      <w:r w:rsidRPr="009C7017">
        <w:t>}</w:t>
      </w:r>
    </w:p>
    <w:p w14:paraId="72C10EB5" w14:textId="77777777" w:rsidR="00BC41EA" w:rsidRPr="009C7017" w:rsidRDefault="00BC41EA" w:rsidP="00BC41EA">
      <w:pPr>
        <w:pStyle w:val="PL"/>
        <w:rPr>
          <w:rFonts w:eastAsia="DengXian"/>
        </w:rPr>
      </w:pPr>
    </w:p>
    <w:p w14:paraId="735E2EE9" w14:textId="77777777" w:rsidR="00BC41EA" w:rsidRPr="009C7017" w:rsidRDefault="00BC41EA" w:rsidP="00BC41EA">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7F3A95E7" w14:textId="77777777" w:rsidR="00BC41EA" w:rsidRPr="009C7017" w:rsidRDefault="00BC41EA" w:rsidP="00BC41EA">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0595C977" w14:textId="77777777" w:rsidR="00BC41EA" w:rsidRPr="009C7017" w:rsidRDefault="00BC41EA" w:rsidP="00BC41EA">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5E5E8829" w14:textId="77777777" w:rsidR="00BC41EA" w:rsidRPr="009C7017" w:rsidRDefault="00BC41EA" w:rsidP="00BC41EA">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6B9A73FE" w14:textId="77777777" w:rsidR="00BC41EA" w:rsidRPr="009C7017" w:rsidRDefault="00BC41EA" w:rsidP="00BC41EA">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F60D515" w14:textId="77777777" w:rsidR="00BC41EA" w:rsidRPr="009C7017" w:rsidRDefault="00BC41EA" w:rsidP="00BC41EA">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60DB3934" w14:textId="77777777" w:rsidR="00BC41EA" w:rsidRPr="009C7017" w:rsidRDefault="00BC41EA" w:rsidP="00BC41EA">
      <w:pPr>
        <w:pStyle w:val="PL"/>
        <w:rPr>
          <w:rFonts w:eastAsia="DengXian"/>
        </w:rPr>
      </w:pPr>
      <w:r w:rsidRPr="009C7017">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552E7108" w14:textId="77777777" w:rsidR="00BC41EA" w:rsidRPr="009C7017" w:rsidRDefault="00BC41EA" w:rsidP="00BC41EA">
      <w:pPr>
        <w:pStyle w:val="PL"/>
        <w:rPr>
          <w:rFonts w:eastAsia="DengXian"/>
        </w:rPr>
      </w:pPr>
      <w:r w:rsidRPr="009C7017">
        <w:lastRenderedPageBreak/>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71B32462" w14:textId="77777777" w:rsidR="00BC41EA" w:rsidRPr="009C7017" w:rsidRDefault="00BC41EA" w:rsidP="00BC41EA">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0087B3B3" w14:textId="77777777" w:rsidR="00BC41EA" w:rsidRPr="009C7017" w:rsidRDefault="00BC41EA" w:rsidP="00BC41EA">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7105834F" w14:textId="77777777" w:rsidR="00BC41EA" w:rsidRPr="009C7017" w:rsidRDefault="00BC41EA" w:rsidP="00BC41EA">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p>
    <w:p w14:paraId="7B8B711F" w14:textId="77777777" w:rsidR="00BC41EA" w:rsidRPr="009C7017" w:rsidRDefault="00BC41EA" w:rsidP="00BC41EA">
      <w:pPr>
        <w:pStyle w:val="PL"/>
        <w:rPr>
          <w:rFonts w:eastAsia="DengXian"/>
        </w:rPr>
      </w:pPr>
      <w:r w:rsidRPr="009C7017">
        <w:t xml:space="preserve">    </w:t>
      </w:r>
      <w:r w:rsidRPr="009C7017">
        <w:rPr>
          <w:rFonts w:eastAsia="DengXian"/>
        </w:rPr>
        <w:t>...,</w:t>
      </w:r>
    </w:p>
    <w:p w14:paraId="2F7FAE92" w14:textId="77777777" w:rsidR="00BC41EA" w:rsidRPr="009C7017" w:rsidRDefault="00BC41EA" w:rsidP="00BC41EA">
      <w:pPr>
        <w:pStyle w:val="PL"/>
        <w:rPr>
          <w:rFonts w:eastAsia="DengXian"/>
        </w:rPr>
      </w:pPr>
      <w:r w:rsidRPr="009C7017">
        <w:t xml:space="preserve">    </w:t>
      </w:r>
      <w:r w:rsidRPr="009C7017">
        <w:rPr>
          <w:rFonts w:eastAsia="DengXian"/>
        </w:rPr>
        <w:t>[[</w:t>
      </w:r>
    </w:p>
    <w:p w14:paraId="5058D7B4" w14:textId="77777777" w:rsidR="00BC41EA" w:rsidRPr="009C7017" w:rsidRDefault="00BC41EA" w:rsidP="00BC41EA">
      <w:pPr>
        <w:pStyle w:val="PL"/>
        <w:rPr>
          <w:rFonts w:eastAsia="DengXian"/>
        </w:rPr>
      </w:pPr>
      <w:r w:rsidRPr="009C7017">
        <w:t xml:space="preserve">    </w:t>
      </w:r>
      <w:r w:rsidRPr="009C7017">
        <w:rPr>
          <w:rFonts w:eastAsia="DengXian"/>
        </w:rPr>
        <w:t>perRAInfoListExt-v1660</w:t>
      </w:r>
      <w:r w:rsidRPr="009C7017">
        <w:t xml:space="preserve">               </w:t>
      </w:r>
      <w:r w:rsidRPr="009C7017">
        <w:rPr>
          <w:rFonts w:eastAsia="DengXian"/>
        </w:rPr>
        <w:t>PerRAInfoListExt-v1660</w:t>
      </w:r>
      <w:r w:rsidRPr="009C7017">
        <w:t xml:space="preserve">                           </w:t>
      </w:r>
      <w:r w:rsidRPr="009C7017">
        <w:rPr>
          <w:rFonts w:eastAsia="DengXian"/>
          <w:color w:val="993366"/>
        </w:rPr>
        <w:t>OPTIONAL</w:t>
      </w:r>
    </w:p>
    <w:p w14:paraId="7B57E4DC" w14:textId="77777777" w:rsidR="00BC41EA" w:rsidRPr="009C7017" w:rsidRDefault="00BC41EA" w:rsidP="00BC41EA">
      <w:pPr>
        <w:pStyle w:val="PL"/>
        <w:rPr>
          <w:rFonts w:eastAsia="DengXian"/>
        </w:rPr>
      </w:pPr>
      <w:r w:rsidRPr="009C7017">
        <w:t xml:space="preserve">    </w:t>
      </w:r>
      <w:r w:rsidRPr="009C7017">
        <w:rPr>
          <w:rFonts w:eastAsia="DengXian"/>
        </w:rPr>
        <w:t>]]</w:t>
      </w:r>
    </w:p>
    <w:p w14:paraId="75F3CF45" w14:textId="77777777" w:rsidR="00BC41EA" w:rsidRPr="009C7017" w:rsidRDefault="00BC41EA" w:rsidP="00BC41EA">
      <w:pPr>
        <w:pStyle w:val="PL"/>
        <w:rPr>
          <w:rFonts w:eastAsia="DengXian"/>
        </w:rPr>
      </w:pPr>
      <w:r w:rsidRPr="009C7017">
        <w:rPr>
          <w:rFonts w:eastAsia="DengXian"/>
        </w:rPr>
        <w:t>}</w:t>
      </w:r>
    </w:p>
    <w:p w14:paraId="256373F1" w14:textId="77777777" w:rsidR="00BC41EA" w:rsidRPr="009C7017" w:rsidRDefault="00BC41EA" w:rsidP="00BC41EA">
      <w:pPr>
        <w:pStyle w:val="PL"/>
        <w:rPr>
          <w:rFonts w:eastAsia="DengXian"/>
        </w:rPr>
      </w:pPr>
    </w:p>
    <w:p w14:paraId="7363B159" w14:textId="77777777" w:rsidR="00BC41EA" w:rsidRPr="009C7017" w:rsidRDefault="00BC41EA" w:rsidP="00BC41EA">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5297AA80" w14:textId="77777777" w:rsidR="00BC41EA" w:rsidRPr="009C7017" w:rsidRDefault="00BC41EA" w:rsidP="00BC41EA">
      <w:pPr>
        <w:pStyle w:val="PL"/>
        <w:rPr>
          <w:rFonts w:eastAsia="DengXian"/>
        </w:rPr>
      </w:pPr>
    </w:p>
    <w:p w14:paraId="1F74E46B" w14:textId="77777777" w:rsidR="00BC41EA" w:rsidRPr="009C7017" w:rsidRDefault="00BC41EA" w:rsidP="00BC41EA">
      <w:pPr>
        <w:pStyle w:val="PL"/>
        <w:rPr>
          <w:rFonts w:eastAsia="DengXian"/>
        </w:rPr>
      </w:pPr>
      <w:r w:rsidRPr="009C7017">
        <w:rPr>
          <w:rFonts w:eastAsia="DengXian"/>
        </w:rPr>
        <w:t xml:space="preserve">PerRAInfoListExt-v1660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Ext-v1660</w:t>
      </w:r>
    </w:p>
    <w:p w14:paraId="626B9045" w14:textId="77777777" w:rsidR="00BC41EA" w:rsidRPr="009C7017" w:rsidRDefault="00BC41EA" w:rsidP="00BC41EA">
      <w:pPr>
        <w:pStyle w:val="PL"/>
        <w:rPr>
          <w:rFonts w:eastAsia="DengXian"/>
        </w:rPr>
      </w:pPr>
    </w:p>
    <w:p w14:paraId="538A9822" w14:textId="77777777" w:rsidR="00BC41EA" w:rsidRPr="009C7017" w:rsidRDefault="00BC41EA" w:rsidP="00BC41EA">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06FB2DDE" w14:textId="77777777" w:rsidR="00BC41EA" w:rsidRPr="009C7017" w:rsidRDefault="00BC41EA" w:rsidP="00BC41EA">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D1B4522" w14:textId="77777777" w:rsidR="00BC41EA" w:rsidRPr="009C7017" w:rsidRDefault="00BC41EA" w:rsidP="00BC41EA">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4A381EFD" w14:textId="77777777" w:rsidR="00BC41EA" w:rsidRPr="009C7017" w:rsidRDefault="00BC41EA" w:rsidP="00BC41EA">
      <w:pPr>
        <w:pStyle w:val="PL"/>
      </w:pPr>
      <w:r w:rsidRPr="009C7017">
        <w:t>}</w:t>
      </w:r>
    </w:p>
    <w:p w14:paraId="6609B0A4" w14:textId="77777777" w:rsidR="00BC41EA" w:rsidRPr="009C7017" w:rsidRDefault="00BC41EA" w:rsidP="00BC41EA">
      <w:pPr>
        <w:pStyle w:val="PL"/>
      </w:pPr>
    </w:p>
    <w:p w14:paraId="1CCA7087" w14:textId="77777777" w:rsidR="00BC41EA" w:rsidRPr="009C7017" w:rsidRDefault="00BC41EA" w:rsidP="00BC41EA">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1D4BA291" w14:textId="77777777" w:rsidR="00BC41EA" w:rsidRPr="009C7017" w:rsidRDefault="00BC41EA" w:rsidP="00BC41EA">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79A85F00" w14:textId="77777777" w:rsidR="00BC41EA" w:rsidRPr="009C7017" w:rsidRDefault="00BC41EA" w:rsidP="00BC41EA">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4B518A65" w14:textId="77777777" w:rsidR="00BC41EA" w:rsidRPr="009C7017" w:rsidRDefault="00BC41EA" w:rsidP="00BC41EA">
      <w:pPr>
        <w:pStyle w:val="PL"/>
      </w:pPr>
      <w:r w:rsidRPr="009C7017">
        <w:t xml:space="preserve">    perRAAttemptInfoList-r16             PerRAAttemptInfoList-r16</w:t>
      </w:r>
    </w:p>
    <w:p w14:paraId="1237273A" w14:textId="77777777" w:rsidR="00BC41EA" w:rsidRPr="009C7017" w:rsidRDefault="00BC41EA" w:rsidP="00BC41EA">
      <w:pPr>
        <w:pStyle w:val="PL"/>
        <w:rPr>
          <w:rFonts w:eastAsia="DengXian"/>
        </w:rPr>
      </w:pPr>
      <w:r w:rsidRPr="009C7017">
        <w:rPr>
          <w:rFonts w:eastAsia="DengXian"/>
        </w:rPr>
        <w:t>}</w:t>
      </w:r>
    </w:p>
    <w:p w14:paraId="68E88A13" w14:textId="77777777" w:rsidR="00BC41EA" w:rsidRPr="009C7017" w:rsidRDefault="00BC41EA" w:rsidP="00BC41EA">
      <w:pPr>
        <w:pStyle w:val="PL"/>
      </w:pPr>
    </w:p>
    <w:p w14:paraId="3C05E8F9" w14:textId="77777777" w:rsidR="00BC41EA" w:rsidRPr="009C7017" w:rsidRDefault="00BC41EA" w:rsidP="00BC41EA">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49C76BC7" w14:textId="77777777" w:rsidR="00BC41EA" w:rsidRPr="009C7017" w:rsidRDefault="00BC41EA" w:rsidP="00BC41EA">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027E8A89" w14:textId="77777777" w:rsidR="00BC41EA" w:rsidRPr="009C7017" w:rsidRDefault="00BC41EA" w:rsidP="00BC41EA">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4B956A0F" w14:textId="77777777" w:rsidR="00BC41EA" w:rsidRPr="009C7017" w:rsidRDefault="00BC41EA" w:rsidP="00BC41EA">
      <w:pPr>
        <w:pStyle w:val="PL"/>
        <w:rPr>
          <w:rFonts w:eastAsia="DengXian"/>
        </w:rPr>
      </w:pPr>
      <w:r w:rsidRPr="009C7017">
        <w:rPr>
          <w:rFonts w:eastAsia="DengXian"/>
        </w:rPr>
        <w:t>}</w:t>
      </w:r>
    </w:p>
    <w:p w14:paraId="3E129572" w14:textId="77777777" w:rsidR="00BC41EA" w:rsidRPr="009C7017" w:rsidRDefault="00BC41EA" w:rsidP="00BC41EA">
      <w:pPr>
        <w:pStyle w:val="PL"/>
      </w:pPr>
    </w:p>
    <w:p w14:paraId="69FC18A5" w14:textId="77777777" w:rsidR="00BC41EA" w:rsidRPr="009C7017" w:rsidRDefault="00BC41EA" w:rsidP="00BC41EA">
      <w:pPr>
        <w:pStyle w:val="PL"/>
      </w:pPr>
      <w:r w:rsidRPr="009C7017">
        <w:t xml:space="preserve">PerRACSI-RSInfoExt-v1660 ::=         </w:t>
      </w:r>
      <w:r w:rsidRPr="009C7017">
        <w:rPr>
          <w:color w:val="993366"/>
        </w:rPr>
        <w:t>SEQUENCE</w:t>
      </w:r>
      <w:r w:rsidRPr="009C7017">
        <w:t xml:space="preserve"> {</w:t>
      </w:r>
    </w:p>
    <w:p w14:paraId="074A50CE" w14:textId="77777777" w:rsidR="00BC41EA" w:rsidRPr="009C7017" w:rsidRDefault="00BC41EA" w:rsidP="00BC41EA">
      <w:pPr>
        <w:pStyle w:val="PL"/>
      </w:pPr>
      <w:r w:rsidRPr="009C7017">
        <w:t xml:space="preserve">    csi-RS-Index-v1660                   </w:t>
      </w:r>
      <w:r w:rsidRPr="009C7017">
        <w:rPr>
          <w:color w:val="993366"/>
        </w:rPr>
        <w:t>INTEGER</w:t>
      </w:r>
      <w:r w:rsidRPr="009C7017">
        <w:t xml:space="preserve"> (1..96)                     </w:t>
      </w:r>
      <w:r w:rsidRPr="009C7017">
        <w:rPr>
          <w:color w:val="993366"/>
        </w:rPr>
        <w:t>OPTIONAL</w:t>
      </w:r>
    </w:p>
    <w:p w14:paraId="490AA0AA" w14:textId="77777777" w:rsidR="00BC41EA" w:rsidRPr="009C7017" w:rsidRDefault="00BC41EA" w:rsidP="00BC41EA">
      <w:pPr>
        <w:pStyle w:val="PL"/>
      </w:pPr>
      <w:r w:rsidRPr="009C7017">
        <w:t>}</w:t>
      </w:r>
    </w:p>
    <w:p w14:paraId="37C26B95" w14:textId="77777777" w:rsidR="00BC41EA" w:rsidRPr="009C7017" w:rsidRDefault="00BC41EA" w:rsidP="00BC41EA">
      <w:pPr>
        <w:pStyle w:val="PL"/>
      </w:pPr>
    </w:p>
    <w:p w14:paraId="38A5F418" w14:textId="77777777" w:rsidR="00BC41EA" w:rsidRPr="009C7017" w:rsidRDefault="00BC41EA" w:rsidP="00BC41EA">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519202B3" w14:textId="77777777" w:rsidR="00BC41EA" w:rsidRPr="009C7017" w:rsidRDefault="00BC41EA" w:rsidP="00BC41EA">
      <w:pPr>
        <w:pStyle w:val="PL"/>
      </w:pPr>
    </w:p>
    <w:p w14:paraId="697E7FE4" w14:textId="77777777" w:rsidR="00BC41EA" w:rsidRPr="009C7017" w:rsidRDefault="00BC41EA" w:rsidP="00BC41EA">
      <w:pPr>
        <w:pStyle w:val="PL"/>
      </w:pPr>
      <w:r w:rsidRPr="009C7017">
        <w:t xml:space="preserve">PerRAAttemptInfo-r16 ::=             </w:t>
      </w:r>
      <w:r w:rsidRPr="009C7017">
        <w:rPr>
          <w:color w:val="993366"/>
        </w:rPr>
        <w:t>SEQUENCE</w:t>
      </w:r>
      <w:r w:rsidRPr="009C7017">
        <w:t xml:space="preserve"> {</w:t>
      </w:r>
    </w:p>
    <w:p w14:paraId="34FD3920" w14:textId="77777777" w:rsidR="00BC41EA" w:rsidRPr="009C7017" w:rsidRDefault="00BC41EA" w:rsidP="00BC41EA">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71855EA8" w14:textId="77777777" w:rsidR="00BC41EA" w:rsidRPr="009C7017" w:rsidRDefault="00BC41EA" w:rsidP="00BC41EA">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248D51A9" w14:textId="77777777" w:rsidR="00BC41EA" w:rsidRPr="009C7017" w:rsidRDefault="00BC41EA" w:rsidP="00BC41EA">
      <w:pPr>
        <w:pStyle w:val="PL"/>
      </w:pPr>
      <w:r w:rsidRPr="009C7017">
        <w:t xml:space="preserve">    ...</w:t>
      </w:r>
    </w:p>
    <w:p w14:paraId="5C829955" w14:textId="77777777" w:rsidR="00BC41EA" w:rsidRPr="009C7017" w:rsidRDefault="00BC41EA" w:rsidP="00BC41EA">
      <w:pPr>
        <w:pStyle w:val="PL"/>
      </w:pPr>
      <w:r w:rsidRPr="009C7017">
        <w:t>}</w:t>
      </w:r>
    </w:p>
    <w:p w14:paraId="19414306" w14:textId="77777777" w:rsidR="00BC41EA" w:rsidRPr="009C7017" w:rsidRDefault="00BC41EA" w:rsidP="00BC41EA">
      <w:pPr>
        <w:pStyle w:val="PL"/>
        <w:rPr>
          <w:rFonts w:eastAsia="DengXian"/>
        </w:rPr>
      </w:pPr>
    </w:p>
    <w:p w14:paraId="77B4FB4B" w14:textId="77777777" w:rsidR="00BC41EA" w:rsidRPr="009C7017" w:rsidRDefault="00BC41EA" w:rsidP="00BC41EA">
      <w:pPr>
        <w:pStyle w:val="PL"/>
      </w:pPr>
      <w:r w:rsidRPr="009C7017">
        <w:t xml:space="preserve">RLF-Report-r16 ::=                   </w:t>
      </w:r>
      <w:r w:rsidRPr="009C7017">
        <w:rPr>
          <w:color w:val="993366"/>
        </w:rPr>
        <w:t>CHOICE</w:t>
      </w:r>
      <w:r w:rsidRPr="009C7017">
        <w:t xml:space="preserve"> {</w:t>
      </w:r>
    </w:p>
    <w:p w14:paraId="75195C56" w14:textId="77777777" w:rsidR="00BC41EA" w:rsidRPr="009C7017" w:rsidRDefault="00BC41EA" w:rsidP="00BC41EA">
      <w:pPr>
        <w:pStyle w:val="PL"/>
      </w:pPr>
      <w:r w:rsidRPr="009C7017">
        <w:t xml:space="preserve">    nr-RLF-Report-r16                    </w:t>
      </w:r>
      <w:r w:rsidRPr="009C7017">
        <w:rPr>
          <w:color w:val="993366"/>
        </w:rPr>
        <w:t>SEQUENCE</w:t>
      </w:r>
      <w:r w:rsidRPr="009C7017">
        <w:t xml:space="preserve"> {</w:t>
      </w:r>
    </w:p>
    <w:p w14:paraId="68F84541" w14:textId="77777777" w:rsidR="00BC41EA" w:rsidRPr="009C7017" w:rsidRDefault="00BC41EA" w:rsidP="00BC41EA">
      <w:pPr>
        <w:pStyle w:val="PL"/>
      </w:pPr>
      <w:r w:rsidRPr="009C7017">
        <w:t xml:space="preserve">        measResultLastServCell-r16           MeasResultRLFNR-r16,</w:t>
      </w:r>
    </w:p>
    <w:p w14:paraId="1785ABC0" w14:textId="77777777" w:rsidR="00BC41EA" w:rsidRPr="009C7017" w:rsidRDefault="00BC41EA" w:rsidP="00BC41EA">
      <w:pPr>
        <w:pStyle w:val="PL"/>
      </w:pPr>
      <w:r w:rsidRPr="009C7017">
        <w:t xml:space="preserve">        measResultNeighCells-r16             </w:t>
      </w:r>
      <w:r w:rsidRPr="009C7017">
        <w:rPr>
          <w:color w:val="993366"/>
        </w:rPr>
        <w:t>SEQUENCE</w:t>
      </w:r>
      <w:r w:rsidRPr="009C7017">
        <w:t xml:space="preserve"> {</w:t>
      </w:r>
    </w:p>
    <w:p w14:paraId="7E1AB61E" w14:textId="77777777" w:rsidR="00BC41EA" w:rsidRPr="009C7017" w:rsidRDefault="00BC41EA" w:rsidP="00BC41EA">
      <w:pPr>
        <w:pStyle w:val="PL"/>
      </w:pPr>
      <w:r w:rsidRPr="009C7017">
        <w:t xml:space="preserve">            measResultListNR-r16                 MeasResultList2NR-r16       </w:t>
      </w:r>
      <w:r w:rsidRPr="009C7017">
        <w:rPr>
          <w:color w:val="993366"/>
        </w:rPr>
        <w:t>OPTIONAL</w:t>
      </w:r>
      <w:r w:rsidRPr="009C7017">
        <w:t>,</w:t>
      </w:r>
    </w:p>
    <w:p w14:paraId="61C9A724" w14:textId="77777777" w:rsidR="00BC41EA" w:rsidRPr="009C7017" w:rsidRDefault="00BC41EA" w:rsidP="00BC41EA">
      <w:pPr>
        <w:pStyle w:val="PL"/>
      </w:pPr>
      <w:r w:rsidRPr="009C7017">
        <w:t xml:space="preserve">            measResultListEUTRA-r16              MeasResultList2EUTRA-r16    </w:t>
      </w:r>
      <w:r w:rsidRPr="009C7017">
        <w:rPr>
          <w:color w:val="993366"/>
        </w:rPr>
        <w:t>OPTIONAL</w:t>
      </w:r>
    </w:p>
    <w:p w14:paraId="101DEEDE" w14:textId="77777777" w:rsidR="00BC41EA" w:rsidRPr="009C7017" w:rsidRDefault="00BC41EA" w:rsidP="00BC41EA">
      <w:pPr>
        <w:pStyle w:val="PL"/>
      </w:pPr>
      <w:r w:rsidRPr="009C7017">
        <w:t xml:space="preserve">        }                                                </w:t>
      </w:r>
      <w:r w:rsidRPr="009C7017">
        <w:rPr>
          <w:color w:val="993366"/>
        </w:rPr>
        <w:t>OPTIONAL</w:t>
      </w:r>
      <w:r w:rsidRPr="009C7017">
        <w:t>,</w:t>
      </w:r>
    </w:p>
    <w:p w14:paraId="67616581" w14:textId="77777777" w:rsidR="00BC41EA" w:rsidRPr="009C7017" w:rsidRDefault="00BC41EA" w:rsidP="00BC41EA">
      <w:pPr>
        <w:pStyle w:val="PL"/>
      </w:pPr>
      <w:r w:rsidRPr="009C7017">
        <w:t xml:space="preserve">        c-RNTI-r16                           RNTI-Value,</w:t>
      </w:r>
    </w:p>
    <w:p w14:paraId="1E80022C" w14:textId="77777777" w:rsidR="00BC41EA" w:rsidRPr="009C7017" w:rsidRDefault="00BC41EA" w:rsidP="00BC41EA">
      <w:pPr>
        <w:pStyle w:val="PL"/>
      </w:pPr>
      <w:r w:rsidRPr="009C7017">
        <w:t xml:space="preserve">        previousPCellId-r16                  </w:t>
      </w:r>
      <w:r w:rsidRPr="009C7017">
        <w:rPr>
          <w:color w:val="993366"/>
        </w:rPr>
        <w:t>CHOICE</w:t>
      </w:r>
      <w:r w:rsidRPr="009C7017">
        <w:t xml:space="preserve"> {</w:t>
      </w:r>
    </w:p>
    <w:p w14:paraId="2FE01293" w14:textId="77777777" w:rsidR="00BC41EA" w:rsidRPr="009C7017" w:rsidRDefault="00BC41EA" w:rsidP="00BC41EA">
      <w:pPr>
        <w:pStyle w:val="PL"/>
      </w:pPr>
      <w:r w:rsidRPr="009C7017">
        <w:t xml:space="preserve">            nrPreviousCell-r16                   CGI-Info-Logging-r16,</w:t>
      </w:r>
    </w:p>
    <w:p w14:paraId="42355AE8" w14:textId="77777777" w:rsidR="00BC41EA" w:rsidRPr="009C7017" w:rsidRDefault="00BC41EA" w:rsidP="00BC41EA">
      <w:pPr>
        <w:pStyle w:val="PL"/>
      </w:pPr>
      <w:r w:rsidRPr="009C7017">
        <w:lastRenderedPageBreak/>
        <w:t xml:space="preserve">            eutraPreviousCell-r16                CGI-InfoEUTRALogging</w:t>
      </w:r>
    </w:p>
    <w:p w14:paraId="13ED5764" w14:textId="77777777" w:rsidR="00BC41EA" w:rsidRPr="009C7017" w:rsidRDefault="00BC41EA" w:rsidP="00BC41EA">
      <w:pPr>
        <w:pStyle w:val="PL"/>
      </w:pPr>
      <w:r w:rsidRPr="009C7017">
        <w:t xml:space="preserve">        }                                                                    </w:t>
      </w:r>
      <w:r w:rsidRPr="009C7017">
        <w:rPr>
          <w:color w:val="993366"/>
        </w:rPr>
        <w:t>OPTIONAL</w:t>
      </w:r>
      <w:r w:rsidRPr="009C7017">
        <w:t>,</w:t>
      </w:r>
    </w:p>
    <w:p w14:paraId="133E5A64" w14:textId="77777777" w:rsidR="00BC41EA" w:rsidRPr="009C7017" w:rsidRDefault="00BC41EA" w:rsidP="00BC41EA">
      <w:pPr>
        <w:pStyle w:val="PL"/>
      </w:pPr>
      <w:r w:rsidRPr="009C7017">
        <w:t xml:space="preserve">        failedPCellId-r16                    </w:t>
      </w:r>
      <w:r w:rsidRPr="009C7017">
        <w:rPr>
          <w:color w:val="993366"/>
        </w:rPr>
        <w:t>CHOICE</w:t>
      </w:r>
      <w:r w:rsidRPr="009C7017">
        <w:t xml:space="preserve"> {</w:t>
      </w:r>
    </w:p>
    <w:p w14:paraId="5A1E779B" w14:textId="77777777" w:rsidR="00BC41EA" w:rsidRPr="009C7017" w:rsidRDefault="00BC41EA" w:rsidP="00BC41EA">
      <w:pPr>
        <w:pStyle w:val="PL"/>
      </w:pPr>
      <w:r w:rsidRPr="009C7017">
        <w:t xml:space="preserve">            nrFailedPCellId-r16                  </w:t>
      </w:r>
      <w:r w:rsidRPr="009C7017">
        <w:rPr>
          <w:color w:val="993366"/>
        </w:rPr>
        <w:t>CHOICE</w:t>
      </w:r>
      <w:r w:rsidRPr="009C7017">
        <w:t xml:space="preserve"> {</w:t>
      </w:r>
    </w:p>
    <w:p w14:paraId="5DDF67DF" w14:textId="77777777" w:rsidR="00BC41EA" w:rsidRPr="009C7017" w:rsidRDefault="00BC41EA" w:rsidP="00BC41EA">
      <w:pPr>
        <w:pStyle w:val="PL"/>
      </w:pPr>
      <w:r w:rsidRPr="009C7017">
        <w:t xml:space="preserve">                cellGlobalId-r16                     CGI-Info-Logging-r16,</w:t>
      </w:r>
    </w:p>
    <w:p w14:paraId="5EA0CBCC" w14:textId="77777777" w:rsidR="00BC41EA" w:rsidRPr="009C7017" w:rsidRDefault="00BC41EA" w:rsidP="00BC41EA">
      <w:pPr>
        <w:pStyle w:val="PL"/>
      </w:pPr>
      <w:r w:rsidRPr="009C7017">
        <w:t xml:space="preserve">                pci-arfcn-r16                        </w:t>
      </w:r>
      <w:r w:rsidRPr="009C7017">
        <w:rPr>
          <w:color w:val="993366"/>
        </w:rPr>
        <w:t>SEQUENCE</w:t>
      </w:r>
      <w:r w:rsidRPr="009C7017">
        <w:t xml:space="preserve"> {</w:t>
      </w:r>
    </w:p>
    <w:p w14:paraId="59B73FA1" w14:textId="77777777" w:rsidR="00BC41EA" w:rsidRPr="009C7017" w:rsidRDefault="00BC41EA" w:rsidP="00BC41EA">
      <w:pPr>
        <w:pStyle w:val="PL"/>
      </w:pPr>
      <w:r w:rsidRPr="009C7017">
        <w:t xml:space="preserve">                    physCellId-r16                       PhysCellId,</w:t>
      </w:r>
    </w:p>
    <w:p w14:paraId="6610DA41" w14:textId="77777777" w:rsidR="00BC41EA" w:rsidRPr="009C7017" w:rsidRDefault="00BC41EA" w:rsidP="00BC41EA">
      <w:pPr>
        <w:pStyle w:val="PL"/>
      </w:pPr>
      <w:r w:rsidRPr="009C7017">
        <w:t xml:space="preserve">                    carrierFreq-r16                      ARFCN-ValueNR</w:t>
      </w:r>
    </w:p>
    <w:p w14:paraId="2F91D67E" w14:textId="77777777" w:rsidR="00BC41EA" w:rsidRPr="009C7017" w:rsidRDefault="00BC41EA" w:rsidP="00BC41EA">
      <w:pPr>
        <w:pStyle w:val="PL"/>
      </w:pPr>
      <w:r w:rsidRPr="009C7017">
        <w:t xml:space="preserve">                }</w:t>
      </w:r>
    </w:p>
    <w:p w14:paraId="08DE6250" w14:textId="77777777" w:rsidR="00BC41EA" w:rsidRPr="009C7017" w:rsidRDefault="00BC41EA" w:rsidP="00BC41EA">
      <w:pPr>
        <w:pStyle w:val="PL"/>
      </w:pPr>
      <w:r w:rsidRPr="009C7017">
        <w:t xml:space="preserve">            </w:t>
      </w:r>
      <w:r w:rsidRPr="009C7017">
        <w:rPr>
          <w:rFonts w:eastAsia="DengXian"/>
        </w:rPr>
        <w:t>}</w:t>
      </w:r>
      <w:r w:rsidRPr="009C7017">
        <w:t>,</w:t>
      </w:r>
    </w:p>
    <w:p w14:paraId="566E55ED" w14:textId="77777777" w:rsidR="00BC41EA" w:rsidRPr="009C7017" w:rsidRDefault="00BC41EA" w:rsidP="00BC41EA">
      <w:pPr>
        <w:pStyle w:val="PL"/>
      </w:pPr>
      <w:r w:rsidRPr="009C7017">
        <w:t xml:space="preserve">            eutraFailedPCellId-r16           </w:t>
      </w:r>
      <w:r w:rsidRPr="009C7017">
        <w:rPr>
          <w:color w:val="993366"/>
        </w:rPr>
        <w:t>CHOICE</w:t>
      </w:r>
      <w:r w:rsidRPr="009C7017">
        <w:t xml:space="preserve"> {</w:t>
      </w:r>
    </w:p>
    <w:p w14:paraId="61E34E25" w14:textId="77777777" w:rsidR="00BC41EA" w:rsidRPr="009C7017" w:rsidRDefault="00BC41EA" w:rsidP="00BC41EA">
      <w:pPr>
        <w:pStyle w:val="PL"/>
      </w:pPr>
      <w:r w:rsidRPr="009C7017">
        <w:t xml:space="preserve">                cellGlobalId-r16                 CGI-InfoEUTRALogging,</w:t>
      </w:r>
    </w:p>
    <w:p w14:paraId="6839D49B" w14:textId="77777777" w:rsidR="00BC41EA" w:rsidRPr="009C7017" w:rsidRDefault="00BC41EA" w:rsidP="00BC41EA">
      <w:pPr>
        <w:pStyle w:val="PL"/>
      </w:pPr>
      <w:r w:rsidRPr="009C7017">
        <w:t xml:space="preserve">                pci-arfcn-r16                    </w:t>
      </w:r>
      <w:r w:rsidRPr="009C7017">
        <w:rPr>
          <w:color w:val="993366"/>
        </w:rPr>
        <w:t>SEQUENCE</w:t>
      </w:r>
      <w:r w:rsidRPr="009C7017">
        <w:t xml:space="preserve"> {</w:t>
      </w:r>
    </w:p>
    <w:p w14:paraId="0D9E1F1F" w14:textId="77777777" w:rsidR="00BC41EA" w:rsidRPr="009C7017" w:rsidRDefault="00BC41EA" w:rsidP="00BC41EA">
      <w:pPr>
        <w:pStyle w:val="PL"/>
      </w:pPr>
      <w:r w:rsidRPr="009C7017">
        <w:t xml:space="preserve">                    physCellId-r16                   EUTRA-PhysCellId,</w:t>
      </w:r>
    </w:p>
    <w:p w14:paraId="061C8F74" w14:textId="77777777" w:rsidR="00BC41EA" w:rsidRPr="009C7017" w:rsidRDefault="00BC41EA" w:rsidP="00BC41EA">
      <w:pPr>
        <w:pStyle w:val="PL"/>
      </w:pPr>
      <w:r w:rsidRPr="009C7017">
        <w:t xml:space="preserve">                    carrierFreq-r16                  ARFCN-ValueEUTRA</w:t>
      </w:r>
    </w:p>
    <w:p w14:paraId="10B8088B" w14:textId="77777777" w:rsidR="00BC41EA" w:rsidRPr="009C7017" w:rsidRDefault="00BC41EA" w:rsidP="00BC41EA">
      <w:pPr>
        <w:pStyle w:val="PL"/>
      </w:pPr>
      <w:r w:rsidRPr="009C7017">
        <w:t xml:space="preserve">                }</w:t>
      </w:r>
    </w:p>
    <w:p w14:paraId="7F2C8732" w14:textId="77777777" w:rsidR="00BC41EA" w:rsidRPr="009C7017" w:rsidRDefault="00BC41EA" w:rsidP="00BC41EA">
      <w:pPr>
        <w:pStyle w:val="PL"/>
      </w:pPr>
      <w:r w:rsidRPr="009C7017">
        <w:t xml:space="preserve">            }</w:t>
      </w:r>
    </w:p>
    <w:p w14:paraId="6A4B8D09" w14:textId="77777777" w:rsidR="00BC41EA" w:rsidRPr="009C7017" w:rsidRDefault="00BC41EA" w:rsidP="00BC41EA">
      <w:pPr>
        <w:pStyle w:val="PL"/>
      </w:pPr>
      <w:r w:rsidRPr="009C7017">
        <w:t xml:space="preserve">        },</w:t>
      </w:r>
    </w:p>
    <w:p w14:paraId="6F6E867B" w14:textId="77777777" w:rsidR="00BC41EA" w:rsidRPr="009C7017" w:rsidRDefault="00BC41EA" w:rsidP="00BC41EA">
      <w:pPr>
        <w:pStyle w:val="PL"/>
      </w:pPr>
      <w:r w:rsidRPr="009C7017">
        <w:t xml:space="preserve">        reconnectCellId-r16                  </w:t>
      </w:r>
      <w:r w:rsidRPr="009C7017">
        <w:rPr>
          <w:color w:val="993366"/>
        </w:rPr>
        <w:t>CHOICE</w:t>
      </w:r>
      <w:r w:rsidRPr="009C7017">
        <w:t xml:space="preserve"> {</w:t>
      </w:r>
    </w:p>
    <w:p w14:paraId="7E2A1251" w14:textId="77777777" w:rsidR="00BC41EA" w:rsidRPr="009C7017" w:rsidRDefault="00BC41EA" w:rsidP="00BC41EA">
      <w:pPr>
        <w:pStyle w:val="PL"/>
      </w:pPr>
      <w:r w:rsidRPr="009C7017">
        <w:t xml:space="preserve">            nrReconnectCellId-r16                CGI-Info-Logging-r16,</w:t>
      </w:r>
    </w:p>
    <w:p w14:paraId="2F0DB486" w14:textId="77777777" w:rsidR="00BC41EA" w:rsidRPr="009C7017" w:rsidRDefault="00BC41EA" w:rsidP="00BC41EA">
      <w:pPr>
        <w:pStyle w:val="PL"/>
      </w:pPr>
      <w:r w:rsidRPr="009C7017">
        <w:t xml:space="preserve">            eutraReconnectCellId-r16             CGI-InfoEUTRALogging</w:t>
      </w:r>
    </w:p>
    <w:p w14:paraId="3BD33F56" w14:textId="77777777" w:rsidR="00BC41EA" w:rsidRPr="009C7017" w:rsidRDefault="00BC41EA" w:rsidP="00BC41EA">
      <w:pPr>
        <w:pStyle w:val="PL"/>
      </w:pPr>
      <w:r w:rsidRPr="009C7017">
        <w:t xml:space="preserve">        }                                                                                        </w:t>
      </w:r>
      <w:r w:rsidRPr="009C7017">
        <w:rPr>
          <w:color w:val="993366"/>
        </w:rPr>
        <w:t>OPTIONAL</w:t>
      </w:r>
      <w:r w:rsidRPr="009C7017">
        <w:t>,</w:t>
      </w:r>
    </w:p>
    <w:p w14:paraId="3231AB19" w14:textId="77777777" w:rsidR="00BC41EA" w:rsidRPr="009C7017" w:rsidRDefault="00BC41EA" w:rsidP="00BC41EA">
      <w:pPr>
        <w:pStyle w:val="PL"/>
      </w:pPr>
      <w:r w:rsidRPr="009C7017">
        <w:t xml:space="preserve">        timeUntilReconnection-r16            TimeUntilReconnection-r16                           </w:t>
      </w:r>
      <w:r w:rsidRPr="009C7017">
        <w:rPr>
          <w:color w:val="993366"/>
        </w:rPr>
        <w:t>OPTIONAL</w:t>
      </w:r>
      <w:r w:rsidRPr="009C7017">
        <w:t>,</w:t>
      </w:r>
    </w:p>
    <w:p w14:paraId="367DA44A" w14:textId="77777777" w:rsidR="00BC41EA" w:rsidRPr="009C7017" w:rsidRDefault="00BC41EA" w:rsidP="00BC41EA">
      <w:pPr>
        <w:pStyle w:val="PL"/>
      </w:pPr>
      <w:r w:rsidRPr="009C7017">
        <w:t xml:space="preserve">        reestablishmentCellId-r16            CGI-Info-Logging-r16                                </w:t>
      </w:r>
      <w:r w:rsidRPr="009C7017">
        <w:rPr>
          <w:color w:val="993366"/>
        </w:rPr>
        <w:t>OPTIONAL</w:t>
      </w:r>
      <w:r w:rsidRPr="009C7017">
        <w:t>,</w:t>
      </w:r>
    </w:p>
    <w:p w14:paraId="0D148C4B" w14:textId="77777777" w:rsidR="00BC41EA" w:rsidRPr="009C7017" w:rsidRDefault="00BC41EA" w:rsidP="00BC41EA">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6856D1D1" w14:textId="77777777" w:rsidR="00BC41EA" w:rsidRPr="009C7017" w:rsidRDefault="00BC41EA" w:rsidP="00BC41EA">
      <w:pPr>
        <w:pStyle w:val="PL"/>
      </w:pPr>
      <w:r w:rsidRPr="009C7017">
        <w:t xml:space="preserve">        timeSinceFailure-r16                 TimeSinceFailure-r16,</w:t>
      </w:r>
    </w:p>
    <w:p w14:paraId="65BC1E15" w14:textId="77777777" w:rsidR="00BC41EA" w:rsidRPr="009C7017" w:rsidRDefault="00BC41EA" w:rsidP="00BC41EA">
      <w:pPr>
        <w:pStyle w:val="PL"/>
      </w:pPr>
      <w:r w:rsidRPr="009C7017">
        <w:t xml:space="preserve">        connectionFailureType-r16            </w:t>
      </w:r>
      <w:r w:rsidRPr="009C7017">
        <w:rPr>
          <w:color w:val="993366"/>
        </w:rPr>
        <w:t>ENUMERATED</w:t>
      </w:r>
      <w:r w:rsidRPr="009C7017">
        <w:t xml:space="preserve"> {rlf, hof},</w:t>
      </w:r>
    </w:p>
    <w:p w14:paraId="7CDAFFB0" w14:textId="77777777" w:rsidR="00BC41EA" w:rsidRPr="009C7017" w:rsidRDefault="00BC41EA" w:rsidP="00BC41EA">
      <w:pPr>
        <w:pStyle w:val="PL"/>
      </w:pPr>
      <w:r w:rsidRPr="009C7017">
        <w:t xml:space="preserve">        rlf-Cause-r16                        </w:t>
      </w:r>
      <w:r w:rsidRPr="009C7017">
        <w:rPr>
          <w:color w:val="993366"/>
        </w:rPr>
        <w:t>ENUMERATED</w:t>
      </w:r>
      <w:r w:rsidRPr="009C7017">
        <w:t xml:space="preserve"> {t310-Expiry, randomAccessProblem, rlc-MaxNumRetx,</w:t>
      </w:r>
    </w:p>
    <w:p w14:paraId="78901100" w14:textId="77777777" w:rsidR="00BC41EA" w:rsidRPr="009C7017" w:rsidRDefault="00BC41EA" w:rsidP="00BC41EA">
      <w:pPr>
        <w:pStyle w:val="PL"/>
      </w:pPr>
      <w:r w:rsidRPr="009C7017">
        <w:t xml:space="preserve">                                                         beamFailureRecoveryFailure, lbtFailure-r16,</w:t>
      </w:r>
    </w:p>
    <w:p w14:paraId="49E915D3" w14:textId="77777777" w:rsidR="00BC41EA" w:rsidRPr="009C7017" w:rsidRDefault="00BC41EA" w:rsidP="00BC41EA">
      <w:pPr>
        <w:pStyle w:val="PL"/>
      </w:pPr>
      <w:r w:rsidRPr="009C7017">
        <w:t xml:space="preserve">                                                         bh-rlfRecoveryFailure, spare2, spare1},</w:t>
      </w:r>
    </w:p>
    <w:p w14:paraId="0DF71DFE" w14:textId="77777777" w:rsidR="00BC41EA" w:rsidRPr="009C7017" w:rsidRDefault="00BC41EA" w:rsidP="00BC41EA">
      <w:pPr>
        <w:pStyle w:val="PL"/>
      </w:pPr>
      <w:r w:rsidRPr="009C7017">
        <w:t xml:space="preserve">        locationInfo-r16                     LocationInfo-r16                                    </w:t>
      </w:r>
      <w:r w:rsidRPr="009C7017">
        <w:rPr>
          <w:color w:val="993366"/>
        </w:rPr>
        <w:t>OPTIONAL</w:t>
      </w:r>
      <w:r w:rsidRPr="009C7017">
        <w:rPr>
          <w:rFonts w:eastAsia="DengXian"/>
        </w:rPr>
        <w:t>,</w:t>
      </w:r>
    </w:p>
    <w:p w14:paraId="5C4640AF" w14:textId="77777777" w:rsidR="00BC41EA" w:rsidRPr="009C7017" w:rsidRDefault="00BC41EA" w:rsidP="00BC41EA">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0E2C683F" w14:textId="77777777" w:rsidR="00BC41EA" w:rsidRPr="009C7017" w:rsidRDefault="00BC41EA" w:rsidP="00BC41EA">
      <w:pPr>
        <w:pStyle w:val="PL"/>
      </w:pPr>
      <w:r w:rsidRPr="009C7017">
        <w:t xml:space="preserve">        ra-InformationCommon-r16             RA-InformationCommon-r16                            </w:t>
      </w:r>
      <w:r w:rsidRPr="009C7017">
        <w:rPr>
          <w:color w:val="993366"/>
        </w:rPr>
        <w:t>OPTIONAL</w:t>
      </w:r>
      <w:r w:rsidRPr="009C7017">
        <w:t>,</w:t>
      </w:r>
    </w:p>
    <w:p w14:paraId="58A7F73A" w14:textId="77777777" w:rsidR="00BC41EA" w:rsidRPr="009C7017" w:rsidRDefault="00BC41EA" w:rsidP="00BC41EA">
      <w:pPr>
        <w:pStyle w:val="PL"/>
      </w:pPr>
      <w:r w:rsidRPr="009C7017">
        <w:t xml:space="preserve">        ...,</w:t>
      </w:r>
    </w:p>
    <w:p w14:paraId="3EC44AB5" w14:textId="77777777" w:rsidR="00BC41EA" w:rsidRPr="009C7017" w:rsidRDefault="00BC41EA" w:rsidP="00BC41EA">
      <w:pPr>
        <w:pStyle w:val="PL"/>
      </w:pPr>
      <w:r w:rsidRPr="009C7017">
        <w:t xml:space="preserve">        [[</w:t>
      </w:r>
    </w:p>
    <w:p w14:paraId="0B72C50B" w14:textId="77777777" w:rsidR="00BC41EA" w:rsidRPr="009C7017" w:rsidRDefault="00BC41EA" w:rsidP="00BC41EA">
      <w:pPr>
        <w:pStyle w:val="PL"/>
      </w:pPr>
      <w:r w:rsidRPr="009C7017">
        <w:t xml:space="preserve">        csi-rsRLMConfigBitmap-v165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4CFDEED1" w14:textId="77777777" w:rsidR="00BC41EA" w:rsidRPr="009C7017" w:rsidRDefault="00BC41EA" w:rsidP="00BC41EA">
      <w:pPr>
        <w:pStyle w:val="PL"/>
      </w:pPr>
      <w:r w:rsidRPr="009C7017">
        <w:t xml:space="preserve">        ]]</w:t>
      </w:r>
    </w:p>
    <w:p w14:paraId="44BFAE21" w14:textId="77777777" w:rsidR="00BC41EA" w:rsidRPr="009C7017" w:rsidRDefault="00BC41EA" w:rsidP="00BC41EA">
      <w:pPr>
        <w:pStyle w:val="PL"/>
      </w:pPr>
      <w:r w:rsidRPr="009C7017">
        <w:t xml:space="preserve">    },</w:t>
      </w:r>
    </w:p>
    <w:p w14:paraId="0887F88A" w14:textId="77777777" w:rsidR="00BC41EA" w:rsidRPr="009C7017" w:rsidRDefault="00BC41EA" w:rsidP="00BC41EA">
      <w:pPr>
        <w:pStyle w:val="PL"/>
      </w:pPr>
      <w:r w:rsidRPr="009C7017">
        <w:t xml:space="preserve">    eutra-RLF-Report-r16                 </w:t>
      </w:r>
      <w:r w:rsidRPr="009C7017">
        <w:rPr>
          <w:color w:val="993366"/>
        </w:rPr>
        <w:t>SEQUENCE</w:t>
      </w:r>
      <w:r w:rsidRPr="009C7017">
        <w:t xml:space="preserve"> {</w:t>
      </w:r>
    </w:p>
    <w:p w14:paraId="635683B9" w14:textId="77777777" w:rsidR="00BC41EA" w:rsidRPr="009C7017" w:rsidRDefault="00BC41EA" w:rsidP="00BC41EA">
      <w:pPr>
        <w:pStyle w:val="PL"/>
      </w:pPr>
      <w:r w:rsidRPr="009C7017">
        <w:t xml:space="preserve">        failedPCellId-EUTRA                  CGI-InfoEUTRALogging,</w:t>
      </w:r>
    </w:p>
    <w:p w14:paraId="090835E3" w14:textId="77777777" w:rsidR="00BC41EA" w:rsidRPr="009C7017" w:rsidRDefault="00BC41EA" w:rsidP="00BC41EA">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1B080B9A" w14:textId="77777777" w:rsidR="00BC41EA" w:rsidRPr="009C7017" w:rsidRDefault="00BC41EA" w:rsidP="00BC41EA">
      <w:pPr>
        <w:pStyle w:val="PL"/>
      </w:pPr>
      <w:r w:rsidRPr="009C7017">
        <w:t xml:space="preserve">        ...</w:t>
      </w:r>
    </w:p>
    <w:p w14:paraId="1EB1C706" w14:textId="77777777" w:rsidR="00BC41EA" w:rsidRPr="009C7017" w:rsidRDefault="00BC41EA" w:rsidP="00BC41EA">
      <w:pPr>
        <w:pStyle w:val="PL"/>
      </w:pPr>
      <w:r w:rsidRPr="009C7017">
        <w:t xml:space="preserve">    }</w:t>
      </w:r>
    </w:p>
    <w:p w14:paraId="252CEDE0" w14:textId="77777777" w:rsidR="00BC41EA" w:rsidRPr="009C7017" w:rsidRDefault="00BC41EA" w:rsidP="00BC41EA">
      <w:pPr>
        <w:pStyle w:val="PL"/>
        <w:rPr>
          <w:rFonts w:eastAsia="Malgun Gothic"/>
        </w:rPr>
      </w:pPr>
      <w:r w:rsidRPr="009C7017">
        <w:t>}</w:t>
      </w:r>
    </w:p>
    <w:p w14:paraId="47AE62CC" w14:textId="77777777" w:rsidR="00BC41EA" w:rsidRPr="009C7017" w:rsidRDefault="00BC41EA" w:rsidP="00BC41EA">
      <w:pPr>
        <w:pStyle w:val="PL"/>
      </w:pPr>
    </w:p>
    <w:p w14:paraId="0810FD56" w14:textId="77777777" w:rsidR="00BC41EA" w:rsidRPr="009C7017" w:rsidRDefault="00BC41EA" w:rsidP="00BC41EA">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0ED37BD3" w14:textId="77777777" w:rsidR="00BC41EA" w:rsidRPr="009C7017" w:rsidRDefault="00BC41EA" w:rsidP="00BC41EA">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62420E3D" w14:textId="77777777" w:rsidR="00BC41EA" w:rsidRPr="009C7017" w:rsidRDefault="00BC41EA" w:rsidP="00BC41EA">
      <w:pPr>
        <w:pStyle w:val="PL"/>
        <w:rPr>
          <w:rFonts w:eastAsiaTheme="minorEastAsia"/>
        </w:rPr>
      </w:pPr>
    </w:p>
    <w:p w14:paraId="1B292A08" w14:textId="77777777" w:rsidR="00BC41EA" w:rsidRPr="009C7017" w:rsidRDefault="00BC41EA" w:rsidP="00BC41EA">
      <w:pPr>
        <w:pStyle w:val="PL"/>
        <w:rPr>
          <w:rFonts w:eastAsiaTheme="minorEastAsia"/>
        </w:rPr>
      </w:pPr>
      <w:r w:rsidRPr="009C7017">
        <w:t xml:space="preserve">MeasResult2NR-r16 ::=                </w:t>
      </w:r>
      <w:r w:rsidRPr="009C7017">
        <w:rPr>
          <w:color w:val="993366"/>
        </w:rPr>
        <w:t>SEQUENCE</w:t>
      </w:r>
      <w:r w:rsidRPr="009C7017">
        <w:t xml:space="preserve"> {</w:t>
      </w:r>
    </w:p>
    <w:p w14:paraId="153E2FA7" w14:textId="77777777" w:rsidR="00BC41EA" w:rsidRPr="009C7017" w:rsidRDefault="00BC41EA" w:rsidP="00BC41EA">
      <w:pPr>
        <w:pStyle w:val="PL"/>
      </w:pPr>
      <w:r w:rsidRPr="009C7017">
        <w:t xml:space="preserve">    ssbFrequency-r16                     ARFCN-ValueNR                                           </w:t>
      </w:r>
      <w:r w:rsidRPr="009C7017">
        <w:rPr>
          <w:color w:val="993366"/>
        </w:rPr>
        <w:t>OPTIONAL</w:t>
      </w:r>
      <w:r w:rsidRPr="009C7017">
        <w:t>,</w:t>
      </w:r>
    </w:p>
    <w:p w14:paraId="0DB6DCBB" w14:textId="77777777" w:rsidR="00BC41EA" w:rsidRPr="009C7017" w:rsidRDefault="00BC41EA" w:rsidP="00BC41EA">
      <w:pPr>
        <w:pStyle w:val="PL"/>
      </w:pPr>
      <w:r w:rsidRPr="009C7017">
        <w:t xml:space="preserve">    refFreqCSI-RS-r16                    ARFCN-ValueNR                                           </w:t>
      </w:r>
      <w:r w:rsidRPr="009C7017">
        <w:rPr>
          <w:color w:val="993366"/>
        </w:rPr>
        <w:t>OPTIONAL</w:t>
      </w:r>
      <w:r w:rsidRPr="009C7017">
        <w:t>,</w:t>
      </w:r>
    </w:p>
    <w:p w14:paraId="3B3EBB37" w14:textId="77777777" w:rsidR="00BC41EA" w:rsidRPr="009C7017" w:rsidRDefault="00BC41EA" w:rsidP="00BC41EA">
      <w:pPr>
        <w:pStyle w:val="PL"/>
        <w:rPr>
          <w:rFonts w:eastAsiaTheme="minorEastAsia"/>
        </w:rPr>
      </w:pPr>
      <w:r w:rsidRPr="009C7017">
        <w:t xml:space="preserve">    measResultList-r16                   MeasResultListNR</w:t>
      </w:r>
    </w:p>
    <w:p w14:paraId="70A0F92E" w14:textId="77777777" w:rsidR="00BC41EA" w:rsidRPr="009C7017" w:rsidRDefault="00BC41EA" w:rsidP="00BC41EA">
      <w:pPr>
        <w:pStyle w:val="PL"/>
        <w:rPr>
          <w:rFonts w:eastAsiaTheme="minorEastAsia"/>
        </w:rPr>
      </w:pPr>
      <w:r w:rsidRPr="009C7017">
        <w:rPr>
          <w:rFonts w:eastAsiaTheme="minorEastAsia"/>
        </w:rPr>
        <w:lastRenderedPageBreak/>
        <w:t>}</w:t>
      </w:r>
    </w:p>
    <w:p w14:paraId="6A844F7F" w14:textId="77777777" w:rsidR="00BC41EA" w:rsidRPr="009C7017" w:rsidRDefault="00BC41EA" w:rsidP="00BC41EA">
      <w:pPr>
        <w:pStyle w:val="PL"/>
        <w:rPr>
          <w:rFonts w:eastAsiaTheme="minorEastAsia"/>
        </w:rPr>
      </w:pPr>
    </w:p>
    <w:p w14:paraId="70EAA9A7" w14:textId="77777777" w:rsidR="00BC41EA" w:rsidRPr="009C7017" w:rsidRDefault="00BC41EA" w:rsidP="00BC41EA">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757B68CC" w14:textId="77777777" w:rsidR="00BC41EA" w:rsidRPr="009C7017" w:rsidRDefault="00BC41EA" w:rsidP="00BC41EA">
      <w:pPr>
        <w:pStyle w:val="PL"/>
      </w:pPr>
    </w:p>
    <w:p w14:paraId="1A704123" w14:textId="77777777" w:rsidR="00BC41EA" w:rsidRPr="009C7017" w:rsidRDefault="00BC41EA" w:rsidP="00BC41EA">
      <w:pPr>
        <w:pStyle w:val="PL"/>
      </w:pPr>
      <w:r w:rsidRPr="009C7017">
        <w:t xml:space="preserve">MeasResultLogging2NR-r16 ::=         </w:t>
      </w:r>
      <w:r w:rsidRPr="009C7017">
        <w:rPr>
          <w:color w:val="993366"/>
        </w:rPr>
        <w:t>SEQUENCE</w:t>
      </w:r>
      <w:r w:rsidRPr="009C7017">
        <w:t xml:space="preserve"> {</w:t>
      </w:r>
    </w:p>
    <w:p w14:paraId="5F7FAC43" w14:textId="77777777" w:rsidR="00BC41EA" w:rsidRPr="009C7017" w:rsidRDefault="00BC41EA" w:rsidP="00BC41EA">
      <w:pPr>
        <w:pStyle w:val="PL"/>
      </w:pPr>
      <w:r w:rsidRPr="009C7017">
        <w:t xml:space="preserve">    carrierFreq-r16                      ARFCN-ValueNR,</w:t>
      </w:r>
    </w:p>
    <w:p w14:paraId="40006A4B" w14:textId="77777777" w:rsidR="00BC41EA" w:rsidRPr="009C7017" w:rsidRDefault="00BC41EA" w:rsidP="00BC41EA">
      <w:pPr>
        <w:pStyle w:val="PL"/>
      </w:pPr>
      <w:r w:rsidRPr="009C7017">
        <w:t xml:space="preserve">    measResultListLoggingNR-r16          MeasResultListLoggingNR-r16</w:t>
      </w:r>
    </w:p>
    <w:p w14:paraId="6AFAA4EC" w14:textId="77777777" w:rsidR="00BC41EA" w:rsidRPr="009C7017" w:rsidRDefault="00BC41EA" w:rsidP="00BC41EA">
      <w:pPr>
        <w:pStyle w:val="PL"/>
      </w:pPr>
      <w:r w:rsidRPr="009C7017">
        <w:t>}</w:t>
      </w:r>
    </w:p>
    <w:p w14:paraId="2C95DE3B" w14:textId="77777777" w:rsidR="00BC41EA" w:rsidRPr="009C7017" w:rsidRDefault="00BC41EA" w:rsidP="00BC41EA">
      <w:pPr>
        <w:pStyle w:val="PL"/>
      </w:pPr>
    </w:p>
    <w:p w14:paraId="0C7B57E0" w14:textId="77777777" w:rsidR="00BC41EA" w:rsidRPr="009C7017" w:rsidRDefault="00BC41EA" w:rsidP="00BC41EA">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72E6E910" w14:textId="77777777" w:rsidR="00BC41EA" w:rsidRPr="009C7017" w:rsidRDefault="00BC41EA" w:rsidP="00BC41EA">
      <w:pPr>
        <w:pStyle w:val="PL"/>
      </w:pPr>
    </w:p>
    <w:p w14:paraId="1F880FF6" w14:textId="77777777" w:rsidR="00BC41EA" w:rsidRPr="009C7017" w:rsidRDefault="00BC41EA" w:rsidP="00BC41EA">
      <w:pPr>
        <w:pStyle w:val="PL"/>
      </w:pPr>
      <w:r w:rsidRPr="009C7017">
        <w:t xml:space="preserve">MeasResultLoggingNR-r16 ::=          </w:t>
      </w:r>
      <w:r w:rsidRPr="009C7017">
        <w:rPr>
          <w:color w:val="993366"/>
        </w:rPr>
        <w:t>SEQUENCE</w:t>
      </w:r>
      <w:r w:rsidRPr="009C7017">
        <w:t xml:space="preserve"> {</w:t>
      </w:r>
    </w:p>
    <w:p w14:paraId="41D921AA" w14:textId="77777777" w:rsidR="00BC41EA" w:rsidRPr="009C7017" w:rsidRDefault="00BC41EA" w:rsidP="00BC41EA">
      <w:pPr>
        <w:pStyle w:val="PL"/>
      </w:pPr>
      <w:r w:rsidRPr="009C7017">
        <w:t xml:space="preserve">    physCellId-r16                       PhysCellId,</w:t>
      </w:r>
    </w:p>
    <w:p w14:paraId="41ED53AB" w14:textId="77777777" w:rsidR="00BC41EA" w:rsidRPr="009C7017" w:rsidRDefault="00BC41EA" w:rsidP="00BC41EA">
      <w:pPr>
        <w:pStyle w:val="PL"/>
      </w:pPr>
      <w:r w:rsidRPr="009C7017">
        <w:t xml:space="preserve">    resultsSSB-Cell-r16                  MeasQuantityResults,</w:t>
      </w:r>
    </w:p>
    <w:p w14:paraId="48AFA9F4" w14:textId="77777777" w:rsidR="00BC41EA" w:rsidRPr="009C7017" w:rsidRDefault="00BC41EA" w:rsidP="00BC41EA">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1617BF86" w14:textId="77777777" w:rsidR="00BC41EA" w:rsidRPr="009C7017" w:rsidRDefault="00BC41EA" w:rsidP="00BC41EA">
      <w:pPr>
        <w:pStyle w:val="PL"/>
      </w:pPr>
      <w:r w:rsidRPr="009C7017">
        <w:t>}</w:t>
      </w:r>
    </w:p>
    <w:p w14:paraId="281B2EE7" w14:textId="77777777" w:rsidR="00BC41EA" w:rsidRPr="009C7017" w:rsidRDefault="00BC41EA" w:rsidP="00BC41EA">
      <w:pPr>
        <w:pStyle w:val="PL"/>
      </w:pPr>
    </w:p>
    <w:p w14:paraId="35E328BD" w14:textId="77777777" w:rsidR="00BC41EA" w:rsidRPr="009C7017" w:rsidRDefault="00BC41EA" w:rsidP="00BC41EA">
      <w:pPr>
        <w:pStyle w:val="PL"/>
      </w:pPr>
      <w:r w:rsidRPr="009C7017">
        <w:t xml:space="preserve">MeasResult2EUTRA-r16 ::=             </w:t>
      </w:r>
      <w:r w:rsidRPr="009C7017">
        <w:rPr>
          <w:color w:val="993366"/>
        </w:rPr>
        <w:t>SEQUENCE</w:t>
      </w:r>
      <w:r w:rsidRPr="009C7017">
        <w:t xml:space="preserve"> {</w:t>
      </w:r>
    </w:p>
    <w:p w14:paraId="669EA5D0" w14:textId="77777777" w:rsidR="00BC41EA" w:rsidRPr="009C7017" w:rsidRDefault="00BC41EA" w:rsidP="00BC41EA">
      <w:pPr>
        <w:pStyle w:val="PL"/>
      </w:pPr>
      <w:r w:rsidRPr="009C7017">
        <w:t xml:space="preserve">    carrierFreq-r16                      ARFCN-ValueEUTRA,</w:t>
      </w:r>
    </w:p>
    <w:p w14:paraId="6F4BFD84" w14:textId="77777777" w:rsidR="00BC41EA" w:rsidRPr="009C7017" w:rsidRDefault="00BC41EA" w:rsidP="00BC41EA">
      <w:pPr>
        <w:pStyle w:val="PL"/>
      </w:pPr>
      <w:r w:rsidRPr="009C7017">
        <w:t xml:space="preserve">    measResultList-r16                   MeasResultListEUTRA</w:t>
      </w:r>
    </w:p>
    <w:p w14:paraId="5149B2CE" w14:textId="77777777" w:rsidR="00BC41EA" w:rsidRPr="009C7017" w:rsidRDefault="00BC41EA" w:rsidP="00BC41EA">
      <w:pPr>
        <w:pStyle w:val="PL"/>
      </w:pPr>
      <w:r w:rsidRPr="009C7017">
        <w:t>}</w:t>
      </w:r>
    </w:p>
    <w:p w14:paraId="135D5A70" w14:textId="77777777" w:rsidR="00BC41EA" w:rsidRPr="009C7017" w:rsidRDefault="00BC41EA" w:rsidP="00BC41EA">
      <w:pPr>
        <w:pStyle w:val="PL"/>
      </w:pPr>
    </w:p>
    <w:p w14:paraId="7F6326BE" w14:textId="77777777" w:rsidR="00BC41EA" w:rsidRPr="009C7017" w:rsidRDefault="00BC41EA" w:rsidP="00BC41EA">
      <w:pPr>
        <w:pStyle w:val="PL"/>
      </w:pPr>
      <w:r w:rsidRPr="009C7017">
        <w:t xml:space="preserve">MeasResultRLFNR-r16 ::=              </w:t>
      </w:r>
      <w:r w:rsidRPr="009C7017">
        <w:rPr>
          <w:color w:val="993366"/>
        </w:rPr>
        <w:t>SEQUENCE</w:t>
      </w:r>
      <w:r w:rsidRPr="009C7017">
        <w:t xml:space="preserve"> {</w:t>
      </w:r>
    </w:p>
    <w:p w14:paraId="19D23FBC" w14:textId="77777777" w:rsidR="00BC41EA" w:rsidRPr="009C7017" w:rsidRDefault="00BC41EA" w:rsidP="00BC41EA">
      <w:pPr>
        <w:pStyle w:val="PL"/>
      </w:pPr>
      <w:r w:rsidRPr="009C7017">
        <w:t xml:space="preserve">    measResult-r16                       </w:t>
      </w:r>
      <w:r w:rsidRPr="009C7017">
        <w:rPr>
          <w:color w:val="993366"/>
        </w:rPr>
        <w:t>SEQUENCE</w:t>
      </w:r>
      <w:r w:rsidRPr="009C7017">
        <w:t xml:space="preserve"> {</w:t>
      </w:r>
    </w:p>
    <w:p w14:paraId="31E3DAC0" w14:textId="77777777" w:rsidR="00BC41EA" w:rsidRPr="009C7017" w:rsidRDefault="00BC41EA" w:rsidP="00BC41EA">
      <w:pPr>
        <w:pStyle w:val="PL"/>
      </w:pPr>
      <w:r w:rsidRPr="009C7017">
        <w:t xml:space="preserve">        cellResults-r16                      </w:t>
      </w:r>
      <w:r w:rsidRPr="009C7017">
        <w:rPr>
          <w:color w:val="993366"/>
        </w:rPr>
        <w:t>SEQUENCE</w:t>
      </w:r>
      <w:r w:rsidRPr="009C7017">
        <w:t>{</w:t>
      </w:r>
    </w:p>
    <w:p w14:paraId="0D4BCE38" w14:textId="77777777" w:rsidR="00BC41EA" w:rsidRPr="009C7017" w:rsidRDefault="00BC41EA" w:rsidP="00BC41EA">
      <w:pPr>
        <w:pStyle w:val="PL"/>
      </w:pPr>
      <w:r w:rsidRPr="009C7017">
        <w:t xml:space="preserve">            resultsSSB-Cell-r16                  MeasQuantityResults                             </w:t>
      </w:r>
      <w:r w:rsidRPr="009C7017">
        <w:rPr>
          <w:color w:val="993366"/>
        </w:rPr>
        <w:t>OPTIONAL</w:t>
      </w:r>
      <w:r w:rsidRPr="009C7017">
        <w:t>,</w:t>
      </w:r>
    </w:p>
    <w:p w14:paraId="30330559" w14:textId="77777777" w:rsidR="00BC41EA" w:rsidRPr="009C7017" w:rsidRDefault="00BC41EA" w:rsidP="00BC41EA">
      <w:pPr>
        <w:pStyle w:val="PL"/>
      </w:pPr>
      <w:r w:rsidRPr="009C7017">
        <w:t xml:space="preserve">            resultsCSI-RS-Cell-r16               MeasQuantityResults                             </w:t>
      </w:r>
      <w:r w:rsidRPr="009C7017">
        <w:rPr>
          <w:color w:val="993366"/>
        </w:rPr>
        <w:t>OPTIONAL</w:t>
      </w:r>
    </w:p>
    <w:p w14:paraId="3060FA5B" w14:textId="77777777" w:rsidR="00BC41EA" w:rsidRPr="009C7017" w:rsidRDefault="00BC41EA" w:rsidP="00BC41EA">
      <w:pPr>
        <w:pStyle w:val="PL"/>
      </w:pPr>
      <w:r w:rsidRPr="009C7017">
        <w:t xml:space="preserve">        },</w:t>
      </w:r>
    </w:p>
    <w:p w14:paraId="1371326E" w14:textId="77777777" w:rsidR="00BC41EA" w:rsidRPr="009C7017" w:rsidRDefault="00BC41EA" w:rsidP="00BC41EA">
      <w:pPr>
        <w:pStyle w:val="PL"/>
      </w:pPr>
      <w:r w:rsidRPr="009C7017">
        <w:t xml:space="preserve">        rsIndexResults-r16                   </w:t>
      </w:r>
      <w:r w:rsidRPr="009C7017">
        <w:rPr>
          <w:color w:val="993366"/>
        </w:rPr>
        <w:t>SEQUENCE</w:t>
      </w:r>
      <w:r w:rsidRPr="009C7017">
        <w:t>{</w:t>
      </w:r>
    </w:p>
    <w:p w14:paraId="78A8505E" w14:textId="77777777" w:rsidR="00BC41EA" w:rsidRPr="009C7017" w:rsidRDefault="00BC41EA" w:rsidP="00BC41EA">
      <w:pPr>
        <w:pStyle w:val="PL"/>
      </w:pPr>
      <w:r w:rsidRPr="009C7017">
        <w:t xml:space="preserve">            resultsSSB-Indexes-r16               ResultsPerSSB-IndexList                         </w:t>
      </w:r>
      <w:r w:rsidRPr="009C7017">
        <w:rPr>
          <w:color w:val="993366"/>
        </w:rPr>
        <w:t>OPTIONAL</w:t>
      </w:r>
      <w:r w:rsidRPr="009C7017">
        <w:t>,</w:t>
      </w:r>
    </w:p>
    <w:p w14:paraId="6C201F01" w14:textId="77777777" w:rsidR="00BC41EA" w:rsidRPr="009C7017" w:rsidRDefault="00BC41EA" w:rsidP="00BC41EA">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2752691E" w14:textId="77777777" w:rsidR="00BC41EA" w:rsidRPr="009C7017" w:rsidRDefault="00BC41EA" w:rsidP="00BC41EA">
      <w:pPr>
        <w:pStyle w:val="PL"/>
      </w:pPr>
      <w:r w:rsidRPr="009C7017">
        <w:t xml:space="preserve">            resultsCSI-RS-Indexes-r16            ResultsPerCSI-RS-IndexList                      </w:t>
      </w:r>
      <w:r w:rsidRPr="009C7017">
        <w:rPr>
          <w:color w:val="993366"/>
        </w:rPr>
        <w:t>OPTIONAL</w:t>
      </w:r>
      <w:r w:rsidRPr="009C7017">
        <w:t>,</w:t>
      </w:r>
    </w:p>
    <w:p w14:paraId="1F977233" w14:textId="77777777" w:rsidR="00BC41EA" w:rsidRPr="009C7017" w:rsidRDefault="00BC41EA" w:rsidP="00BC41EA">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004E140" w14:textId="77777777" w:rsidR="00BC41EA" w:rsidRPr="009C7017" w:rsidRDefault="00BC41EA" w:rsidP="00BC41EA">
      <w:pPr>
        <w:pStyle w:val="PL"/>
      </w:pPr>
      <w:r w:rsidRPr="009C7017">
        <w:t xml:space="preserve">        }                                                                                    </w:t>
      </w:r>
      <w:r w:rsidRPr="009C7017">
        <w:rPr>
          <w:color w:val="993366"/>
        </w:rPr>
        <w:t>OPTIONAL</w:t>
      </w:r>
    </w:p>
    <w:p w14:paraId="26421C1C" w14:textId="77777777" w:rsidR="00BC41EA" w:rsidRPr="009C7017" w:rsidRDefault="00BC41EA" w:rsidP="00BC41EA">
      <w:pPr>
        <w:pStyle w:val="PL"/>
      </w:pPr>
      <w:r w:rsidRPr="009C7017">
        <w:t xml:space="preserve">    }</w:t>
      </w:r>
    </w:p>
    <w:p w14:paraId="513D1911" w14:textId="77777777" w:rsidR="00BC41EA" w:rsidRPr="009C7017" w:rsidRDefault="00BC41EA" w:rsidP="00BC41EA">
      <w:pPr>
        <w:pStyle w:val="PL"/>
      </w:pPr>
      <w:r w:rsidRPr="009C7017">
        <w:t>}</w:t>
      </w:r>
    </w:p>
    <w:p w14:paraId="2FF7722D" w14:textId="77777777" w:rsidR="00BC41EA" w:rsidRPr="009C7017" w:rsidRDefault="00BC41EA" w:rsidP="00BC41EA">
      <w:pPr>
        <w:pStyle w:val="PL"/>
      </w:pPr>
    </w:p>
    <w:p w14:paraId="42E3E963" w14:textId="77777777" w:rsidR="00BC41EA" w:rsidRPr="009C7017" w:rsidRDefault="00BC41EA" w:rsidP="00BC41EA">
      <w:pPr>
        <w:pStyle w:val="PL"/>
      </w:pPr>
      <w:r w:rsidRPr="009C7017">
        <w:t xml:space="preserve">TimeSinceFailure-r16 ::= </w:t>
      </w:r>
      <w:r w:rsidRPr="009C7017">
        <w:rPr>
          <w:color w:val="993366"/>
        </w:rPr>
        <w:t>INTEGER</w:t>
      </w:r>
      <w:r w:rsidRPr="009C7017">
        <w:t xml:space="preserve"> (0..172800)</w:t>
      </w:r>
    </w:p>
    <w:p w14:paraId="3C7D47EB" w14:textId="77777777" w:rsidR="00BC41EA" w:rsidRPr="009C7017" w:rsidRDefault="00BC41EA" w:rsidP="00BC41EA">
      <w:pPr>
        <w:pStyle w:val="PL"/>
        <w:rPr>
          <w:rFonts w:eastAsia="DengXian"/>
        </w:rPr>
      </w:pPr>
    </w:p>
    <w:p w14:paraId="2D3CCAC1" w14:textId="77777777" w:rsidR="00BC41EA" w:rsidRPr="009C7017" w:rsidRDefault="00BC41EA" w:rsidP="00BC41EA">
      <w:pPr>
        <w:pStyle w:val="PL"/>
        <w:rPr>
          <w:rFonts w:eastAsia="DengXian"/>
        </w:rPr>
      </w:pPr>
      <w:r w:rsidRPr="009C7017">
        <w:t>MobilityHistoryReport-r16 ::= VisitedCellInfoList-r16</w:t>
      </w:r>
    </w:p>
    <w:p w14:paraId="103B136D" w14:textId="77777777" w:rsidR="00BC41EA" w:rsidRPr="009C7017" w:rsidRDefault="00BC41EA" w:rsidP="00BC41EA">
      <w:pPr>
        <w:pStyle w:val="PL"/>
      </w:pPr>
    </w:p>
    <w:p w14:paraId="4564F0BF" w14:textId="77777777" w:rsidR="00BC41EA" w:rsidRPr="009C7017" w:rsidRDefault="00BC41EA" w:rsidP="00BC41EA">
      <w:pPr>
        <w:pStyle w:val="PL"/>
      </w:pPr>
      <w:r w:rsidRPr="009C7017">
        <w:t xml:space="preserve">TimeUntilReconnection-r16 ::= </w:t>
      </w:r>
      <w:r w:rsidRPr="009C7017">
        <w:rPr>
          <w:color w:val="993366"/>
        </w:rPr>
        <w:t>INTEGER</w:t>
      </w:r>
      <w:r w:rsidRPr="009C7017">
        <w:t xml:space="preserve"> (0..172800)</w:t>
      </w:r>
    </w:p>
    <w:p w14:paraId="4C74B969" w14:textId="77777777" w:rsidR="00BC41EA" w:rsidRPr="009C7017" w:rsidRDefault="00BC41EA" w:rsidP="00BC41EA">
      <w:pPr>
        <w:pStyle w:val="PL"/>
      </w:pPr>
    </w:p>
    <w:p w14:paraId="34F9CBCF" w14:textId="77777777" w:rsidR="00BC41EA" w:rsidRPr="009C7017" w:rsidRDefault="00BC41EA" w:rsidP="00BC41EA">
      <w:pPr>
        <w:pStyle w:val="PL"/>
        <w:rPr>
          <w:color w:val="808080"/>
        </w:rPr>
      </w:pPr>
      <w:r w:rsidRPr="009C7017">
        <w:rPr>
          <w:color w:val="808080"/>
        </w:rPr>
        <w:t>-- TAG-UEINFORMATIONRESPONSE-STOP</w:t>
      </w:r>
    </w:p>
    <w:p w14:paraId="6E0C95CB" w14:textId="77777777" w:rsidR="00BC41EA" w:rsidRPr="009C7017" w:rsidRDefault="00BC41EA" w:rsidP="00BC41EA">
      <w:pPr>
        <w:pStyle w:val="PL"/>
        <w:rPr>
          <w:color w:val="808080"/>
        </w:rPr>
      </w:pPr>
      <w:r w:rsidRPr="009C7017">
        <w:rPr>
          <w:color w:val="808080"/>
        </w:rPr>
        <w:t>-- ASN1STOP</w:t>
      </w:r>
    </w:p>
    <w:p w14:paraId="73DB8587" w14:textId="77777777" w:rsidR="00BC41EA" w:rsidRPr="009C7017" w:rsidRDefault="00BC41EA" w:rsidP="00BC41E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757AB9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9E84C1" w14:textId="77777777" w:rsidR="00BC41EA" w:rsidRPr="009C7017" w:rsidRDefault="00BC41EA" w:rsidP="000E576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BC41EA" w:rsidRPr="009C7017" w14:paraId="5F0A56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5DB024" w14:textId="77777777" w:rsidR="00BC41EA" w:rsidRPr="009C7017" w:rsidRDefault="00BC41EA" w:rsidP="000E5764">
            <w:pPr>
              <w:pStyle w:val="TAL"/>
              <w:rPr>
                <w:b/>
                <w:i/>
                <w:lang w:eastAsia="sv-SE"/>
              </w:rPr>
            </w:pPr>
            <w:r w:rsidRPr="009C7017">
              <w:rPr>
                <w:b/>
                <w:i/>
                <w:lang w:eastAsia="sv-SE"/>
              </w:rPr>
              <w:t>logMeasReport</w:t>
            </w:r>
          </w:p>
          <w:p w14:paraId="4A3B4672" w14:textId="77777777" w:rsidR="00BC41EA" w:rsidRPr="009C7017" w:rsidRDefault="00BC41EA" w:rsidP="000E576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BC41EA" w:rsidRPr="009C7017" w14:paraId="06AE536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A2C40E" w14:textId="77777777" w:rsidR="00BC41EA" w:rsidRPr="009C7017" w:rsidRDefault="00BC41EA" w:rsidP="000E5764">
            <w:pPr>
              <w:pStyle w:val="TAL"/>
              <w:rPr>
                <w:szCs w:val="22"/>
                <w:lang w:eastAsia="sv-SE"/>
              </w:rPr>
            </w:pPr>
            <w:r w:rsidRPr="009C7017">
              <w:rPr>
                <w:b/>
                <w:i/>
                <w:szCs w:val="22"/>
                <w:lang w:eastAsia="sv-SE"/>
              </w:rPr>
              <w:t>measResultIdleEUTRA</w:t>
            </w:r>
          </w:p>
          <w:p w14:paraId="41481DDC" w14:textId="77777777" w:rsidR="00BC41EA" w:rsidRPr="009C7017" w:rsidRDefault="00BC41EA" w:rsidP="000E5764">
            <w:pPr>
              <w:pStyle w:val="TAL"/>
              <w:rPr>
                <w:b/>
                <w:i/>
                <w:szCs w:val="22"/>
                <w:lang w:eastAsia="sv-SE"/>
              </w:rPr>
            </w:pPr>
            <w:r w:rsidRPr="009C7017">
              <w:rPr>
                <w:bCs/>
                <w:iCs/>
                <w:noProof/>
                <w:lang w:eastAsia="ko-KR"/>
              </w:rPr>
              <w:t>EUTRA measurement results performed during RRC_INACTIVE or RRC_IDLE.</w:t>
            </w:r>
          </w:p>
        </w:tc>
      </w:tr>
      <w:tr w:rsidR="00BC41EA" w:rsidRPr="009C7017" w14:paraId="5DFFA58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C3092F" w14:textId="77777777" w:rsidR="00BC41EA" w:rsidRPr="009C7017" w:rsidRDefault="00BC41EA" w:rsidP="000E5764">
            <w:pPr>
              <w:pStyle w:val="TAL"/>
              <w:rPr>
                <w:szCs w:val="22"/>
                <w:lang w:eastAsia="sv-SE"/>
              </w:rPr>
            </w:pPr>
            <w:r w:rsidRPr="009C7017">
              <w:rPr>
                <w:b/>
                <w:i/>
                <w:szCs w:val="22"/>
                <w:lang w:eastAsia="sv-SE"/>
              </w:rPr>
              <w:t>measResultIdleNR</w:t>
            </w:r>
          </w:p>
          <w:p w14:paraId="1D443DB2" w14:textId="77777777" w:rsidR="00BC41EA" w:rsidRPr="009C7017" w:rsidRDefault="00BC41EA" w:rsidP="000E5764">
            <w:pPr>
              <w:pStyle w:val="TAL"/>
              <w:rPr>
                <w:b/>
                <w:i/>
                <w:szCs w:val="22"/>
                <w:lang w:eastAsia="sv-SE"/>
              </w:rPr>
            </w:pPr>
            <w:r w:rsidRPr="009C7017">
              <w:rPr>
                <w:bCs/>
                <w:iCs/>
                <w:noProof/>
                <w:lang w:eastAsia="ko-KR"/>
              </w:rPr>
              <w:t>NR measurement results performed during RRC_INACTIVE or RRC_IDLE.</w:t>
            </w:r>
          </w:p>
        </w:tc>
      </w:tr>
      <w:tr w:rsidR="00BC41EA" w:rsidRPr="009C7017" w14:paraId="69F5C62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7E6ABD" w14:textId="77777777" w:rsidR="00BC41EA" w:rsidRPr="009C7017" w:rsidRDefault="00BC41EA" w:rsidP="000E5764">
            <w:pPr>
              <w:pStyle w:val="TAL"/>
              <w:rPr>
                <w:b/>
                <w:i/>
                <w:lang w:eastAsia="sv-SE"/>
              </w:rPr>
            </w:pPr>
            <w:r w:rsidRPr="009C7017">
              <w:rPr>
                <w:b/>
                <w:i/>
                <w:lang w:eastAsia="sv-SE"/>
              </w:rPr>
              <w:t>ra-ReportList</w:t>
            </w:r>
          </w:p>
          <w:p w14:paraId="13D192B4" w14:textId="77777777" w:rsidR="00BC41EA" w:rsidRPr="009C7017" w:rsidRDefault="00BC41EA" w:rsidP="000E576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res</w:t>
            </w:r>
            <w:r w:rsidRPr="009C7017">
              <w:rPr>
                <w:lang w:eastAsia="sv-SE"/>
              </w:rPr>
              <w:t>.</w:t>
            </w:r>
          </w:p>
        </w:tc>
      </w:tr>
      <w:tr w:rsidR="00BC41EA" w:rsidRPr="009C7017" w14:paraId="20A1274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BF99F1" w14:textId="77777777" w:rsidR="00BC41EA" w:rsidRPr="009C7017" w:rsidRDefault="00BC41EA" w:rsidP="000E5764">
            <w:pPr>
              <w:pStyle w:val="TAL"/>
              <w:rPr>
                <w:b/>
                <w:i/>
                <w:lang w:eastAsia="sv-SE"/>
              </w:rPr>
            </w:pPr>
            <w:r w:rsidRPr="009C7017">
              <w:rPr>
                <w:b/>
                <w:i/>
                <w:lang w:eastAsia="sv-SE"/>
              </w:rPr>
              <w:t>rlf-Report</w:t>
            </w:r>
          </w:p>
          <w:p w14:paraId="158168E0" w14:textId="77777777" w:rsidR="00BC41EA" w:rsidRPr="009C7017" w:rsidRDefault="00BC41EA" w:rsidP="000E576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616D8B37"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27456370"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42829971" w14:textId="77777777" w:rsidR="00BC41EA" w:rsidRPr="009C7017" w:rsidRDefault="00BC41EA" w:rsidP="000E5764">
            <w:pPr>
              <w:pStyle w:val="TAH"/>
              <w:rPr>
                <w:szCs w:val="22"/>
                <w:lang w:eastAsia="sv-SE"/>
              </w:rPr>
            </w:pPr>
            <w:r w:rsidRPr="009C7017">
              <w:rPr>
                <w:i/>
                <w:iCs/>
                <w:lang w:eastAsia="ko-KR"/>
              </w:rPr>
              <w:t>LogMeasReport</w:t>
            </w:r>
            <w:r w:rsidRPr="009C7017">
              <w:rPr>
                <w:iCs/>
                <w:lang w:eastAsia="en-GB"/>
              </w:rPr>
              <w:t xml:space="preserve"> field descriptions</w:t>
            </w:r>
          </w:p>
        </w:tc>
      </w:tr>
      <w:tr w:rsidR="00BC41EA" w:rsidRPr="009C7017" w14:paraId="52DD600F"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C047BEE" w14:textId="77777777" w:rsidR="00BC41EA" w:rsidRPr="009C7017" w:rsidRDefault="00BC41EA" w:rsidP="000E5764">
            <w:pPr>
              <w:pStyle w:val="TAL"/>
              <w:rPr>
                <w:b/>
                <w:i/>
                <w:lang w:eastAsia="ko-KR"/>
              </w:rPr>
            </w:pPr>
            <w:r w:rsidRPr="009C7017">
              <w:rPr>
                <w:b/>
                <w:i/>
                <w:lang w:eastAsia="ko-KR"/>
              </w:rPr>
              <w:t>absoluteTimeStamp</w:t>
            </w:r>
          </w:p>
          <w:p w14:paraId="431334CC" w14:textId="77777777" w:rsidR="00BC41EA" w:rsidRPr="009C7017" w:rsidRDefault="00BC41EA" w:rsidP="000E576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BC41EA" w:rsidRPr="009C7017" w14:paraId="6955FEF0" w14:textId="77777777" w:rsidTr="000E5764">
        <w:tc>
          <w:tcPr>
            <w:tcW w:w="14175" w:type="dxa"/>
            <w:tcBorders>
              <w:top w:val="single" w:sz="4" w:space="0" w:color="auto"/>
              <w:left w:val="single" w:sz="4" w:space="0" w:color="auto"/>
              <w:bottom w:val="single" w:sz="4" w:space="0" w:color="auto"/>
              <w:right w:val="single" w:sz="4" w:space="0" w:color="auto"/>
            </w:tcBorders>
          </w:tcPr>
          <w:p w14:paraId="11BAF326" w14:textId="77777777" w:rsidR="00BC41EA" w:rsidRPr="009C7017" w:rsidRDefault="00BC41EA" w:rsidP="000E5764">
            <w:pPr>
              <w:pStyle w:val="TAL"/>
              <w:rPr>
                <w:b/>
                <w:i/>
                <w:lang w:eastAsia="ko-KR"/>
              </w:rPr>
            </w:pPr>
            <w:r w:rsidRPr="009C7017">
              <w:rPr>
                <w:b/>
                <w:i/>
                <w:lang w:eastAsia="ko-KR"/>
              </w:rPr>
              <w:t>anyCellSelectionDetected</w:t>
            </w:r>
          </w:p>
          <w:p w14:paraId="4C0EA829" w14:textId="77777777" w:rsidR="00BC41EA" w:rsidRPr="009C7017" w:rsidRDefault="00BC41EA" w:rsidP="000E576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BC41EA" w:rsidRPr="009C7017" w14:paraId="2011A830"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322396C" w14:textId="77777777" w:rsidR="00BC41EA" w:rsidRPr="009C7017" w:rsidRDefault="00BC41EA" w:rsidP="000E5764">
            <w:pPr>
              <w:pStyle w:val="TAL"/>
              <w:rPr>
                <w:b/>
                <w:i/>
                <w:lang w:eastAsia="ko-KR"/>
              </w:rPr>
            </w:pPr>
            <w:r w:rsidRPr="009C7017">
              <w:rPr>
                <w:b/>
                <w:i/>
                <w:lang w:eastAsia="ko-KR"/>
              </w:rPr>
              <w:t>measResultServingCell</w:t>
            </w:r>
          </w:p>
          <w:p w14:paraId="73019DDA" w14:textId="77777777" w:rsidR="00BC41EA" w:rsidRPr="009C7017" w:rsidRDefault="00BC41EA" w:rsidP="000E5764">
            <w:pPr>
              <w:pStyle w:val="TAL"/>
              <w:rPr>
                <w:b/>
                <w:i/>
                <w:szCs w:val="22"/>
                <w:lang w:eastAsia="sv-SE"/>
              </w:rPr>
            </w:pPr>
            <w:r w:rsidRPr="009C7017">
              <w:rPr>
                <w:bCs/>
                <w:iCs/>
                <w:lang w:eastAsia="ko-KR"/>
              </w:rPr>
              <w:t>This field refers to the log measurement results taken in the Serving cell.</w:t>
            </w:r>
          </w:p>
        </w:tc>
      </w:tr>
      <w:tr w:rsidR="00BC41EA" w:rsidRPr="009C7017" w14:paraId="29F0608B" w14:textId="77777777" w:rsidTr="000E5764">
        <w:tc>
          <w:tcPr>
            <w:tcW w:w="14175" w:type="dxa"/>
            <w:tcBorders>
              <w:top w:val="single" w:sz="4" w:space="0" w:color="auto"/>
              <w:left w:val="single" w:sz="4" w:space="0" w:color="auto"/>
              <w:bottom w:val="single" w:sz="4" w:space="0" w:color="auto"/>
              <w:right w:val="single" w:sz="4" w:space="0" w:color="auto"/>
            </w:tcBorders>
          </w:tcPr>
          <w:p w14:paraId="606DF3CE" w14:textId="77777777" w:rsidR="00BC41EA" w:rsidRPr="009C7017" w:rsidRDefault="00BC41EA" w:rsidP="000E5764">
            <w:pPr>
              <w:pStyle w:val="TAL"/>
              <w:rPr>
                <w:b/>
                <w:bCs/>
                <w:i/>
                <w:iCs/>
                <w:lang w:eastAsia="ko-KR"/>
              </w:rPr>
            </w:pPr>
            <w:r w:rsidRPr="009C7017">
              <w:rPr>
                <w:b/>
                <w:bCs/>
                <w:i/>
                <w:iCs/>
              </w:rPr>
              <w:t>numberOfGoodSSB</w:t>
            </w:r>
          </w:p>
          <w:p w14:paraId="752F12C7" w14:textId="77777777" w:rsidR="00BC41EA" w:rsidRPr="009C7017" w:rsidRDefault="00BC41EA" w:rsidP="000E5764">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BC41EA" w:rsidRPr="009C7017" w14:paraId="412E96EC"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05B47EE7" w14:textId="77777777" w:rsidR="00BC41EA" w:rsidRPr="009C7017" w:rsidRDefault="00BC41EA" w:rsidP="000E5764">
            <w:pPr>
              <w:pStyle w:val="TAL"/>
              <w:rPr>
                <w:b/>
                <w:i/>
                <w:lang w:eastAsia="ko-KR"/>
              </w:rPr>
            </w:pPr>
            <w:r w:rsidRPr="009C7017">
              <w:rPr>
                <w:b/>
                <w:i/>
                <w:lang w:eastAsia="ko-KR"/>
              </w:rPr>
              <w:t>relativeTimeStamp</w:t>
            </w:r>
          </w:p>
          <w:p w14:paraId="7875258D" w14:textId="77777777" w:rsidR="00BC41EA" w:rsidRPr="009C7017" w:rsidRDefault="00BC41EA" w:rsidP="000E576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BC41EA" w:rsidRPr="009C7017" w14:paraId="7E7B75C8"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360A996" w14:textId="77777777" w:rsidR="00BC41EA" w:rsidRPr="009C7017" w:rsidRDefault="00BC41EA" w:rsidP="000E5764">
            <w:pPr>
              <w:pStyle w:val="TAL"/>
              <w:rPr>
                <w:b/>
                <w:i/>
                <w:lang w:eastAsia="sv-SE"/>
              </w:rPr>
            </w:pPr>
            <w:r w:rsidRPr="009C7017">
              <w:rPr>
                <w:b/>
                <w:i/>
                <w:lang w:eastAsia="sv-SE"/>
              </w:rPr>
              <w:t>tce-Id</w:t>
            </w:r>
          </w:p>
          <w:p w14:paraId="1E56AEC5" w14:textId="77777777" w:rsidR="00BC41EA" w:rsidRPr="009C7017" w:rsidRDefault="00BC41EA" w:rsidP="000E576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BC41EA" w:rsidRPr="009C7017" w14:paraId="703C3110"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61627F07" w14:textId="77777777" w:rsidR="00BC41EA" w:rsidRPr="009C7017" w:rsidRDefault="00BC41EA" w:rsidP="000E5764">
            <w:pPr>
              <w:pStyle w:val="TAL"/>
              <w:rPr>
                <w:b/>
                <w:i/>
                <w:lang w:eastAsia="ko-KR"/>
              </w:rPr>
            </w:pPr>
            <w:r w:rsidRPr="009C7017">
              <w:rPr>
                <w:b/>
                <w:i/>
                <w:lang w:eastAsia="ko-KR"/>
              </w:rPr>
              <w:t>traceRecordingSessionRef</w:t>
            </w:r>
          </w:p>
          <w:p w14:paraId="1AB015AC" w14:textId="77777777" w:rsidR="00BC41EA" w:rsidRPr="009C7017" w:rsidRDefault="00BC41EA" w:rsidP="000E576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0331AE3" w14:textId="77777777" w:rsidR="00BC41EA" w:rsidRPr="009C7017" w:rsidRDefault="00BC41EA" w:rsidP="00BC41E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0A1F3E18"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39B5BD8" w14:textId="77777777" w:rsidR="00BC41EA" w:rsidRPr="009C7017" w:rsidRDefault="00BC41EA" w:rsidP="000E576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BC41EA" w:rsidRPr="009C7017" w14:paraId="5CF1CF5A"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6B9DE347" w14:textId="77777777" w:rsidR="00BC41EA" w:rsidRPr="009C7017" w:rsidRDefault="00BC41EA" w:rsidP="000E5764">
            <w:pPr>
              <w:pStyle w:val="TAL"/>
              <w:rPr>
                <w:b/>
                <w:i/>
                <w:lang w:eastAsia="ko-KR"/>
              </w:rPr>
            </w:pPr>
            <w:r w:rsidRPr="009C7017">
              <w:rPr>
                <w:b/>
                <w:i/>
                <w:lang w:eastAsia="ko-KR"/>
              </w:rPr>
              <w:t>measResultFailedCell</w:t>
            </w:r>
          </w:p>
          <w:p w14:paraId="2324FC5A" w14:textId="77777777" w:rsidR="00BC41EA" w:rsidRPr="009C7017" w:rsidRDefault="00BC41EA" w:rsidP="000E576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BC41EA" w:rsidRPr="009C7017" w14:paraId="767C7C5D"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43AC948D" w14:textId="77777777" w:rsidR="00BC41EA" w:rsidRPr="009C7017" w:rsidRDefault="00BC41EA" w:rsidP="000E5764">
            <w:pPr>
              <w:pStyle w:val="TAL"/>
              <w:rPr>
                <w:b/>
                <w:i/>
                <w:lang w:eastAsia="sv-SE"/>
              </w:rPr>
            </w:pPr>
            <w:r w:rsidRPr="009C7017">
              <w:rPr>
                <w:b/>
                <w:i/>
                <w:lang w:eastAsia="sv-SE"/>
              </w:rPr>
              <w:t>measResultNeighCells</w:t>
            </w:r>
          </w:p>
          <w:p w14:paraId="4ECBAB6E" w14:textId="77777777" w:rsidR="00BC41EA" w:rsidRPr="009C7017" w:rsidRDefault="00BC41EA" w:rsidP="000E576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BC41EA" w:rsidRPr="009C7017" w14:paraId="0FF12FF5"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0BC0116" w14:textId="77777777" w:rsidR="00BC41EA" w:rsidRPr="009C7017" w:rsidRDefault="00BC41EA" w:rsidP="000E5764">
            <w:pPr>
              <w:pStyle w:val="TAL"/>
              <w:rPr>
                <w:b/>
                <w:i/>
                <w:lang w:eastAsia="ko-KR"/>
              </w:rPr>
            </w:pPr>
            <w:r w:rsidRPr="009C7017">
              <w:rPr>
                <w:b/>
                <w:i/>
                <w:lang w:eastAsia="ko-KR"/>
              </w:rPr>
              <w:t>numberOfConnFail</w:t>
            </w:r>
          </w:p>
          <w:p w14:paraId="678261DC" w14:textId="77777777" w:rsidR="00BC41EA" w:rsidRPr="009C7017" w:rsidRDefault="00BC41EA" w:rsidP="000E5764">
            <w:pPr>
              <w:pStyle w:val="TAL"/>
              <w:rPr>
                <w:b/>
                <w:i/>
                <w:lang w:eastAsia="sv-SE"/>
              </w:rPr>
            </w:pPr>
            <w:r w:rsidRPr="009C7017">
              <w:t>This field is used to indicate the latest number of consecutive failed RRCSetup or RRCResume procedures in the same cell independent of RRC state transition.</w:t>
            </w:r>
          </w:p>
        </w:tc>
      </w:tr>
      <w:tr w:rsidR="00BC41EA" w:rsidRPr="009C7017" w14:paraId="7D32A73B"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2C98739" w14:textId="77777777" w:rsidR="00BC41EA" w:rsidRPr="009C7017" w:rsidRDefault="00BC41EA" w:rsidP="000E5764">
            <w:pPr>
              <w:pStyle w:val="TAL"/>
              <w:rPr>
                <w:b/>
                <w:i/>
                <w:lang w:eastAsia="sv-SE"/>
              </w:rPr>
            </w:pPr>
            <w:r w:rsidRPr="009C7017">
              <w:rPr>
                <w:b/>
                <w:i/>
                <w:lang w:eastAsia="sv-SE"/>
              </w:rPr>
              <w:t>timeSinceFailure</w:t>
            </w:r>
          </w:p>
          <w:p w14:paraId="7855588A" w14:textId="77777777" w:rsidR="00BC41EA" w:rsidRPr="009C7017" w:rsidRDefault="00BC41EA" w:rsidP="000E576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1B468171" w14:textId="77777777" w:rsidR="00BC41EA" w:rsidRPr="009C7017" w:rsidRDefault="00BC41EA" w:rsidP="00BC41E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10DCB77A"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AE07B07" w14:textId="77777777" w:rsidR="00BC41EA" w:rsidRPr="009C7017" w:rsidRDefault="00BC41EA" w:rsidP="000E576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BC41EA" w:rsidRPr="009C7017" w14:paraId="702616B4"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E778794" w14:textId="77777777" w:rsidR="00BC41EA" w:rsidRPr="009C7017" w:rsidRDefault="00BC41EA" w:rsidP="000E5764">
            <w:pPr>
              <w:pStyle w:val="TAL"/>
              <w:rPr>
                <w:b/>
                <w:i/>
                <w:lang w:eastAsia="en-GB"/>
              </w:rPr>
            </w:pPr>
            <w:r w:rsidRPr="009C7017">
              <w:rPr>
                <w:b/>
                <w:i/>
                <w:lang w:eastAsia="en-GB"/>
              </w:rPr>
              <w:t>absoluteFrequencyPointA</w:t>
            </w:r>
          </w:p>
          <w:p w14:paraId="4A9924D0" w14:textId="77777777" w:rsidR="00BC41EA" w:rsidRPr="009C7017" w:rsidRDefault="00BC41EA" w:rsidP="000E576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BC41EA" w:rsidRPr="009C7017" w14:paraId="17F3AB0F"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0041DAC0" w14:textId="77777777" w:rsidR="00BC41EA" w:rsidRPr="009C7017" w:rsidRDefault="00BC41EA" w:rsidP="000E5764">
            <w:pPr>
              <w:pStyle w:val="TAL"/>
              <w:rPr>
                <w:b/>
                <w:i/>
                <w:lang w:eastAsia="en-GB"/>
              </w:rPr>
            </w:pPr>
            <w:r w:rsidRPr="009C7017">
              <w:rPr>
                <w:b/>
                <w:i/>
                <w:lang w:eastAsia="en-GB"/>
              </w:rPr>
              <w:t>cellID</w:t>
            </w:r>
          </w:p>
          <w:p w14:paraId="7971A5D4" w14:textId="77777777" w:rsidR="00BC41EA" w:rsidRPr="009C7017" w:rsidRDefault="00BC41EA" w:rsidP="000E5764">
            <w:pPr>
              <w:pStyle w:val="TAL"/>
              <w:rPr>
                <w:b/>
                <w:i/>
                <w:lang w:eastAsia="en-GB"/>
              </w:rPr>
            </w:pPr>
            <w:r w:rsidRPr="009C7017">
              <w:rPr>
                <w:lang w:eastAsia="en-GB"/>
              </w:rPr>
              <w:t>This field indicates the CGI of the cell in which the associated random access procedure was performed.</w:t>
            </w:r>
          </w:p>
        </w:tc>
      </w:tr>
      <w:tr w:rsidR="00BC41EA" w:rsidRPr="009C7017" w14:paraId="4DD8477D"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9F615AB" w14:textId="77777777" w:rsidR="00BC41EA" w:rsidRPr="009C7017" w:rsidRDefault="00BC41EA" w:rsidP="000E5764">
            <w:pPr>
              <w:pStyle w:val="TAL"/>
              <w:rPr>
                <w:b/>
                <w:i/>
                <w:lang w:eastAsia="ko-KR"/>
              </w:rPr>
            </w:pPr>
            <w:r w:rsidRPr="009C7017">
              <w:rPr>
                <w:b/>
                <w:i/>
                <w:lang w:eastAsia="ko-KR"/>
              </w:rPr>
              <w:t>contentionDetected</w:t>
            </w:r>
          </w:p>
          <w:p w14:paraId="70AA3C4D" w14:textId="77777777" w:rsidR="00BC41EA" w:rsidRPr="009C7017" w:rsidRDefault="00BC41EA" w:rsidP="000E576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BC41EA" w:rsidRPr="009C7017" w14:paraId="3CEBF022"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D3B6770" w14:textId="77777777" w:rsidR="00BC41EA" w:rsidRPr="009C7017" w:rsidRDefault="00BC41EA" w:rsidP="000E5764">
            <w:pPr>
              <w:pStyle w:val="TAL"/>
              <w:rPr>
                <w:b/>
                <w:i/>
                <w:lang w:eastAsia="ko-KR"/>
              </w:rPr>
            </w:pPr>
            <w:r w:rsidRPr="009C7017">
              <w:rPr>
                <w:b/>
                <w:i/>
                <w:lang w:eastAsia="ko-KR"/>
              </w:rPr>
              <w:t>csi-RS-Index, csi-RS-Index-v1660</w:t>
            </w:r>
          </w:p>
          <w:p w14:paraId="6AFC3C81" w14:textId="77777777" w:rsidR="00BC41EA" w:rsidRPr="009C7017" w:rsidRDefault="00BC41EA" w:rsidP="000E576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69AA14C6" w14:textId="77777777" w:rsidR="00BC41EA" w:rsidRPr="009C7017" w:rsidRDefault="00BC41EA" w:rsidP="000E576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C41EA" w:rsidRPr="009C7017" w14:paraId="5E697C43"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42681A06" w14:textId="77777777" w:rsidR="00BC41EA" w:rsidRPr="009C7017" w:rsidRDefault="00BC41EA" w:rsidP="000E5764">
            <w:pPr>
              <w:pStyle w:val="TAL"/>
              <w:rPr>
                <w:b/>
                <w:i/>
                <w:lang w:eastAsia="ko-KR"/>
              </w:rPr>
            </w:pPr>
            <w:r w:rsidRPr="009C7017">
              <w:rPr>
                <w:b/>
                <w:i/>
                <w:lang w:eastAsia="ko-KR"/>
              </w:rPr>
              <w:t>dlRSRPAboveThreshold</w:t>
            </w:r>
          </w:p>
          <w:p w14:paraId="2EBB3192" w14:textId="77777777" w:rsidR="00BC41EA" w:rsidRPr="009C7017" w:rsidRDefault="00BC41EA" w:rsidP="000E576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BC41EA" w:rsidRPr="009C7017" w14:paraId="2BA31B91"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0FD10875" w14:textId="77777777" w:rsidR="00BC41EA" w:rsidRPr="009C7017" w:rsidRDefault="00BC41EA" w:rsidP="000E5764">
            <w:pPr>
              <w:pStyle w:val="TAL"/>
              <w:rPr>
                <w:b/>
                <w:i/>
                <w:lang w:eastAsia="ko-KR"/>
              </w:rPr>
            </w:pPr>
            <w:r w:rsidRPr="009C7017">
              <w:rPr>
                <w:b/>
                <w:i/>
                <w:lang w:eastAsia="ko-KR"/>
              </w:rPr>
              <w:t>locationAndBandwidth</w:t>
            </w:r>
          </w:p>
          <w:p w14:paraId="613E3C7B" w14:textId="77777777" w:rsidR="00BC41EA" w:rsidRPr="009C7017" w:rsidRDefault="00BC41EA" w:rsidP="000E5764">
            <w:pPr>
              <w:pStyle w:val="TAL"/>
              <w:rPr>
                <w:b/>
                <w:i/>
                <w:lang w:eastAsia="ko-KR"/>
              </w:rPr>
            </w:pPr>
            <w:r w:rsidRPr="009C7017">
              <w:rPr>
                <w:szCs w:val="22"/>
                <w:lang w:eastAsia="sv-SE"/>
              </w:rPr>
              <w:t>Frequency domain location and bandwidth of the bandwidth part associated to the random-access resources used by the UE.</w:t>
            </w:r>
          </w:p>
        </w:tc>
      </w:tr>
      <w:tr w:rsidR="00BC41EA" w:rsidRPr="009C7017" w14:paraId="00DCC548"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B655E32" w14:textId="77777777" w:rsidR="00BC41EA" w:rsidRPr="009C7017" w:rsidRDefault="00BC41EA" w:rsidP="000E5764">
            <w:pPr>
              <w:pStyle w:val="TAL"/>
              <w:rPr>
                <w:rFonts w:eastAsia="DengXian"/>
                <w:b/>
                <w:i/>
                <w:iCs/>
                <w:lang w:eastAsia="sv-SE"/>
              </w:rPr>
            </w:pPr>
            <w:r w:rsidRPr="009C7017">
              <w:rPr>
                <w:rFonts w:eastAsia="DengXian"/>
                <w:b/>
                <w:i/>
                <w:iCs/>
                <w:lang w:eastAsia="sv-SE"/>
              </w:rPr>
              <w:t>numberOfPreamblesSentOnCSI-RS</w:t>
            </w:r>
          </w:p>
          <w:p w14:paraId="6ADB79CE" w14:textId="77777777" w:rsidR="00BC41EA" w:rsidRPr="009C7017" w:rsidRDefault="00BC41EA" w:rsidP="000E576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BC41EA" w:rsidRPr="009C7017" w14:paraId="6F365721"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0890EEF" w14:textId="77777777" w:rsidR="00BC41EA" w:rsidRPr="009C7017" w:rsidRDefault="00BC41EA" w:rsidP="000E5764">
            <w:pPr>
              <w:pStyle w:val="TAL"/>
              <w:rPr>
                <w:rFonts w:eastAsia="DengXian"/>
                <w:b/>
                <w:i/>
                <w:iCs/>
                <w:lang w:eastAsia="sv-SE"/>
              </w:rPr>
            </w:pPr>
            <w:r w:rsidRPr="009C7017">
              <w:rPr>
                <w:rFonts w:eastAsia="DengXian"/>
                <w:b/>
                <w:i/>
                <w:iCs/>
                <w:lang w:eastAsia="sv-SE"/>
              </w:rPr>
              <w:t>numberOfPreamblesSentOnSSB</w:t>
            </w:r>
          </w:p>
          <w:p w14:paraId="150EAE03" w14:textId="77777777" w:rsidR="00BC41EA" w:rsidRPr="009C7017" w:rsidRDefault="00BC41EA" w:rsidP="000E576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BC41EA" w:rsidRPr="009C7017" w14:paraId="62F60BAA"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12B991BA" w14:textId="77777777" w:rsidR="00BC41EA" w:rsidRPr="009C7017" w:rsidRDefault="00BC41EA" w:rsidP="000E5764">
            <w:pPr>
              <w:pStyle w:val="TAL"/>
              <w:rPr>
                <w:b/>
                <w:i/>
                <w:lang w:eastAsia="en-GB"/>
              </w:rPr>
            </w:pPr>
            <w:r w:rsidRPr="009C7017">
              <w:rPr>
                <w:b/>
                <w:i/>
                <w:lang w:eastAsia="en-GB"/>
              </w:rPr>
              <w:t>perRAAttemptInfoList</w:t>
            </w:r>
          </w:p>
          <w:p w14:paraId="74184AAF" w14:textId="77777777" w:rsidR="00BC41EA" w:rsidRPr="009C7017" w:rsidRDefault="00BC41EA" w:rsidP="000E5764">
            <w:pPr>
              <w:pStyle w:val="TAL"/>
              <w:rPr>
                <w:rFonts w:eastAsia="DengXian"/>
                <w:b/>
                <w:i/>
                <w:iCs/>
                <w:lang w:eastAsia="sv-SE"/>
              </w:rPr>
            </w:pPr>
            <w:r w:rsidRPr="009C7017">
              <w:rPr>
                <w:lang w:eastAsia="en-GB"/>
              </w:rPr>
              <w:t>This field provides detailed information about a random access attempt.</w:t>
            </w:r>
          </w:p>
        </w:tc>
      </w:tr>
      <w:tr w:rsidR="00BC41EA" w:rsidRPr="009C7017" w14:paraId="7E9CE2E3"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142A6EC6" w14:textId="77777777" w:rsidR="00BC41EA" w:rsidRPr="009C7017" w:rsidRDefault="00BC41EA" w:rsidP="000E5764">
            <w:pPr>
              <w:pStyle w:val="TAL"/>
              <w:rPr>
                <w:b/>
                <w:i/>
                <w:lang w:eastAsia="en-GB"/>
              </w:rPr>
            </w:pPr>
            <w:r w:rsidRPr="009C7017">
              <w:rPr>
                <w:b/>
                <w:i/>
                <w:lang w:eastAsia="en-GB"/>
              </w:rPr>
              <w:t>perRAInfoList, perRAInfoListExt-v1660</w:t>
            </w:r>
          </w:p>
          <w:p w14:paraId="3AE858A1" w14:textId="77777777" w:rsidR="00BC41EA" w:rsidRPr="009C7017" w:rsidRDefault="00BC41EA" w:rsidP="000E576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Pr="009C7017">
              <w:rPr>
                <w:rFonts w:cs="Arial"/>
                <w:szCs w:val="18"/>
                <w:lang w:eastAsia="en-GB"/>
              </w:rPr>
              <w:t xml:space="preserve"> </w:t>
            </w:r>
            <w:r w:rsidRPr="009C7017">
              <w:rPr>
                <w:rFonts w:cs="Arial"/>
                <w:szCs w:val="18"/>
              </w:rPr>
              <w:t>If</w:t>
            </w:r>
            <w:r w:rsidRPr="009C7017">
              <w:rPr>
                <w:rStyle w:val="Emphasis"/>
                <w:rFonts w:cs="Arial"/>
                <w:szCs w:val="18"/>
              </w:rPr>
              <w:t xml:space="preserve"> perRAInfoListExt-v1660</w:t>
            </w:r>
            <w:r w:rsidRPr="009C7017">
              <w:rPr>
                <w:rFonts w:cs="Arial"/>
                <w:szCs w:val="18"/>
              </w:rPr>
              <w:t xml:space="preserve"> is present, it shall contain the same number of entries, listed in the same order as in </w:t>
            </w:r>
            <w:r w:rsidRPr="009C7017">
              <w:rPr>
                <w:rStyle w:val="Emphasis"/>
                <w:rFonts w:cs="Arial"/>
                <w:szCs w:val="18"/>
              </w:rPr>
              <w:t xml:space="preserve">perRAInfoList </w:t>
            </w:r>
            <w:r w:rsidRPr="009C7017">
              <w:rPr>
                <w:rFonts w:cs="Arial"/>
                <w:szCs w:val="18"/>
              </w:rPr>
              <w:t>(without suffix).</w:t>
            </w:r>
          </w:p>
        </w:tc>
      </w:tr>
      <w:tr w:rsidR="00BC41EA" w:rsidRPr="009C7017" w14:paraId="70630D78"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63B92CD4" w14:textId="77777777" w:rsidR="00BC41EA" w:rsidRPr="009C7017" w:rsidRDefault="00BC41EA" w:rsidP="000E5764">
            <w:pPr>
              <w:pStyle w:val="TAL"/>
              <w:rPr>
                <w:rFonts w:eastAsia="DengXian"/>
                <w:b/>
                <w:i/>
                <w:lang w:eastAsia="sv-SE"/>
              </w:rPr>
            </w:pPr>
            <w:r w:rsidRPr="009C7017">
              <w:rPr>
                <w:rFonts w:eastAsia="DengXian"/>
                <w:b/>
                <w:i/>
                <w:lang w:eastAsia="sv-SE"/>
              </w:rPr>
              <w:t>perRACSI-RSInfoList</w:t>
            </w:r>
          </w:p>
          <w:p w14:paraId="51F99F59" w14:textId="77777777" w:rsidR="00BC41EA" w:rsidRPr="009C7017" w:rsidRDefault="00BC41EA" w:rsidP="000E5764">
            <w:pPr>
              <w:pStyle w:val="TAL"/>
              <w:rPr>
                <w:b/>
                <w:i/>
                <w:szCs w:val="22"/>
                <w:lang w:eastAsia="sv-SE"/>
              </w:rPr>
            </w:pPr>
            <w:r w:rsidRPr="009C7017">
              <w:rPr>
                <w:rFonts w:eastAsia="DengXian"/>
                <w:lang w:eastAsia="sv-SE"/>
              </w:rPr>
              <w:t>This field provides detailed information about the successive random access attempts associated to the same CSI-RS.</w:t>
            </w:r>
          </w:p>
        </w:tc>
      </w:tr>
      <w:tr w:rsidR="00BC41EA" w:rsidRPr="009C7017" w14:paraId="58FF3280"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308A344" w14:textId="77777777" w:rsidR="00BC41EA" w:rsidRPr="009C7017" w:rsidRDefault="00BC41EA" w:rsidP="000E5764">
            <w:pPr>
              <w:pStyle w:val="TAL"/>
              <w:rPr>
                <w:rFonts w:eastAsia="DengXian"/>
                <w:b/>
                <w:i/>
                <w:lang w:eastAsia="sv-SE"/>
              </w:rPr>
            </w:pPr>
            <w:r w:rsidRPr="009C7017">
              <w:rPr>
                <w:rFonts w:eastAsia="DengXian"/>
                <w:b/>
                <w:i/>
                <w:lang w:eastAsia="sv-SE"/>
              </w:rPr>
              <w:t>perRASSBInfoList</w:t>
            </w:r>
          </w:p>
          <w:p w14:paraId="1D6C261F" w14:textId="77777777" w:rsidR="00BC41EA" w:rsidRPr="009C7017" w:rsidRDefault="00BC41EA" w:rsidP="000E576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BC41EA" w:rsidRPr="009C7017" w14:paraId="3900D520"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1413E07" w14:textId="77777777" w:rsidR="00BC41EA" w:rsidRPr="009C7017" w:rsidRDefault="00BC41EA" w:rsidP="000E5764">
            <w:pPr>
              <w:pStyle w:val="TAL"/>
              <w:rPr>
                <w:b/>
                <w:i/>
                <w:lang w:eastAsia="sv-SE"/>
              </w:rPr>
            </w:pPr>
            <w:r w:rsidRPr="009C7017">
              <w:rPr>
                <w:b/>
                <w:i/>
                <w:lang w:eastAsia="sv-SE"/>
              </w:rPr>
              <w:t>raPurpose</w:t>
            </w:r>
          </w:p>
          <w:p w14:paraId="4EF5711A" w14:textId="77777777" w:rsidR="00BC41EA" w:rsidRPr="009C7017" w:rsidRDefault="00BC41EA" w:rsidP="000E576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in case of </w:t>
            </w:r>
            <w:r w:rsidRPr="009C7017">
              <w:rPr>
                <w:rFonts w:cs="Arial"/>
                <w:lang w:eastAsia="sv-SE"/>
              </w:rPr>
              <w:t xml:space="preserve">successful </w:t>
            </w:r>
            <w:r w:rsidRPr="009C7017">
              <w:t xml:space="preserve">beam failure recovery </w:t>
            </w:r>
            <w:r w:rsidRPr="009C7017">
              <w:rPr>
                <w:rFonts w:cs="Arial"/>
                <w:lang w:eastAsia="sv-SE"/>
              </w:rPr>
              <w:t xml:space="preserve">related RA procedure </w:t>
            </w:r>
            <w:r w:rsidRPr="009C7017">
              <w:t xml:space="preserve">in the SpCell [3]. The indicator </w:t>
            </w:r>
            <w:r w:rsidRPr="009C7017">
              <w:rPr>
                <w:i/>
                <w:iCs/>
              </w:rPr>
              <w:t>reconfigurationWithSync</w:t>
            </w:r>
            <w:r w:rsidRPr="009C7017">
              <w:t xml:space="preserve"> is used if the UE 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Pr="009C7017">
              <w:rPr>
                <w:rFonts w:cs="Arial"/>
                <w:lang w:eastAsia="sv-SE"/>
              </w:rPr>
              <w:t>if the RA procedure is initiated</w:t>
            </w:r>
            <w:r w:rsidRPr="009C7017">
              <w:rPr>
                <w:lang w:eastAsia="ko-KR"/>
              </w:rPr>
              <w:t xml:space="preserve"> in a serving cell by a PDCCH order </w:t>
            </w:r>
            <w:r w:rsidRPr="009C7017">
              <w:t>[3]</w:t>
            </w:r>
            <w:r w:rsidRPr="009C7017">
              <w:rPr>
                <w:lang w:eastAsia="ko-KR"/>
              </w:rPr>
              <w:t xml:space="preserve">. The indicator </w:t>
            </w:r>
            <w:r w:rsidRPr="009C7017">
              <w:rPr>
                <w:i/>
                <w:iCs/>
              </w:rPr>
              <w:t>schedulingRequestFailure</w:t>
            </w:r>
            <w:r w:rsidRPr="009C7017">
              <w:t xml:space="preserve"> is used in case of SR failures [3]. The indicator </w:t>
            </w:r>
            <w:r w:rsidRPr="009C7017">
              <w:rPr>
                <w:i/>
                <w:iCs/>
              </w:rPr>
              <w:t>noPUCCHResourceAvailable</w:t>
            </w:r>
            <w:r w:rsidRPr="009C7017">
              <w:t xml:space="preserve"> is used when the UE has no valid SR PUCCH resources configured [3]. The indicator </w:t>
            </w:r>
            <w:r w:rsidRPr="009C7017">
              <w:rPr>
                <w:i/>
                <w:iCs/>
              </w:rPr>
              <w:t>requestForOtherSI</w:t>
            </w:r>
            <w:r w:rsidRPr="009C7017">
              <w:rPr>
                <w:noProof/>
              </w:rPr>
              <w:t xml:space="preserve"> is used for MSG1 based on demand SI request.</w:t>
            </w:r>
          </w:p>
        </w:tc>
      </w:tr>
      <w:tr w:rsidR="00BC41EA" w:rsidRPr="009C7017" w14:paraId="64223907" w14:textId="77777777" w:rsidTr="000E5764">
        <w:tc>
          <w:tcPr>
            <w:tcW w:w="14175" w:type="dxa"/>
            <w:tcBorders>
              <w:top w:val="single" w:sz="4" w:space="0" w:color="auto"/>
              <w:left w:val="single" w:sz="4" w:space="0" w:color="auto"/>
              <w:bottom w:val="single" w:sz="4" w:space="0" w:color="auto"/>
              <w:right w:val="single" w:sz="4" w:space="0" w:color="auto"/>
            </w:tcBorders>
          </w:tcPr>
          <w:p w14:paraId="6FFD0EEE" w14:textId="77777777" w:rsidR="00BC41EA" w:rsidRPr="009C7017" w:rsidRDefault="00BC41EA" w:rsidP="000E5764">
            <w:pPr>
              <w:pStyle w:val="TAL"/>
              <w:rPr>
                <w:b/>
                <w:i/>
                <w:lang w:eastAsia="sv-SE"/>
              </w:rPr>
            </w:pPr>
            <w:r w:rsidRPr="009C7017">
              <w:rPr>
                <w:b/>
                <w:i/>
                <w:lang w:eastAsia="sv-SE"/>
              </w:rPr>
              <w:t>ra-InformationCommon</w:t>
            </w:r>
          </w:p>
          <w:p w14:paraId="5A32A64A" w14:textId="77777777" w:rsidR="00BC41EA" w:rsidRPr="009C7017" w:rsidRDefault="00BC41EA" w:rsidP="000E576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p>
        </w:tc>
      </w:tr>
      <w:tr w:rsidR="00BC41EA" w:rsidRPr="009C7017" w14:paraId="6FAC2DCD"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0FF29AB6" w14:textId="77777777" w:rsidR="00BC41EA" w:rsidRPr="009C7017" w:rsidRDefault="00BC41EA" w:rsidP="000E5764">
            <w:pPr>
              <w:pStyle w:val="TAL"/>
              <w:rPr>
                <w:b/>
                <w:i/>
                <w:lang w:eastAsia="sv-SE"/>
              </w:rPr>
            </w:pPr>
            <w:r w:rsidRPr="009C7017">
              <w:rPr>
                <w:b/>
                <w:i/>
                <w:lang w:eastAsia="sv-SE"/>
              </w:rPr>
              <w:t>ssb-Index</w:t>
            </w:r>
          </w:p>
          <w:p w14:paraId="6925F16F" w14:textId="77777777" w:rsidR="00BC41EA" w:rsidRPr="009C7017" w:rsidRDefault="00BC41EA" w:rsidP="000E576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BC41EA" w:rsidRPr="009C7017" w14:paraId="3E184C72"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B6602B1" w14:textId="77777777" w:rsidR="00BC41EA" w:rsidRPr="009C7017" w:rsidRDefault="00BC41EA" w:rsidP="000E5764">
            <w:pPr>
              <w:pStyle w:val="TAL"/>
              <w:rPr>
                <w:b/>
                <w:i/>
                <w:lang w:eastAsia="sv-SE"/>
              </w:rPr>
            </w:pPr>
            <w:r w:rsidRPr="009C7017">
              <w:rPr>
                <w:b/>
                <w:i/>
                <w:lang w:eastAsia="sv-SE"/>
              </w:rPr>
              <w:lastRenderedPageBreak/>
              <w:t>subcarrierSpacing</w:t>
            </w:r>
          </w:p>
          <w:p w14:paraId="53820575" w14:textId="77777777" w:rsidR="00BC41EA" w:rsidRPr="009C7017" w:rsidRDefault="00BC41EA" w:rsidP="000E576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45397D51" w14:textId="77777777" w:rsidR="00BC41EA" w:rsidRPr="009C7017" w:rsidRDefault="00BC41EA" w:rsidP="00BC41E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3727F03F"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49896657" w14:textId="77777777" w:rsidR="00BC41EA" w:rsidRPr="009C7017" w:rsidRDefault="00BC41EA" w:rsidP="000E576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BC41EA" w:rsidRPr="009C7017" w14:paraId="42C6FF95"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12387629" w14:textId="77777777" w:rsidR="00BC41EA" w:rsidRPr="009C7017" w:rsidRDefault="00BC41EA" w:rsidP="000E5764">
            <w:pPr>
              <w:pStyle w:val="TAL"/>
              <w:rPr>
                <w:b/>
                <w:i/>
                <w:lang w:eastAsia="sv-SE"/>
              </w:rPr>
            </w:pPr>
            <w:r w:rsidRPr="009C7017">
              <w:rPr>
                <w:b/>
                <w:i/>
                <w:lang w:eastAsia="sv-SE"/>
              </w:rPr>
              <w:t>connectionFailureType</w:t>
            </w:r>
          </w:p>
          <w:p w14:paraId="1B19AB22" w14:textId="77777777" w:rsidR="00BC41EA" w:rsidRPr="009C7017" w:rsidRDefault="00BC41EA" w:rsidP="000E576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BC41EA" w:rsidRPr="009C7017" w14:paraId="19D439E9"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6747D4DD" w14:textId="77777777" w:rsidR="00BC41EA" w:rsidRPr="009C7017" w:rsidRDefault="00BC41EA" w:rsidP="000E5764">
            <w:pPr>
              <w:pStyle w:val="TAL"/>
              <w:rPr>
                <w:b/>
                <w:i/>
                <w:lang w:eastAsia="sv-SE"/>
              </w:rPr>
            </w:pPr>
            <w:r w:rsidRPr="009C7017">
              <w:rPr>
                <w:b/>
                <w:i/>
                <w:lang w:eastAsia="sv-SE"/>
              </w:rPr>
              <w:t>csi-rsRLMConfigBitmap</w:t>
            </w:r>
            <w:r w:rsidRPr="009C7017">
              <w:rPr>
                <w:rFonts w:ascii="SimSun" w:eastAsia="SimSun" w:hAnsi="SimSun" w:cs="SimSun"/>
                <w:b/>
                <w:i/>
              </w:rPr>
              <w:t>,</w:t>
            </w:r>
            <w:r w:rsidRPr="009C7017">
              <w:rPr>
                <w:b/>
                <w:i/>
                <w:lang w:eastAsia="sv-SE"/>
              </w:rPr>
              <w:t>csi-rsRLMConfigBitmap-v1650</w:t>
            </w:r>
          </w:p>
          <w:p w14:paraId="49BE050A" w14:textId="77777777" w:rsidR="00BC41EA" w:rsidRPr="009C7017" w:rsidRDefault="00BC41EA" w:rsidP="000E5764">
            <w:pPr>
              <w:pStyle w:val="TAL"/>
              <w:rPr>
                <w:b/>
                <w:i/>
                <w:lang w:eastAsia="sv-SE"/>
              </w:rPr>
            </w:pPr>
            <w:r w:rsidRPr="009C7017">
              <w:rPr>
                <w:lang w:eastAsia="sv-SE"/>
              </w:rPr>
              <w:t>T</w:t>
            </w:r>
            <w:r w:rsidRPr="009C7017">
              <w:rPr>
                <w:lang w:eastAsia="en-GB"/>
              </w:rPr>
              <w:t>hese fie</w:t>
            </w:r>
            <w:r w:rsidRPr="009C7017">
              <w:rPr>
                <w:lang w:eastAsia="sv-SE"/>
              </w:rPr>
              <w:t>l</w:t>
            </w:r>
            <w:r w:rsidRPr="009C7017">
              <w:rPr>
                <w:lang w:eastAsia="en-GB"/>
              </w:rPr>
              <w:t xml:space="preserve">ds are used to indicate the CSI-RS indexes configured in the </w:t>
            </w:r>
            <w:r w:rsidRPr="009C7017">
              <w:rPr>
                <w:lang w:eastAsia="sv-SE"/>
              </w:rPr>
              <w:t xml:space="preserve">RLM configurations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 xml:space="preserve">csi-rsRLMConfigBitmap-v1650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p>
        </w:tc>
      </w:tr>
      <w:tr w:rsidR="00BC41EA" w:rsidRPr="009C7017" w14:paraId="6DA421CE"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DBE5AFC" w14:textId="77777777" w:rsidR="00BC41EA" w:rsidRPr="009C7017" w:rsidRDefault="00BC41EA" w:rsidP="000E5764">
            <w:pPr>
              <w:pStyle w:val="TAL"/>
              <w:rPr>
                <w:b/>
                <w:i/>
                <w:lang w:eastAsia="en-GB"/>
              </w:rPr>
            </w:pPr>
            <w:r w:rsidRPr="009C7017">
              <w:rPr>
                <w:b/>
                <w:i/>
                <w:lang w:eastAsia="en-GB"/>
              </w:rPr>
              <w:t>c-RNTI</w:t>
            </w:r>
          </w:p>
          <w:p w14:paraId="0AB5705C" w14:textId="77777777" w:rsidR="00BC41EA" w:rsidRPr="009C7017" w:rsidRDefault="00BC41EA" w:rsidP="000E576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BC41EA" w:rsidRPr="009C7017" w14:paraId="1EEF2DD4"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4CB1D85E" w14:textId="77777777" w:rsidR="00BC41EA" w:rsidRPr="009C7017" w:rsidRDefault="00BC41EA" w:rsidP="000E5764">
            <w:pPr>
              <w:pStyle w:val="TAL"/>
              <w:rPr>
                <w:b/>
                <w:i/>
                <w:lang w:eastAsia="en-GB"/>
              </w:rPr>
            </w:pPr>
            <w:r w:rsidRPr="009C7017">
              <w:rPr>
                <w:b/>
                <w:i/>
                <w:lang w:eastAsia="en-GB"/>
              </w:rPr>
              <w:t>failedPCellId</w:t>
            </w:r>
          </w:p>
          <w:p w14:paraId="5DC663CA" w14:textId="77777777" w:rsidR="00BC41EA" w:rsidRPr="009C7017" w:rsidRDefault="00BC41EA" w:rsidP="000E576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BC41EA" w:rsidRPr="009C7017" w14:paraId="4616E296"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8BDD1A4" w14:textId="77777777" w:rsidR="00BC41EA" w:rsidRPr="009C7017" w:rsidRDefault="00BC41EA" w:rsidP="000E5764">
            <w:pPr>
              <w:pStyle w:val="TAL"/>
              <w:rPr>
                <w:b/>
                <w:i/>
                <w:lang w:eastAsia="en-GB"/>
              </w:rPr>
            </w:pPr>
            <w:r w:rsidRPr="009C7017">
              <w:rPr>
                <w:b/>
                <w:i/>
                <w:lang w:eastAsia="en-GB"/>
              </w:rPr>
              <w:t>failedPCellId-EUTRA</w:t>
            </w:r>
          </w:p>
          <w:p w14:paraId="05206031" w14:textId="77777777" w:rsidR="00BC41EA" w:rsidRPr="009C7017" w:rsidRDefault="00BC41EA" w:rsidP="000E5764">
            <w:pPr>
              <w:pStyle w:val="TAL"/>
              <w:rPr>
                <w:b/>
                <w:i/>
                <w:lang w:eastAsia="en-GB"/>
              </w:rPr>
            </w:pPr>
            <w:r w:rsidRPr="009C7017">
              <w:rPr>
                <w:lang w:eastAsia="en-GB"/>
              </w:rPr>
              <w:t>This field is used to indicate the PCell in which RLF is detected or the source PCell of the failed handover in an E-UTRA RLF report.</w:t>
            </w:r>
          </w:p>
        </w:tc>
      </w:tr>
      <w:tr w:rsidR="00BC41EA" w:rsidRPr="009C7017" w14:paraId="5D5FF48A"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6FF6377" w14:textId="77777777" w:rsidR="00BC41EA" w:rsidRPr="009C7017" w:rsidRDefault="00BC41EA" w:rsidP="000E5764">
            <w:pPr>
              <w:pStyle w:val="TAL"/>
              <w:rPr>
                <w:b/>
                <w:i/>
                <w:lang w:eastAsia="ko-KR"/>
              </w:rPr>
            </w:pPr>
            <w:r w:rsidRPr="009C7017">
              <w:rPr>
                <w:b/>
                <w:i/>
                <w:lang w:eastAsia="ko-KR"/>
              </w:rPr>
              <w:t>measResultListEUTRA</w:t>
            </w:r>
          </w:p>
          <w:p w14:paraId="3E97B74E" w14:textId="77777777" w:rsidR="00BC41EA" w:rsidRPr="009C7017" w:rsidRDefault="00BC41EA" w:rsidP="000E576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BC41EA" w:rsidRPr="009C7017" w14:paraId="3101F077"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45353DBB" w14:textId="77777777" w:rsidR="00BC41EA" w:rsidRPr="009C7017" w:rsidRDefault="00BC41EA" w:rsidP="000E5764">
            <w:pPr>
              <w:pStyle w:val="TAL"/>
              <w:rPr>
                <w:b/>
                <w:i/>
                <w:lang w:eastAsia="ko-KR"/>
              </w:rPr>
            </w:pPr>
            <w:r w:rsidRPr="009C7017">
              <w:rPr>
                <w:b/>
                <w:i/>
                <w:lang w:eastAsia="ko-KR"/>
              </w:rPr>
              <w:t>measResultListNR</w:t>
            </w:r>
          </w:p>
          <w:p w14:paraId="268E027B" w14:textId="77777777" w:rsidR="00BC41EA" w:rsidRPr="009C7017" w:rsidRDefault="00BC41EA" w:rsidP="000E576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BC41EA" w:rsidRPr="009C7017" w14:paraId="1ECA775A"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272DF85" w14:textId="77777777" w:rsidR="00BC41EA" w:rsidRPr="009C7017" w:rsidRDefault="00BC41EA" w:rsidP="000E5764">
            <w:pPr>
              <w:pStyle w:val="TAL"/>
              <w:rPr>
                <w:b/>
                <w:i/>
                <w:lang w:eastAsia="ko-KR"/>
              </w:rPr>
            </w:pPr>
            <w:r w:rsidRPr="009C7017">
              <w:rPr>
                <w:b/>
                <w:i/>
                <w:lang w:eastAsia="ko-KR"/>
              </w:rPr>
              <w:t>measResultLastServCell</w:t>
            </w:r>
          </w:p>
          <w:p w14:paraId="7BF5C66E" w14:textId="77777777" w:rsidR="00BC41EA" w:rsidRPr="009C7017" w:rsidRDefault="00BC41EA" w:rsidP="000E5764">
            <w:pPr>
              <w:pStyle w:val="TAL"/>
              <w:rPr>
                <w:b/>
                <w:i/>
                <w:szCs w:val="22"/>
                <w:lang w:eastAsia="sv-SE"/>
              </w:rPr>
            </w:pPr>
            <w:r w:rsidRPr="009C7017">
              <w:rPr>
                <w:bCs/>
                <w:iCs/>
                <w:lang w:eastAsia="ko-KR"/>
              </w:rPr>
              <w:t>This field refers to the log measurement results taken in the PCell upon detecting radio link failure or the source PCell upon handover failure.</w:t>
            </w:r>
          </w:p>
        </w:tc>
      </w:tr>
      <w:tr w:rsidR="00BC41EA" w:rsidRPr="009C7017" w14:paraId="3E6DAC00"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851883E" w14:textId="77777777" w:rsidR="00BC41EA" w:rsidRPr="009C7017" w:rsidRDefault="00BC41EA" w:rsidP="000E5764">
            <w:pPr>
              <w:pStyle w:val="TAL"/>
              <w:rPr>
                <w:b/>
                <w:i/>
                <w:lang w:eastAsia="ko-KR"/>
              </w:rPr>
            </w:pPr>
            <w:r w:rsidRPr="009C7017">
              <w:rPr>
                <w:b/>
                <w:i/>
                <w:lang w:eastAsia="ko-KR"/>
              </w:rPr>
              <w:t>measResult-RLF-Report-EUTRA</w:t>
            </w:r>
          </w:p>
          <w:p w14:paraId="4AE4967A" w14:textId="77777777" w:rsidR="00BC41EA" w:rsidRPr="009C7017" w:rsidRDefault="00BC41EA" w:rsidP="000E576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BC41EA" w:rsidRPr="009C7017" w14:paraId="2A55E471"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106C4223" w14:textId="77777777" w:rsidR="00BC41EA" w:rsidRPr="009C7017" w:rsidRDefault="00BC41EA" w:rsidP="000E5764">
            <w:pPr>
              <w:pStyle w:val="TAL"/>
              <w:rPr>
                <w:b/>
                <w:i/>
                <w:lang w:eastAsia="ko-KR"/>
              </w:rPr>
            </w:pPr>
            <w:r w:rsidRPr="009C7017">
              <w:rPr>
                <w:b/>
                <w:i/>
                <w:lang w:eastAsia="ko-KR"/>
              </w:rPr>
              <w:t>noSuitableCellFound</w:t>
            </w:r>
          </w:p>
          <w:p w14:paraId="2431ECCB" w14:textId="77777777" w:rsidR="00BC41EA" w:rsidRPr="009C7017" w:rsidRDefault="00BC41EA" w:rsidP="000E5764">
            <w:pPr>
              <w:pStyle w:val="TAL"/>
              <w:rPr>
                <w:b/>
                <w:i/>
                <w:lang w:eastAsia="ko-KR"/>
              </w:rPr>
            </w:pPr>
            <w:r w:rsidRPr="009C7017">
              <w:rPr>
                <w:bCs/>
                <w:iCs/>
                <w:lang w:eastAsia="ko-KR"/>
              </w:rPr>
              <w:t>This field is set by the UE when the T311 expires.</w:t>
            </w:r>
          </w:p>
        </w:tc>
      </w:tr>
      <w:tr w:rsidR="00BC41EA" w:rsidRPr="009C7017" w14:paraId="2EC494A8"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C297B79" w14:textId="77777777" w:rsidR="00BC41EA" w:rsidRPr="009C7017" w:rsidRDefault="00BC41EA" w:rsidP="000E5764">
            <w:pPr>
              <w:pStyle w:val="TAL"/>
              <w:rPr>
                <w:b/>
                <w:i/>
                <w:lang w:eastAsia="en-GB"/>
              </w:rPr>
            </w:pPr>
            <w:r w:rsidRPr="009C7017">
              <w:rPr>
                <w:b/>
                <w:i/>
                <w:lang w:eastAsia="en-GB"/>
              </w:rPr>
              <w:t>previousPCellId</w:t>
            </w:r>
          </w:p>
          <w:p w14:paraId="1E72A22F" w14:textId="77777777" w:rsidR="00BC41EA" w:rsidRPr="009C7017" w:rsidRDefault="00BC41EA" w:rsidP="000E576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BC41EA" w:rsidRPr="009C7017" w14:paraId="03E913D0" w14:textId="77777777" w:rsidTr="000E5764">
        <w:tc>
          <w:tcPr>
            <w:tcW w:w="14175" w:type="dxa"/>
            <w:tcBorders>
              <w:top w:val="single" w:sz="4" w:space="0" w:color="auto"/>
              <w:left w:val="single" w:sz="4" w:space="0" w:color="auto"/>
              <w:bottom w:val="single" w:sz="4" w:space="0" w:color="auto"/>
              <w:right w:val="single" w:sz="4" w:space="0" w:color="auto"/>
            </w:tcBorders>
          </w:tcPr>
          <w:p w14:paraId="4687B19F" w14:textId="77777777" w:rsidR="00BC41EA" w:rsidRPr="009C7017" w:rsidRDefault="00BC41EA" w:rsidP="000E5764">
            <w:pPr>
              <w:pStyle w:val="TAL"/>
              <w:rPr>
                <w:b/>
                <w:i/>
                <w:lang w:eastAsia="en-GB"/>
              </w:rPr>
            </w:pPr>
            <w:r w:rsidRPr="009C7017">
              <w:rPr>
                <w:b/>
                <w:i/>
                <w:lang w:eastAsia="en-GB"/>
              </w:rPr>
              <w:t>reconnectCellId</w:t>
            </w:r>
          </w:p>
          <w:p w14:paraId="5EB5EA44" w14:textId="77777777" w:rsidR="00BC41EA" w:rsidRPr="009C7017" w:rsidRDefault="00BC41EA" w:rsidP="000E576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BC41EA" w:rsidRPr="009C7017" w14:paraId="160275FC"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1FA9D5A0" w14:textId="77777777" w:rsidR="00BC41EA" w:rsidRPr="009C7017" w:rsidRDefault="00BC41EA" w:rsidP="000E5764">
            <w:pPr>
              <w:pStyle w:val="TAL"/>
              <w:rPr>
                <w:b/>
                <w:i/>
                <w:lang w:eastAsia="sv-SE"/>
              </w:rPr>
            </w:pPr>
            <w:r w:rsidRPr="009C7017">
              <w:rPr>
                <w:b/>
                <w:i/>
                <w:lang w:eastAsia="sv-SE"/>
              </w:rPr>
              <w:t>reestablishmentCellId</w:t>
            </w:r>
          </w:p>
          <w:p w14:paraId="51752467" w14:textId="77777777" w:rsidR="00BC41EA" w:rsidRPr="009C7017" w:rsidRDefault="00BC41EA" w:rsidP="000E576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BC41EA" w:rsidRPr="009C7017" w14:paraId="52DA00E0"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77513F8" w14:textId="77777777" w:rsidR="00BC41EA" w:rsidRPr="009C7017" w:rsidRDefault="00BC41EA" w:rsidP="000E5764">
            <w:pPr>
              <w:pStyle w:val="TAL"/>
              <w:rPr>
                <w:b/>
                <w:i/>
                <w:lang w:eastAsia="sv-SE"/>
              </w:rPr>
            </w:pPr>
            <w:r w:rsidRPr="009C7017">
              <w:rPr>
                <w:b/>
                <w:i/>
                <w:lang w:eastAsia="sv-SE"/>
              </w:rPr>
              <w:t>rlf-Cause</w:t>
            </w:r>
          </w:p>
          <w:p w14:paraId="618BFF9C" w14:textId="77777777" w:rsidR="00BC41EA" w:rsidRPr="009C7017" w:rsidRDefault="00BC41EA" w:rsidP="000E576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BC41EA" w:rsidRPr="009C7017" w14:paraId="7529C6DD"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10607F39" w14:textId="77777777" w:rsidR="00BC41EA" w:rsidRPr="009C7017" w:rsidRDefault="00BC41EA" w:rsidP="000E5764">
            <w:pPr>
              <w:pStyle w:val="TAL"/>
              <w:rPr>
                <w:b/>
                <w:i/>
                <w:lang w:eastAsia="sv-SE"/>
              </w:rPr>
            </w:pPr>
            <w:r w:rsidRPr="009C7017">
              <w:rPr>
                <w:b/>
                <w:i/>
                <w:lang w:eastAsia="sv-SE"/>
              </w:rPr>
              <w:t>ssbRLMConfigBitmap</w:t>
            </w:r>
          </w:p>
          <w:p w14:paraId="60FD6C1F" w14:textId="77777777" w:rsidR="00BC41EA" w:rsidRPr="009C7017" w:rsidRDefault="00BC41EA" w:rsidP="000E576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configured in the </w:t>
            </w:r>
            <w:r w:rsidRPr="009C7017">
              <w:rPr>
                <w:lang w:eastAsia="sv-SE"/>
              </w:rPr>
              <w:t xml:space="preserve">RLM configurations for the active BWP when the UE declares RLF or HOF.The first/leftmost bit corresponds to SSB index 0, the second bit corresponds to SSB index 1. This field is included only if the </w:t>
            </w:r>
            <w:r w:rsidRPr="009C7017">
              <w:rPr>
                <w:i/>
                <w:lang w:eastAsia="sv-SE"/>
              </w:rPr>
              <w:t>RadioLinkMonitoringConfig</w:t>
            </w:r>
            <w:r w:rsidRPr="009C7017">
              <w:rPr>
                <w:lang w:eastAsia="sv-SE"/>
              </w:rPr>
              <w:t xml:space="preserve"> for the respective BWP is configured.</w:t>
            </w:r>
          </w:p>
        </w:tc>
      </w:tr>
      <w:tr w:rsidR="00BC41EA" w:rsidRPr="009C7017" w14:paraId="2E6842D0"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EBEF1D0" w14:textId="77777777" w:rsidR="00BC41EA" w:rsidRPr="009C7017" w:rsidRDefault="00BC41EA" w:rsidP="000E5764">
            <w:pPr>
              <w:pStyle w:val="TAL"/>
              <w:rPr>
                <w:b/>
                <w:i/>
                <w:lang w:eastAsia="sv-SE"/>
              </w:rPr>
            </w:pPr>
            <w:r w:rsidRPr="009C7017">
              <w:rPr>
                <w:b/>
                <w:i/>
                <w:lang w:eastAsia="sv-SE"/>
              </w:rPr>
              <w:t>timeConnFailure</w:t>
            </w:r>
          </w:p>
          <w:p w14:paraId="5E4F9732" w14:textId="77777777" w:rsidR="00BC41EA" w:rsidRPr="009C7017" w:rsidRDefault="00BC41EA" w:rsidP="000E576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BC41EA" w:rsidRPr="009C7017" w14:paraId="73C81D67"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0D803BF" w14:textId="77777777" w:rsidR="00BC41EA" w:rsidRPr="009C7017" w:rsidRDefault="00BC41EA" w:rsidP="000E5764">
            <w:pPr>
              <w:pStyle w:val="TAL"/>
              <w:rPr>
                <w:b/>
                <w:i/>
                <w:lang w:eastAsia="sv-SE"/>
              </w:rPr>
            </w:pPr>
            <w:r w:rsidRPr="009C7017">
              <w:rPr>
                <w:b/>
                <w:i/>
                <w:lang w:eastAsia="sv-SE"/>
              </w:rPr>
              <w:lastRenderedPageBreak/>
              <w:t>timeSinceFailure</w:t>
            </w:r>
          </w:p>
          <w:p w14:paraId="2A149C97" w14:textId="77777777" w:rsidR="00BC41EA" w:rsidRPr="009C7017" w:rsidRDefault="00BC41EA" w:rsidP="000E576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BC41EA" w:rsidRPr="009C7017" w14:paraId="1B15F3AD" w14:textId="77777777" w:rsidTr="000E5764">
        <w:tc>
          <w:tcPr>
            <w:tcW w:w="14175" w:type="dxa"/>
            <w:tcBorders>
              <w:top w:val="single" w:sz="4" w:space="0" w:color="auto"/>
              <w:left w:val="single" w:sz="4" w:space="0" w:color="auto"/>
              <w:bottom w:val="single" w:sz="4" w:space="0" w:color="auto"/>
              <w:right w:val="single" w:sz="4" w:space="0" w:color="auto"/>
            </w:tcBorders>
          </w:tcPr>
          <w:p w14:paraId="5F1CDC5F" w14:textId="77777777" w:rsidR="00BC41EA" w:rsidRPr="009C7017" w:rsidRDefault="00BC41EA" w:rsidP="000E5764">
            <w:pPr>
              <w:pStyle w:val="TAL"/>
              <w:rPr>
                <w:b/>
                <w:i/>
              </w:rPr>
            </w:pPr>
            <w:r w:rsidRPr="009C7017">
              <w:rPr>
                <w:b/>
                <w:i/>
              </w:rPr>
              <w:t>timeUntilReconnection</w:t>
            </w:r>
          </w:p>
          <w:p w14:paraId="713F0E56" w14:textId="77777777" w:rsidR="00BC41EA" w:rsidRPr="009C7017" w:rsidRDefault="00BC41EA" w:rsidP="000E576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 after failing to perform reestablishment.</w:t>
            </w:r>
            <w:r w:rsidRPr="009C7017">
              <w:t xml:space="preserve"> </w:t>
            </w:r>
            <w:r w:rsidRPr="009C7017">
              <w:rPr>
                <w:bCs/>
                <w:iCs/>
                <w:lang w:eastAsia="ko-KR"/>
              </w:rPr>
              <w:t>Value in seconds. The maximum value 172800 means 172800s or longer.</w:t>
            </w:r>
          </w:p>
        </w:tc>
      </w:tr>
    </w:tbl>
    <w:p w14:paraId="34320632" w14:textId="77777777" w:rsidR="00BC41EA" w:rsidRPr="009C7017" w:rsidRDefault="00BC41EA" w:rsidP="00BC41EA"/>
    <w:p w14:paraId="7E24778A" w14:textId="77777777" w:rsidR="00BC41EA" w:rsidRPr="009C7017" w:rsidRDefault="00BC41EA" w:rsidP="00BC41EA">
      <w:pPr>
        <w:pStyle w:val="Heading4"/>
      </w:pPr>
      <w:bookmarkStart w:id="128" w:name="_Toc60777133"/>
      <w:bookmarkStart w:id="129" w:name="_Toc83740088"/>
      <w:r w:rsidRPr="009C7017">
        <w:t>–</w:t>
      </w:r>
      <w:r w:rsidRPr="009C7017">
        <w:tab/>
      </w:r>
      <w:r w:rsidRPr="009C7017">
        <w:rPr>
          <w:i/>
        </w:rPr>
        <w:t>ULDedicatedMessageSegment</w:t>
      </w:r>
      <w:bookmarkEnd w:id="128"/>
      <w:bookmarkEnd w:id="129"/>
    </w:p>
    <w:p w14:paraId="580ADEFE" w14:textId="77777777" w:rsidR="00BC41EA" w:rsidRPr="009C7017" w:rsidRDefault="00BC41EA" w:rsidP="00BC41EA">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message.</w:t>
      </w:r>
    </w:p>
    <w:p w14:paraId="3419ABD6" w14:textId="77777777" w:rsidR="00BC41EA" w:rsidRPr="009C7017" w:rsidRDefault="00BC41EA" w:rsidP="00BC41EA">
      <w:pPr>
        <w:pStyle w:val="B1"/>
      </w:pPr>
      <w:r w:rsidRPr="009C7017">
        <w:t>Signalling radio bearer: SRB1</w:t>
      </w:r>
    </w:p>
    <w:p w14:paraId="57E20A5B" w14:textId="77777777" w:rsidR="00BC41EA" w:rsidRPr="009C7017" w:rsidRDefault="00BC41EA" w:rsidP="00BC41EA">
      <w:pPr>
        <w:pStyle w:val="B1"/>
      </w:pPr>
      <w:r w:rsidRPr="009C7017">
        <w:t>RLC-SAP: AM</w:t>
      </w:r>
    </w:p>
    <w:p w14:paraId="15B42831" w14:textId="77777777" w:rsidR="00BC41EA" w:rsidRPr="009C7017" w:rsidRDefault="00BC41EA" w:rsidP="00BC41EA">
      <w:pPr>
        <w:pStyle w:val="B1"/>
      </w:pPr>
      <w:r w:rsidRPr="009C7017">
        <w:t>Logical channel: DCCH</w:t>
      </w:r>
    </w:p>
    <w:p w14:paraId="3B769F31" w14:textId="77777777" w:rsidR="00BC41EA" w:rsidRPr="009C7017" w:rsidRDefault="00BC41EA" w:rsidP="00BC41EA">
      <w:pPr>
        <w:pStyle w:val="B1"/>
      </w:pPr>
      <w:r w:rsidRPr="009C7017">
        <w:t>Direction: UE to Network</w:t>
      </w:r>
    </w:p>
    <w:p w14:paraId="50C5E7E7" w14:textId="77777777" w:rsidR="00BC41EA" w:rsidRPr="009C7017" w:rsidRDefault="00BC41EA" w:rsidP="00BC41EA">
      <w:pPr>
        <w:pStyle w:val="TH"/>
        <w:rPr>
          <w:bCs/>
          <w:i/>
          <w:iCs/>
        </w:rPr>
      </w:pPr>
      <w:r w:rsidRPr="009C7017">
        <w:rPr>
          <w:bCs/>
          <w:i/>
          <w:iCs/>
        </w:rPr>
        <w:t>UL</w:t>
      </w:r>
      <w:r w:rsidRPr="009C7017">
        <w:rPr>
          <w:i/>
        </w:rPr>
        <w:t xml:space="preserve">DedicatedMessageSegment </w:t>
      </w:r>
      <w:r w:rsidRPr="009C7017">
        <w:rPr>
          <w:bCs/>
          <w:i/>
          <w:iCs/>
        </w:rPr>
        <w:t>message</w:t>
      </w:r>
    </w:p>
    <w:p w14:paraId="535E5F3C" w14:textId="77777777" w:rsidR="00BC41EA" w:rsidRPr="009C7017" w:rsidRDefault="00BC41EA" w:rsidP="00BC41EA">
      <w:pPr>
        <w:pStyle w:val="PL"/>
        <w:rPr>
          <w:color w:val="808080"/>
        </w:rPr>
      </w:pPr>
      <w:r w:rsidRPr="009C7017">
        <w:rPr>
          <w:color w:val="808080"/>
        </w:rPr>
        <w:t>-- ASN1START</w:t>
      </w:r>
    </w:p>
    <w:p w14:paraId="6678643A" w14:textId="77777777" w:rsidR="00BC41EA" w:rsidRPr="009C7017" w:rsidRDefault="00BC41EA" w:rsidP="00BC41EA">
      <w:pPr>
        <w:pStyle w:val="PL"/>
        <w:rPr>
          <w:color w:val="808080"/>
        </w:rPr>
      </w:pPr>
      <w:r w:rsidRPr="009C7017">
        <w:rPr>
          <w:color w:val="808080"/>
        </w:rPr>
        <w:t>-- TAG-ULDEDICATEDMESSAGESEGMENT-START</w:t>
      </w:r>
    </w:p>
    <w:p w14:paraId="33A9E056" w14:textId="77777777" w:rsidR="00BC41EA" w:rsidRPr="009C7017" w:rsidRDefault="00BC41EA" w:rsidP="00BC41EA">
      <w:pPr>
        <w:pStyle w:val="PL"/>
      </w:pPr>
    </w:p>
    <w:p w14:paraId="170FFFDD" w14:textId="77777777" w:rsidR="00BC41EA" w:rsidRPr="009C7017" w:rsidRDefault="00BC41EA" w:rsidP="00BC41EA">
      <w:pPr>
        <w:pStyle w:val="PL"/>
      </w:pPr>
      <w:r w:rsidRPr="009C7017">
        <w:t xml:space="preserve">ULDedicatedMessageSegment-r16 ::=       </w:t>
      </w:r>
      <w:r w:rsidRPr="009C7017">
        <w:rPr>
          <w:color w:val="993366"/>
        </w:rPr>
        <w:t>SEQUENCE</w:t>
      </w:r>
      <w:r w:rsidRPr="009C7017">
        <w:t xml:space="preserve"> {</w:t>
      </w:r>
    </w:p>
    <w:p w14:paraId="5BD772BD"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73599200" w14:textId="77777777" w:rsidR="00BC41EA" w:rsidRPr="009C7017" w:rsidRDefault="00BC41EA" w:rsidP="00BC41EA">
      <w:pPr>
        <w:pStyle w:val="PL"/>
      </w:pPr>
      <w:r w:rsidRPr="009C7017">
        <w:t xml:space="preserve">        ulDedicatedMessageSegment-r16           ULDedicatedMessageSegment-r16-IEs,</w:t>
      </w:r>
    </w:p>
    <w:p w14:paraId="4E4305EE"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7C476615" w14:textId="77777777" w:rsidR="00BC41EA" w:rsidRPr="009C7017" w:rsidRDefault="00BC41EA" w:rsidP="00BC41EA">
      <w:pPr>
        <w:pStyle w:val="PL"/>
      </w:pPr>
      <w:r w:rsidRPr="009C7017">
        <w:t xml:space="preserve">    }</w:t>
      </w:r>
    </w:p>
    <w:p w14:paraId="5A241FAD" w14:textId="77777777" w:rsidR="00BC41EA" w:rsidRPr="009C7017" w:rsidRDefault="00BC41EA" w:rsidP="00BC41EA">
      <w:pPr>
        <w:pStyle w:val="PL"/>
      </w:pPr>
      <w:r w:rsidRPr="009C7017">
        <w:t>}</w:t>
      </w:r>
    </w:p>
    <w:p w14:paraId="36E006FD" w14:textId="77777777" w:rsidR="00BC41EA" w:rsidRPr="009C7017" w:rsidRDefault="00BC41EA" w:rsidP="00BC41EA">
      <w:pPr>
        <w:pStyle w:val="PL"/>
      </w:pPr>
    </w:p>
    <w:p w14:paraId="4B78FB44" w14:textId="77777777" w:rsidR="00BC41EA" w:rsidRPr="009C7017" w:rsidRDefault="00BC41EA" w:rsidP="00BC41EA">
      <w:pPr>
        <w:pStyle w:val="PL"/>
      </w:pPr>
      <w:r w:rsidRPr="009C7017">
        <w:t xml:space="preserve">ULDedicatedMessageSegment-r16-IEs ::=     </w:t>
      </w:r>
      <w:r w:rsidRPr="009C7017">
        <w:rPr>
          <w:color w:val="993366"/>
        </w:rPr>
        <w:t>SEQUENCE</w:t>
      </w:r>
      <w:r w:rsidRPr="009C7017">
        <w:t xml:space="preserve"> {</w:t>
      </w:r>
    </w:p>
    <w:p w14:paraId="7B4C33FF" w14:textId="77777777" w:rsidR="00BC41EA" w:rsidRPr="009C7017" w:rsidRDefault="00BC41EA" w:rsidP="00BC41EA">
      <w:pPr>
        <w:pStyle w:val="PL"/>
      </w:pPr>
      <w:r w:rsidRPr="009C7017">
        <w:t xml:space="preserve">    segmentNumber-r16                         </w:t>
      </w:r>
      <w:r w:rsidRPr="009C7017">
        <w:rPr>
          <w:color w:val="993366"/>
        </w:rPr>
        <w:t>INTEGER</w:t>
      </w:r>
      <w:r w:rsidRPr="009C7017">
        <w:t xml:space="preserve"> (0..15),</w:t>
      </w:r>
    </w:p>
    <w:p w14:paraId="3573A4BD" w14:textId="77777777" w:rsidR="00BC41EA" w:rsidRPr="009C7017" w:rsidRDefault="00BC41EA" w:rsidP="00BC41EA">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3083BE1A" w14:textId="77777777" w:rsidR="00BC41EA" w:rsidRPr="009C7017" w:rsidRDefault="00BC41EA" w:rsidP="00BC41EA">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4920C44F"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917F4E0"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719F79C" w14:textId="77777777" w:rsidR="00BC41EA" w:rsidRPr="009C7017" w:rsidRDefault="00BC41EA" w:rsidP="00BC41EA">
      <w:pPr>
        <w:pStyle w:val="PL"/>
      </w:pPr>
      <w:r w:rsidRPr="009C7017">
        <w:t>}</w:t>
      </w:r>
    </w:p>
    <w:p w14:paraId="3A3D0B64" w14:textId="77777777" w:rsidR="00BC41EA" w:rsidRPr="009C7017" w:rsidRDefault="00BC41EA" w:rsidP="00BC41EA">
      <w:pPr>
        <w:pStyle w:val="PL"/>
      </w:pPr>
    </w:p>
    <w:p w14:paraId="52EACE93" w14:textId="77777777" w:rsidR="00BC41EA" w:rsidRPr="009C7017" w:rsidRDefault="00BC41EA" w:rsidP="00BC41EA">
      <w:pPr>
        <w:pStyle w:val="PL"/>
        <w:rPr>
          <w:color w:val="808080"/>
        </w:rPr>
      </w:pPr>
      <w:r w:rsidRPr="009C7017">
        <w:rPr>
          <w:color w:val="808080"/>
        </w:rPr>
        <w:t>-- TAG-ULDEDICATEDMESSAGESEGMENT-STOP</w:t>
      </w:r>
    </w:p>
    <w:p w14:paraId="1503AFAD" w14:textId="77777777" w:rsidR="00BC41EA" w:rsidRPr="009C7017" w:rsidRDefault="00BC41EA" w:rsidP="00BC41EA">
      <w:pPr>
        <w:pStyle w:val="PL"/>
        <w:rPr>
          <w:color w:val="808080"/>
        </w:rPr>
      </w:pPr>
      <w:r w:rsidRPr="009C7017">
        <w:rPr>
          <w:color w:val="808080"/>
        </w:rPr>
        <w:t>-- ASN1STOP</w:t>
      </w:r>
    </w:p>
    <w:p w14:paraId="49774442"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49669B55" w14:textId="77777777" w:rsidTr="000E576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F826B98" w14:textId="77777777" w:rsidR="00BC41EA" w:rsidRPr="009C7017" w:rsidRDefault="00BC41EA" w:rsidP="000E576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BC41EA" w:rsidRPr="009C7017" w14:paraId="385EE798" w14:textId="77777777" w:rsidTr="000E576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0061E220" w14:textId="77777777" w:rsidR="00BC41EA" w:rsidRPr="009C7017" w:rsidRDefault="00BC41EA" w:rsidP="000E5764">
            <w:pPr>
              <w:pStyle w:val="TAL"/>
              <w:rPr>
                <w:szCs w:val="22"/>
                <w:lang w:eastAsia="sv-SE"/>
              </w:rPr>
            </w:pPr>
            <w:r w:rsidRPr="009C7017">
              <w:rPr>
                <w:b/>
                <w:i/>
                <w:szCs w:val="22"/>
                <w:lang w:eastAsia="sv-SE"/>
              </w:rPr>
              <w:t>segmentNumber</w:t>
            </w:r>
          </w:p>
          <w:p w14:paraId="462C9BB9" w14:textId="77777777" w:rsidR="00BC41EA" w:rsidRPr="009C7017" w:rsidRDefault="00BC41EA" w:rsidP="000E5764">
            <w:pPr>
              <w:pStyle w:val="TAL"/>
              <w:rPr>
                <w:szCs w:val="22"/>
                <w:lang w:eastAsia="sv-SE"/>
              </w:rPr>
            </w:pPr>
            <w:r w:rsidRPr="009C7017">
              <w:rPr>
                <w:szCs w:val="22"/>
                <w:lang w:eastAsia="sv-SE"/>
              </w:rPr>
              <w:t xml:space="preserve">Identifies the sequence number of a segment within the encoded UL DCCH message. </w:t>
            </w:r>
          </w:p>
        </w:tc>
      </w:tr>
      <w:tr w:rsidR="00BC41EA" w:rsidRPr="009C7017" w14:paraId="19639FD9" w14:textId="77777777" w:rsidTr="000E576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BE77CD9" w14:textId="77777777" w:rsidR="00BC41EA" w:rsidRPr="009C7017" w:rsidRDefault="00BC41EA" w:rsidP="000E5764">
            <w:pPr>
              <w:pStyle w:val="TAL"/>
              <w:rPr>
                <w:b/>
                <w:i/>
                <w:szCs w:val="22"/>
                <w:lang w:eastAsia="sv-SE"/>
              </w:rPr>
            </w:pPr>
            <w:r w:rsidRPr="009C7017">
              <w:rPr>
                <w:b/>
                <w:i/>
                <w:szCs w:val="22"/>
                <w:lang w:eastAsia="sv-SE"/>
              </w:rPr>
              <w:t>rrc-MessageSegmentContainer</w:t>
            </w:r>
          </w:p>
          <w:p w14:paraId="6AAD675F" w14:textId="77777777" w:rsidR="00BC41EA" w:rsidRPr="009C7017" w:rsidRDefault="00BC41EA" w:rsidP="000E5764">
            <w:pPr>
              <w:pStyle w:val="TAL"/>
              <w:rPr>
                <w:rFonts w:eastAsia="SimSun"/>
                <w:szCs w:val="22"/>
              </w:rPr>
            </w:pPr>
            <w:r w:rsidRPr="009C7017">
              <w:rPr>
                <w:szCs w:val="22"/>
                <w:lang w:eastAsia="sv-SE"/>
              </w:rPr>
              <w:t>Includes a segment of the encoded UL DCCH message.</w:t>
            </w:r>
            <w:r w:rsidRPr="009C7017">
              <w:rPr>
                <w:rFonts w:eastAsia="SimSun"/>
                <w:szCs w:val="22"/>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rPr>
              <w:t>.</w:t>
            </w:r>
          </w:p>
        </w:tc>
      </w:tr>
      <w:tr w:rsidR="00BC41EA" w:rsidRPr="009C7017" w14:paraId="25AE94E3" w14:textId="77777777" w:rsidTr="000E576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DF816BC" w14:textId="77777777" w:rsidR="00BC41EA" w:rsidRPr="009C7017" w:rsidRDefault="00BC41EA" w:rsidP="000E5764">
            <w:pPr>
              <w:pStyle w:val="TAL"/>
              <w:rPr>
                <w:b/>
                <w:i/>
                <w:szCs w:val="22"/>
              </w:rPr>
            </w:pPr>
            <w:r w:rsidRPr="009C7017">
              <w:rPr>
                <w:b/>
                <w:i/>
                <w:szCs w:val="22"/>
              </w:rPr>
              <w:t>rrc-MessageSegmentType</w:t>
            </w:r>
          </w:p>
          <w:p w14:paraId="518CE809" w14:textId="77777777" w:rsidR="00BC41EA" w:rsidRPr="009C7017" w:rsidRDefault="00BC41EA" w:rsidP="000E5764">
            <w:pPr>
              <w:pStyle w:val="TAL"/>
              <w:rPr>
                <w:b/>
                <w:i/>
                <w:szCs w:val="22"/>
                <w:lang w:eastAsia="sv-SE"/>
              </w:rPr>
            </w:pPr>
            <w:r w:rsidRPr="009C7017">
              <w:rPr>
                <w:szCs w:val="22"/>
                <w:lang w:eastAsia="sv-SE"/>
              </w:rPr>
              <w:t>Indicates whether the included UL DCCH message segment is the last segment or not.</w:t>
            </w:r>
          </w:p>
        </w:tc>
      </w:tr>
    </w:tbl>
    <w:p w14:paraId="3592865B" w14:textId="77777777" w:rsidR="00BC41EA" w:rsidRPr="009C7017" w:rsidRDefault="00BC41EA" w:rsidP="00BC41EA"/>
    <w:p w14:paraId="51392C3F" w14:textId="77777777" w:rsidR="00BC41EA" w:rsidRPr="009C7017" w:rsidRDefault="00BC41EA" w:rsidP="00BC41EA">
      <w:pPr>
        <w:pStyle w:val="Heading4"/>
      </w:pPr>
      <w:bookmarkStart w:id="130" w:name="_Toc60777134"/>
      <w:bookmarkStart w:id="131" w:name="_Toc83740089"/>
      <w:r w:rsidRPr="009C7017">
        <w:t>–</w:t>
      </w:r>
      <w:r w:rsidRPr="009C7017">
        <w:tab/>
      </w:r>
      <w:r w:rsidRPr="009C7017">
        <w:rPr>
          <w:i/>
        </w:rPr>
        <w:t>ULInformationTransfer</w:t>
      </w:r>
      <w:bookmarkEnd w:id="130"/>
      <w:bookmarkEnd w:id="131"/>
    </w:p>
    <w:p w14:paraId="196348E7" w14:textId="77777777" w:rsidR="00BC41EA" w:rsidRPr="009C7017" w:rsidRDefault="00BC41EA" w:rsidP="00BC41EA">
      <w:r w:rsidRPr="009C7017">
        <w:t xml:space="preserve">The </w:t>
      </w:r>
      <w:r w:rsidRPr="009C7017">
        <w:rPr>
          <w:i/>
        </w:rPr>
        <w:t>ULInformationTransfer</w:t>
      </w:r>
      <w:r w:rsidRPr="009C7017">
        <w:t xml:space="preserve"> message is used for the uplink transfer of NAS or non-3GPP dedicated information.</w:t>
      </w:r>
    </w:p>
    <w:p w14:paraId="10F07B7F" w14:textId="77777777" w:rsidR="00BC41EA" w:rsidRPr="009C7017" w:rsidRDefault="00BC41EA" w:rsidP="00BC41EA">
      <w:pPr>
        <w:pStyle w:val="B1"/>
      </w:pPr>
      <w:r w:rsidRPr="009C7017">
        <w:t>Signalling radio bearer: SRB2 or SRB1 (only if SRB2 not established yet). If SRB2 is suspended, the UE does not send this message until SRB2 is resumed</w:t>
      </w:r>
    </w:p>
    <w:p w14:paraId="74BE65BD" w14:textId="77777777" w:rsidR="00BC41EA" w:rsidRPr="009C7017" w:rsidRDefault="00BC41EA" w:rsidP="00BC41EA">
      <w:pPr>
        <w:pStyle w:val="B1"/>
      </w:pPr>
      <w:r w:rsidRPr="009C7017">
        <w:t>RLC-SAP: AM</w:t>
      </w:r>
    </w:p>
    <w:p w14:paraId="4752031D" w14:textId="77777777" w:rsidR="00BC41EA" w:rsidRPr="009C7017" w:rsidRDefault="00BC41EA" w:rsidP="00BC41EA">
      <w:pPr>
        <w:pStyle w:val="B1"/>
      </w:pPr>
      <w:r w:rsidRPr="009C7017">
        <w:t>Logical channel: DCCH</w:t>
      </w:r>
    </w:p>
    <w:p w14:paraId="304E4854" w14:textId="77777777" w:rsidR="00BC41EA" w:rsidRPr="009C7017" w:rsidRDefault="00BC41EA" w:rsidP="00BC41EA">
      <w:pPr>
        <w:pStyle w:val="B1"/>
      </w:pPr>
      <w:r w:rsidRPr="009C7017">
        <w:t>Direction: UE to network</w:t>
      </w:r>
    </w:p>
    <w:p w14:paraId="46397B5B" w14:textId="77777777" w:rsidR="00BC41EA" w:rsidRPr="009C7017" w:rsidRDefault="00BC41EA" w:rsidP="00BC41EA">
      <w:pPr>
        <w:pStyle w:val="TH"/>
        <w:rPr>
          <w:bCs/>
          <w:i/>
          <w:iCs/>
        </w:rPr>
      </w:pPr>
      <w:r w:rsidRPr="009C7017">
        <w:rPr>
          <w:bCs/>
          <w:i/>
          <w:iCs/>
        </w:rPr>
        <w:t>ULInformationTransfer message</w:t>
      </w:r>
    </w:p>
    <w:p w14:paraId="263E3EC8" w14:textId="77777777" w:rsidR="00BC41EA" w:rsidRPr="009C7017" w:rsidRDefault="00BC41EA" w:rsidP="00BC41EA">
      <w:pPr>
        <w:pStyle w:val="PL"/>
        <w:rPr>
          <w:color w:val="808080"/>
        </w:rPr>
      </w:pPr>
      <w:r w:rsidRPr="009C7017">
        <w:rPr>
          <w:color w:val="808080"/>
        </w:rPr>
        <w:t>-- ASN1START</w:t>
      </w:r>
    </w:p>
    <w:p w14:paraId="3CFB47A3" w14:textId="77777777" w:rsidR="00BC41EA" w:rsidRPr="009C7017" w:rsidRDefault="00BC41EA" w:rsidP="00BC41EA">
      <w:pPr>
        <w:pStyle w:val="PL"/>
        <w:rPr>
          <w:color w:val="808080"/>
        </w:rPr>
      </w:pPr>
      <w:r w:rsidRPr="009C7017">
        <w:rPr>
          <w:color w:val="808080"/>
        </w:rPr>
        <w:t>-- TAG-ULINFORMATIONTRANSFER-START</w:t>
      </w:r>
    </w:p>
    <w:p w14:paraId="0EF80EE9" w14:textId="77777777" w:rsidR="00BC41EA" w:rsidRPr="009C7017" w:rsidRDefault="00BC41EA" w:rsidP="00BC41EA">
      <w:pPr>
        <w:pStyle w:val="PL"/>
      </w:pPr>
    </w:p>
    <w:p w14:paraId="5D60BA30" w14:textId="77777777" w:rsidR="00BC41EA" w:rsidRPr="009C7017" w:rsidRDefault="00BC41EA" w:rsidP="00BC41EA">
      <w:pPr>
        <w:pStyle w:val="PL"/>
      </w:pPr>
      <w:r w:rsidRPr="009C7017">
        <w:t xml:space="preserve">ULInformationTransfer ::=           </w:t>
      </w:r>
      <w:r w:rsidRPr="009C7017">
        <w:rPr>
          <w:color w:val="993366"/>
        </w:rPr>
        <w:t>SEQUENCE</w:t>
      </w:r>
      <w:r w:rsidRPr="009C7017">
        <w:t xml:space="preserve"> {</w:t>
      </w:r>
    </w:p>
    <w:p w14:paraId="62D3B075"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6E255D5B" w14:textId="77777777" w:rsidR="00BC41EA" w:rsidRPr="009C7017" w:rsidRDefault="00BC41EA" w:rsidP="00BC41EA">
      <w:pPr>
        <w:pStyle w:val="PL"/>
      </w:pPr>
      <w:r w:rsidRPr="009C7017">
        <w:t xml:space="preserve">        ulInformationTransfer               ULInformationTransfer-IEs,</w:t>
      </w:r>
    </w:p>
    <w:p w14:paraId="2A7B58A2"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5903F9F8" w14:textId="77777777" w:rsidR="00BC41EA" w:rsidRPr="009C7017" w:rsidRDefault="00BC41EA" w:rsidP="00BC41EA">
      <w:pPr>
        <w:pStyle w:val="PL"/>
      </w:pPr>
      <w:r w:rsidRPr="009C7017">
        <w:t xml:space="preserve">    }</w:t>
      </w:r>
    </w:p>
    <w:p w14:paraId="08998500" w14:textId="77777777" w:rsidR="00BC41EA" w:rsidRPr="009C7017" w:rsidRDefault="00BC41EA" w:rsidP="00BC41EA">
      <w:pPr>
        <w:pStyle w:val="PL"/>
      </w:pPr>
      <w:r w:rsidRPr="009C7017">
        <w:t>}</w:t>
      </w:r>
    </w:p>
    <w:p w14:paraId="049005AE" w14:textId="77777777" w:rsidR="00BC41EA" w:rsidRPr="009C7017" w:rsidRDefault="00BC41EA" w:rsidP="00BC41EA">
      <w:pPr>
        <w:pStyle w:val="PL"/>
      </w:pPr>
    </w:p>
    <w:p w14:paraId="24368BED" w14:textId="77777777" w:rsidR="00BC41EA" w:rsidRPr="009C7017" w:rsidRDefault="00BC41EA" w:rsidP="00BC41EA">
      <w:pPr>
        <w:pStyle w:val="PL"/>
      </w:pPr>
      <w:r w:rsidRPr="009C7017">
        <w:t xml:space="preserve">ULInformationTransfer-IEs ::=       </w:t>
      </w:r>
      <w:r w:rsidRPr="009C7017">
        <w:rPr>
          <w:color w:val="993366"/>
        </w:rPr>
        <w:t>SEQUENCE</w:t>
      </w:r>
      <w:r w:rsidRPr="009C7017">
        <w:t xml:space="preserve"> {</w:t>
      </w:r>
    </w:p>
    <w:p w14:paraId="5BA2C0EA" w14:textId="77777777" w:rsidR="00BC41EA" w:rsidRPr="009C7017" w:rsidRDefault="00BC41EA" w:rsidP="00BC41EA">
      <w:pPr>
        <w:pStyle w:val="PL"/>
      </w:pPr>
      <w:r w:rsidRPr="009C7017">
        <w:t xml:space="preserve">    dedicatedNAS-Message                DedicatedNAS-Message                </w:t>
      </w:r>
      <w:r w:rsidRPr="009C7017">
        <w:rPr>
          <w:color w:val="993366"/>
        </w:rPr>
        <w:t>OPTIONAL</w:t>
      </w:r>
      <w:r w:rsidRPr="009C7017">
        <w:t>,</w:t>
      </w:r>
    </w:p>
    <w:p w14:paraId="0DCFA53B"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2028233"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549E073" w14:textId="77777777" w:rsidR="00BC41EA" w:rsidRPr="009C7017" w:rsidRDefault="00BC41EA" w:rsidP="00BC41EA">
      <w:pPr>
        <w:pStyle w:val="PL"/>
      </w:pPr>
      <w:r w:rsidRPr="009C7017">
        <w:t>}</w:t>
      </w:r>
    </w:p>
    <w:p w14:paraId="5E349AC7" w14:textId="77777777" w:rsidR="00BC41EA" w:rsidRPr="009C7017" w:rsidRDefault="00BC41EA" w:rsidP="00BC41EA">
      <w:pPr>
        <w:pStyle w:val="PL"/>
      </w:pPr>
    </w:p>
    <w:p w14:paraId="2322BFED" w14:textId="77777777" w:rsidR="00BC41EA" w:rsidRPr="009C7017" w:rsidRDefault="00BC41EA" w:rsidP="00BC41EA">
      <w:pPr>
        <w:pStyle w:val="PL"/>
        <w:rPr>
          <w:color w:val="808080"/>
        </w:rPr>
      </w:pPr>
      <w:r w:rsidRPr="009C7017">
        <w:rPr>
          <w:color w:val="808080"/>
        </w:rPr>
        <w:t>-- TAG-ULINFORMATIONTRANSFER-STOP</w:t>
      </w:r>
    </w:p>
    <w:p w14:paraId="0729B5B4" w14:textId="77777777" w:rsidR="00BC41EA" w:rsidRPr="009C7017" w:rsidRDefault="00BC41EA" w:rsidP="00BC41EA">
      <w:pPr>
        <w:pStyle w:val="PL"/>
        <w:rPr>
          <w:color w:val="808080"/>
        </w:rPr>
      </w:pPr>
      <w:r w:rsidRPr="009C7017">
        <w:rPr>
          <w:color w:val="808080"/>
        </w:rPr>
        <w:t>-- ASN1STOP</w:t>
      </w:r>
    </w:p>
    <w:p w14:paraId="662C5C42" w14:textId="77777777" w:rsidR="00BC41EA" w:rsidRPr="009C7017" w:rsidRDefault="00BC41EA" w:rsidP="00BC41EA">
      <w:pPr>
        <w:rPr>
          <w:rFonts w:eastAsia="MS Mincho"/>
          <w:noProof/>
        </w:rPr>
      </w:pPr>
    </w:p>
    <w:p w14:paraId="4EDC2DB6" w14:textId="77777777" w:rsidR="00BC41EA" w:rsidRPr="009C7017" w:rsidRDefault="00BC41EA" w:rsidP="00BC41EA">
      <w:pPr>
        <w:pStyle w:val="Heading4"/>
        <w:rPr>
          <w:rFonts w:eastAsia="SimSun"/>
        </w:rPr>
      </w:pPr>
      <w:bookmarkStart w:id="132" w:name="_Toc60777135"/>
      <w:bookmarkStart w:id="133" w:name="_Toc83740090"/>
      <w:r w:rsidRPr="009C7017">
        <w:rPr>
          <w:rFonts w:eastAsia="SimSun"/>
        </w:rPr>
        <w:lastRenderedPageBreak/>
        <w:t>–</w:t>
      </w:r>
      <w:r w:rsidRPr="009C7017">
        <w:rPr>
          <w:rFonts w:eastAsia="SimSun"/>
        </w:rPr>
        <w:tab/>
      </w:r>
      <w:r w:rsidRPr="009C7017">
        <w:rPr>
          <w:rFonts w:eastAsia="SimSun"/>
          <w:i/>
          <w:iCs/>
          <w:noProof/>
        </w:rPr>
        <w:t>ULInformationTransferIRAT</w:t>
      </w:r>
      <w:bookmarkEnd w:id="132"/>
      <w:bookmarkEnd w:id="133"/>
    </w:p>
    <w:p w14:paraId="6FD281DF" w14:textId="77777777" w:rsidR="00BC41EA" w:rsidRPr="009C7017" w:rsidRDefault="00BC41EA" w:rsidP="00BC41EA">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9CD3148" w14:textId="77777777" w:rsidR="00BC41EA" w:rsidRPr="009C7017" w:rsidRDefault="00BC41EA" w:rsidP="00BC41EA">
      <w:pPr>
        <w:pStyle w:val="B1"/>
        <w:rPr>
          <w:rFonts w:eastAsia="SimSun"/>
        </w:rPr>
      </w:pPr>
      <w:r w:rsidRPr="009C7017">
        <w:rPr>
          <w:rFonts w:eastAsia="SimSun"/>
        </w:rPr>
        <w:t>Signalling radio bearer: SRB1</w:t>
      </w:r>
    </w:p>
    <w:p w14:paraId="4FE89F4D" w14:textId="77777777" w:rsidR="00BC41EA" w:rsidRPr="009C7017" w:rsidRDefault="00BC41EA" w:rsidP="00BC41EA">
      <w:pPr>
        <w:pStyle w:val="B1"/>
        <w:rPr>
          <w:rFonts w:eastAsia="SimSun"/>
        </w:rPr>
      </w:pPr>
      <w:r w:rsidRPr="009C7017">
        <w:rPr>
          <w:rFonts w:eastAsia="SimSun"/>
        </w:rPr>
        <w:t>RLC-SAP: AM</w:t>
      </w:r>
    </w:p>
    <w:p w14:paraId="2A342876" w14:textId="77777777" w:rsidR="00BC41EA" w:rsidRPr="009C7017" w:rsidRDefault="00BC41EA" w:rsidP="00BC41EA">
      <w:pPr>
        <w:pStyle w:val="B1"/>
        <w:rPr>
          <w:rFonts w:eastAsia="SimSun"/>
        </w:rPr>
      </w:pPr>
      <w:r w:rsidRPr="009C7017">
        <w:rPr>
          <w:rFonts w:eastAsia="SimSun"/>
        </w:rPr>
        <w:t>Logical channel: DCCH</w:t>
      </w:r>
    </w:p>
    <w:p w14:paraId="2E010864" w14:textId="77777777" w:rsidR="00BC41EA" w:rsidRPr="009C7017" w:rsidRDefault="00BC41EA" w:rsidP="00BC41EA">
      <w:pPr>
        <w:pStyle w:val="B1"/>
        <w:rPr>
          <w:rFonts w:eastAsia="SimSun"/>
        </w:rPr>
      </w:pPr>
      <w:r w:rsidRPr="009C7017">
        <w:rPr>
          <w:rFonts w:eastAsia="SimSun"/>
        </w:rPr>
        <w:t>Direction: UE to network</w:t>
      </w:r>
    </w:p>
    <w:p w14:paraId="78ABAFC7" w14:textId="77777777" w:rsidR="00BC41EA" w:rsidRPr="009C7017" w:rsidRDefault="00BC41EA" w:rsidP="00BC41EA">
      <w:pPr>
        <w:pStyle w:val="TH"/>
        <w:rPr>
          <w:rFonts w:eastAsia="SimSun"/>
        </w:rPr>
      </w:pPr>
      <w:r w:rsidRPr="009C7017">
        <w:rPr>
          <w:rFonts w:eastAsia="SimSun"/>
          <w:i/>
          <w:iCs/>
          <w:noProof/>
        </w:rPr>
        <w:t>ULInformationTransferIRAT</w:t>
      </w:r>
      <w:r w:rsidRPr="009C7017">
        <w:rPr>
          <w:rFonts w:eastAsia="SimSun"/>
          <w:noProof/>
        </w:rPr>
        <w:t xml:space="preserve"> message</w:t>
      </w:r>
    </w:p>
    <w:p w14:paraId="6D83621F" w14:textId="77777777" w:rsidR="00BC41EA" w:rsidRPr="009C7017" w:rsidRDefault="00BC41EA" w:rsidP="00BC41EA">
      <w:pPr>
        <w:pStyle w:val="PL"/>
        <w:rPr>
          <w:rFonts w:eastAsia="SimSun"/>
          <w:color w:val="808080"/>
        </w:rPr>
      </w:pPr>
      <w:r w:rsidRPr="009C7017">
        <w:rPr>
          <w:rFonts w:eastAsia="SimSun"/>
          <w:color w:val="808080"/>
        </w:rPr>
        <w:t>-- ASN1START</w:t>
      </w:r>
    </w:p>
    <w:p w14:paraId="645830C7" w14:textId="77777777" w:rsidR="00BC41EA" w:rsidRPr="009C7017" w:rsidRDefault="00BC41EA" w:rsidP="00BC41EA">
      <w:pPr>
        <w:pStyle w:val="PL"/>
        <w:rPr>
          <w:color w:val="808080"/>
        </w:rPr>
      </w:pPr>
      <w:r w:rsidRPr="009C7017">
        <w:rPr>
          <w:color w:val="808080"/>
        </w:rPr>
        <w:t>-- TAG-ULINFORMATIONTRANSFERIRAT-START</w:t>
      </w:r>
    </w:p>
    <w:p w14:paraId="26542354" w14:textId="77777777" w:rsidR="00BC41EA" w:rsidRPr="009C7017" w:rsidRDefault="00BC41EA" w:rsidP="00BC41EA">
      <w:pPr>
        <w:pStyle w:val="PL"/>
        <w:rPr>
          <w:rFonts w:eastAsia="SimSun"/>
        </w:rPr>
      </w:pPr>
    </w:p>
    <w:p w14:paraId="04DC099D" w14:textId="77777777" w:rsidR="00BC41EA" w:rsidRPr="009C7017" w:rsidRDefault="00BC41EA" w:rsidP="00BC41EA">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08697314" w14:textId="77777777" w:rsidR="00BC41EA" w:rsidRPr="009C7017" w:rsidRDefault="00BC41EA" w:rsidP="00BC41EA">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50706BBB" w14:textId="77777777" w:rsidR="00BC41EA" w:rsidRPr="009C7017" w:rsidRDefault="00BC41EA" w:rsidP="00BC41EA">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3E1B7E2" w14:textId="77777777" w:rsidR="00BC41EA" w:rsidRPr="009C7017" w:rsidRDefault="00BC41EA" w:rsidP="00BC41EA">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05580F81" w14:textId="77777777" w:rsidR="00BC41EA" w:rsidRPr="009C7017" w:rsidRDefault="00BC41EA" w:rsidP="00BC41EA">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1E577665" w14:textId="77777777" w:rsidR="00BC41EA" w:rsidRPr="009C7017" w:rsidRDefault="00BC41EA" w:rsidP="00BC41EA">
      <w:pPr>
        <w:pStyle w:val="PL"/>
        <w:rPr>
          <w:rFonts w:eastAsia="SimSun"/>
        </w:rPr>
      </w:pPr>
      <w:r w:rsidRPr="009C7017">
        <w:rPr>
          <w:rFonts w:eastAsia="SimSun"/>
        </w:rPr>
        <w:t xml:space="preserve">        },</w:t>
      </w:r>
    </w:p>
    <w:p w14:paraId="1C65D2D1" w14:textId="77777777" w:rsidR="00BC41EA" w:rsidRPr="009C7017" w:rsidRDefault="00BC41EA" w:rsidP="00BC41EA">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09555267" w14:textId="77777777" w:rsidR="00BC41EA" w:rsidRPr="009C7017" w:rsidRDefault="00BC41EA" w:rsidP="00BC41EA">
      <w:pPr>
        <w:pStyle w:val="PL"/>
        <w:rPr>
          <w:rFonts w:eastAsia="SimSun"/>
        </w:rPr>
      </w:pPr>
      <w:r w:rsidRPr="009C7017">
        <w:rPr>
          <w:rFonts w:eastAsia="SimSun"/>
        </w:rPr>
        <w:t xml:space="preserve">    }</w:t>
      </w:r>
    </w:p>
    <w:p w14:paraId="2946EEEB" w14:textId="77777777" w:rsidR="00BC41EA" w:rsidRPr="009C7017" w:rsidRDefault="00BC41EA" w:rsidP="00BC41EA">
      <w:pPr>
        <w:pStyle w:val="PL"/>
        <w:rPr>
          <w:rFonts w:eastAsia="SimSun"/>
        </w:rPr>
      </w:pPr>
      <w:r w:rsidRPr="009C7017">
        <w:rPr>
          <w:rFonts w:eastAsia="SimSun"/>
        </w:rPr>
        <w:t>}</w:t>
      </w:r>
    </w:p>
    <w:p w14:paraId="21487B60" w14:textId="77777777" w:rsidR="00BC41EA" w:rsidRPr="009C7017" w:rsidRDefault="00BC41EA" w:rsidP="00BC41EA">
      <w:pPr>
        <w:pStyle w:val="PL"/>
        <w:rPr>
          <w:rFonts w:eastAsia="SimSun"/>
        </w:rPr>
      </w:pPr>
    </w:p>
    <w:p w14:paraId="74B1C8B8" w14:textId="77777777" w:rsidR="00BC41EA" w:rsidRPr="009C7017" w:rsidRDefault="00BC41EA" w:rsidP="00BC41EA">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636E398C" w14:textId="77777777" w:rsidR="00BC41EA" w:rsidRPr="009C7017" w:rsidRDefault="00BC41EA" w:rsidP="00BC41EA">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16A28FB2" w14:textId="77777777" w:rsidR="00BC41EA" w:rsidRPr="009C7017" w:rsidRDefault="00BC41EA" w:rsidP="00BC41EA">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756F5F5A" w14:textId="77777777" w:rsidR="00BC41EA" w:rsidRPr="009C7017" w:rsidRDefault="00BC41EA" w:rsidP="00BC41EA">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4CA9E8AB" w14:textId="77777777" w:rsidR="00BC41EA" w:rsidRPr="009C7017" w:rsidRDefault="00BC41EA" w:rsidP="00BC41EA">
      <w:pPr>
        <w:pStyle w:val="PL"/>
        <w:rPr>
          <w:rFonts w:eastAsia="SimSun"/>
        </w:rPr>
      </w:pPr>
      <w:r w:rsidRPr="009C7017">
        <w:rPr>
          <w:rFonts w:eastAsia="SimSun"/>
        </w:rPr>
        <w:t>}</w:t>
      </w:r>
    </w:p>
    <w:p w14:paraId="2D4FD465" w14:textId="77777777" w:rsidR="00BC41EA" w:rsidRPr="009C7017" w:rsidRDefault="00BC41EA" w:rsidP="00BC41EA">
      <w:pPr>
        <w:pStyle w:val="PL"/>
        <w:rPr>
          <w:rFonts w:eastAsia="SimSun"/>
        </w:rPr>
      </w:pPr>
    </w:p>
    <w:p w14:paraId="6A93EC39" w14:textId="77777777" w:rsidR="00BC41EA" w:rsidRPr="009C7017" w:rsidRDefault="00BC41EA" w:rsidP="00BC41EA">
      <w:pPr>
        <w:pStyle w:val="PL"/>
        <w:rPr>
          <w:color w:val="808080"/>
        </w:rPr>
      </w:pPr>
      <w:r w:rsidRPr="009C7017">
        <w:rPr>
          <w:color w:val="808080"/>
        </w:rPr>
        <w:t>-- TAG-ULINFORMATIONTRANSFERIRAT-STOP</w:t>
      </w:r>
    </w:p>
    <w:p w14:paraId="47DA3620" w14:textId="77777777" w:rsidR="00BC41EA" w:rsidRPr="009C7017" w:rsidRDefault="00BC41EA" w:rsidP="00BC41EA">
      <w:pPr>
        <w:pStyle w:val="PL"/>
        <w:rPr>
          <w:rFonts w:eastAsia="SimSun"/>
          <w:color w:val="808080"/>
        </w:rPr>
      </w:pPr>
      <w:r w:rsidRPr="009C7017">
        <w:rPr>
          <w:rFonts w:eastAsia="SimSun"/>
          <w:color w:val="808080"/>
        </w:rPr>
        <w:t>-- ASN1STOP</w:t>
      </w:r>
    </w:p>
    <w:p w14:paraId="195B474A" w14:textId="77777777" w:rsidR="00BC41EA" w:rsidRPr="009C7017" w:rsidRDefault="00BC41EA" w:rsidP="00BC41E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C41EA" w:rsidRPr="009C7017" w14:paraId="401B78BB" w14:textId="77777777" w:rsidTr="000E576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5DCA974E" w14:textId="77777777" w:rsidR="00BC41EA" w:rsidRPr="009C7017" w:rsidRDefault="00BC41EA" w:rsidP="000E576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BC41EA" w:rsidRPr="009C7017" w14:paraId="5AA6228D" w14:textId="77777777" w:rsidTr="000E576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8F37F43" w14:textId="77777777" w:rsidR="00BC41EA" w:rsidRPr="009C7017" w:rsidRDefault="00BC41EA" w:rsidP="000E5764">
            <w:pPr>
              <w:pStyle w:val="TAL"/>
              <w:rPr>
                <w:rFonts w:eastAsia="SimSun"/>
                <w:b/>
                <w:bCs/>
                <w:i/>
                <w:iCs/>
                <w:noProof/>
                <w:lang w:eastAsia="en-GB"/>
              </w:rPr>
            </w:pPr>
            <w:r w:rsidRPr="009C7017">
              <w:rPr>
                <w:rFonts w:eastAsia="SimSun"/>
                <w:b/>
                <w:bCs/>
                <w:i/>
                <w:iCs/>
                <w:noProof/>
                <w:lang w:eastAsia="en-GB"/>
              </w:rPr>
              <w:t>ul-DCCH-MessageEUTRA</w:t>
            </w:r>
          </w:p>
          <w:p w14:paraId="30662BAC" w14:textId="77777777" w:rsidR="00BC41EA" w:rsidRPr="009C7017" w:rsidRDefault="00BC41EA" w:rsidP="000E576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rPr>
              <w:t xml:space="preserve"> In this version of the specification, the field is only used to transfer the E-UTRA RRC </w:t>
            </w:r>
            <w:r w:rsidRPr="009C7017">
              <w:rPr>
                <w:rFonts w:eastAsia="SimSun"/>
                <w:i/>
              </w:rPr>
              <w:t>MeasurementReport</w:t>
            </w:r>
            <w:r w:rsidRPr="009C7017">
              <w:rPr>
                <w:rFonts w:eastAsia="SimSun"/>
              </w:rPr>
              <w:t xml:space="preserve">, E-UTRA RRC </w:t>
            </w:r>
            <w:r w:rsidRPr="009C7017">
              <w:rPr>
                <w:rFonts w:eastAsia="SimSun"/>
                <w:i/>
              </w:rPr>
              <w:t>SidelinkUEInformation</w:t>
            </w:r>
            <w:r w:rsidRPr="009C7017">
              <w:rPr>
                <w:rFonts w:eastAsia="SimSun"/>
              </w:rPr>
              <w:t xml:space="preserve"> and the E-UTRA RRC </w:t>
            </w:r>
            <w:r w:rsidRPr="009C7017">
              <w:rPr>
                <w:rFonts w:eastAsia="SimSun"/>
                <w:i/>
              </w:rPr>
              <w:t>UEAssistanceInformation messages</w:t>
            </w:r>
            <w:r w:rsidRPr="009C7017">
              <w:rPr>
                <w:rFonts w:eastAsia="SimSun"/>
                <w:bCs/>
                <w:noProof/>
                <w:kern w:val="2"/>
              </w:rPr>
              <w:t>.</w:t>
            </w:r>
          </w:p>
        </w:tc>
      </w:tr>
    </w:tbl>
    <w:p w14:paraId="3288567D" w14:textId="77777777" w:rsidR="00BC41EA" w:rsidRPr="009C7017" w:rsidRDefault="00BC41EA" w:rsidP="00BC41EA">
      <w:pPr>
        <w:rPr>
          <w:noProof/>
        </w:rPr>
      </w:pPr>
    </w:p>
    <w:p w14:paraId="336AB607" w14:textId="77777777" w:rsidR="00BC41EA" w:rsidRPr="009C7017" w:rsidRDefault="00BC41EA" w:rsidP="00BC41EA">
      <w:pPr>
        <w:pStyle w:val="Heading4"/>
        <w:rPr>
          <w:i/>
          <w:iCs/>
        </w:rPr>
      </w:pPr>
      <w:bookmarkStart w:id="134" w:name="_Toc60777136"/>
      <w:bookmarkStart w:id="135" w:name="_Toc83740091"/>
      <w:r w:rsidRPr="009C7017">
        <w:rPr>
          <w:i/>
          <w:iCs/>
        </w:rPr>
        <w:lastRenderedPageBreak/>
        <w:t>–</w:t>
      </w:r>
      <w:r w:rsidRPr="009C7017">
        <w:rPr>
          <w:i/>
          <w:iCs/>
        </w:rPr>
        <w:tab/>
      </w:r>
      <w:r w:rsidRPr="009C7017">
        <w:rPr>
          <w:i/>
          <w:iCs/>
          <w:noProof/>
        </w:rPr>
        <w:t>ULInformationTransferMRDC</w:t>
      </w:r>
      <w:bookmarkEnd w:id="134"/>
      <w:bookmarkEnd w:id="135"/>
    </w:p>
    <w:p w14:paraId="1FD6025C" w14:textId="77777777" w:rsidR="00BC41EA" w:rsidRPr="009C7017" w:rsidRDefault="00BC41EA" w:rsidP="00BC41EA">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or the NR or E-UTRA RRC</w:t>
      </w:r>
      <w:r w:rsidRPr="009C7017">
        <w:rPr>
          <w:i/>
        </w:rPr>
        <w:t xml:space="preserve"> MCGFailureInformation</w:t>
      </w:r>
      <w:r w:rsidRPr="009C7017">
        <w:t xml:space="preserve"> message).</w:t>
      </w:r>
    </w:p>
    <w:p w14:paraId="702558C3" w14:textId="77777777" w:rsidR="00BC41EA" w:rsidRPr="009C7017" w:rsidRDefault="00BC41EA" w:rsidP="00BC41EA">
      <w:pPr>
        <w:pStyle w:val="B1"/>
      </w:pPr>
      <w:r w:rsidRPr="009C7017">
        <w:t>Signalling radio bearer: SRB1, SRB3</w:t>
      </w:r>
    </w:p>
    <w:p w14:paraId="63CB2CC5" w14:textId="77777777" w:rsidR="00BC41EA" w:rsidRPr="009C7017" w:rsidRDefault="00BC41EA" w:rsidP="00BC41EA">
      <w:pPr>
        <w:pStyle w:val="B1"/>
      </w:pPr>
      <w:r w:rsidRPr="009C7017">
        <w:t>RLC-SAP: AM</w:t>
      </w:r>
    </w:p>
    <w:p w14:paraId="04816C31" w14:textId="77777777" w:rsidR="00BC41EA" w:rsidRPr="009C7017" w:rsidRDefault="00BC41EA" w:rsidP="00BC41EA">
      <w:pPr>
        <w:pStyle w:val="B1"/>
      </w:pPr>
      <w:r w:rsidRPr="009C7017">
        <w:t>Logical channel: DCCH</w:t>
      </w:r>
    </w:p>
    <w:p w14:paraId="7420597B" w14:textId="77777777" w:rsidR="00BC41EA" w:rsidRPr="009C7017" w:rsidRDefault="00BC41EA" w:rsidP="00BC41EA">
      <w:pPr>
        <w:pStyle w:val="B1"/>
      </w:pPr>
      <w:r w:rsidRPr="009C7017">
        <w:t>Direction: UE to Network</w:t>
      </w:r>
    </w:p>
    <w:p w14:paraId="1815C10B" w14:textId="77777777" w:rsidR="00BC41EA" w:rsidRPr="009C7017" w:rsidRDefault="00BC41EA" w:rsidP="00BC41EA">
      <w:pPr>
        <w:pStyle w:val="TH"/>
        <w:rPr>
          <w:rFonts w:cs="Arial"/>
          <w:bCs/>
          <w:i/>
          <w:iCs/>
        </w:rPr>
      </w:pPr>
      <w:r w:rsidRPr="009C7017">
        <w:rPr>
          <w:bCs/>
          <w:i/>
          <w:iCs/>
        </w:rPr>
        <w:t>ULInformationTransferMRDC</w:t>
      </w:r>
      <w:r w:rsidRPr="009C7017">
        <w:rPr>
          <w:rFonts w:cs="Arial"/>
          <w:bCs/>
          <w:i/>
          <w:iCs/>
          <w:noProof/>
        </w:rPr>
        <w:t xml:space="preserve"> message</w:t>
      </w:r>
    </w:p>
    <w:p w14:paraId="159B7221" w14:textId="77777777" w:rsidR="00BC41EA" w:rsidRPr="009C7017" w:rsidRDefault="00BC41EA" w:rsidP="00BC41EA">
      <w:pPr>
        <w:pStyle w:val="PL"/>
        <w:rPr>
          <w:color w:val="808080"/>
        </w:rPr>
      </w:pPr>
      <w:r w:rsidRPr="009C7017">
        <w:rPr>
          <w:color w:val="808080"/>
        </w:rPr>
        <w:t>-- ASN1START</w:t>
      </w:r>
    </w:p>
    <w:p w14:paraId="07761922" w14:textId="77777777" w:rsidR="00BC41EA" w:rsidRPr="009C7017" w:rsidRDefault="00BC41EA" w:rsidP="00BC41EA">
      <w:pPr>
        <w:pStyle w:val="PL"/>
        <w:rPr>
          <w:color w:val="808080"/>
        </w:rPr>
      </w:pPr>
      <w:r w:rsidRPr="009C7017">
        <w:rPr>
          <w:color w:val="808080"/>
        </w:rPr>
        <w:t>-- TAG-ULINFORMATIONTRANSFERMRDC-START</w:t>
      </w:r>
    </w:p>
    <w:p w14:paraId="58AEE938" w14:textId="77777777" w:rsidR="00BC41EA" w:rsidRPr="009C7017" w:rsidRDefault="00BC41EA" w:rsidP="00BC41EA">
      <w:pPr>
        <w:pStyle w:val="PL"/>
      </w:pPr>
    </w:p>
    <w:p w14:paraId="4935E834" w14:textId="77777777" w:rsidR="00BC41EA" w:rsidRPr="009C7017" w:rsidRDefault="00BC41EA" w:rsidP="00BC41EA">
      <w:pPr>
        <w:pStyle w:val="PL"/>
      </w:pPr>
      <w:r w:rsidRPr="009C7017">
        <w:t xml:space="preserve">ULInformationTransferMRDC ::=               </w:t>
      </w:r>
      <w:r w:rsidRPr="009C7017">
        <w:rPr>
          <w:color w:val="993366"/>
        </w:rPr>
        <w:t>SEQUENCE</w:t>
      </w:r>
      <w:r w:rsidRPr="009C7017">
        <w:t xml:space="preserve"> {</w:t>
      </w:r>
    </w:p>
    <w:p w14:paraId="3419EB15"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615C5673" w14:textId="77777777" w:rsidR="00BC41EA" w:rsidRPr="009C7017" w:rsidRDefault="00BC41EA" w:rsidP="00BC41EA">
      <w:pPr>
        <w:pStyle w:val="PL"/>
      </w:pPr>
      <w:r w:rsidRPr="009C7017">
        <w:t xml:space="preserve">        c1                                          </w:t>
      </w:r>
      <w:r w:rsidRPr="009C7017">
        <w:rPr>
          <w:color w:val="993366"/>
        </w:rPr>
        <w:t>CHOICE</w:t>
      </w:r>
      <w:r w:rsidRPr="009C7017">
        <w:t xml:space="preserve"> {</w:t>
      </w:r>
    </w:p>
    <w:p w14:paraId="2E6D611B" w14:textId="77777777" w:rsidR="00BC41EA" w:rsidRPr="009C7017" w:rsidRDefault="00BC41EA" w:rsidP="00BC41EA">
      <w:pPr>
        <w:pStyle w:val="PL"/>
      </w:pPr>
      <w:r w:rsidRPr="009C7017">
        <w:t xml:space="preserve">            ulInformationTransferMRDC                   ULInformationTransferMRDC-IEs,</w:t>
      </w:r>
    </w:p>
    <w:p w14:paraId="35330ECB" w14:textId="77777777" w:rsidR="00BC41EA" w:rsidRPr="009C7017" w:rsidRDefault="00BC41EA" w:rsidP="00BC41EA">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2CB4E40" w14:textId="77777777" w:rsidR="00BC41EA" w:rsidRPr="009C7017" w:rsidRDefault="00BC41EA" w:rsidP="00BC41EA">
      <w:pPr>
        <w:pStyle w:val="PL"/>
      </w:pPr>
      <w:r w:rsidRPr="009C7017">
        <w:t xml:space="preserve">        },</w:t>
      </w:r>
    </w:p>
    <w:p w14:paraId="4C85B22F"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4011931D" w14:textId="77777777" w:rsidR="00BC41EA" w:rsidRPr="009C7017" w:rsidRDefault="00BC41EA" w:rsidP="00BC41EA">
      <w:pPr>
        <w:pStyle w:val="PL"/>
      </w:pPr>
      <w:r w:rsidRPr="009C7017">
        <w:t xml:space="preserve">    }</w:t>
      </w:r>
    </w:p>
    <w:p w14:paraId="7D458870" w14:textId="77777777" w:rsidR="00BC41EA" w:rsidRPr="009C7017" w:rsidRDefault="00BC41EA" w:rsidP="00BC41EA">
      <w:pPr>
        <w:pStyle w:val="PL"/>
      </w:pPr>
      <w:r w:rsidRPr="009C7017">
        <w:t>}</w:t>
      </w:r>
    </w:p>
    <w:p w14:paraId="6F9026C6" w14:textId="77777777" w:rsidR="00BC41EA" w:rsidRPr="009C7017" w:rsidRDefault="00BC41EA" w:rsidP="00BC41EA">
      <w:pPr>
        <w:pStyle w:val="PL"/>
      </w:pPr>
    </w:p>
    <w:p w14:paraId="082C5DF6" w14:textId="77777777" w:rsidR="00BC41EA" w:rsidRPr="009C7017" w:rsidRDefault="00BC41EA" w:rsidP="00BC41EA">
      <w:pPr>
        <w:pStyle w:val="PL"/>
      </w:pPr>
      <w:r w:rsidRPr="009C7017">
        <w:t xml:space="preserve">ULInformationTransferMRDC-IEs::=           </w:t>
      </w:r>
      <w:r w:rsidRPr="009C7017">
        <w:rPr>
          <w:color w:val="993366"/>
        </w:rPr>
        <w:t>SEQUENCE</w:t>
      </w:r>
      <w:r w:rsidRPr="009C7017">
        <w:t xml:space="preserve"> {</w:t>
      </w:r>
    </w:p>
    <w:p w14:paraId="291D6CBA" w14:textId="77777777" w:rsidR="00BC41EA" w:rsidRPr="009C7017" w:rsidRDefault="00BC41EA" w:rsidP="00BC41EA">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E0E48C" w14:textId="77777777" w:rsidR="00BC41EA" w:rsidRPr="009C7017" w:rsidRDefault="00BC41EA" w:rsidP="00BC41EA">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6ACCBEB"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E17AFEA"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DC49107" w14:textId="77777777" w:rsidR="00BC41EA" w:rsidRPr="009C7017" w:rsidRDefault="00BC41EA" w:rsidP="00BC41EA">
      <w:pPr>
        <w:pStyle w:val="PL"/>
      </w:pPr>
      <w:r w:rsidRPr="009C7017">
        <w:t>}</w:t>
      </w:r>
    </w:p>
    <w:p w14:paraId="28FC9E79" w14:textId="77777777" w:rsidR="00BC41EA" w:rsidRPr="009C7017" w:rsidRDefault="00BC41EA" w:rsidP="00BC41EA">
      <w:pPr>
        <w:pStyle w:val="PL"/>
      </w:pPr>
    </w:p>
    <w:p w14:paraId="7E585534" w14:textId="77777777" w:rsidR="00BC41EA" w:rsidRPr="009C7017" w:rsidRDefault="00BC41EA" w:rsidP="00BC41EA">
      <w:pPr>
        <w:pStyle w:val="PL"/>
        <w:rPr>
          <w:color w:val="808080"/>
        </w:rPr>
      </w:pPr>
      <w:r w:rsidRPr="009C7017">
        <w:rPr>
          <w:color w:val="808080"/>
        </w:rPr>
        <w:t>-- TAG-ULINFORMATIONTRANSFERMRDC-STOP</w:t>
      </w:r>
    </w:p>
    <w:p w14:paraId="1DC9B683" w14:textId="77777777" w:rsidR="00BC41EA" w:rsidRPr="009C7017" w:rsidRDefault="00BC41EA" w:rsidP="00BC41EA">
      <w:pPr>
        <w:pStyle w:val="PL"/>
        <w:rPr>
          <w:rFonts w:cs="Courier New"/>
          <w:color w:val="808080"/>
        </w:rPr>
      </w:pPr>
      <w:r w:rsidRPr="009C7017">
        <w:rPr>
          <w:color w:val="808080"/>
        </w:rPr>
        <w:t>-- ASN1STOP</w:t>
      </w:r>
    </w:p>
    <w:p w14:paraId="5E6B7490" w14:textId="77777777" w:rsidR="00BC41EA" w:rsidRPr="009C7017" w:rsidRDefault="00BC41EA" w:rsidP="00BC41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1854B80A"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63A242" w14:textId="77777777" w:rsidR="00BC41EA" w:rsidRPr="009C7017" w:rsidRDefault="00BC41EA" w:rsidP="000E576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BC41EA" w:rsidRPr="009C7017" w14:paraId="5DE131D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2506FE" w14:textId="77777777" w:rsidR="00BC41EA" w:rsidRPr="009C7017" w:rsidRDefault="00BC41EA" w:rsidP="000E5764">
            <w:pPr>
              <w:pStyle w:val="TAL"/>
              <w:rPr>
                <w:b/>
                <w:bCs/>
                <w:i/>
                <w:noProof/>
                <w:lang w:eastAsia="en-GB"/>
              </w:rPr>
            </w:pPr>
            <w:r w:rsidRPr="009C7017">
              <w:rPr>
                <w:b/>
                <w:bCs/>
                <w:i/>
                <w:noProof/>
                <w:lang w:eastAsia="en-GB"/>
              </w:rPr>
              <w:t>ul-DCCH-MessageNR</w:t>
            </w:r>
          </w:p>
          <w:p w14:paraId="7889E9F4" w14:textId="77777777" w:rsidR="00BC41EA" w:rsidRPr="009C7017" w:rsidRDefault="00BC41EA" w:rsidP="000E576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t>,</w:t>
            </w:r>
            <w:r w:rsidRPr="009C7017">
              <w:rPr>
                <w:i/>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BC41EA" w:rsidRPr="009C7017" w14:paraId="4C6C41DA"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31826" w14:textId="77777777" w:rsidR="00BC41EA" w:rsidRPr="009C7017" w:rsidRDefault="00BC41EA" w:rsidP="000E5764">
            <w:pPr>
              <w:pStyle w:val="TAL"/>
              <w:rPr>
                <w:b/>
                <w:bCs/>
                <w:i/>
                <w:noProof/>
                <w:lang w:eastAsia="en-GB"/>
              </w:rPr>
            </w:pPr>
            <w:r w:rsidRPr="009C7017">
              <w:rPr>
                <w:b/>
                <w:bCs/>
                <w:i/>
                <w:noProof/>
                <w:lang w:eastAsia="en-GB"/>
              </w:rPr>
              <w:t>ul-DCCH-MessageEUTRA</w:t>
            </w:r>
          </w:p>
          <w:p w14:paraId="60021F01" w14:textId="77777777" w:rsidR="00BC41EA" w:rsidRPr="009C7017" w:rsidRDefault="00BC41EA" w:rsidP="000E576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702735E3" w14:textId="77777777" w:rsidR="00BC41EA" w:rsidRPr="009C7017" w:rsidRDefault="00BC41EA" w:rsidP="00BC41EA"/>
    <w:p w14:paraId="2B4B42AC" w14:textId="77777777" w:rsidR="00BC41EA" w:rsidRPr="009C7017" w:rsidRDefault="00BC41EA" w:rsidP="00BC41EA">
      <w:pPr>
        <w:pStyle w:val="Heading2"/>
      </w:pPr>
      <w:r w:rsidRPr="009C7017">
        <w:lastRenderedPageBreak/>
        <w:t>6.3</w:t>
      </w:r>
      <w:r w:rsidRPr="009C7017">
        <w:tab/>
        <w:t>RRC information elements</w:t>
      </w:r>
    </w:p>
    <w:p w14:paraId="0149880C" w14:textId="77777777" w:rsidR="00BC41EA" w:rsidRPr="009C7017" w:rsidRDefault="00BC41EA" w:rsidP="00BC41EA">
      <w:pPr>
        <w:pStyle w:val="Heading3"/>
      </w:pPr>
      <w:bookmarkStart w:id="136" w:name="_Toc60777138"/>
      <w:bookmarkStart w:id="137" w:name="_Toc83740093"/>
      <w:r w:rsidRPr="009C7017">
        <w:t>6.3.0</w:t>
      </w:r>
      <w:r w:rsidRPr="009C7017">
        <w:tab/>
        <w:t>Parameterized types</w:t>
      </w:r>
      <w:bookmarkEnd w:id="136"/>
      <w:bookmarkEnd w:id="137"/>
    </w:p>
    <w:p w14:paraId="7CF4D360" w14:textId="77777777" w:rsidR="00BC41EA" w:rsidRPr="009C7017" w:rsidRDefault="00BC41EA" w:rsidP="00BC41EA">
      <w:pPr>
        <w:pStyle w:val="Heading4"/>
      </w:pPr>
      <w:bookmarkStart w:id="138" w:name="_Toc60777139"/>
      <w:bookmarkStart w:id="139" w:name="_Toc83740094"/>
      <w:r w:rsidRPr="009C7017">
        <w:t>–</w:t>
      </w:r>
      <w:r w:rsidRPr="009C7017">
        <w:tab/>
      </w:r>
      <w:r w:rsidRPr="009C7017">
        <w:rPr>
          <w:i/>
        </w:rPr>
        <w:t>SetupRelease</w:t>
      </w:r>
      <w:bookmarkEnd w:id="138"/>
      <w:bookmarkEnd w:id="139"/>
    </w:p>
    <w:p w14:paraId="575E11B8" w14:textId="77777777" w:rsidR="00BC41EA" w:rsidRPr="009C7017" w:rsidRDefault="00BC41EA" w:rsidP="00BC41EA">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4EDAB15C" w14:textId="77777777" w:rsidR="00BC41EA" w:rsidRPr="009C7017" w:rsidRDefault="00BC41EA" w:rsidP="00BC41EA">
      <w:pPr>
        <w:pStyle w:val="PL"/>
        <w:rPr>
          <w:color w:val="808080"/>
        </w:rPr>
      </w:pPr>
      <w:r w:rsidRPr="009C7017">
        <w:rPr>
          <w:color w:val="808080"/>
        </w:rPr>
        <w:t>-- ASN1START</w:t>
      </w:r>
    </w:p>
    <w:p w14:paraId="36D2F761" w14:textId="77777777" w:rsidR="00BC41EA" w:rsidRPr="009C7017" w:rsidRDefault="00BC41EA" w:rsidP="00BC41EA">
      <w:pPr>
        <w:pStyle w:val="PL"/>
        <w:rPr>
          <w:color w:val="808080"/>
        </w:rPr>
      </w:pPr>
      <w:r w:rsidRPr="009C7017">
        <w:rPr>
          <w:color w:val="808080"/>
        </w:rPr>
        <w:t>-- TAG-SETUPRELEASE-START</w:t>
      </w:r>
    </w:p>
    <w:p w14:paraId="56691FBA" w14:textId="77777777" w:rsidR="00BC41EA" w:rsidRPr="009C7017" w:rsidRDefault="00BC41EA" w:rsidP="00BC41EA">
      <w:pPr>
        <w:pStyle w:val="PL"/>
      </w:pPr>
    </w:p>
    <w:p w14:paraId="19F2F418" w14:textId="77777777" w:rsidR="00BC41EA" w:rsidRPr="009C7017" w:rsidRDefault="00BC41EA" w:rsidP="00BC41EA">
      <w:pPr>
        <w:pStyle w:val="PL"/>
      </w:pPr>
      <w:r w:rsidRPr="009C7017">
        <w:t xml:space="preserve">SetupRelease { ElementTypeParam } ::= </w:t>
      </w:r>
      <w:r w:rsidRPr="009C7017">
        <w:rPr>
          <w:color w:val="993366"/>
        </w:rPr>
        <w:t>CHOICE</w:t>
      </w:r>
      <w:r w:rsidRPr="009C7017">
        <w:t xml:space="preserve"> {</w:t>
      </w:r>
    </w:p>
    <w:p w14:paraId="188B082D" w14:textId="77777777" w:rsidR="00BC41EA" w:rsidRPr="009C7017" w:rsidRDefault="00BC41EA" w:rsidP="00BC41EA">
      <w:pPr>
        <w:pStyle w:val="PL"/>
      </w:pPr>
      <w:r w:rsidRPr="009C7017">
        <w:t xml:space="preserve">    release         </w:t>
      </w:r>
      <w:r w:rsidRPr="009C7017">
        <w:rPr>
          <w:color w:val="993366"/>
        </w:rPr>
        <w:t>NULL</w:t>
      </w:r>
      <w:r w:rsidRPr="009C7017">
        <w:t>,</w:t>
      </w:r>
    </w:p>
    <w:p w14:paraId="28C55674" w14:textId="77777777" w:rsidR="00BC41EA" w:rsidRPr="009C7017" w:rsidRDefault="00BC41EA" w:rsidP="00BC41EA">
      <w:pPr>
        <w:pStyle w:val="PL"/>
      </w:pPr>
      <w:r w:rsidRPr="009C7017">
        <w:t xml:space="preserve">    setup           ElementTypeParam</w:t>
      </w:r>
    </w:p>
    <w:p w14:paraId="35926B25" w14:textId="77777777" w:rsidR="00BC41EA" w:rsidRPr="009C7017" w:rsidRDefault="00BC41EA" w:rsidP="00BC41EA">
      <w:pPr>
        <w:pStyle w:val="PL"/>
      </w:pPr>
      <w:r w:rsidRPr="009C7017">
        <w:t>}</w:t>
      </w:r>
    </w:p>
    <w:p w14:paraId="4D253D76" w14:textId="77777777" w:rsidR="00BC41EA" w:rsidRPr="009C7017" w:rsidRDefault="00BC41EA" w:rsidP="00BC41EA">
      <w:pPr>
        <w:pStyle w:val="PL"/>
      </w:pPr>
    </w:p>
    <w:p w14:paraId="28B3BB99" w14:textId="77777777" w:rsidR="00BC41EA" w:rsidRPr="009C7017" w:rsidRDefault="00BC41EA" w:rsidP="00BC41EA">
      <w:pPr>
        <w:pStyle w:val="PL"/>
        <w:rPr>
          <w:color w:val="808080"/>
        </w:rPr>
      </w:pPr>
      <w:r w:rsidRPr="009C7017">
        <w:rPr>
          <w:color w:val="808080"/>
        </w:rPr>
        <w:t>-- TAG-SETUPRELEASE-STOP</w:t>
      </w:r>
    </w:p>
    <w:p w14:paraId="1230AD5C" w14:textId="77777777" w:rsidR="00BC41EA" w:rsidRPr="009C7017" w:rsidRDefault="00BC41EA" w:rsidP="00BC41EA">
      <w:pPr>
        <w:pStyle w:val="PL"/>
        <w:rPr>
          <w:color w:val="808080"/>
        </w:rPr>
      </w:pPr>
      <w:r w:rsidRPr="009C7017">
        <w:rPr>
          <w:color w:val="808080"/>
        </w:rPr>
        <w:t>-- ASN1STOP</w:t>
      </w:r>
    </w:p>
    <w:p w14:paraId="70774E8D" w14:textId="77777777" w:rsidR="00BC41EA" w:rsidRPr="009C7017" w:rsidRDefault="00BC41EA" w:rsidP="00BC41EA"/>
    <w:p w14:paraId="2C0D76E7" w14:textId="77777777" w:rsidR="00BC41EA" w:rsidRPr="009C7017" w:rsidRDefault="00BC41EA" w:rsidP="00BC41EA">
      <w:pPr>
        <w:pStyle w:val="Heading3"/>
      </w:pPr>
      <w:bookmarkStart w:id="140" w:name="_Toc60777140"/>
      <w:bookmarkStart w:id="141" w:name="_Toc83740095"/>
      <w:r w:rsidRPr="009C7017">
        <w:t>6.3.1</w:t>
      </w:r>
      <w:r w:rsidRPr="009C7017">
        <w:tab/>
        <w:t>System information blocks</w:t>
      </w:r>
      <w:bookmarkEnd w:id="140"/>
      <w:bookmarkEnd w:id="141"/>
    </w:p>
    <w:p w14:paraId="1B97432D" w14:textId="77777777" w:rsidR="00BC41EA" w:rsidRPr="009C7017" w:rsidRDefault="00BC41EA" w:rsidP="00BC41EA">
      <w:pPr>
        <w:pStyle w:val="Heading4"/>
        <w:rPr>
          <w:rFonts w:eastAsia="SimSun"/>
          <w:i/>
        </w:rPr>
      </w:pPr>
      <w:bookmarkStart w:id="142" w:name="_Toc60777141"/>
      <w:bookmarkStart w:id="143" w:name="_Toc83740096"/>
      <w:r w:rsidRPr="009C7017">
        <w:rPr>
          <w:rFonts w:eastAsia="SimSun"/>
        </w:rPr>
        <w:t>–</w:t>
      </w:r>
      <w:r w:rsidRPr="009C7017">
        <w:rPr>
          <w:rFonts w:eastAsia="SimSun"/>
        </w:rPr>
        <w:tab/>
      </w:r>
      <w:r w:rsidRPr="009C7017">
        <w:rPr>
          <w:rFonts w:eastAsia="SimSun"/>
          <w:i/>
        </w:rPr>
        <w:t>SIB2</w:t>
      </w:r>
      <w:bookmarkEnd w:id="142"/>
      <w:bookmarkEnd w:id="143"/>
    </w:p>
    <w:p w14:paraId="14F8E539" w14:textId="77777777" w:rsidR="00BC41EA" w:rsidRPr="009C7017" w:rsidRDefault="00BC41EA" w:rsidP="00BC41EA">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B7E8750" w14:textId="77777777" w:rsidR="00BC41EA" w:rsidRPr="009C7017" w:rsidRDefault="00BC41EA" w:rsidP="00BC41EA">
      <w:pPr>
        <w:pStyle w:val="TH"/>
        <w:rPr>
          <w:bCs/>
          <w:i/>
          <w:iCs/>
        </w:rPr>
      </w:pPr>
      <w:r w:rsidRPr="009C7017">
        <w:rPr>
          <w:bCs/>
          <w:i/>
          <w:iCs/>
          <w:noProof/>
        </w:rPr>
        <w:t xml:space="preserve">SIB2 </w:t>
      </w:r>
      <w:r w:rsidRPr="009C7017">
        <w:rPr>
          <w:bCs/>
          <w:iCs/>
          <w:noProof/>
        </w:rPr>
        <w:t>information element</w:t>
      </w:r>
    </w:p>
    <w:p w14:paraId="3019C61B" w14:textId="77777777" w:rsidR="00BC41EA" w:rsidRPr="009C7017" w:rsidRDefault="00BC41EA" w:rsidP="00BC41EA">
      <w:pPr>
        <w:pStyle w:val="PL"/>
        <w:rPr>
          <w:color w:val="808080"/>
        </w:rPr>
      </w:pPr>
      <w:r w:rsidRPr="009C7017">
        <w:rPr>
          <w:color w:val="808080"/>
        </w:rPr>
        <w:t>-- ASN1START</w:t>
      </w:r>
    </w:p>
    <w:p w14:paraId="67D1BC91" w14:textId="77777777" w:rsidR="00BC41EA" w:rsidRPr="009C7017" w:rsidRDefault="00BC41EA" w:rsidP="00BC41EA">
      <w:pPr>
        <w:pStyle w:val="PL"/>
        <w:rPr>
          <w:color w:val="808080"/>
        </w:rPr>
      </w:pPr>
      <w:r w:rsidRPr="009C7017">
        <w:rPr>
          <w:color w:val="808080"/>
        </w:rPr>
        <w:t>-- TAG-SIB2-START</w:t>
      </w:r>
    </w:p>
    <w:p w14:paraId="743C00CE" w14:textId="77777777" w:rsidR="00BC41EA" w:rsidRPr="009C7017" w:rsidRDefault="00BC41EA" w:rsidP="00BC41EA">
      <w:pPr>
        <w:pStyle w:val="PL"/>
      </w:pPr>
    </w:p>
    <w:p w14:paraId="3CF7E1E3" w14:textId="77777777" w:rsidR="00BC41EA" w:rsidRPr="009C7017" w:rsidRDefault="00BC41EA" w:rsidP="00BC41EA">
      <w:pPr>
        <w:pStyle w:val="PL"/>
      </w:pPr>
      <w:r w:rsidRPr="009C7017">
        <w:t xml:space="preserve">SIB2 ::=                            </w:t>
      </w:r>
      <w:r w:rsidRPr="009C7017">
        <w:rPr>
          <w:color w:val="993366"/>
        </w:rPr>
        <w:t>SEQUENCE</w:t>
      </w:r>
      <w:r w:rsidRPr="009C7017">
        <w:t xml:space="preserve"> {</w:t>
      </w:r>
    </w:p>
    <w:p w14:paraId="0CA18F78" w14:textId="77777777" w:rsidR="00BC41EA" w:rsidRPr="009C7017" w:rsidRDefault="00BC41EA" w:rsidP="00BC41EA">
      <w:pPr>
        <w:pStyle w:val="PL"/>
      </w:pPr>
      <w:r w:rsidRPr="009C7017">
        <w:t xml:space="preserve">    cellReselectionInfoCommon           </w:t>
      </w:r>
      <w:r w:rsidRPr="009C7017">
        <w:rPr>
          <w:color w:val="993366"/>
        </w:rPr>
        <w:t>SEQUENCE</w:t>
      </w:r>
      <w:r w:rsidRPr="009C7017">
        <w:t xml:space="preserve"> {</w:t>
      </w:r>
    </w:p>
    <w:p w14:paraId="2D09A571" w14:textId="77777777" w:rsidR="00BC41EA" w:rsidRPr="009C7017" w:rsidRDefault="00BC41EA" w:rsidP="00BC41EA">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1CB864" w14:textId="77777777" w:rsidR="00BC41EA" w:rsidRPr="009C7017" w:rsidRDefault="00BC41EA" w:rsidP="00BC41EA">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76DAB415" w14:textId="77777777" w:rsidR="00BC41EA" w:rsidRPr="009C7017" w:rsidRDefault="00BC41EA" w:rsidP="00BC41EA">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3F3B8F14" w14:textId="77777777" w:rsidR="00BC41EA" w:rsidRPr="009C7017" w:rsidRDefault="00BC41EA" w:rsidP="00BC41EA">
      <w:pPr>
        <w:pStyle w:val="PL"/>
      </w:pPr>
      <w:r w:rsidRPr="009C7017">
        <w:t xml:space="preserve">        q-Hyst                              </w:t>
      </w:r>
      <w:r w:rsidRPr="009C7017">
        <w:rPr>
          <w:color w:val="993366"/>
        </w:rPr>
        <w:t>ENUMERATED</w:t>
      </w:r>
      <w:r w:rsidRPr="009C7017">
        <w:t xml:space="preserve"> {</w:t>
      </w:r>
    </w:p>
    <w:p w14:paraId="6AECB912" w14:textId="77777777" w:rsidR="00BC41EA" w:rsidRPr="009C7017" w:rsidRDefault="00BC41EA" w:rsidP="00BC41EA">
      <w:pPr>
        <w:pStyle w:val="PL"/>
      </w:pPr>
      <w:r w:rsidRPr="009C7017">
        <w:t xml:space="preserve">                                                dB0, dB1, dB2, dB3, dB4, dB5, dB6, dB8, dB10,</w:t>
      </w:r>
    </w:p>
    <w:p w14:paraId="1684DA55" w14:textId="77777777" w:rsidR="00BC41EA" w:rsidRPr="009C7017" w:rsidRDefault="00BC41EA" w:rsidP="00BC41EA">
      <w:pPr>
        <w:pStyle w:val="PL"/>
      </w:pPr>
      <w:r w:rsidRPr="009C7017">
        <w:t xml:space="preserve">                                                dB12, dB14, dB16, dB18, dB20, dB22, dB24},</w:t>
      </w:r>
    </w:p>
    <w:p w14:paraId="01B8ACD9" w14:textId="77777777" w:rsidR="00BC41EA" w:rsidRPr="009C7017" w:rsidRDefault="00BC41EA" w:rsidP="00BC41EA">
      <w:pPr>
        <w:pStyle w:val="PL"/>
      </w:pPr>
      <w:r w:rsidRPr="009C7017">
        <w:t xml:space="preserve">        speedStateReselectionPars           </w:t>
      </w:r>
      <w:r w:rsidRPr="009C7017">
        <w:rPr>
          <w:color w:val="993366"/>
        </w:rPr>
        <w:t>SEQUENCE</w:t>
      </w:r>
      <w:r w:rsidRPr="009C7017">
        <w:t xml:space="preserve"> {</w:t>
      </w:r>
    </w:p>
    <w:p w14:paraId="24CBBCA0" w14:textId="77777777" w:rsidR="00BC41EA" w:rsidRPr="009C7017" w:rsidRDefault="00BC41EA" w:rsidP="00BC41EA">
      <w:pPr>
        <w:pStyle w:val="PL"/>
      </w:pPr>
      <w:r w:rsidRPr="009C7017">
        <w:t xml:space="preserve">            mobilityStateParameters             MobilityStateParameters,</w:t>
      </w:r>
    </w:p>
    <w:p w14:paraId="37101E05" w14:textId="77777777" w:rsidR="00BC41EA" w:rsidRPr="009C7017" w:rsidRDefault="00BC41EA" w:rsidP="00BC41EA">
      <w:pPr>
        <w:pStyle w:val="PL"/>
      </w:pPr>
      <w:r w:rsidRPr="009C7017">
        <w:t xml:space="preserve">            q-HystSF                        </w:t>
      </w:r>
      <w:r w:rsidRPr="009C7017">
        <w:rPr>
          <w:color w:val="993366"/>
        </w:rPr>
        <w:t>SEQUENCE</w:t>
      </w:r>
      <w:r w:rsidRPr="009C7017">
        <w:t xml:space="preserve"> {</w:t>
      </w:r>
    </w:p>
    <w:p w14:paraId="005C72C6" w14:textId="77777777" w:rsidR="00BC41EA" w:rsidRPr="009C7017" w:rsidRDefault="00BC41EA" w:rsidP="00BC41EA">
      <w:pPr>
        <w:pStyle w:val="PL"/>
      </w:pPr>
      <w:r w:rsidRPr="009C7017">
        <w:t xml:space="preserve">                sf-Medium                       </w:t>
      </w:r>
      <w:r w:rsidRPr="009C7017">
        <w:rPr>
          <w:color w:val="993366"/>
        </w:rPr>
        <w:t>ENUMERATED</w:t>
      </w:r>
      <w:r w:rsidRPr="009C7017">
        <w:t xml:space="preserve"> {dB-6, dB-4, dB-2, dB0},</w:t>
      </w:r>
    </w:p>
    <w:p w14:paraId="75ABB7F2" w14:textId="77777777" w:rsidR="00BC41EA" w:rsidRPr="009C7017" w:rsidRDefault="00BC41EA" w:rsidP="00BC41EA">
      <w:pPr>
        <w:pStyle w:val="PL"/>
      </w:pPr>
      <w:r w:rsidRPr="009C7017">
        <w:t xml:space="preserve">                sf-High                         </w:t>
      </w:r>
      <w:r w:rsidRPr="009C7017">
        <w:rPr>
          <w:color w:val="993366"/>
        </w:rPr>
        <w:t>ENUMERATED</w:t>
      </w:r>
      <w:r w:rsidRPr="009C7017">
        <w:t xml:space="preserve"> {dB-6, dB-4, dB-2, dB0}</w:t>
      </w:r>
    </w:p>
    <w:p w14:paraId="57BCAA96" w14:textId="77777777" w:rsidR="00BC41EA" w:rsidRPr="009C7017" w:rsidRDefault="00BC41EA" w:rsidP="00BC41EA">
      <w:pPr>
        <w:pStyle w:val="PL"/>
      </w:pPr>
      <w:r w:rsidRPr="009C7017">
        <w:t xml:space="preserve">            }</w:t>
      </w:r>
    </w:p>
    <w:p w14:paraId="7BE92577"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4F326D" w14:textId="77777777" w:rsidR="00BC41EA" w:rsidRPr="009C7017" w:rsidRDefault="00BC41EA" w:rsidP="00BC41EA">
      <w:pPr>
        <w:pStyle w:val="PL"/>
      </w:pPr>
      <w:r w:rsidRPr="009C7017">
        <w:lastRenderedPageBreak/>
        <w:t xml:space="preserve">    ...</w:t>
      </w:r>
    </w:p>
    <w:p w14:paraId="0B4E6488" w14:textId="77777777" w:rsidR="00BC41EA" w:rsidRPr="009C7017" w:rsidRDefault="00BC41EA" w:rsidP="00BC41EA">
      <w:pPr>
        <w:pStyle w:val="PL"/>
      </w:pPr>
      <w:r w:rsidRPr="009C7017">
        <w:t xml:space="preserve">    },</w:t>
      </w:r>
    </w:p>
    <w:p w14:paraId="59735C38" w14:textId="77777777" w:rsidR="00BC41EA" w:rsidRPr="009C7017" w:rsidRDefault="00BC41EA" w:rsidP="00BC41EA">
      <w:pPr>
        <w:pStyle w:val="PL"/>
      </w:pPr>
      <w:r w:rsidRPr="009C7017">
        <w:t xml:space="preserve">    cellReselectionServingFreqInfo      </w:t>
      </w:r>
      <w:r w:rsidRPr="009C7017">
        <w:rPr>
          <w:color w:val="993366"/>
        </w:rPr>
        <w:t>SEQUENCE</w:t>
      </w:r>
      <w:r w:rsidRPr="009C7017">
        <w:t xml:space="preserve"> {</w:t>
      </w:r>
    </w:p>
    <w:p w14:paraId="39A5ADA1" w14:textId="77777777" w:rsidR="00BC41EA" w:rsidRPr="009C7017" w:rsidRDefault="00BC41EA" w:rsidP="00BC41EA">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2402D8CD" w14:textId="77777777" w:rsidR="00BC41EA" w:rsidRPr="009C7017" w:rsidRDefault="00BC41EA" w:rsidP="00BC41EA">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C43E5C0" w14:textId="77777777" w:rsidR="00BC41EA" w:rsidRPr="009C7017" w:rsidRDefault="00BC41EA" w:rsidP="00BC41EA">
      <w:pPr>
        <w:pStyle w:val="PL"/>
      </w:pPr>
      <w:r w:rsidRPr="009C7017">
        <w:t xml:space="preserve">        threshServingLowP                   ReselectionThreshold,</w:t>
      </w:r>
    </w:p>
    <w:p w14:paraId="73D1AFD8" w14:textId="77777777" w:rsidR="00BC41EA" w:rsidRPr="009C7017" w:rsidRDefault="00BC41EA" w:rsidP="00BC41EA">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4E53DB0B" w14:textId="77777777" w:rsidR="00BC41EA" w:rsidRPr="009C7017" w:rsidRDefault="00BC41EA" w:rsidP="00BC41EA">
      <w:pPr>
        <w:pStyle w:val="PL"/>
      </w:pPr>
      <w:r w:rsidRPr="009C7017">
        <w:t xml:space="preserve">        cellReselectionPriority             CellReselectionPriority,</w:t>
      </w:r>
    </w:p>
    <w:p w14:paraId="02070C4B" w14:textId="77777777" w:rsidR="00BC41EA" w:rsidRPr="009C7017" w:rsidRDefault="00BC41EA" w:rsidP="00BC41EA">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636F3DCF" w14:textId="77777777" w:rsidR="00BC41EA" w:rsidRPr="009C7017" w:rsidRDefault="00BC41EA" w:rsidP="00BC41EA">
      <w:pPr>
        <w:pStyle w:val="PL"/>
      </w:pPr>
      <w:r w:rsidRPr="009C7017">
        <w:t xml:space="preserve">        ...</w:t>
      </w:r>
    </w:p>
    <w:p w14:paraId="3DA3209E" w14:textId="77777777" w:rsidR="00BC41EA" w:rsidRPr="009C7017" w:rsidRDefault="00BC41EA" w:rsidP="00BC41EA">
      <w:pPr>
        <w:pStyle w:val="PL"/>
      </w:pPr>
      <w:r w:rsidRPr="009C7017">
        <w:t xml:space="preserve">    },</w:t>
      </w:r>
    </w:p>
    <w:p w14:paraId="362725E4" w14:textId="77777777" w:rsidR="00BC41EA" w:rsidRPr="009C7017" w:rsidRDefault="00BC41EA" w:rsidP="00BC41EA">
      <w:pPr>
        <w:pStyle w:val="PL"/>
      </w:pPr>
      <w:r w:rsidRPr="009C7017">
        <w:t xml:space="preserve">    intraFreqCellReselectionInfo        </w:t>
      </w:r>
      <w:r w:rsidRPr="009C7017">
        <w:rPr>
          <w:color w:val="993366"/>
        </w:rPr>
        <w:t>SEQUENCE</w:t>
      </w:r>
      <w:r w:rsidRPr="009C7017">
        <w:t xml:space="preserve"> {</w:t>
      </w:r>
    </w:p>
    <w:p w14:paraId="16E5632A" w14:textId="77777777" w:rsidR="00BC41EA" w:rsidRPr="009C7017" w:rsidRDefault="00BC41EA" w:rsidP="00BC41EA">
      <w:pPr>
        <w:pStyle w:val="PL"/>
      </w:pPr>
      <w:r w:rsidRPr="009C7017">
        <w:t xml:space="preserve">        q-RxLevMin                          Q-RxLevMin,</w:t>
      </w:r>
    </w:p>
    <w:p w14:paraId="7919F2BC" w14:textId="77777777" w:rsidR="00BC41EA" w:rsidRPr="009C7017" w:rsidRDefault="00BC41EA" w:rsidP="00BC41EA">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3820424" w14:textId="77777777" w:rsidR="00BC41EA" w:rsidRPr="009C7017" w:rsidRDefault="00BC41EA" w:rsidP="00BC41EA">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DE5BE01" w14:textId="77777777" w:rsidR="00BC41EA" w:rsidRPr="009C7017" w:rsidRDefault="00BC41EA" w:rsidP="00BC41EA">
      <w:pPr>
        <w:pStyle w:val="PL"/>
      </w:pPr>
      <w:r w:rsidRPr="009C7017">
        <w:t xml:space="preserve">        s-IntraSearchP                      ReselectionThreshold,</w:t>
      </w:r>
    </w:p>
    <w:p w14:paraId="51B71FFA" w14:textId="77777777" w:rsidR="00BC41EA" w:rsidRPr="009C7017" w:rsidRDefault="00BC41EA" w:rsidP="00BC41EA">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79529E12" w14:textId="77777777" w:rsidR="00BC41EA" w:rsidRPr="009C7017" w:rsidRDefault="00BC41EA" w:rsidP="00BC41EA">
      <w:pPr>
        <w:pStyle w:val="PL"/>
      </w:pPr>
      <w:r w:rsidRPr="009C7017">
        <w:t xml:space="preserve">        t-ReselectionNR                     T-Reselection,</w:t>
      </w:r>
    </w:p>
    <w:p w14:paraId="71871A16" w14:textId="77777777" w:rsidR="00BC41EA" w:rsidRPr="009C7017" w:rsidRDefault="00BC41EA" w:rsidP="00BC41EA">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6700C071" w14:textId="77777777" w:rsidR="00BC41EA" w:rsidRPr="009C7017" w:rsidRDefault="00BC41EA" w:rsidP="00BC41EA">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22E39208" w14:textId="77777777" w:rsidR="00BC41EA" w:rsidRPr="009C7017" w:rsidRDefault="00BC41EA" w:rsidP="00BC41EA">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F6614BA" w14:textId="77777777" w:rsidR="00BC41EA" w:rsidRPr="009C7017" w:rsidRDefault="00BC41EA" w:rsidP="00BC41EA">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5A35D28D" w14:textId="77777777" w:rsidR="00BC41EA" w:rsidRPr="009C7017" w:rsidRDefault="00BC41EA" w:rsidP="00BC41EA">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5DDB40CA" w14:textId="77777777" w:rsidR="00BC41EA" w:rsidRPr="009C7017" w:rsidRDefault="00BC41EA" w:rsidP="00BC41EA">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3F516FDB" w14:textId="77777777" w:rsidR="00BC41EA" w:rsidRPr="009C7017" w:rsidRDefault="00BC41EA" w:rsidP="00BC41EA">
      <w:pPr>
        <w:pStyle w:val="PL"/>
      </w:pPr>
      <w:r w:rsidRPr="009C7017">
        <w:t xml:space="preserve">        deriveSSB-IndexFromCell             </w:t>
      </w:r>
      <w:r w:rsidRPr="009C7017">
        <w:rPr>
          <w:color w:val="993366"/>
        </w:rPr>
        <w:t>BOOLEAN</w:t>
      </w:r>
      <w:r w:rsidRPr="009C7017">
        <w:t>,</w:t>
      </w:r>
    </w:p>
    <w:p w14:paraId="323D02AB" w14:textId="77777777" w:rsidR="00BC41EA" w:rsidRPr="009C7017" w:rsidRDefault="00BC41EA" w:rsidP="00BC41EA">
      <w:pPr>
        <w:pStyle w:val="PL"/>
      </w:pPr>
      <w:r w:rsidRPr="009C7017">
        <w:t xml:space="preserve">        ...,</w:t>
      </w:r>
    </w:p>
    <w:p w14:paraId="699C395A" w14:textId="77777777" w:rsidR="00BC41EA" w:rsidRPr="009C7017" w:rsidRDefault="00BC41EA" w:rsidP="00BC41EA">
      <w:pPr>
        <w:pStyle w:val="PL"/>
      </w:pPr>
      <w:r w:rsidRPr="009C7017">
        <w:t xml:space="preserve">        [[</w:t>
      </w:r>
    </w:p>
    <w:p w14:paraId="29512CBB" w14:textId="77777777" w:rsidR="00BC41EA" w:rsidRPr="009C7017" w:rsidRDefault="00BC41EA" w:rsidP="00BC41EA">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2A2DBF27" w14:textId="77777777" w:rsidR="00BC41EA" w:rsidRPr="009C7017" w:rsidRDefault="00BC41EA" w:rsidP="00BC41EA">
      <w:pPr>
        <w:pStyle w:val="PL"/>
      </w:pPr>
      <w:r w:rsidRPr="009C7017">
        <w:t xml:space="preserve">        ]],</w:t>
      </w:r>
    </w:p>
    <w:p w14:paraId="380AFE01" w14:textId="77777777" w:rsidR="00BC41EA" w:rsidRPr="009C7017" w:rsidRDefault="00BC41EA" w:rsidP="00BC41EA">
      <w:pPr>
        <w:pStyle w:val="PL"/>
      </w:pPr>
      <w:r w:rsidRPr="009C7017">
        <w:t xml:space="preserve">        [[</w:t>
      </w:r>
    </w:p>
    <w:p w14:paraId="18BF471B" w14:textId="77777777" w:rsidR="00BC41EA" w:rsidRPr="009C7017" w:rsidRDefault="00BC41EA" w:rsidP="00BC41EA">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7D178902" w14:textId="77777777" w:rsidR="00BC41EA" w:rsidRPr="009C7017" w:rsidRDefault="00BC41EA" w:rsidP="00BC41EA">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0AF00665" w14:textId="77777777" w:rsidR="00BC41EA" w:rsidRPr="009C7017" w:rsidRDefault="00BC41EA" w:rsidP="00BC41EA">
      <w:pPr>
        <w:pStyle w:val="PL"/>
      </w:pPr>
      <w:r w:rsidRPr="009C7017">
        <w:t xml:space="preserve">        ]]</w:t>
      </w:r>
    </w:p>
    <w:p w14:paraId="3531FD20" w14:textId="77777777" w:rsidR="00BC41EA" w:rsidRPr="009C7017" w:rsidRDefault="00BC41EA" w:rsidP="00BC41EA">
      <w:pPr>
        <w:pStyle w:val="PL"/>
      </w:pPr>
      <w:r w:rsidRPr="009C7017">
        <w:t xml:space="preserve">    },</w:t>
      </w:r>
    </w:p>
    <w:p w14:paraId="59C88373" w14:textId="77777777" w:rsidR="00BC41EA" w:rsidRPr="009C7017" w:rsidRDefault="00BC41EA" w:rsidP="00BC41EA">
      <w:pPr>
        <w:pStyle w:val="PL"/>
      </w:pPr>
      <w:r w:rsidRPr="009C7017">
        <w:t xml:space="preserve">    ...,</w:t>
      </w:r>
    </w:p>
    <w:p w14:paraId="7C67AFE9" w14:textId="77777777" w:rsidR="00BC41EA" w:rsidRPr="009C7017" w:rsidRDefault="00BC41EA" w:rsidP="00BC41EA">
      <w:pPr>
        <w:pStyle w:val="PL"/>
      </w:pPr>
      <w:r w:rsidRPr="009C7017">
        <w:t xml:space="preserve">    [[</w:t>
      </w:r>
    </w:p>
    <w:p w14:paraId="30D47562" w14:textId="77777777" w:rsidR="00BC41EA" w:rsidRPr="009C7017" w:rsidRDefault="00BC41EA" w:rsidP="00BC41EA">
      <w:pPr>
        <w:pStyle w:val="PL"/>
      </w:pPr>
      <w:r w:rsidRPr="009C7017">
        <w:t xml:space="preserve">    relaxedMeasurement-r16              </w:t>
      </w:r>
      <w:r w:rsidRPr="009C7017">
        <w:rPr>
          <w:color w:val="993366"/>
        </w:rPr>
        <w:t>SEQUENCE</w:t>
      </w:r>
      <w:r w:rsidRPr="009C7017">
        <w:t xml:space="preserve"> {</w:t>
      </w:r>
    </w:p>
    <w:p w14:paraId="61A7EE44" w14:textId="77777777" w:rsidR="00BC41EA" w:rsidRPr="009C7017" w:rsidRDefault="00BC41EA" w:rsidP="00BC41EA">
      <w:pPr>
        <w:pStyle w:val="PL"/>
      </w:pPr>
      <w:r w:rsidRPr="009C7017">
        <w:t xml:space="preserve">        lowMobilityEvaluation-r16           </w:t>
      </w:r>
      <w:r w:rsidRPr="009C7017">
        <w:rPr>
          <w:color w:val="993366"/>
        </w:rPr>
        <w:t>SEQUENCE</w:t>
      </w:r>
      <w:r w:rsidRPr="009C7017">
        <w:t xml:space="preserve"> {</w:t>
      </w:r>
    </w:p>
    <w:p w14:paraId="026C935A" w14:textId="77777777" w:rsidR="00BC41EA" w:rsidRPr="009C7017" w:rsidRDefault="00BC41EA" w:rsidP="00BC41EA">
      <w:pPr>
        <w:pStyle w:val="PL"/>
      </w:pPr>
      <w:r w:rsidRPr="009C7017">
        <w:t xml:space="preserve">            s-SearchDeltaP-r16                  </w:t>
      </w:r>
      <w:r w:rsidRPr="009C7017">
        <w:rPr>
          <w:color w:val="993366"/>
        </w:rPr>
        <w:t>ENUMERATED</w:t>
      </w:r>
      <w:r w:rsidRPr="009C7017">
        <w:t xml:space="preserve"> {</w:t>
      </w:r>
    </w:p>
    <w:p w14:paraId="1A5DA5B6" w14:textId="77777777" w:rsidR="00BC41EA" w:rsidRPr="009C7017" w:rsidRDefault="00BC41EA" w:rsidP="00BC41EA">
      <w:pPr>
        <w:pStyle w:val="PL"/>
      </w:pPr>
      <w:r w:rsidRPr="009C7017">
        <w:t xml:space="preserve">                                                    dB3, dB6, dB9, dB12, dB15,</w:t>
      </w:r>
    </w:p>
    <w:p w14:paraId="15AAEB92" w14:textId="77777777" w:rsidR="00BC41EA" w:rsidRPr="009C7017" w:rsidRDefault="00BC41EA" w:rsidP="00BC41EA">
      <w:pPr>
        <w:pStyle w:val="PL"/>
      </w:pPr>
      <w:r w:rsidRPr="009C7017">
        <w:t xml:space="preserve">                                                    spare3, spare2, spare1},</w:t>
      </w:r>
    </w:p>
    <w:p w14:paraId="591C1036" w14:textId="77777777" w:rsidR="00BC41EA" w:rsidRPr="009C7017" w:rsidRDefault="00BC41EA" w:rsidP="00BC41EA">
      <w:pPr>
        <w:pStyle w:val="PL"/>
      </w:pPr>
      <w:r w:rsidRPr="009C7017">
        <w:t xml:space="preserve">            t-SearchDeltaP-r16                  </w:t>
      </w:r>
      <w:r w:rsidRPr="009C7017">
        <w:rPr>
          <w:color w:val="993366"/>
        </w:rPr>
        <w:t>ENUMERATED</w:t>
      </w:r>
      <w:r w:rsidRPr="009C7017">
        <w:t xml:space="preserve"> {</w:t>
      </w:r>
    </w:p>
    <w:p w14:paraId="24A6CF18" w14:textId="77777777" w:rsidR="00BC41EA" w:rsidRPr="009C7017" w:rsidRDefault="00BC41EA" w:rsidP="00BC41EA">
      <w:pPr>
        <w:pStyle w:val="PL"/>
      </w:pPr>
      <w:r w:rsidRPr="009C7017">
        <w:t xml:space="preserve">                                                    s5, s10, s20, s30, s60, s120, s180,</w:t>
      </w:r>
    </w:p>
    <w:p w14:paraId="2E639FA4" w14:textId="77777777" w:rsidR="00BC41EA" w:rsidRPr="009C7017" w:rsidRDefault="00BC41EA" w:rsidP="00BC41EA">
      <w:pPr>
        <w:pStyle w:val="PL"/>
      </w:pPr>
      <w:r w:rsidRPr="009C7017">
        <w:t xml:space="preserve">                                                    s240, s300, spare7, spare6, spare5,</w:t>
      </w:r>
    </w:p>
    <w:p w14:paraId="3EF01AD7" w14:textId="77777777" w:rsidR="00BC41EA" w:rsidRPr="009C7017" w:rsidRDefault="00BC41EA" w:rsidP="00BC41EA">
      <w:pPr>
        <w:pStyle w:val="PL"/>
      </w:pPr>
      <w:r w:rsidRPr="009C7017">
        <w:t xml:space="preserve">                                                    spare4, spare3, spare2, spare1}</w:t>
      </w:r>
    </w:p>
    <w:p w14:paraId="1C426FCB"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BC76F60" w14:textId="77777777" w:rsidR="00BC41EA" w:rsidRPr="009C7017" w:rsidRDefault="00BC41EA" w:rsidP="00BC41EA">
      <w:pPr>
        <w:pStyle w:val="PL"/>
      </w:pPr>
      <w:r w:rsidRPr="009C7017">
        <w:t xml:space="preserve">        cellEdgeEvaluation-r16              </w:t>
      </w:r>
      <w:r w:rsidRPr="009C7017">
        <w:rPr>
          <w:color w:val="993366"/>
        </w:rPr>
        <w:t>SEQUENCE</w:t>
      </w:r>
      <w:r w:rsidRPr="009C7017">
        <w:t xml:space="preserve"> {</w:t>
      </w:r>
    </w:p>
    <w:p w14:paraId="6D088B4A" w14:textId="77777777" w:rsidR="00BC41EA" w:rsidRPr="009C7017" w:rsidRDefault="00BC41EA" w:rsidP="00BC41EA">
      <w:pPr>
        <w:pStyle w:val="PL"/>
      </w:pPr>
      <w:r w:rsidRPr="009C7017">
        <w:t xml:space="preserve">            s-SearchThresholdP-r16              ReselectionThreshold,</w:t>
      </w:r>
    </w:p>
    <w:p w14:paraId="7BD498C7" w14:textId="77777777" w:rsidR="00BC41EA" w:rsidRPr="009C7017" w:rsidRDefault="00BC41EA" w:rsidP="00BC41EA">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25F61716"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CE06628" w14:textId="77777777" w:rsidR="00BC41EA" w:rsidRPr="009C7017" w:rsidRDefault="00BC41EA" w:rsidP="00BC41EA">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BBEB16" w14:textId="77777777" w:rsidR="00BC41EA" w:rsidRPr="009C7017" w:rsidRDefault="00BC41EA" w:rsidP="00BC41EA">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F36B42F" w14:textId="77777777" w:rsidR="00BC41EA" w:rsidRPr="009C7017" w:rsidRDefault="00BC41EA" w:rsidP="00BC41EA">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70AB5F64" w14:textId="77777777" w:rsidR="00BC41EA" w:rsidRPr="009C7017" w:rsidRDefault="00BC41EA" w:rsidP="00BC41EA">
      <w:pPr>
        <w:pStyle w:val="PL"/>
      </w:pPr>
      <w:r w:rsidRPr="009C7017">
        <w:t xml:space="preserve">    ]]</w:t>
      </w:r>
    </w:p>
    <w:p w14:paraId="797763F4" w14:textId="77777777" w:rsidR="00BC41EA" w:rsidRPr="009C7017" w:rsidRDefault="00BC41EA" w:rsidP="00BC41EA">
      <w:pPr>
        <w:pStyle w:val="PL"/>
      </w:pPr>
      <w:r w:rsidRPr="009C7017">
        <w:t>}</w:t>
      </w:r>
    </w:p>
    <w:p w14:paraId="744285BE" w14:textId="77777777" w:rsidR="00BC41EA" w:rsidRPr="009C7017" w:rsidRDefault="00BC41EA" w:rsidP="00BC41EA">
      <w:pPr>
        <w:pStyle w:val="PL"/>
      </w:pPr>
    </w:p>
    <w:p w14:paraId="3711BED6" w14:textId="77777777" w:rsidR="00BC41EA" w:rsidRPr="009C7017" w:rsidRDefault="00BC41EA" w:rsidP="00BC41EA">
      <w:pPr>
        <w:pStyle w:val="PL"/>
      </w:pPr>
      <w:r w:rsidRPr="009C7017">
        <w:t>RangeToBestCell    ::= Q-OffsetRange</w:t>
      </w:r>
    </w:p>
    <w:p w14:paraId="3ED2F87A" w14:textId="77777777" w:rsidR="00BC41EA" w:rsidRPr="009C7017" w:rsidRDefault="00BC41EA" w:rsidP="00BC41EA">
      <w:pPr>
        <w:pStyle w:val="PL"/>
      </w:pPr>
    </w:p>
    <w:p w14:paraId="3E9326E7" w14:textId="77777777" w:rsidR="00BC41EA" w:rsidRPr="009C7017" w:rsidRDefault="00BC41EA" w:rsidP="00BC41EA">
      <w:pPr>
        <w:pStyle w:val="PL"/>
        <w:rPr>
          <w:color w:val="808080"/>
        </w:rPr>
      </w:pPr>
      <w:r w:rsidRPr="009C7017">
        <w:rPr>
          <w:color w:val="808080"/>
        </w:rPr>
        <w:t>-- TAG-SIB2-STOP</w:t>
      </w:r>
    </w:p>
    <w:p w14:paraId="2E4849CE" w14:textId="77777777" w:rsidR="00BC41EA" w:rsidRPr="009C7017" w:rsidRDefault="00BC41EA" w:rsidP="00BC41EA">
      <w:pPr>
        <w:pStyle w:val="PL"/>
        <w:rPr>
          <w:color w:val="808080"/>
        </w:rPr>
      </w:pPr>
      <w:r w:rsidRPr="009C7017">
        <w:rPr>
          <w:color w:val="808080"/>
        </w:rPr>
        <w:t>-- ASN1STOP</w:t>
      </w:r>
    </w:p>
    <w:p w14:paraId="26442E2B" w14:textId="77777777" w:rsidR="00BC41EA" w:rsidRPr="009C7017" w:rsidRDefault="00BC41EA" w:rsidP="00BC41E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7D151356"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ABE24B" w14:textId="77777777" w:rsidR="00BC41EA" w:rsidRPr="009C7017" w:rsidRDefault="00BC41EA" w:rsidP="000E576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BC41EA" w:rsidRPr="009C7017" w14:paraId="35BCE06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93BE02" w14:textId="77777777" w:rsidR="00BC41EA" w:rsidRPr="009C7017" w:rsidRDefault="00BC41EA" w:rsidP="000E5764">
            <w:pPr>
              <w:pStyle w:val="TAL"/>
              <w:rPr>
                <w:b/>
                <w:bCs/>
                <w:i/>
                <w:noProof/>
                <w:lang w:eastAsia="en-GB"/>
              </w:rPr>
            </w:pPr>
            <w:r w:rsidRPr="009C7017">
              <w:rPr>
                <w:b/>
                <w:bCs/>
                <w:i/>
                <w:noProof/>
                <w:lang w:eastAsia="en-GB"/>
              </w:rPr>
              <w:t>absThreshSS-BlocksConsolidation</w:t>
            </w:r>
          </w:p>
          <w:p w14:paraId="3AED1EA1" w14:textId="77777777" w:rsidR="00BC41EA" w:rsidRPr="009C7017" w:rsidRDefault="00BC41EA" w:rsidP="000E576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BC41EA" w:rsidRPr="009C7017" w14:paraId="4AA78D7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F9A80F" w14:textId="77777777" w:rsidR="00BC41EA" w:rsidRPr="009C7017" w:rsidRDefault="00BC41EA" w:rsidP="000E5764">
            <w:pPr>
              <w:pStyle w:val="TAL"/>
              <w:rPr>
                <w:b/>
                <w:bCs/>
                <w:i/>
                <w:noProof/>
                <w:lang w:eastAsia="en-GB"/>
              </w:rPr>
            </w:pPr>
            <w:r w:rsidRPr="009C7017">
              <w:rPr>
                <w:b/>
                <w:bCs/>
                <w:i/>
                <w:noProof/>
                <w:lang w:eastAsia="en-GB"/>
              </w:rPr>
              <w:t>cellEdgeEvaluation</w:t>
            </w:r>
          </w:p>
          <w:p w14:paraId="69B11CB7" w14:textId="77777777" w:rsidR="00BC41EA" w:rsidRPr="009C7017" w:rsidRDefault="00BC41EA" w:rsidP="000E5764">
            <w:pPr>
              <w:pStyle w:val="TAL"/>
              <w:rPr>
                <w:lang w:eastAsia="en-GB"/>
              </w:rPr>
            </w:pPr>
            <w:r w:rsidRPr="009C7017">
              <w:rPr>
                <w:bCs/>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rPr>
              <w:t>.</w:t>
            </w:r>
          </w:p>
        </w:tc>
      </w:tr>
      <w:tr w:rsidR="00BC41EA" w:rsidRPr="009C7017" w14:paraId="5841F09A"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A16A6" w14:textId="77777777" w:rsidR="00BC41EA" w:rsidRPr="009C7017" w:rsidRDefault="00BC41EA" w:rsidP="000E5764">
            <w:pPr>
              <w:pStyle w:val="TAL"/>
              <w:rPr>
                <w:b/>
                <w:bCs/>
                <w:i/>
                <w:noProof/>
                <w:lang w:eastAsia="en-GB"/>
              </w:rPr>
            </w:pPr>
            <w:r w:rsidRPr="009C7017">
              <w:rPr>
                <w:b/>
                <w:bCs/>
                <w:i/>
                <w:noProof/>
                <w:lang w:eastAsia="en-GB"/>
              </w:rPr>
              <w:t>cellReselectionInfoCommon</w:t>
            </w:r>
          </w:p>
          <w:p w14:paraId="677395AD" w14:textId="77777777" w:rsidR="00BC41EA" w:rsidRPr="009C7017" w:rsidRDefault="00BC41EA" w:rsidP="000E5764">
            <w:pPr>
              <w:pStyle w:val="TAL"/>
              <w:rPr>
                <w:lang w:eastAsia="en-GB"/>
              </w:rPr>
            </w:pPr>
            <w:r w:rsidRPr="009C7017">
              <w:rPr>
                <w:lang w:eastAsia="en-GB"/>
              </w:rPr>
              <w:t>Cell re-selection information common for intra-frequency, inter-frequency and/ or inter-RAT cell re-selection.</w:t>
            </w:r>
          </w:p>
        </w:tc>
      </w:tr>
      <w:tr w:rsidR="00BC41EA" w:rsidRPr="009C7017" w14:paraId="4B018A2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82D37" w14:textId="77777777" w:rsidR="00BC41EA" w:rsidRPr="009C7017" w:rsidRDefault="00BC41EA" w:rsidP="000E5764">
            <w:pPr>
              <w:pStyle w:val="TAL"/>
              <w:rPr>
                <w:b/>
                <w:bCs/>
                <w:i/>
                <w:noProof/>
                <w:lang w:eastAsia="en-GB"/>
              </w:rPr>
            </w:pPr>
            <w:r w:rsidRPr="009C7017">
              <w:rPr>
                <w:b/>
                <w:bCs/>
                <w:i/>
                <w:noProof/>
                <w:lang w:eastAsia="en-GB"/>
              </w:rPr>
              <w:t>cellReselectionServingFreqInfo</w:t>
            </w:r>
          </w:p>
          <w:p w14:paraId="58AB9F0D" w14:textId="77777777" w:rsidR="00BC41EA" w:rsidRPr="009C7017" w:rsidRDefault="00BC41EA" w:rsidP="000E5764">
            <w:pPr>
              <w:pStyle w:val="TAL"/>
              <w:rPr>
                <w:lang w:eastAsia="en-GB"/>
              </w:rPr>
            </w:pPr>
            <w:r w:rsidRPr="009C7017">
              <w:rPr>
                <w:lang w:eastAsia="en-GB"/>
              </w:rPr>
              <w:t>Information common for non-intra-frequency cell re-selection i.e. cell re-selection to inter-frequency and inter-RAT cells.</w:t>
            </w:r>
          </w:p>
        </w:tc>
      </w:tr>
      <w:tr w:rsidR="00BC41EA" w:rsidRPr="009C7017" w14:paraId="2B96FAD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tcPr>
          <w:p w14:paraId="151E624C" w14:textId="77777777" w:rsidR="00BC41EA" w:rsidRPr="009C7017" w:rsidRDefault="00BC41EA" w:rsidP="000E5764">
            <w:pPr>
              <w:pStyle w:val="TAL"/>
              <w:rPr>
                <w:b/>
                <w:bCs/>
                <w:i/>
                <w:noProof/>
                <w:lang w:eastAsia="en-GB"/>
              </w:rPr>
            </w:pPr>
            <w:r w:rsidRPr="009C7017">
              <w:rPr>
                <w:b/>
                <w:bCs/>
                <w:i/>
                <w:noProof/>
                <w:lang w:eastAsia="en-GB"/>
              </w:rPr>
              <w:t>combineRelaxedMeasCondition</w:t>
            </w:r>
          </w:p>
          <w:p w14:paraId="49ADCCCF" w14:textId="77777777" w:rsidR="00BC41EA" w:rsidRPr="009C7017" w:rsidRDefault="00BC41EA" w:rsidP="000E576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C41EA" w:rsidRPr="009C7017" w14:paraId="7B99022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20E0B1" w14:textId="77777777" w:rsidR="00BC41EA" w:rsidRPr="009C7017" w:rsidRDefault="00BC41EA" w:rsidP="000E5764">
            <w:pPr>
              <w:pStyle w:val="TAL"/>
              <w:rPr>
                <w:b/>
                <w:bCs/>
                <w:i/>
                <w:iCs/>
                <w:lang w:eastAsia="sv-SE"/>
              </w:rPr>
            </w:pPr>
            <w:r w:rsidRPr="009C7017">
              <w:rPr>
                <w:b/>
                <w:bCs/>
                <w:i/>
                <w:iCs/>
                <w:lang w:eastAsia="sv-SE"/>
              </w:rPr>
              <w:t>deriveSSB-IndexFromCell</w:t>
            </w:r>
          </w:p>
          <w:p w14:paraId="3A58CC0E" w14:textId="77777777" w:rsidR="00BC41EA" w:rsidRPr="009C7017" w:rsidRDefault="00BC41EA" w:rsidP="000E576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BC41EA" w:rsidRPr="009C7017" w14:paraId="0C7D6BC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5C1C1" w14:textId="77777777" w:rsidR="00BC41EA" w:rsidRPr="009C7017" w:rsidRDefault="00BC41EA" w:rsidP="000E5764">
            <w:pPr>
              <w:pStyle w:val="TAL"/>
              <w:rPr>
                <w:b/>
                <w:bCs/>
                <w:i/>
                <w:noProof/>
                <w:lang w:eastAsia="en-GB"/>
              </w:rPr>
            </w:pPr>
            <w:r w:rsidRPr="009C7017">
              <w:rPr>
                <w:b/>
                <w:bCs/>
                <w:i/>
                <w:noProof/>
                <w:lang w:eastAsia="en-GB"/>
              </w:rPr>
              <w:t>frequencyBandList</w:t>
            </w:r>
          </w:p>
          <w:p w14:paraId="6A16EC8A" w14:textId="77777777" w:rsidR="00BC41EA" w:rsidRPr="009C7017" w:rsidRDefault="00BC41EA" w:rsidP="000E576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BC41EA" w:rsidRPr="009C7017" w14:paraId="7B3F732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9BD475" w14:textId="77777777" w:rsidR="00BC41EA" w:rsidRPr="009C7017" w:rsidRDefault="00BC41EA" w:rsidP="000E5764">
            <w:pPr>
              <w:pStyle w:val="TAL"/>
              <w:rPr>
                <w:b/>
                <w:bCs/>
                <w:i/>
                <w:noProof/>
                <w:lang w:eastAsia="en-GB"/>
              </w:rPr>
            </w:pPr>
            <w:r w:rsidRPr="009C7017">
              <w:rPr>
                <w:b/>
                <w:bCs/>
                <w:i/>
                <w:noProof/>
                <w:lang w:eastAsia="en-GB"/>
              </w:rPr>
              <w:t>highPriorityMeasRelax</w:t>
            </w:r>
          </w:p>
          <w:p w14:paraId="6F326451" w14:textId="77777777" w:rsidR="00BC41EA" w:rsidRPr="009C7017" w:rsidRDefault="00BC41EA" w:rsidP="000E576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unless both low mobility and not at cell edge criteria are fulfilled (see TS 38.133 [14], clause 4.2.2.7, and TS 38.304 [20], clause 5</w:t>
            </w:r>
            <w:r w:rsidRPr="009C7017">
              <w:rPr>
                <w:bCs/>
                <w:iCs/>
                <w:noProof/>
                <w:lang w:eastAsia="en-GB"/>
              </w:rPr>
              <w:t>.2.4.9.0</w:t>
            </w:r>
            <w:r w:rsidRPr="009C7017">
              <w:rPr>
                <w:bCs/>
                <w:noProof/>
                <w:lang w:eastAsia="en-GB"/>
              </w:rPr>
              <w:t>).</w:t>
            </w:r>
          </w:p>
        </w:tc>
      </w:tr>
      <w:tr w:rsidR="00BC41EA" w:rsidRPr="009C7017" w14:paraId="21F9D75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30B4FF" w14:textId="77777777" w:rsidR="00BC41EA" w:rsidRPr="009C7017" w:rsidRDefault="00BC41EA" w:rsidP="000E5764">
            <w:pPr>
              <w:pStyle w:val="TAL"/>
              <w:rPr>
                <w:b/>
                <w:bCs/>
                <w:i/>
                <w:noProof/>
                <w:lang w:eastAsia="en-GB"/>
              </w:rPr>
            </w:pPr>
            <w:r w:rsidRPr="009C7017">
              <w:rPr>
                <w:b/>
                <w:bCs/>
                <w:i/>
                <w:noProof/>
                <w:lang w:eastAsia="en-GB"/>
              </w:rPr>
              <w:t>intraFreqCellReselectionInfo</w:t>
            </w:r>
          </w:p>
          <w:p w14:paraId="039C65CB" w14:textId="77777777" w:rsidR="00BC41EA" w:rsidRPr="009C7017" w:rsidRDefault="00BC41EA" w:rsidP="000E5764">
            <w:pPr>
              <w:pStyle w:val="TAL"/>
              <w:rPr>
                <w:lang w:eastAsia="en-GB"/>
              </w:rPr>
            </w:pPr>
            <w:r w:rsidRPr="009C7017">
              <w:rPr>
                <w:lang w:eastAsia="en-GB"/>
              </w:rPr>
              <w:t>Cell re-selection information common for intra-frequency cells.</w:t>
            </w:r>
          </w:p>
        </w:tc>
      </w:tr>
      <w:tr w:rsidR="00BC41EA" w:rsidRPr="009C7017" w14:paraId="2F0797FA"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C70019" w14:textId="77777777" w:rsidR="00BC41EA" w:rsidRPr="009C7017" w:rsidRDefault="00BC41EA" w:rsidP="000E5764">
            <w:pPr>
              <w:pStyle w:val="TAL"/>
              <w:rPr>
                <w:b/>
                <w:bCs/>
                <w:i/>
                <w:noProof/>
                <w:lang w:eastAsia="en-GB"/>
              </w:rPr>
            </w:pPr>
            <w:r w:rsidRPr="009C7017">
              <w:rPr>
                <w:b/>
                <w:bCs/>
                <w:i/>
                <w:noProof/>
                <w:lang w:eastAsia="en-GB"/>
              </w:rPr>
              <w:t>lowMobilityEvaluation</w:t>
            </w:r>
          </w:p>
          <w:p w14:paraId="555B6A3D" w14:textId="77777777" w:rsidR="00BC41EA" w:rsidRPr="009C7017" w:rsidRDefault="00BC41EA" w:rsidP="000E5764">
            <w:pPr>
              <w:pStyle w:val="TAL"/>
              <w:rPr>
                <w:lang w:eastAsia="en-GB"/>
              </w:rPr>
            </w:pPr>
            <w:r w:rsidRPr="009C7017">
              <w:rPr>
                <w:bCs/>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rPr>
              <w:t>.</w:t>
            </w:r>
          </w:p>
        </w:tc>
      </w:tr>
      <w:tr w:rsidR="00BC41EA" w:rsidRPr="009C7017" w14:paraId="3CB6FC7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E2849" w14:textId="77777777" w:rsidR="00BC41EA" w:rsidRPr="009C7017" w:rsidRDefault="00BC41EA" w:rsidP="000E5764">
            <w:pPr>
              <w:pStyle w:val="TAL"/>
              <w:rPr>
                <w:b/>
                <w:bCs/>
                <w:i/>
                <w:noProof/>
                <w:lang w:eastAsia="en-GB"/>
              </w:rPr>
            </w:pPr>
            <w:r w:rsidRPr="009C7017">
              <w:rPr>
                <w:b/>
                <w:bCs/>
                <w:i/>
                <w:noProof/>
                <w:lang w:eastAsia="en-GB"/>
              </w:rPr>
              <w:t>nrofSS-BlocksToAverage</w:t>
            </w:r>
          </w:p>
          <w:p w14:paraId="243C69E3" w14:textId="77777777" w:rsidR="00BC41EA" w:rsidRPr="009C7017" w:rsidRDefault="00BC41EA" w:rsidP="000E576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BC41EA" w:rsidRPr="009C7017" w14:paraId="357EB9A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0104C7" w14:textId="77777777" w:rsidR="00BC41EA" w:rsidRPr="009C7017" w:rsidRDefault="00BC41EA" w:rsidP="000E5764">
            <w:pPr>
              <w:pStyle w:val="TAL"/>
              <w:rPr>
                <w:b/>
                <w:bCs/>
                <w:i/>
                <w:noProof/>
                <w:lang w:eastAsia="en-GB"/>
              </w:rPr>
            </w:pPr>
            <w:r w:rsidRPr="009C7017">
              <w:rPr>
                <w:b/>
                <w:bCs/>
                <w:i/>
                <w:noProof/>
                <w:lang w:eastAsia="en-GB"/>
              </w:rPr>
              <w:t>p-Max</w:t>
            </w:r>
          </w:p>
          <w:p w14:paraId="69211710" w14:textId="77777777" w:rsidR="00BC41EA" w:rsidRPr="009C7017" w:rsidRDefault="00BC41EA" w:rsidP="000E576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Pr="009C7017">
              <w:rPr>
                <w:szCs w:val="22"/>
                <w:lang w:eastAsia="en-GB"/>
              </w:rPr>
              <w:t>This field is ignored by IAB-MT</w:t>
            </w:r>
            <w:r w:rsidRPr="009C7017">
              <w:rPr>
                <w:szCs w:val="22"/>
                <w:lang w:eastAsia="sv-SE"/>
              </w:rPr>
              <w:t>.</w:t>
            </w:r>
            <w:r w:rsidRPr="009C7017">
              <w:rPr>
                <w:szCs w:val="22"/>
                <w:lang w:eastAsia="en-GB"/>
              </w:rPr>
              <w:t xml:space="preserve"> The IAB-MT applies output power and emissions requirements, as specified in TS 38.174 [63]</w:t>
            </w:r>
            <w:r w:rsidRPr="009C7017">
              <w:rPr>
                <w:szCs w:val="22"/>
                <w:lang w:eastAsia="sv-SE"/>
              </w:rPr>
              <w:t>.</w:t>
            </w:r>
          </w:p>
        </w:tc>
      </w:tr>
      <w:tr w:rsidR="00BC41EA" w:rsidRPr="009C7017" w14:paraId="6B876CCE"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5D4CC" w14:textId="77777777" w:rsidR="00BC41EA" w:rsidRPr="009C7017" w:rsidRDefault="00BC41EA" w:rsidP="000E5764">
            <w:pPr>
              <w:pStyle w:val="TAL"/>
              <w:rPr>
                <w:b/>
                <w:bCs/>
                <w:i/>
                <w:noProof/>
                <w:lang w:eastAsia="en-GB"/>
              </w:rPr>
            </w:pPr>
            <w:r w:rsidRPr="009C7017">
              <w:rPr>
                <w:b/>
                <w:bCs/>
                <w:i/>
                <w:noProof/>
                <w:lang w:eastAsia="en-GB"/>
              </w:rPr>
              <w:t>q-Hyst</w:t>
            </w:r>
          </w:p>
          <w:p w14:paraId="49E183BB" w14:textId="77777777" w:rsidR="00BC41EA" w:rsidRPr="009C7017" w:rsidRDefault="00BC41EA" w:rsidP="000E576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BC41EA" w:rsidRPr="009C7017" w14:paraId="3B2C725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60CCD" w14:textId="77777777" w:rsidR="00BC41EA" w:rsidRPr="009C7017" w:rsidRDefault="00BC41EA" w:rsidP="000E5764">
            <w:pPr>
              <w:pStyle w:val="TAL"/>
              <w:rPr>
                <w:b/>
                <w:bCs/>
                <w:i/>
                <w:noProof/>
                <w:lang w:eastAsia="en-GB"/>
              </w:rPr>
            </w:pPr>
            <w:r w:rsidRPr="009C7017">
              <w:rPr>
                <w:b/>
                <w:bCs/>
                <w:i/>
                <w:noProof/>
                <w:lang w:eastAsia="en-GB"/>
              </w:rPr>
              <w:t>q-HystSF</w:t>
            </w:r>
          </w:p>
          <w:p w14:paraId="7705F8F3" w14:textId="77777777" w:rsidR="00BC41EA" w:rsidRPr="009C7017" w:rsidRDefault="00BC41EA" w:rsidP="000E576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BC41EA" w:rsidRPr="009C7017" w14:paraId="4E45846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2C7629" w14:textId="77777777" w:rsidR="00BC41EA" w:rsidRPr="009C7017" w:rsidRDefault="00BC41EA" w:rsidP="000E5764">
            <w:pPr>
              <w:pStyle w:val="TAL"/>
              <w:rPr>
                <w:b/>
                <w:bCs/>
                <w:i/>
                <w:noProof/>
                <w:lang w:eastAsia="en-GB"/>
              </w:rPr>
            </w:pPr>
            <w:r w:rsidRPr="009C7017">
              <w:rPr>
                <w:b/>
                <w:bCs/>
                <w:i/>
                <w:noProof/>
                <w:lang w:eastAsia="en-GB"/>
              </w:rPr>
              <w:t>q-QualMin</w:t>
            </w:r>
          </w:p>
          <w:p w14:paraId="4BBDDFF5" w14:textId="77777777" w:rsidR="00BC41EA" w:rsidRPr="009C7017" w:rsidRDefault="00BC41EA" w:rsidP="000E576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BC41EA" w:rsidRPr="009C7017" w14:paraId="0CA9550D" w14:textId="77777777" w:rsidTr="000E576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BF571C8" w14:textId="77777777" w:rsidR="00BC41EA" w:rsidRPr="009C7017" w:rsidRDefault="00BC41EA" w:rsidP="000E5764">
            <w:pPr>
              <w:pStyle w:val="TAL"/>
              <w:rPr>
                <w:b/>
                <w:bCs/>
                <w:i/>
                <w:noProof/>
                <w:lang w:eastAsia="en-GB"/>
              </w:rPr>
            </w:pPr>
            <w:r w:rsidRPr="009C7017">
              <w:rPr>
                <w:b/>
                <w:bCs/>
                <w:i/>
                <w:noProof/>
                <w:lang w:eastAsia="en-GB"/>
              </w:rPr>
              <w:t>q-RxLevMin</w:t>
            </w:r>
          </w:p>
          <w:p w14:paraId="721AE3FD" w14:textId="77777777" w:rsidR="00BC41EA" w:rsidRPr="009C7017" w:rsidRDefault="00BC41EA" w:rsidP="000E576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BC41EA" w:rsidRPr="009C7017" w14:paraId="19D02C4E" w14:textId="77777777" w:rsidTr="000E576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7309C2D" w14:textId="77777777" w:rsidR="00BC41EA" w:rsidRPr="009C7017" w:rsidRDefault="00BC41EA" w:rsidP="000E5764">
            <w:pPr>
              <w:pStyle w:val="TAL"/>
              <w:rPr>
                <w:b/>
                <w:bCs/>
                <w:i/>
                <w:noProof/>
                <w:lang w:eastAsia="en-GB"/>
              </w:rPr>
            </w:pPr>
            <w:r w:rsidRPr="009C7017">
              <w:rPr>
                <w:b/>
                <w:bCs/>
                <w:i/>
                <w:noProof/>
                <w:lang w:eastAsia="en-GB"/>
              </w:rPr>
              <w:t>q-RxLevMinSUL</w:t>
            </w:r>
          </w:p>
          <w:p w14:paraId="7EE45CFC" w14:textId="77777777" w:rsidR="00BC41EA" w:rsidRPr="009C7017" w:rsidRDefault="00BC41EA" w:rsidP="000E576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BC41EA" w:rsidRPr="009C7017" w14:paraId="2E5C2AEA"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07072" w14:textId="77777777" w:rsidR="00BC41EA" w:rsidRPr="009C7017" w:rsidRDefault="00BC41EA" w:rsidP="000E5764">
            <w:pPr>
              <w:pStyle w:val="TAL"/>
              <w:rPr>
                <w:b/>
                <w:bCs/>
                <w:i/>
                <w:iCs/>
                <w:lang w:eastAsia="sv-SE"/>
              </w:rPr>
            </w:pPr>
            <w:r w:rsidRPr="009C7017">
              <w:rPr>
                <w:b/>
                <w:bCs/>
                <w:i/>
                <w:iCs/>
                <w:lang w:eastAsia="sv-SE"/>
              </w:rPr>
              <w:t>rangeToBestCell</w:t>
            </w:r>
          </w:p>
          <w:p w14:paraId="5D26A386" w14:textId="77777777" w:rsidR="00BC41EA" w:rsidRPr="009C7017" w:rsidRDefault="00BC41EA" w:rsidP="000E5764">
            <w:pPr>
              <w:pStyle w:val="TAL"/>
              <w:rPr>
                <w:b/>
                <w:bCs/>
                <w:i/>
                <w:noProof/>
                <w:lang w:eastAsia="en-GB"/>
              </w:rPr>
            </w:pPr>
            <w:r w:rsidRPr="009C7017">
              <w:rPr>
                <w:bCs/>
              </w:rPr>
              <w:t>Parameter "</w:t>
            </w:r>
            <w:r w:rsidRPr="009C7017">
              <w:t>rangeToBestCell</w:t>
            </w:r>
            <w:r w:rsidRPr="009C7017">
              <w:rPr>
                <w:bCs/>
              </w:rPr>
              <w:t xml:space="preserve">" in </w:t>
            </w:r>
            <w:r w:rsidRPr="009C7017">
              <w:t>TS 38.304 [20]</w:t>
            </w:r>
            <w:r w:rsidRPr="009C7017">
              <w:rPr>
                <w:bCs/>
              </w:rPr>
              <w:t>. The network configures only non-negative (in dB) values.</w:t>
            </w:r>
          </w:p>
        </w:tc>
      </w:tr>
      <w:tr w:rsidR="00BC41EA" w:rsidRPr="009C7017" w14:paraId="515F6DC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727AE" w14:textId="77777777" w:rsidR="00BC41EA" w:rsidRPr="009C7017" w:rsidRDefault="00BC41EA" w:rsidP="000E5764">
            <w:pPr>
              <w:pStyle w:val="TAL"/>
              <w:rPr>
                <w:b/>
                <w:bCs/>
                <w:i/>
                <w:iCs/>
                <w:lang w:eastAsia="sv-SE"/>
              </w:rPr>
            </w:pPr>
            <w:r w:rsidRPr="009C7017">
              <w:rPr>
                <w:b/>
                <w:bCs/>
                <w:i/>
                <w:iCs/>
                <w:lang w:eastAsia="sv-SE"/>
              </w:rPr>
              <w:lastRenderedPageBreak/>
              <w:t>relaxedMeasurement</w:t>
            </w:r>
          </w:p>
          <w:p w14:paraId="5EE9FB6D" w14:textId="77777777" w:rsidR="00BC41EA" w:rsidRPr="009C7017" w:rsidRDefault="00BC41EA" w:rsidP="000E5764">
            <w:pPr>
              <w:pStyle w:val="TAL"/>
              <w:rPr>
                <w:b/>
                <w:bCs/>
                <w:i/>
                <w:iCs/>
                <w:lang w:eastAsia="sv-SE"/>
              </w:rPr>
            </w:pPr>
            <w:r w:rsidRPr="009C7017">
              <w:rPr>
                <w:bCs/>
              </w:rPr>
              <w:t xml:space="preserve">Configuration to allow relaxation of RRM measurement requirements for cell reselection </w:t>
            </w:r>
            <w:r w:rsidRPr="009C7017">
              <w:rPr>
                <w:szCs w:val="22"/>
                <w:lang w:eastAsia="sv-SE"/>
              </w:rPr>
              <w:t>(see TS 38.304 [20], clause 5.2.4.9)</w:t>
            </w:r>
            <w:r w:rsidRPr="009C7017">
              <w:rPr>
                <w:bCs/>
              </w:rPr>
              <w:t>.</w:t>
            </w:r>
          </w:p>
        </w:tc>
      </w:tr>
      <w:tr w:rsidR="00BC41EA" w:rsidRPr="009C7017" w14:paraId="293DCD5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405D9" w14:textId="77777777" w:rsidR="00BC41EA" w:rsidRPr="009C7017" w:rsidRDefault="00BC41EA" w:rsidP="000E5764">
            <w:pPr>
              <w:pStyle w:val="TAL"/>
              <w:rPr>
                <w:b/>
                <w:bCs/>
                <w:i/>
                <w:noProof/>
                <w:lang w:eastAsia="en-GB"/>
              </w:rPr>
            </w:pPr>
            <w:r w:rsidRPr="009C7017">
              <w:rPr>
                <w:b/>
                <w:bCs/>
                <w:i/>
                <w:noProof/>
                <w:lang w:eastAsia="en-GB"/>
              </w:rPr>
              <w:t>s-IntraSearchP</w:t>
            </w:r>
          </w:p>
          <w:p w14:paraId="16612E66" w14:textId="77777777" w:rsidR="00BC41EA" w:rsidRPr="009C7017" w:rsidRDefault="00BC41EA" w:rsidP="000E576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BC41EA" w:rsidRPr="009C7017" w14:paraId="7AAC20D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BEEC8" w14:textId="77777777" w:rsidR="00BC41EA" w:rsidRPr="009C7017" w:rsidRDefault="00BC41EA" w:rsidP="000E5764">
            <w:pPr>
              <w:pStyle w:val="TAL"/>
              <w:rPr>
                <w:b/>
                <w:bCs/>
                <w:i/>
                <w:noProof/>
                <w:lang w:eastAsia="en-GB"/>
              </w:rPr>
            </w:pPr>
            <w:r w:rsidRPr="009C7017">
              <w:rPr>
                <w:b/>
                <w:bCs/>
                <w:i/>
                <w:noProof/>
                <w:lang w:eastAsia="en-GB"/>
              </w:rPr>
              <w:t>s-IntraSearchQ</w:t>
            </w:r>
          </w:p>
          <w:p w14:paraId="56043683" w14:textId="77777777" w:rsidR="00BC41EA" w:rsidRPr="009C7017" w:rsidRDefault="00BC41EA" w:rsidP="000E576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BC41EA" w:rsidRPr="009C7017" w14:paraId="13978EB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4F5D5" w14:textId="77777777" w:rsidR="00BC41EA" w:rsidRPr="009C7017" w:rsidRDefault="00BC41EA" w:rsidP="000E5764">
            <w:pPr>
              <w:pStyle w:val="TAL"/>
              <w:rPr>
                <w:b/>
                <w:bCs/>
                <w:i/>
                <w:noProof/>
                <w:lang w:eastAsia="en-GB"/>
              </w:rPr>
            </w:pPr>
            <w:r w:rsidRPr="009C7017">
              <w:rPr>
                <w:b/>
                <w:bCs/>
                <w:i/>
                <w:noProof/>
                <w:lang w:eastAsia="en-GB"/>
              </w:rPr>
              <w:t>s-NonIntraSearchP</w:t>
            </w:r>
          </w:p>
          <w:p w14:paraId="7A07AD7D" w14:textId="77777777" w:rsidR="00BC41EA" w:rsidRPr="009C7017" w:rsidRDefault="00BC41EA" w:rsidP="000E576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BC41EA" w:rsidRPr="009C7017" w14:paraId="79180AA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A06ED" w14:textId="77777777" w:rsidR="00BC41EA" w:rsidRPr="009C7017" w:rsidRDefault="00BC41EA" w:rsidP="000E5764">
            <w:pPr>
              <w:pStyle w:val="TAL"/>
              <w:rPr>
                <w:b/>
                <w:bCs/>
                <w:i/>
                <w:noProof/>
                <w:lang w:eastAsia="en-GB"/>
              </w:rPr>
            </w:pPr>
            <w:r w:rsidRPr="009C7017">
              <w:rPr>
                <w:b/>
                <w:bCs/>
                <w:i/>
                <w:noProof/>
                <w:lang w:eastAsia="en-GB"/>
              </w:rPr>
              <w:t>s-NonIntraSearchQ</w:t>
            </w:r>
          </w:p>
          <w:p w14:paraId="0AF877C9" w14:textId="77777777" w:rsidR="00BC41EA" w:rsidRPr="009C7017" w:rsidRDefault="00BC41EA" w:rsidP="000E576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BC41EA" w:rsidRPr="009C7017" w14:paraId="1489CF6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D57B9" w14:textId="77777777" w:rsidR="00BC41EA" w:rsidRPr="009C7017" w:rsidRDefault="00BC41EA" w:rsidP="000E5764">
            <w:pPr>
              <w:pStyle w:val="TAL"/>
              <w:rPr>
                <w:b/>
                <w:i/>
                <w:noProof/>
                <w:lang w:eastAsia="sv-SE"/>
              </w:rPr>
            </w:pPr>
            <w:r w:rsidRPr="009C7017">
              <w:rPr>
                <w:b/>
                <w:i/>
                <w:noProof/>
                <w:lang w:eastAsia="sv-SE"/>
              </w:rPr>
              <w:t>s-SearchDeltaP</w:t>
            </w:r>
          </w:p>
          <w:p w14:paraId="59FB30BE" w14:textId="77777777" w:rsidR="00BC41EA" w:rsidRPr="009C7017" w:rsidRDefault="00BC41EA" w:rsidP="000E576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BC41EA" w:rsidRPr="009C7017" w14:paraId="7C0A03C6"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5745D" w14:textId="77777777" w:rsidR="00BC41EA" w:rsidRPr="009C7017" w:rsidRDefault="00BC41EA" w:rsidP="000E5764">
            <w:pPr>
              <w:pStyle w:val="TAL"/>
              <w:rPr>
                <w:b/>
                <w:i/>
                <w:noProof/>
                <w:lang w:eastAsia="sv-SE"/>
              </w:rPr>
            </w:pPr>
            <w:r w:rsidRPr="009C7017">
              <w:rPr>
                <w:b/>
                <w:i/>
                <w:noProof/>
                <w:lang w:eastAsia="sv-SE"/>
              </w:rPr>
              <w:t>s-SearchThresholdP</w:t>
            </w:r>
          </w:p>
          <w:p w14:paraId="4EADC922" w14:textId="77777777" w:rsidR="00BC41EA" w:rsidRPr="009C7017" w:rsidRDefault="00BC41EA" w:rsidP="000E576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BC41EA" w:rsidRPr="009C7017" w14:paraId="3EFAB95D"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3FCEBF" w14:textId="77777777" w:rsidR="00BC41EA" w:rsidRPr="009C7017" w:rsidRDefault="00BC41EA" w:rsidP="000E5764">
            <w:pPr>
              <w:pStyle w:val="TAL"/>
              <w:rPr>
                <w:b/>
                <w:i/>
                <w:noProof/>
                <w:lang w:eastAsia="sv-SE"/>
              </w:rPr>
            </w:pPr>
            <w:r w:rsidRPr="009C7017">
              <w:rPr>
                <w:b/>
                <w:i/>
                <w:noProof/>
                <w:lang w:eastAsia="sv-SE"/>
              </w:rPr>
              <w:t>s-SearchThresholdQ</w:t>
            </w:r>
          </w:p>
          <w:p w14:paraId="55EB4D20" w14:textId="77777777" w:rsidR="00BC41EA" w:rsidRPr="009C7017" w:rsidRDefault="00BC41EA" w:rsidP="000E576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BC41EA" w:rsidRPr="009C7017" w14:paraId="2CF8C4B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FE7A" w14:textId="77777777" w:rsidR="00BC41EA" w:rsidRPr="009C7017" w:rsidRDefault="00BC41EA" w:rsidP="000E5764">
            <w:pPr>
              <w:pStyle w:val="TAL"/>
              <w:rPr>
                <w:b/>
                <w:bCs/>
                <w:i/>
                <w:iCs/>
                <w:noProof/>
                <w:lang w:eastAsia="sv-SE"/>
              </w:rPr>
            </w:pPr>
            <w:r w:rsidRPr="009C7017">
              <w:rPr>
                <w:b/>
                <w:bCs/>
                <w:i/>
                <w:iCs/>
                <w:noProof/>
                <w:lang w:eastAsia="sv-SE"/>
              </w:rPr>
              <w:t>smtc</w:t>
            </w:r>
          </w:p>
          <w:p w14:paraId="0220520F" w14:textId="77777777" w:rsidR="00BC41EA" w:rsidRPr="009C7017" w:rsidRDefault="00BC41EA" w:rsidP="000E576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BC41EA" w:rsidRPr="009C7017" w14:paraId="386C219D"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9F9452" w14:textId="77777777" w:rsidR="00BC41EA" w:rsidRPr="009C7017" w:rsidRDefault="00BC41EA" w:rsidP="000E5764">
            <w:pPr>
              <w:pStyle w:val="TAL"/>
              <w:rPr>
                <w:b/>
                <w:bCs/>
                <w:i/>
                <w:iCs/>
                <w:noProof/>
                <w:lang w:eastAsia="sv-SE"/>
              </w:rPr>
            </w:pPr>
            <w:r w:rsidRPr="009C7017">
              <w:rPr>
                <w:b/>
                <w:bCs/>
                <w:i/>
                <w:iCs/>
                <w:noProof/>
                <w:lang w:eastAsia="sv-SE"/>
              </w:rPr>
              <w:t>smtc2-LP</w:t>
            </w:r>
          </w:p>
          <w:p w14:paraId="2B09F797" w14:textId="77777777" w:rsidR="00BC41EA" w:rsidRPr="009C7017" w:rsidRDefault="00BC41EA" w:rsidP="000E576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BC41EA" w:rsidRPr="009C7017" w14:paraId="200F61BD"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261FF" w14:textId="77777777" w:rsidR="00BC41EA" w:rsidRPr="009C7017" w:rsidRDefault="00BC41EA" w:rsidP="000E5764">
            <w:pPr>
              <w:pStyle w:val="TAL"/>
              <w:rPr>
                <w:b/>
                <w:bCs/>
                <w:i/>
                <w:iCs/>
                <w:lang w:eastAsia="x-none"/>
              </w:rPr>
            </w:pPr>
            <w:r w:rsidRPr="009C7017">
              <w:rPr>
                <w:b/>
                <w:bCs/>
                <w:i/>
                <w:iCs/>
                <w:lang w:eastAsia="x-none"/>
              </w:rPr>
              <w:t>ssb-PositionQCL-Common</w:t>
            </w:r>
          </w:p>
          <w:p w14:paraId="1E8644F0" w14:textId="77777777" w:rsidR="00BC41EA" w:rsidRPr="009C7017" w:rsidRDefault="00BC41EA" w:rsidP="000E5764">
            <w:pPr>
              <w:pStyle w:val="TAL"/>
              <w:rPr>
                <w:iCs/>
                <w:noProof/>
                <w:lang w:eastAsia="sv-SE"/>
              </w:rPr>
            </w:pPr>
            <w:r w:rsidRPr="009C7017">
              <w:rPr>
                <w:lang w:eastAsia="sv-SE"/>
              </w:rPr>
              <w:t>Indicates the QCL relation between SS/PBCH blocks for intra-frequency neighbor cells as specified in TS 38.213 [13], clause 4.1.</w:t>
            </w:r>
          </w:p>
        </w:tc>
      </w:tr>
      <w:tr w:rsidR="00BC41EA" w:rsidRPr="009C7017" w14:paraId="7DC5BD3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254C22" w14:textId="77777777" w:rsidR="00BC41EA" w:rsidRPr="009C7017" w:rsidRDefault="00BC41EA" w:rsidP="000E5764">
            <w:pPr>
              <w:pStyle w:val="TAL"/>
              <w:rPr>
                <w:b/>
                <w:bCs/>
                <w:i/>
                <w:iCs/>
                <w:lang w:eastAsia="sv-SE"/>
              </w:rPr>
            </w:pPr>
            <w:r w:rsidRPr="009C7017">
              <w:rPr>
                <w:b/>
                <w:bCs/>
                <w:i/>
                <w:iCs/>
                <w:lang w:eastAsia="sv-SE"/>
              </w:rPr>
              <w:t>ssb-ToMeasure</w:t>
            </w:r>
          </w:p>
          <w:p w14:paraId="76E657DD" w14:textId="77777777" w:rsidR="00BC41EA" w:rsidRPr="009C7017" w:rsidRDefault="00BC41EA" w:rsidP="000E576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BC41EA" w:rsidRPr="009C7017" w14:paraId="152B76F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F97BB1" w14:textId="77777777" w:rsidR="00BC41EA" w:rsidRPr="009C7017" w:rsidRDefault="00BC41EA" w:rsidP="000E5764">
            <w:pPr>
              <w:pStyle w:val="TAL"/>
              <w:rPr>
                <w:b/>
                <w:bCs/>
                <w:i/>
                <w:noProof/>
                <w:lang w:eastAsia="en-GB"/>
              </w:rPr>
            </w:pPr>
            <w:r w:rsidRPr="009C7017">
              <w:rPr>
                <w:b/>
                <w:bCs/>
                <w:i/>
                <w:noProof/>
                <w:lang w:eastAsia="en-GB"/>
              </w:rPr>
              <w:t>t-ReselectionNR</w:t>
            </w:r>
          </w:p>
          <w:p w14:paraId="6F0B077F" w14:textId="77777777" w:rsidR="00BC41EA" w:rsidRPr="009C7017" w:rsidRDefault="00BC41EA" w:rsidP="000E576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BC41EA" w:rsidRPr="009C7017" w14:paraId="6DDD577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7ED34B" w14:textId="77777777" w:rsidR="00BC41EA" w:rsidRPr="009C7017" w:rsidRDefault="00BC41EA" w:rsidP="000E5764">
            <w:pPr>
              <w:pStyle w:val="TAL"/>
              <w:rPr>
                <w:b/>
                <w:bCs/>
                <w:i/>
                <w:noProof/>
                <w:lang w:eastAsia="en-GB"/>
              </w:rPr>
            </w:pPr>
            <w:r w:rsidRPr="009C7017">
              <w:rPr>
                <w:b/>
                <w:bCs/>
                <w:i/>
                <w:noProof/>
                <w:lang w:eastAsia="en-GB"/>
              </w:rPr>
              <w:t>t-ReselectionNR-SF</w:t>
            </w:r>
          </w:p>
          <w:p w14:paraId="7F7CB29E" w14:textId="77777777" w:rsidR="00BC41EA" w:rsidRPr="009C7017" w:rsidRDefault="00BC41EA" w:rsidP="000E576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BC41EA" w:rsidRPr="009C7017" w14:paraId="3B8EEAF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0C0F3" w14:textId="77777777" w:rsidR="00BC41EA" w:rsidRPr="009C7017" w:rsidRDefault="00BC41EA" w:rsidP="000E5764">
            <w:pPr>
              <w:pStyle w:val="TAL"/>
              <w:rPr>
                <w:b/>
                <w:bCs/>
                <w:i/>
                <w:noProof/>
                <w:lang w:eastAsia="en-GB"/>
              </w:rPr>
            </w:pPr>
            <w:r w:rsidRPr="009C7017">
              <w:rPr>
                <w:b/>
                <w:bCs/>
                <w:i/>
                <w:noProof/>
                <w:lang w:eastAsia="en-GB"/>
              </w:rPr>
              <w:t>threshServingLowP</w:t>
            </w:r>
          </w:p>
          <w:p w14:paraId="03A712F5" w14:textId="77777777" w:rsidR="00BC41EA" w:rsidRPr="009C7017" w:rsidRDefault="00BC41EA" w:rsidP="000E576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BC41EA" w:rsidRPr="009C7017" w14:paraId="517D5066" w14:textId="77777777" w:rsidTr="000E576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4D8D4C7" w14:textId="77777777" w:rsidR="00BC41EA" w:rsidRPr="009C7017" w:rsidRDefault="00BC41EA" w:rsidP="000E5764">
            <w:pPr>
              <w:pStyle w:val="TAL"/>
              <w:rPr>
                <w:b/>
                <w:bCs/>
                <w:i/>
                <w:noProof/>
                <w:lang w:eastAsia="en-GB"/>
              </w:rPr>
            </w:pPr>
            <w:r w:rsidRPr="009C7017">
              <w:rPr>
                <w:b/>
                <w:bCs/>
                <w:i/>
                <w:noProof/>
                <w:lang w:eastAsia="en-GB"/>
              </w:rPr>
              <w:t>threshServingLowQ</w:t>
            </w:r>
          </w:p>
          <w:p w14:paraId="3D67C856" w14:textId="77777777" w:rsidR="00BC41EA" w:rsidRPr="009C7017" w:rsidRDefault="00BC41EA" w:rsidP="000E576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BC41EA" w:rsidRPr="009C7017" w14:paraId="22A1250D" w14:textId="77777777" w:rsidTr="000E576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F824BFE" w14:textId="77777777" w:rsidR="00BC41EA" w:rsidRPr="009C7017" w:rsidRDefault="00BC41EA" w:rsidP="000E5764">
            <w:pPr>
              <w:pStyle w:val="TAL"/>
              <w:rPr>
                <w:b/>
                <w:bCs/>
                <w:i/>
                <w:noProof/>
                <w:lang w:eastAsia="en-GB"/>
              </w:rPr>
            </w:pPr>
            <w:r w:rsidRPr="009C7017">
              <w:rPr>
                <w:b/>
                <w:bCs/>
                <w:i/>
                <w:noProof/>
                <w:lang w:eastAsia="en-GB"/>
              </w:rPr>
              <w:t>t-SearchDeltaP</w:t>
            </w:r>
          </w:p>
          <w:p w14:paraId="54AA418A" w14:textId="77777777" w:rsidR="00BC41EA" w:rsidRPr="009C7017" w:rsidRDefault="00BC41EA" w:rsidP="000E576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1B171601" w14:textId="77777777" w:rsidR="00BC41EA" w:rsidRPr="009C7017" w:rsidRDefault="00BC41EA" w:rsidP="00BC41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3604845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FB3D344" w14:textId="77777777" w:rsidR="00BC41EA" w:rsidRPr="009C7017" w:rsidRDefault="00BC41EA" w:rsidP="000E576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CCCAB" w14:textId="77777777" w:rsidR="00BC41EA" w:rsidRPr="009C7017" w:rsidRDefault="00BC41EA" w:rsidP="000E5764">
            <w:pPr>
              <w:pStyle w:val="TAH"/>
              <w:rPr>
                <w:szCs w:val="22"/>
                <w:lang w:eastAsia="en-US"/>
              </w:rPr>
            </w:pPr>
            <w:r w:rsidRPr="009C7017">
              <w:rPr>
                <w:szCs w:val="22"/>
                <w:lang w:eastAsia="en-US"/>
              </w:rPr>
              <w:t>Explanation</w:t>
            </w:r>
          </w:p>
        </w:tc>
      </w:tr>
      <w:tr w:rsidR="00BC41EA" w:rsidRPr="009C7017" w14:paraId="1420B9C2"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6564E6E" w14:textId="77777777" w:rsidR="00BC41EA" w:rsidRPr="009C7017" w:rsidRDefault="00BC41EA" w:rsidP="000E576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80BB4B8" w14:textId="77777777" w:rsidR="00BC41EA" w:rsidRPr="009C7017" w:rsidRDefault="00BC41EA" w:rsidP="000E5764">
            <w:pPr>
              <w:pStyle w:val="TAL"/>
              <w:rPr>
                <w:lang w:eastAsia="x-none"/>
              </w:rPr>
            </w:pPr>
            <w:r w:rsidRPr="009C7017">
              <w:rPr>
                <w:szCs w:val="22"/>
              </w:rPr>
              <w:t>This field is mandatory present if this intra-frequency operates with shared spectrum channel access. Otherwise, it is absent, Need R.</w:t>
            </w:r>
          </w:p>
        </w:tc>
      </w:tr>
    </w:tbl>
    <w:p w14:paraId="468302D2" w14:textId="77777777" w:rsidR="00BC41EA" w:rsidRPr="009C7017" w:rsidRDefault="00BC41EA" w:rsidP="00BC41EA">
      <w:pPr>
        <w:rPr>
          <w:noProof/>
          <w:lang w:eastAsia="en-US"/>
        </w:rPr>
      </w:pPr>
    </w:p>
    <w:p w14:paraId="2B1006BC" w14:textId="77777777" w:rsidR="00BC41EA" w:rsidRPr="009C7017" w:rsidRDefault="00BC41EA" w:rsidP="00BC41EA">
      <w:pPr>
        <w:pStyle w:val="Heading4"/>
        <w:rPr>
          <w:rFonts w:eastAsia="SimSun"/>
          <w:i/>
        </w:rPr>
      </w:pPr>
      <w:bookmarkStart w:id="144" w:name="_Toc60777142"/>
      <w:bookmarkStart w:id="145" w:name="_Toc83740097"/>
      <w:r w:rsidRPr="009C7017">
        <w:rPr>
          <w:rFonts w:eastAsia="SimSun"/>
        </w:rPr>
        <w:t>–</w:t>
      </w:r>
      <w:r w:rsidRPr="009C7017">
        <w:rPr>
          <w:rFonts w:eastAsia="SimSun"/>
        </w:rPr>
        <w:tab/>
      </w:r>
      <w:r w:rsidRPr="009C7017">
        <w:rPr>
          <w:rFonts w:eastAsia="SimSun"/>
          <w:i/>
        </w:rPr>
        <w:t>SIB3</w:t>
      </w:r>
      <w:bookmarkEnd w:id="144"/>
      <w:bookmarkEnd w:id="145"/>
    </w:p>
    <w:p w14:paraId="20DF28F9" w14:textId="77777777" w:rsidR="00BC41EA" w:rsidRPr="009C7017" w:rsidRDefault="00BC41EA" w:rsidP="00BC41EA">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2C33A7A8" w14:textId="77777777" w:rsidR="00BC41EA" w:rsidRPr="009C7017" w:rsidRDefault="00BC41EA" w:rsidP="00BC41EA">
      <w:pPr>
        <w:pStyle w:val="TH"/>
        <w:rPr>
          <w:bCs/>
          <w:i/>
          <w:iCs/>
        </w:rPr>
      </w:pPr>
      <w:r w:rsidRPr="009C7017">
        <w:rPr>
          <w:bCs/>
          <w:i/>
          <w:iCs/>
          <w:noProof/>
        </w:rPr>
        <w:t xml:space="preserve">SIB3 </w:t>
      </w:r>
      <w:r w:rsidRPr="009C7017">
        <w:rPr>
          <w:bCs/>
          <w:iCs/>
          <w:noProof/>
        </w:rPr>
        <w:t>information element</w:t>
      </w:r>
    </w:p>
    <w:p w14:paraId="54B3B1A5" w14:textId="77777777" w:rsidR="00BC41EA" w:rsidRPr="009C7017" w:rsidRDefault="00BC41EA" w:rsidP="00BC41EA">
      <w:pPr>
        <w:pStyle w:val="PL"/>
        <w:rPr>
          <w:color w:val="808080"/>
        </w:rPr>
      </w:pPr>
      <w:r w:rsidRPr="009C7017">
        <w:rPr>
          <w:color w:val="808080"/>
        </w:rPr>
        <w:t>-- ASN1START</w:t>
      </w:r>
    </w:p>
    <w:p w14:paraId="0CB2EA13" w14:textId="77777777" w:rsidR="00BC41EA" w:rsidRPr="009C7017" w:rsidRDefault="00BC41EA" w:rsidP="00BC41EA">
      <w:pPr>
        <w:pStyle w:val="PL"/>
        <w:rPr>
          <w:color w:val="808080"/>
        </w:rPr>
      </w:pPr>
      <w:r w:rsidRPr="009C7017">
        <w:rPr>
          <w:color w:val="808080"/>
        </w:rPr>
        <w:t>-- TAG-SIB3-START</w:t>
      </w:r>
    </w:p>
    <w:p w14:paraId="46CA9A4B" w14:textId="77777777" w:rsidR="00BC41EA" w:rsidRPr="009C7017" w:rsidRDefault="00BC41EA" w:rsidP="00BC41EA">
      <w:pPr>
        <w:pStyle w:val="PL"/>
      </w:pPr>
    </w:p>
    <w:p w14:paraId="658DFC58" w14:textId="77777777" w:rsidR="00BC41EA" w:rsidRPr="009C7017" w:rsidRDefault="00BC41EA" w:rsidP="00BC41EA">
      <w:pPr>
        <w:pStyle w:val="PL"/>
      </w:pPr>
      <w:r w:rsidRPr="009C7017">
        <w:t xml:space="preserve">SIB3 ::=                            </w:t>
      </w:r>
      <w:r w:rsidRPr="009C7017">
        <w:rPr>
          <w:color w:val="993366"/>
        </w:rPr>
        <w:t>SEQUENCE</w:t>
      </w:r>
      <w:r w:rsidRPr="009C7017">
        <w:t xml:space="preserve"> {</w:t>
      </w:r>
    </w:p>
    <w:p w14:paraId="1316B8A7" w14:textId="77777777" w:rsidR="00BC41EA" w:rsidRPr="009C7017" w:rsidRDefault="00BC41EA" w:rsidP="00BC41EA">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69B69BBB" w14:textId="77777777" w:rsidR="00BC41EA" w:rsidRPr="009C7017" w:rsidRDefault="00BC41EA" w:rsidP="00BC41EA">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1D815690"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5E28EEF" w14:textId="77777777" w:rsidR="00BC41EA" w:rsidRPr="009C7017" w:rsidRDefault="00BC41EA" w:rsidP="00BC41EA">
      <w:pPr>
        <w:pStyle w:val="PL"/>
      </w:pPr>
      <w:r w:rsidRPr="009C7017">
        <w:t xml:space="preserve">    ...,</w:t>
      </w:r>
    </w:p>
    <w:p w14:paraId="5F921846" w14:textId="77777777" w:rsidR="00BC41EA" w:rsidRPr="009C7017" w:rsidRDefault="00BC41EA" w:rsidP="00BC41EA">
      <w:pPr>
        <w:pStyle w:val="PL"/>
        <w:rPr>
          <w:rFonts w:eastAsia="Malgun Gothic"/>
        </w:rPr>
      </w:pPr>
      <w:r w:rsidRPr="009C7017">
        <w:rPr>
          <w:rFonts w:eastAsia="Malgun Gothic"/>
        </w:rPr>
        <w:t xml:space="preserve">    [[</w:t>
      </w:r>
    </w:p>
    <w:p w14:paraId="02BA3124" w14:textId="77777777" w:rsidR="00BC41EA" w:rsidRPr="009C7017" w:rsidRDefault="00BC41EA" w:rsidP="00BC41EA">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3BFBE149" w14:textId="77777777" w:rsidR="00BC41EA" w:rsidRPr="009C7017" w:rsidRDefault="00BC41EA" w:rsidP="00BC41EA">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48FE71A2" w14:textId="77777777" w:rsidR="00BC41EA" w:rsidRPr="009C7017" w:rsidRDefault="00BC41EA" w:rsidP="00BC41EA">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645A2299" w14:textId="77777777" w:rsidR="00BC41EA" w:rsidRPr="009C7017" w:rsidRDefault="00BC41EA" w:rsidP="00BC41EA">
      <w:pPr>
        <w:pStyle w:val="PL"/>
        <w:rPr>
          <w:rFonts w:eastAsia="Malgun Gothic"/>
        </w:rPr>
      </w:pPr>
      <w:r w:rsidRPr="009C7017">
        <w:rPr>
          <w:rFonts w:eastAsia="Malgun Gothic"/>
        </w:rPr>
        <w:t xml:space="preserve">    ]]</w:t>
      </w:r>
    </w:p>
    <w:p w14:paraId="70EE441C" w14:textId="77777777" w:rsidR="00BC41EA" w:rsidRPr="009C7017" w:rsidRDefault="00BC41EA" w:rsidP="00BC41EA">
      <w:pPr>
        <w:pStyle w:val="PL"/>
      </w:pPr>
      <w:r w:rsidRPr="009C7017">
        <w:t>}</w:t>
      </w:r>
    </w:p>
    <w:p w14:paraId="7FB7E206" w14:textId="77777777" w:rsidR="00BC41EA" w:rsidRPr="009C7017" w:rsidRDefault="00BC41EA" w:rsidP="00BC41EA">
      <w:pPr>
        <w:pStyle w:val="PL"/>
      </w:pPr>
    </w:p>
    <w:p w14:paraId="4C670A1F" w14:textId="77777777" w:rsidR="00BC41EA" w:rsidRPr="009C7017" w:rsidRDefault="00BC41EA" w:rsidP="00BC41EA">
      <w:pPr>
        <w:pStyle w:val="PL"/>
      </w:pPr>
    </w:p>
    <w:p w14:paraId="27FC308A" w14:textId="77777777" w:rsidR="00BC41EA" w:rsidRPr="009C7017" w:rsidRDefault="00BC41EA" w:rsidP="00BC41EA">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10DED97B" w14:textId="77777777" w:rsidR="00BC41EA" w:rsidRPr="009C7017" w:rsidRDefault="00BC41EA" w:rsidP="00BC41EA">
      <w:pPr>
        <w:pStyle w:val="PL"/>
      </w:pPr>
    </w:p>
    <w:p w14:paraId="5049F1C4" w14:textId="77777777" w:rsidR="00BC41EA" w:rsidRPr="009C7017" w:rsidRDefault="00BC41EA" w:rsidP="00BC41EA">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3FCCBAE1" w14:textId="77777777" w:rsidR="00BC41EA" w:rsidRPr="009C7017" w:rsidRDefault="00BC41EA" w:rsidP="00BC41EA">
      <w:pPr>
        <w:pStyle w:val="PL"/>
      </w:pPr>
    </w:p>
    <w:p w14:paraId="2C2A18F0" w14:textId="77777777" w:rsidR="00BC41EA" w:rsidRPr="009C7017" w:rsidRDefault="00BC41EA" w:rsidP="00BC41EA">
      <w:pPr>
        <w:pStyle w:val="PL"/>
      </w:pPr>
      <w:r w:rsidRPr="009C7017">
        <w:t xml:space="preserve">IntraFreqNeighCellInfo ::=          </w:t>
      </w:r>
      <w:r w:rsidRPr="009C7017">
        <w:rPr>
          <w:color w:val="993366"/>
        </w:rPr>
        <w:t>SEQUENCE</w:t>
      </w:r>
      <w:r w:rsidRPr="009C7017">
        <w:t xml:space="preserve"> {</w:t>
      </w:r>
    </w:p>
    <w:p w14:paraId="660B88CD" w14:textId="77777777" w:rsidR="00BC41EA" w:rsidRPr="009C7017" w:rsidRDefault="00BC41EA" w:rsidP="00BC41EA">
      <w:pPr>
        <w:pStyle w:val="PL"/>
      </w:pPr>
      <w:r w:rsidRPr="009C7017">
        <w:t xml:space="preserve">    physCellId                          PhysCellId,</w:t>
      </w:r>
    </w:p>
    <w:p w14:paraId="638C039A" w14:textId="77777777" w:rsidR="00BC41EA" w:rsidRPr="009C7017" w:rsidRDefault="00BC41EA" w:rsidP="00BC41EA">
      <w:pPr>
        <w:pStyle w:val="PL"/>
      </w:pPr>
      <w:r w:rsidRPr="009C7017">
        <w:t xml:space="preserve">    q-OffsetCell                        Q-OffsetRange,</w:t>
      </w:r>
    </w:p>
    <w:p w14:paraId="0D7310B4" w14:textId="77777777" w:rsidR="00BC41EA" w:rsidRPr="009C7017" w:rsidRDefault="00BC41EA" w:rsidP="00BC41EA">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2547022" w14:textId="77777777" w:rsidR="00BC41EA" w:rsidRPr="009C7017" w:rsidRDefault="00BC41EA" w:rsidP="00BC41EA">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C5E784E" w14:textId="77777777" w:rsidR="00BC41EA" w:rsidRPr="009C7017" w:rsidRDefault="00BC41EA" w:rsidP="00BC41EA">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5F3A2BC4" w14:textId="77777777" w:rsidR="00BC41EA" w:rsidRPr="009C7017" w:rsidRDefault="00BC41EA" w:rsidP="00BC41EA">
      <w:pPr>
        <w:pStyle w:val="PL"/>
      </w:pPr>
      <w:r w:rsidRPr="009C7017">
        <w:t xml:space="preserve">    ...</w:t>
      </w:r>
    </w:p>
    <w:p w14:paraId="55ADD977" w14:textId="77777777" w:rsidR="00BC41EA" w:rsidRPr="009C7017" w:rsidRDefault="00BC41EA" w:rsidP="00BC41EA">
      <w:pPr>
        <w:pStyle w:val="PL"/>
      </w:pPr>
      <w:r w:rsidRPr="009C7017">
        <w:t>}</w:t>
      </w:r>
    </w:p>
    <w:p w14:paraId="097C8D37" w14:textId="77777777" w:rsidR="00BC41EA" w:rsidRPr="009C7017" w:rsidRDefault="00BC41EA" w:rsidP="00BC41EA">
      <w:pPr>
        <w:pStyle w:val="PL"/>
      </w:pPr>
    </w:p>
    <w:p w14:paraId="0A422870" w14:textId="77777777" w:rsidR="00BC41EA" w:rsidRPr="009C7017" w:rsidRDefault="00BC41EA" w:rsidP="00BC41EA">
      <w:pPr>
        <w:pStyle w:val="PL"/>
      </w:pPr>
      <w:r w:rsidRPr="009C7017">
        <w:t xml:space="preserve">IntraFreqNeighCellInfo-v1610 ::=     </w:t>
      </w:r>
      <w:r w:rsidRPr="009C7017">
        <w:rPr>
          <w:color w:val="993366"/>
        </w:rPr>
        <w:t>SEQUENCE</w:t>
      </w:r>
      <w:r w:rsidRPr="009C7017">
        <w:t xml:space="preserve"> {</w:t>
      </w:r>
    </w:p>
    <w:p w14:paraId="2715FFAB" w14:textId="77777777" w:rsidR="00BC41EA" w:rsidRPr="009C7017" w:rsidRDefault="00BC41EA" w:rsidP="00BC41EA">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11FE18B1" w14:textId="77777777" w:rsidR="00BC41EA" w:rsidRPr="009C7017" w:rsidRDefault="00BC41EA" w:rsidP="00BC41EA">
      <w:pPr>
        <w:pStyle w:val="PL"/>
      </w:pPr>
      <w:r w:rsidRPr="009C7017">
        <w:t>}</w:t>
      </w:r>
    </w:p>
    <w:p w14:paraId="5C060269" w14:textId="77777777" w:rsidR="00BC41EA" w:rsidRPr="009C7017" w:rsidRDefault="00BC41EA" w:rsidP="00BC41EA">
      <w:pPr>
        <w:pStyle w:val="PL"/>
      </w:pPr>
    </w:p>
    <w:p w14:paraId="6D975441" w14:textId="77777777" w:rsidR="00BC41EA" w:rsidRPr="009C7017" w:rsidRDefault="00BC41EA" w:rsidP="00BC41EA">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618820D8" w14:textId="77777777" w:rsidR="00BC41EA" w:rsidRPr="009C7017" w:rsidRDefault="00BC41EA" w:rsidP="00BC41EA">
      <w:pPr>
        <w:pStyle w:val="PL"/>
      </w:pPr>
    </w:p>
    <w:p w14:paraId="3E60F994" w14:textId="77777777" w:rsidR="00BC41EA" w:rsidRPr="009C7017" w:rsidRDefault="00BC41EA" w:rsidP="00BC41EA">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295366F4" w14:textId="77777777" w:rsidR="00BC41EA" w:rsidRPr="009C7017" w:rsidRDefault="00BC41EA" w:rsidP="00BC41EA">
      <w:pPr>
        <w:pStyle w:val="PL"/>
      </w:pPr>
    </w:p>
    <w:p w14:paraId="7FA15D5A" w14:textId="77777777" w:rsidR="00BC41EA" w:rsidRPr="009C7017" w:rsidRDefault="00BC41EA" w:rsidP="00BC41EA">
      <w:pPr>
        <w:pStyle w:val="PL"/>
      </w:pPr>
      <w:r w:rsidRPr="009C7017">
        <w:t xml:space="preserve">IntraFreqCAG-CellListPerPLMN-r16 ::= </w:t>
      </w:r>
      <w:r w:rsidRPr="009C7017">
        <w:rPr>
          <w:color w:val="993366"/>
        </w:rPr>
        <w:t>SEQUENCE</w:t>
      </w:r>
      <w:r w:rsidRPr="009C7017">
        <w:t xml:space="preserve"> {</w:t>
      </w:r>
    </w:p>
    <w:p w14:paraId="6C87472B" w14:textId="77777777" w:rsidR="00BC41EA" w:rsidRPr="009C7017" w:rsidRDefault="00BC41EA" w:rsidP="00BC41EA">
      <w:pPr>
        <w:pStyle w:val="PL"/>
      </w:pPr>
      <w:r w:rsidRPr="009C7017">
        <w:lastRenderedPageBreak/>
        <w:t xml:space="preserve">    plmn-IdentityIndex-r16               </w:t>
      </w:r>
      <w:r w:rsidRPr="009C7017">
        <w:rPr>
          <w:color w:val="993366"/>
        </w:rPr>
        <w:t>INTEGER</w:t>
      </w:r>
      <w:r w:rsidRPr="009C7017">
        <w:t xml:space="preserve"> (1..maxPLMN),</w:t>
      </w:r>
    </w:p>
    <w:p w14:paraId="1CC23808" w14:textId="77777777" w:rsidR="00BC41EA" w:rsidRPr="009C7017" w:rsidRDefault="00BC41EA" w:rsidP="00BC41EA">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61EC44AD" w14:textId="77777777" w:rsidR="00BC41EA" w:rsidRPr="009C7017" w:rsidRDefault="00BC41EA" w:rsidP="00BC41EA">
      <w:pPr>
        <w:pStyle w:val="PL"/>
      </w:pPr>
      <w:r w:rsidRPr="009C7017">
        <w:t>}</w:t>
      </w:r>
    </w:p>
    <w:p w14:paraId="40137C69" w14:textId="77777777" w:rsidR="00BC41EA" w:rsidRPr="009C7017" w:rsidRDefault="00BC41EA" w:rsidP="00BC41EA">
      <w:pPr>
        <w:pStyle w:val="PL"/>
      </w:pPr>
    </w:p>
    <w:p w14:paraId="4698A0A3" w14:textId="77777777" w:rsidR="00BC41EA" w:rsidRPr="009C7017" w:rsidRDefault="00BC41EA" w:rsidP="00BC41EA">
      <w:pPr>
        <w:pStyle w:val="PL"/>
        <w:rPr>
          <w:color w:val="808080"/>
        </w:rPr>
      </w:pPr>
      <w:r w:rsidRPr="009C7017">
        <w:rPr>
          <w:color w:val="808080"/>
        </w:rPr>
        <w:t>-- TAG-SIB3-STOP</w:t>
      </w:r>
    </w:p>
    <w:p w14:paraId="6857548B" w14:textId="77777777" w:rsidR="00BC41EA" w:rsidRPr="009C7017" w:rsidRDefault="00BC41EA" w:rsidP="00BC41EA">
      <w:pPr>
        <w:pStyle w:val="PL"/>
        <w:rPr>
          <w:color w:val="808080"/>
        </w:rPr>
      </w:pPr>
      <w:r w:rsidRPr="009C7017">
        <w:rPr>
          <w:color w:val="808080"/>
        </w:rPr>
        <w:t>-- ASN1STOP</w:t>
      </w:r>
    </w:p>
    <w:p w14:paraId="795355B3" w14:textId="77777777" w:rsidR="00BC41EA" w:rsidRPr="009C7017" w:rsidRDefault="00BC41EA" w:rsidP="00BC41E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124DCCF1"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0BA1E0" w14:textId="77777777" w:rsidR="00BC41EA" w:rsidRPr="009C7017" w:rsidRDefault="00BC41EA" w:rsidP="000E576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BC41EA" w:rsidRPr="009C7017" w14:paraId="57F0B2DE"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BC06BA" w14:textId="77777777" w:rsidR="00BC41EA" w:rsidRPr="009C7017" w:rsidRDefault="00BC41EA" w:rsidP="000E5764">
            <w:pPr>
              <w:pStyle w:val="TAL"/>
              <w:rPr>
                <w:b/>
                <w:bCs/>
                <w:i/>
                <w:noProof/>
                <w:lang w:eastAsia="en-GB"/>
              </w:rPr>
            </w:pPr>
            <w:r w:rsidRPr="009C7017">
              <w:rPr>
                <w:b/>
                <w:bCs/>
                <w:i/>
                <w:noProof/>
                <w:lang w:eastAsia="en-GB"/>
              </w:rPr>
              <w:t>intraFreqBlackCellList</w:t>
            </w:r>
          </w:p>
          <w:p w14:paraId="415AEADB" w14:textId="77777777" w:rsidR="00BC41EA" w:rsidRPr="009C7017" w:rsidRDefault="00BC41EA" w:rsidP="000E5764">
            <w:pPr>
              <w:pStyle w:val="TAL"/>
              <w:rPr>
                <w:lang w:eastAsia="en-GB"/>
              </w:rPr>
            </w:pPr>
            <w:r w:rsidRPr="009C7017">
              <w:rPr>
                <w:lang w:eastAsia="en-GB"/>
              </w:rPr>
              <w:t>List of blacklisted intra-frequency neighbouring cells.</w:t>
            </w:r>
          </w:p>
        </w:tc>
      </w:tr>
      <w:tr w:rsidR="00BC41EA" w:rsidRPr="009C7017" w14:paraId="392D2D6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tcPr>
          <w:p w14:paraId="480ACA49" w14:textId="77777777" w:rsidR="00BC41EA" w:rsidRPr="009C7017" w:rsidRDefault="00BC41EA" w:rsidP="000E5764">
            <w:pPr>
              <w:pStyle w:val="TAL"/>
              <w:rPr>
                <w:b/>
                <w:bCs/>
                <w:i/>
                <w:iCs/>
                <w:noProof/>
                <w:lang w:eastAsia="en-GB"/>
              </w:rPr>
            </w:pPr>
            <w:r w:rsidRPr="009C7017">
              <w:rPr>
                <w:b/>
                <w:bCs/>
                <w:i/>
                <w:iCs/>
                <w:noProof/>
                <w:lang w:eastAsia="en-GB"/>
              </w:rPr>
              <w:t>intraFreqCAG-CellList</w:t>
            </w:r>
          </w:p>
          <w:p w14:paraId="60FF31FA" w14:textId="77777777" w:rsidR="00BC41EA" w:rsidRPr="009C7017" w:rsidRDefault="00BC41EA" w:rsidP="000E5764">
            <w:pPr>
              <w:pStyle w:val="TAL"/>
              <w:rPr>
                <w:b/>
                <w:bCs/>
                <w:i/>
                <w:noProof/>
                <w:lang w:eastAsia="en-GB"/>
              </w:rPr>
            </w:pPr>
            <w:r w:rsidRPr="009C7017">
              <w:rPr>
                <w:rFonts w:cs="Arial"/>
                <w:lang w:eastAsia="en-GB"/>
              </w:rPr>
              <w:t>List of intra-frequency neighbouring CAG cells (as defined in TS 38.304 [20]) per PLMN.</w:t>
            </w:r>
          </w:p>
        </w:tc>
      </w:tr>
      <w:tr w:rsidR="00BC41EA" w:rsidRPr="009C7017" w14:paraId="461FA27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352E9" w14:textId="77777777" w:rsidR="00BC41EA" w:rsidRPr="009C7017" w:rsidRDefault="00BC41EA" w:rsidP="000E5764">
            <w:pPr>
              <w:pStyle w:val="TAL"/>
              <w:rPr>
                <w:b/>
                <w:bCs/>
                <w:i/>
                <w:noProof/>
                <w:lang w:eastAsia="en-GB"/>
              </w:rPr>
            </w:pPr>
            <w:r w:rsidRPr="009C7017">
              <w:rPr>
                <w:b/>
                <w:bCs/>
                <w:i/>
                <w:noProof/>
                <w:lang w:eastAsia="en-GB"/>
              </w:rPr>
              <w:t>intraFreqNeighCellList</w:t>
            </w:r>
          </w:p>
          <w:p w14:paraId="6D00789A" w14:textId="77777777" w:rsidR="00BC41EA" w:rsidRPr="009C7017" w:rsidRDefault="00BC41EA" w:rsidP="000E576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BC41EA" w:rsidRPr="009C7017" w14:paraId="51B3B1F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A9304F" w14:textId="77777777" w:rsidR="00BC41EA" w:rsidRPr="009C7017" w:rsidRDefault="00BC41EA" w:rsidP="000E5764">
            <w:pPr>
              <w:pStyle w:val="TAL"/>
              <w:rPr>
                <w:b/>
                <w:bCs/>
                <w:i/>
                <w:noProof/>
                <w:lang w:eastAsia="en-GB"/>
              </w:rPr>
            </w:pPr>
            <w:r w:rsidRPr="009C7017">
              <w:rPr>
                <w:b/>
                <w:bCs/>
                <w:i/>
                <w:noProof/>
                <w:lang w:eastAsia="en-GB"/>
              </w:rPr>
              <w:t>intraFreqWhiteCellList</w:t>
            </w:r>
          </w:p>
          <w:p w14:paraId="63AF288E" w14:textId="77777777" w:rsidR="00BC41EA" w:rsidRPr="009C7017" w:rsidRDefault="00BC41EA" w:rsidP="000E576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BC41EA" w:rsidRPr="009C7017" w14:paraId="03DF69E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BF3D86" w14:textId="77777777" w:rsidR="00BC41EA" w:rsidRPr="009C7017" w:rsidRDefault="00BC41EA" w:rsidP="000E5764">
            <w:pPr>
              <w:pStyle w:val="TAL"/>
              <w:rPr>
                <w:b/>
                <w:bCs/>
                <w:i/>
                <w:noProof/>
                <w:lang w:eastAsia="en-GB"/>
              </w:rPr>
            </w:pPr>
            <w:r w:rsidRPr="009C7017">
              <w:rPr>
                <w:b/>
                <w:bCs/>
                <w:i/>
                <w:noProof/>
                <w:lang w:eastAsia="en-GB"/>
              </w:rPr>
              <w:t>q-OffsetCell</w:t>
            </w:r>
          </w:p>
          <w:p w14:paraId="44A833FE" w14:textId="77777777" w:rsidR="00BC41EA" w:rsidRPr="009C7017" w:rsidRDefault="00BC41EA" w:rsidP="000E576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BC41EA" w:rsidRPr="009C7017" w14:paraId="543205B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EF43A0" w14:textId="77777777" w:rsidR="00BC41EA" w:rsidRPr="009C7017" w:rsidRDefault="00BC41EA" w:rsidP="000E5764">
            <w:pPr>
              <w:pStyle w:val="TAL"/>
              <w:rPr>
                <w:b/>
                <w:bCs/>
                <w:i/>
                <w:lang w:eastAsia="en-GB"/>
              </w:rPr>
            </w:pPr>
            <w:r w:rsidRPr="009C7017">
              <w:rPr>
                <w:b/>
                <w:bCs/>
                <w:i/>
                <w:lang w:eastAsia="en-GB"/>
              </w:rPr>
              <w:t>q-QualMinOffsetCell</w:t>
            </w:r>
          </w:p>
          <w:p w14:paraId="72021023" w14:textId="77777777" w:rsidR="00BC41EA" w:rsidRPr="009C7017" w:rsidRDefault="00BC41EA" w:rsidP="000E576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BC41EA" w:rsidRPr="009C7017" w14:paraId="50D59540"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118EF4" w14:textId="77777777" w:rsidR="00BC41EA" w:rsidRPr="009C7017" w:rsidRDefault="00BC41EA" w:rsidP="000E5764">
            <w:pPr>
              <w:pStyle w:val="TAL"/>
              <w:rPr>
                <w:b/>
                <w:bCs/>
                <w:i/>
                <w:lang w:eastAsia="en-GB"/>
              </w:rPr>
            </w:pPr>
            <w:r w:rsidRPr="009C7017">
              <w:rPr>
                <w:b/>
                <w:bCs/>
                <w:i/>
                <w:lang w:eastAsia="en-GB"/>
              </w:rPr>
              <w:t>q-RxLevMinOffsetCell</w:t>
            </w:r>
          </w:p>
          <w:p w14:paraId="22A5E1D6" w14:textId="77777777" w:rsidR="00BC41EA" w:rsidRPr="009C7017" w:rsidRDefault="00BC41EA" w:rsidP="000E576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BC41EA" w:rsidRPr="009C7017" w14:paraId="71F41A3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CB8F2B" w14:textId="77777777" w:rsidR="00BC41EA" w:rsidRPr="009C7017" w:rsidRDefault="00BC41EA" w:rsidP="000E5764">
            <w:pPr>
              <w:pStyle w:val="TAL"/>
              <w:rPr>
                <w:b/>
                <w:bCs/>
                <w:i/>
                <w:lang w:eastAsia="en-GB"/>
              </w:rPr>
            </w:pPr>
            <w:r w:rsidRPr="009C7017">
              <w:rPr>
                <w:b/>
                <w:bCs/>
                <w:i/>
                <w:lang w:eastAsia="en-GB"/>
              </w:rPr>
              <w:t>q-RxLevMinOffsetCellSUL</w:t>
            </w:r>
          </w:p>
          <w:p w14:paraId="18403313" w14:textId="77777777" w:rsidR="00BC41EA" w:rsidRPr="009C7017" w:rsidRDefault="00BC41EA" w:rsidP="000E576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BC41EA" w:rsidRPr="009C7017" w14:paraId="702BC6D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DD624" w14:textId="77777777" w:rsidR="00BC41EA" w:rsidRPr="009C7017" w:rsidRDefault="00BC41EA" w:rsidP="000E5764">
            <w:pPr>
              <w:pStyle w:val="TAL"/>
              <w:rPr>
                <w:b/>
                <w:bCs/>
                <w:i/>
                <w:iCs/>
                <w:lang w:eastAsia="sv-SE"/>
              </w:rPr>
            </w:pPr>
            <w:r w:rsidRPr="009C7017">
              <w:rPr>
                <w:b/>
                <w:bCs/>
                <w:i/>
                <w:iCs/>
                <w:lang w:eastAsia="sv-SE"/>
              </w:rPr>
              <w:t>ssb-PositionQCL</w:t>
            </w:r>
          </w:p>
          <w:p w14:paraId="0E2D052A" w14:textId="77777777" w:rsidR="00BC41EA" w:rsidRPr="009C7017" w:rsidRDefault="00BC41EA" w:rsidP="000E576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5A77205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3AFD82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7213A92" w14:textId="77777777" w:rsidR="00BC41EA" w:rsidRPr="009C7017" w:rsidRDefault="00BC41EA" w:rsidP="000E576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D0C204" w14:textId="77777777" w:rsidR="00BC41EA" w:rsidRPr="009C7017" w:rsidRDefault="00BC41EA" w:rsidP="000E5764">
            <w:pPr>
              <w:pStyle w:val="TAH"/>
              <w:rPr>
                <w:szCs w:val="22"/>
                <w:lang w:eastAsia="en-US"/>
              </w:rPr>
            </w:pPr>
            <w:r w:rsidRPr="009C7017">
              <w:rPr>
                <w:szCs w:val="22"/>
                <w:lang w:eastAsia="en-US"/>
              </w:rPr>
              <w:t>Explanation</w:t>
            </w:r>
          </w:p>
        </w:tc>
      </w:tr>
      <w:tr w:rsidR="00BC41EA" w:rsidRPr="009C7017" w14:paraId="70C01CE2"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C048C64" w14:textId="77777777" w:rsidR="00BC41EA" w:rsidRPr="009C7017" w:rsidRDefault="00BC41EA" w:rsidP="000E576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58A9698" w14:textId="77777777" w:rsidR="00BC41EA" w:rsidRPr="009C7017" w:rsidRDefault="00BC41EA" w:rsidP="000E576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1520F7E0" w14:textId="77777777" w:rsidR="00BC41EA" w:rsidRPr="009C7017" w:rsidRDefault="00BC41EA" w:rsidP="00BC41EA"/>
    <w:p w14:paraId="2CD203E6" w14:textId="77777777" w:rsidR="00BC41EA" w:rsidRPr="009C7017" w:rsidRDefault="00BC41EA" w:rsidP="00BC41EA">
      <w:pPr>
        <w:pStyle w:val="Heading4"/>
        <w:rPr>
          <w:rFonts w:eastAsia="SimSun"/>
          <w:i/>
          <w:noProof/>
        </w:rPr>
      </w:pPr>
      <w:bookmarkStart w:id="146" w:name="_Toc60777143"/>
      <w:bookmarkStart w:id="147" w:name="_Toc83740098"/>
      <w:r w:rsidRPr="009C7017">
        <w:rPr>
          <w:rFonts w:eastAsia="SimSun"/>
        </w:rPr>
        <w:t>–</w:t>
      </w:r>
      <w:r w:rsidRPr="009C7017">
        <w:rPr>
          <w:rFonts w:eastAsia="SimSun"/>
        </w:rPr>
        <w:tab/>
      </w:r>
      <w:r w:rsidRPr="009C7017">
        <w:rPr>
          <w:rFonts w:eastAsia="SimSun"/>
          <w:i/>
          <w:noProof/>
        </w:rPr>
        <w:t>SIB4</w:t>
      </w:r>
      <w:bookmarkEnd w:id="146"/>
      <w:bookmarkEnd w:id="147"/>
    </w:p>
    <w:p w14:paraId="0FEC58E3" w14:textId="77777777" w:rsidR="00BC41EA" w:rsidRPr="009C7017" w:rsidRDefault="00BC41EA" w:rsidP="00BC41EA">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91AB721" w14:textId="77777777" w:rsidR="00BC41EA" w:rsidRPr="009C7017" w:rsidRDefault="00BC41EA" w:rsidP="00BC41EA">
      <w:pPr>
        <w:pStyle w:val="TH"/>
        <w:rPr>
          <w:bCs/>
          <w:i/>
          <w:iCs/>
        </w:rPr>
      </w:pPr>
      <w:r w:rsidRPr="009C7017">
        <w:rPr>
          <w:bCs/>
          <w:i/>
          <w:iCs/>
          <w:noProof/>
        </w:rPr>
        <w:t xml:space="preserve">SIB4 </w:t>
      </w:r>
      <w:r w:rsidRPr="009C7017">
        <w:rPr>
          <w:bCs/>
          <w:iCs/>
          <w:noProof/>
        </w:rPr>
        <w:t>information element</w:t>
      </w:r>
    </w:p>
    <w:p w14:paraId="10F075D0" w14:textId="77777777" w:rsidR="00BC41EA" w:rsidRPr="009C7017" w:rsidRDefault="00BC41EA" w:rsidP="00BC41EA">
      <w:pPr>
        <w:pStyle w:val="PL"/>
        <w:rPr>
          <w:color w:val="808080"/>
        </w:rPr>
      </w:pPr>
      <w:r w:rsidRPr="009C7017">
        <w:rPr>
          <w:color w:val="808080"/>
        </w:rPr>
        <w:t>-- ASN1START</w:t>
      </w:r>
    </w:p>
    <w:p w14:paraId="73E453BF" w14:textId="77777777" w:rsidR="00BC41EA" w:rsidRPr="009C7017" w:rsidRDefault="00BC41EA" w:rsidP="00BC41EA">
      <w:pPr>
        <w:pStyle w:val="PL"/>
        <w:rPr>
          <w:color w:val="808080"/>
        </w:rPr>
      </w:pPr>
      <w:r w:rsidRPr="009C7017">
        <w:rPr>
          <w:color w:val="808080"/>
        </w:rPr>
        <w:t>-- TAG-SIB4-START</w:t>
      </w:r>
    </w:p>
    <w:p w14:paraId="196DC684" w14:textId="77777777" w:rsidR="00BC41EA" w:rsidRPr="009C7017" w:rsidRDefault="00BC41EA" w:rsidP="00BC41EA">
      <w:pPr>
        <w:pStyle w:val="PL"/>
      </w:pPr>
    </w:p>
    <w:p w14:paraId="236580CF" w14:textId="77777777" w:rsidR="00BC41EA" w:rsidRPr="009C7017" w:rsidRDefault="00BC41EA" w:rsidP="00BC41EA">
      <w:pPr>
        <w:pStyle w:val="PL"/>
      </w:pPr>
      <w:r w:rsidRPr="009C7017">
        <w:t xml:space="preserve">SIB4 ::=                            </w:t>
      </w:r>
      <w:r w:rsidRPr="009C7017">
        <w:rPr>
          <w:color w:val="993366"/>
        </w:rPr>
        <w:t>SEQUENCE</w:t>
      </w:r>
      <w:r w:rsidRPr="009C7017">
        <w:t xml:space="preserve"> {</w:t>
      </w:r>
    </w:p>
    <w:p w14:paraId="080B4A49" w14:textId="77777777" w:rsidR="00BC41EA" w:rsidRPr="009C7017" w:rsidRDefault="00BC41EA" w:rsidP="00BC41EA">
      <w:pPr>
        <w:pStyle w:val="PL"/>
      </w:pPr>
      <w:r w:rsidRPr="009C7017">
        <w:t xml:space="preserve">    interFreqCarrierFreqList            InterFreqCarrierFreqList,</w:t>
      </w:r>
    </w:p>
    <w:p w14:paraId="342D9821"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431FA03" w14:textId="77777777" w:rsidR="00BC41EA" w:rsidRPr="009C7017" w:rsidRDefault="00BC41EA" w:rsidP="00BC41EA">
      <w:pPr>
        <w:pStyle w:val="PL"/>
      </w:pPr>
      <w:r w:rsidRPr="009C7017">
        <w:t xml:space="preserve">    ...,</w:t>
      </w:r>
    </w:p>
    <w:p w14:paraId="1C511EA2" w14:textId="77777777" w:rsidR="00BC41EA" w:rsidRPr="009C7017" w:rsidRDefault="00BC41EA" w:rsidP="00BC41EA">
      <w:pPr>
        <w:pStyle w:val="PL"/>
      </w:pPr>
      <w:r w:rsidRPr="009C7017">
        <w:t xml:space="preserve">    [[</w:t>
      </w:r>
    </w:p>
    <w:p w14:paraId="6F10E2A6" w14:textId="77777777" w:rsidR="00BC41EA" w:rsidRPr="009C7017" w:rsidRDefault="00BC41EA" w:rsidP="00BC41EA">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5D3E42D" w14:textId="77777777" w:rsidR="00BC41EA" w:rsidRPr="009C7017" w:rsidRDefault="00BC41EA" w:rsidP="00BC41EA">
      <w:pPr>
        <w:pStyle w:val="PL"/>
      </w:pPr>
      <w:r w:rsidRPr="009C7017">
        <w:t xml:space="preserve">    ]]</w:t>
      </w:r>
    </w:p>
    <w:p w14:paraId="5CE58583" w14:textId="77777777" w:rsidR="00BC41EA" w:rsidRPr="009C7017" w:rsidRDefault="00BC41EA" w:rsidP="00BC41EA">
      <w:pPr>
        <w:pStyle w:val="PL"/>
      </w:pPr>
      <w:r w:rsidRPr="009C7017">
        <w:t>}</w:t>
      </w:r>
    </w:p>
    <w:p w14:paraId="6C3FD378" w14:textId="77777777" w:rsidR="00BC41EA" w:rsidRPr="009C7017" w:rsidRDefault="00BC41EA" w:rsidP="00BC41EA">
      <w:pPr>
        <w:pStyle w:val="PL"/>
      </w:pPr>
    </w:p>
    <w:p w14:paraId="67A09D79" w14:textId="77777777" w:rsidR="00BC41EA" w:rsidRPr="009C7017" w:rsidRDefault="00BC41EA" w:rsidP="00BC41EA">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17C626F7" w14:textId="77777777" w:rsidR="00BC41EA" w:rsidRPr="009C7017" w:rsidRDefault="00BC41EA" w:rsidP="00BC41EA">
      <w:pPr>
        <w:pStyle w:val="PL"/>
      </w:pPr>
    </w:p>
    <w:p w14:paraId="27D19CCF" w14:textId="77777777" w:rsidR="00BC41EA" w:rsidRPr="009C7017" w:rsidRDefault="00BC41EA" w:rsidP="00BC41EA">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2F798B30" w14:textId="77777777" w:rsidR="00BC41EA" w:rsidRPr="009C7017" w:rsidRDefault="00BC41EA" w:rsidP="00BC41EA">
      <w:pPr>
        <w:pStyle w:val="PL"/>
      </w:pPr>
    </w:p>
    <w:p w14:paraId="64DD900B" w14:textId="77777777" w:rsidR="00BC41EA" w:rsidRPr="009C7017" w:rsidRDefault="00BC41EA" w:rsidP="00BC41EA">
      <w:pPr>
        <w:pStyle w:val="PL"/>
      </w:pPr>
      <w:r w:rsidRPr="009C7017">
        <w:t xml:space="preserve">InterFreqCarrierFreqInfo ::=        </w:t>
      </w:r>
      <w:r w:rsidRPr="009C7017">
        <w:rPr>
          <w:color w:val="993366"/>
        </w:rPr>
        <w:t>SEQUENCE</w:t>
      </w:r>
      <w:r w:rsidRPr="009C7017">
        <w:t xml:space="preserve"> {</w:t>
      </w:r>
    </w:p>
    <w:p w14:paraId="22EBED82" w14:textId="77777777" w:rsidR="00BC41EA" w:rsidRPr="009C7017" w:rsidRDefault="00BC41EA" w:rsidP="00BC41EA">
      <w:pPr>
        <w:pStyle w:val="PL"/>
      </w:pPr>
      <w:r w:rsidRPr="009C7017">
        <w:t xml:space="preserve">    dl-CarrierFreq                      ARFCN-ValueNR,</w:t>
      </w:r>
    </w:p>
    <w:p w14:paraId="50036333" w14:textId="77777777" w:rsidR="00BC41EA" w:rsidRPr="009C7017" w:rsidRDefault="00BC41EA" w:rsidP="00BC41EA">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2D01869A" w14:textId="77777777" w:rsidR="00BC41EA" w:rsidRPr="009C7017" w:rsidRDefault="00BC41EA" w:rsidP="00BC41EA">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2E958B14" w14:textId="77777777" w:rsidR="00BC41EA" w:rsidRPr="009C7017" w:rsidRDefault="00BC41EA" w:rsidP="00BC41EA">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3A053C88" w14:textId="77777777" w:rsidR="00BC41EA" w:rsidRPr="009C7017" w:rsidRDefault="00BC41EA" w:rsidP="00BC41EA">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75F00512" w14:textId="77777777" w:rsidR="00BC41EA" w:rsidRPr="009C7017" w:rsidRDefault="00BC41EA" w:rsidP="00BC41EA">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3FF7150" w14:textId="77777777" w:rsidR="00BC41EA" w:rsidRPr="009C7017" w:rsidRDefault="00BC41EA" w:rsidP="00BC41EA">
      <w:pPr>
        <w:pStyle w:val="PL"/>
      </w:pPr>
      <w:r w:rsidRPr="009C7017">
        <w:t xml:space="preserve">    ssbSubcarrierSpacing                SubcarrierSpacing,</w:t>
      </w:r>
    </w:p>
    <w:p w14:paraId="49AAC196" w14:textId="77777777" w:rsidR="00BC41EA" w:rsidRPr="009C7017" w:rsidRDefault="00BC41EA" w:rsidP="00BC41EA">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36D161D2" w14:textId="77777777" w:rsidR="00BC41EA" w:rsidRPr="009C7017" w:rsidRDefault="00BC41EA" w:rsidP="00BC41EA">
      <w:pPr>
        <w:pStyle w:val="PL"/>
      </w:pPr>
      <w:r w:rsidRPr="009C7017">
        <w:t xml:space="preserve">    deriveSSB-IndexFromCell             </w:t>
      </w:r>
      <w:r w:rsidRPr="009C7017">
        <w:rPr>
          <w:color w:val="993366"/>
        </w:rPr>
        <w:t>BOOLEAN</w:t>
      </w:r>
      <w:r w:rsidRPr="009C7017">
        <w:t>,</w:t>
      </w:r>
    </w:p>
    <w:p w14:paraId="19A29653" w14:textId="77777777" w:rsidR="00BC41EA" w:rsidRPr="009C7017" w:rsidRDefault="00BC41EA" w:rsidP="00BC41EA">
      <w:pPr>
        <w:pStyle w:val="PL"/>
      </w:pPr>
      <w:r w:rsidRPr="009C7017">
        <w:t xml:space="preserve">    ss-RSSI-Measurement                 SS-RSSI-Measurement                                         </w:t>
      </w:r>
      <w:r w:rsidRPr="009C7017">
        <w:rPr>
          <w:color w:val="993366"/>
        </w:rPr>
        <w:t>OPTIONAL</w:t>
      </w:r>
      <w:r w:rsidRPr="009C7017">
        <w:t>,</w:t>
      </w:r>
    </w:p>
    <w:p w14:paraId="0D6DAA40" w14:textId="77777777" w:rsidR="00BC41EA" w:rsidRPr="009C7017" w:rsidRDefault="00BC41EA" w:rsidP="00BC41EA">
      <w:pPr>
        <w:pStyle w:val="PL"/>
      </w:pPr>
      <w:r w:rsidRPr="009C7017">
        <w:t xml:space="preserve">    q-RxLevMin                          Q-RxLevMin,</w:t>
      </w:r>
    </w:p>
    <w:p w14:paraId="4329004A" w14:textId="77777777" w:rsidR="00BC41EA" w:rsidRPr="009C7017" w:rsidRDefault="00BC41EA" w:rsidP="00BC41EA">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6FCE2B7" w14:textId="77777777" w:rsidR="00BC41EA" w:rsidRPr="009C7017" w:rsidRDefault="00BC41EA" w:rsidP="00BC41EA">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7E92330F" w14:textId="77777777" w:rsidR="00BC41EA" w:rsidRPr="009C7017" w:rsidRDefault="00BC41EA" w:rsidP="00BC41EA">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9BDC993" w14:textId="77777777" w:rsidR="00BC41EA" w:rsidRPr="009C7017" w:rsidRDefault="00BC41EA" w:rsidP="00BC41EA">
      <w:pPr>
        <w:pStyle w:val="PL"/>
      </w:pPr>
      <w:r w:rsidRPr="009C7017">
        <w:t xml:space="preserve">    t-ReselectionNR                     T-Reselection,</w:t>
      </w:r>
    </w:p>
    <w:p w14:paraId="10EAE173" w14:textId="77777777" w:rsidR="00BC41EA" w:rsidRPr="009C7017" w:rsidRDefault="00BC41EA" w:rsidP="00BC41EA">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1DD7B279" w14:textId="77777777" w:rsidR="00BC41EA" w:rsidRPr="009C7017" w:rsidRDefault="00BC41EA" w:rsidP="00BC41EA">
      <w:pPr>
        <w:pStyle w:val="PL"/>
      </w:pPr>
      <w:r w:rsidRPr="009C7017">
        <w:t xml:space="preserve">    threshX-HighP                       ReselectionThreshold,</w:t>
      </w:r>
    </w:p>
    <w:p w14:paraId="76E6A08C" w14:textId="77777777" w:rsidR="00BC41EA" w:rsidRPr="009C7017" w:rsidRDefault="00BC41EA" w:rsidP="00BC41EA">
      <w:pPr>
        <w:pStyle w:val="PL"/>
      </w:pPr>
      <w:r w:rsidRPr="009C7017">
        <w:t xml:space="preserve">    threshX-LowP                        ReselectionThreshold,</w:t>
      </w:r>
    </w:p>
    <w:p w14:paraId="08AA1DD6" w14:textId="77777777" w:rsidR="00BC41EA" w:rsidRPr="009C7017" w:rsidRDefault="00BC41EA" w:rsidP="00BC41EA">
      <w:pPr>
        <w:pStyle w:val="PL"/>
      </w:pPr>
      <w:r w:rsidRPr="009C7017">
        <w:t xml:space="preserve">    threshX-Q                           </w:t>
      </w:r>
      <w:r w:rsidRPr="009C7017">
        <w:rPr>
          <w:color w:val="993366"/>
        </w:rPr>
        <w:t>SEQUENCE</w:t>
      </w:r>
      <w:r w:rsidRPr="009C7017">
        <w:t xml:space="preserve"> {</w:t>
      </w:r>
    </w:p>
    <w:p w14:paraId="014761B4" w14:textId="77777777" w:rsidR="00BC41EA" w:rsidRPr="009C7017" w:rsidRDefault="00BC41EA" w:rsidP="00BC41EA">
      <w:pPr>
        <w:pStyle w:val="PL"/>
      </w:pPr>
      <w:r w:rsidRPr="009C7017">
        <w:t xml:space="preserve">        threshX-HighQ                       ReselectionThresholdQ,</w:t>
      </w:r>
    </w:p>
    <w:p w14:paraId="2A7BEA64" w14:textId="77777777" w:rsidR="00BC41EA" w:rsidRPr="009C7017" w:rsidRDefault="00BC41EA" w:rsidP="00BC41EA">
      <w:pPr>
        <w:pStyle w:val="PL"/>
      </w:pPr>
      <w:r w:rsidRPr="009C7017">
        <w:t xml:space="preserve">        threshX-LowQ                        ReselectionThresholdQ</w:t>
      </w:r>
    </w:p>
    <w:p w14:paraId="6EDBDA6A"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035702EB" w14:textId="77777777" w:rsidR="00BC41EA" w:rsidRPr="009C7017" w:rsidRDefault="00BC41EA" w:rsidP="00BC41EA">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3C17AA8B" w14:textId="77777777" w:rsidR="00BC41EA" w:rsidRPr="009C7017" w:rsidRDefault="00BC41EA" w:rsidP="00BC41EA">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72F660AC" w14:textId="77777777" w:rsidR="00BC41EA" w:rsidRPr="009C7017" w:rsidRDefault="00BC41EA" w:rsidP="00BC41EA">
      <w:pPr>
        <w:pStyle w:val="PL"/>
      </w:pPr>
      <w:r w:rsidRPr="009C7017">
        <w:t xml:space="preserve">    q-OffsetFreq                        Q-OffsetRange                                               DEFAULT dB0,</w:t>
      </w:r>
    </w:p>
    <w:p w14:paraId="70E79FF1" w14:textId="77777777" w:rsidR="00BC41EA" w:rsidRPr="009C7017" w:rsidRDefault="00BC41EA" w:rsidP="00BC41EA">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00EFCB54" w14:textId="77777777" w:rsidR="00BC41EA" w:rsidRPr="009C7017" w:rsidRDefault="00BC41EA" w:rsidP="00BC41EA">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0A5802DA" w14:textId="77777777" w:rsidR="00BC41EA" w:rsidRPr="009C7017" w:rsidRDefault="00BC41EA" w:rsidP="00BC41EA">
      <w:pPr>
        <w:pStyle w:val="PL"/>
      </w:pPr>
      <w:r w:rsidRPr="009C7017">
        <w:t xml:space="preserve">    ...</w:t>
      </w:r>
    </w:p>
    <w:p w14:paraId="6D72148C" w14:textId="77777777" w:rsidR="00BC41EA" w:rsidRPr="009C7017" w:rsidRDefault="00BC41EA" w:rsidP="00BC41EA">
      <w:pPr>
        <w:pStyle w:val="PL"/>
      </w:pPr>
      <w:r w:rsidRPr="009C7017">
        <w:t>}</w:t>
      </w:r>
    </w:p>
    <w:p w14:paraId="4C8B42C5" w14:textId="77777777" w:rsidR="00BC41EA" w:rsidRPr="009C7017" w:rsidRDefault="00BC41EA" w:rsidP="00BC41EA">
      <w:pPr>
        <w:pStyle w:val="PL"/>
      </w:pPr>
    </w:p>
    <w:p w14:paraId="158D6433" w14:textId="77777777" w:rsidR="00BC41EA" w:rsidRPr="009C7017" w:rsidRDefault="00BC41EA" w:rsidP="00BC41EA">
      <w:pPr>
        <w:pStyle w:val="PL"/>
      </w:pPr>
      <w:r w:rsidRPr="009C7017">
        <w:t xml:space="preserve">InterFreqCarrierFreqInfo-v1610 ::=  </w:t>
      </w:r>
      <w:r w:rsidRPr="009C7017">
        <w:rPr>
          <w:color w:val="993366"/>
        </w:rPr>
        <w:t>SEQUENCE</w:t>
      </w:r>
      <w:r w:rsidRPr="009C7017">
        <w:t xml:space="preserve"> {</w:t>
      </w:r>
    </w:p>
    <w:p w14:paraId="6C49A9D4" w14:textId="77777777" w:rsidR="00BC41EA" w:rsidRPr="009C7017" w:rsidRDefault="00BC41EA" w:rsidP="00BC41EA">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610517C9" w14:textId="77777777" w:rsidR="00BC41EA" w:rsidRPr="009C7017" w:rsidRDefault="00BC41EA" w:rsidP="00BC41EA">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1B6E57E8" w14:textId="77777777" w:rsidR="00BC41EA" w:rsidRPr="009C7017" w:rsidRDefault="00BC41EA" w:rsidP="00BC41EA">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732F299B" w14:textId="77777777" w:rsidR="00BC41EA" w:rsidRPr="009C7017" w:rsidRDefault="00BC41EA" w:rsidP="00BC41EA">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735C26B4" w14:textId="77777777" w:rsidR="00BC41EA" w:rsidRPr="009C7017" w:rsidRDefault="00BC41EA" w:rsidP="00BC41EA">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3145A9EC" w14:textId="77777777" w:rsidR="00BC41EA" w:rsidRPr="009C7017" w:rsidRDefault="00BC41EA" w:rsidP="00BC41EA">
      <w:pPr>
        <w:pStyle w:val="PL"/>
      </w:pPr>
      <w:r w:rsidRPr="009C7017">
        <w:t>}</w:t>
      </w:r>
    </w:p>
    <w:p w14:paraId="5894972D" w14:textId="77777777" w:rsidR="00BC41EA" w:rsidRPr="009C7017" w:rsidRDefault="00BC41EA" w:rsidP="00BC41EA">
      <w:pPr>
        <w:pStyle w:val="PL"/>
      </w:pPr>
    </w:p>
    <w:p w14:paraId="57788E62" w14:textId="77777777" w:rsidR="00BC41EA" w:rsidRPr="009C7017" w:rsidRDefault="00BC41EA" w:rsidP="00BC41EA">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46FB3B2A" w14:textId="77777777" w:rsidR="00BC41EA" w:rsidRPr="009C7017" w:rsidRDefault="00BC41EA" w:rsidP="00BC41EA">
      <w:pPr>
        <w:pStyle w:val="PL"/>
      </w:pPr>
    </w:p>
    <w:p w14:paraId="2F1993E0" w14:textId="77777777" w:rsidR="00BC41EA" w:rsidRPr="009C7017" w:rsidRDefault="00BC41EA" w:rsidP="00BC41EA">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034AB525" w14:textId="77777777" w:rsidR="00BC41EA" w:rsidRPr="009C7017" w:rsidRDefault="00BC41EA" w:rsidP="00BC41EA">
      <w:pPr>
        <w:pStyle w:val="PL"/>
      </w:pPr>
    </w:p>
    <w:p w14:paraId="64140BD4" w14:textId="77777777" w:rsidR="00BC41EA" w:rsidRPr="009C7017" w:rsidRDefault="00BC41EA" w:rsidP="00BC41EA">
      <w:pPr>
        <w:pStyle w:val="PL"/>
      </w:pPr>
      <w:r w:rsidRPr="009C7017">
        <w:t xml:space="preserve">InterFreqNeighCellInfo ::=          </w:t>
      </w:r>
      <w:r w:rsidRPr="009C7017">
        <w:rPr>
          <w:color w:val="993366"/>
        </w:rPr>
        <w:t>SEQUENCE</w:t>
      </w:r>
      <w:r w:rsidRPr="009C7017">
        <w:t xml:space="preserve"> {</w:t>
      </w:r>
    </w:p>
    <w:p w14:paraId="7016B77B" w14:textId="77777777" w:rsidR="00BC41EA" w:rsidRPr="009C7017" w:rsidRDefault="00BC41EA" w:rsidP="00BC41EA">
      <w:pPr>
        <w:pStyle w:val="PL"/>
      </w:pPr>
      <w:r w:rsidRPr="009C7017">
        <w:t xml:space="preserve">    physCellId                          PhysCellId,</w:t>
      </w:r>
    </w:p>
    <w:p w14:paraId="3289D701" w14:textId="77777777" w:rsidR="00BC41EA" w:rsidRPr="009C7017" w:rsidRDefault="00BC41EA" w:rsidP="00BC41EA">
      <w:pPr>
        <w:pStyle w:val="PL"/>
      </w:pPr>
      <w:r w:rsidRPr="009C7017">
        <w:t xml:space="preserve">    q-OffsetCell                        Q-OffsetRange,</w:t>
      </w:r>
    </w:p>
    <w:p w14:paraId="6D0A1BCD" w14:textId="77777777" w:rsidR="00BC41EA" w:rsidRPr="009C7017" w:rsidRDefault="00BC41EA" w:rsidP="00BC41EA">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7D96A87" w14:textId="77777777" w:rsidR="00BC41EA" w:rsidRPr="009C7017" w:rsidRDefault="00BC41EA" w:rsidP="00BC41EA">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D89BFB" w14:textId="77777777" w:rsidR="00BC41EA" w:rsidRPr="009C7017" w:rsidRDefault="00BC41EA" w:rsidP="00BC41EA">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52E4A4FA" w14:textId="77777777" w:rsidR="00BC41EA" w:rsidRPr="009C7017" w:rsidRDefault="00BC41EA" w:rsidP="00BC41EA">
      <w:pPr>
        <w:pStyle w:val="PL"/>
      </w:pPr>
      <w:r w:rsidRPr="009C7017">
        <w:t xml:space="preserve">    ...</w:t>
      </w:r>
    </w:p>
    <w:p w14:paraId="2899FEE3" w14:textId="77777777" w:rsidR="00BC41EA" w:rsidRPr="009C7017" w:rsidRDefault="00BC41EA" w:rsidP="00BC41EA">
      <w:pPr>
        <w:pStyle w:val="PL"/>
      </w:pPr>
      <w:r w:rsidRPr="009C7017">
        <w:t>}</w:t>
      </w:r>
    </w:p>
    <w:p w14:paraId="36D40BCE" w14:textId="77777777" w:rsidR="00BC41EA" w:rsidRPr="009C7017" w:rsidRDefault="00BC41EA" w:rsidP="00BC41EA">
      <w:pPr>
        <w:pStyle w:val="PL"/>
      </w:pPr>
    </w:p>
    <w:p w14:paraId="7FD5A04B" w14:textId="77777777" w:rsidR="00BC41EA" w:rsidRPr="009C7017" w:rsidRDefault="00BC41EA" w:rsidP="00BC41EA">
      <w:pPr>
        <w:pStyle w:val="PL"/>
      </w:pPr>
      <w:r w:rsidRPr="009C7017">
        <w:t xml:space="preserve">InterFreqNeighCellInfo-v1610 ::=    </w:t>
      </w:r>
      <w:r w:rsidRPr="009C7017">
        <w:rPr>
          <w:color w:val="993366"/>
        </w:rPr>
        <w:t>SEQUENCE</w:t>
      </w:r>
      <w:r w:rsidRPr="009C7017">
        <w:t xml:space="preserve"> {</w:t>
      </w:r>
    </w:p>
    <w:p w14:paraId="417361DF" w14:textId="77777777" w:rsidR="00BC41EA" w:rsidRPr="009C7017" w:rsidRDefault="00BC41EA" w:rsidP="00BC41EA">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027E6EF9" w14:textId="77777777" w:rsidR="00BC41EA" w:rsidRPr="009C7017" w:rsidRDefault="00BC41EA" w:rsidP="00BC41EA">
      <w:pPr>
        <w:pStyle w:val="PL"/>
      </w:pPr>
      <w:r w:rsidRPr="009C7017">
        <w:t>}</w:t>
      </w:r>
    </w:p>
    <w:p w14:paraId="4773FA75" w14:textId="77777777" w:rsidR="00BC41EA" w:rsidRPr="009C7017" w:rsidRDefault="00BC41EA" w:rsidP="00BC41EA">
      <w:pPr>
        <w:pStyle w:val="PL"/>
      </w:pPr>
    </w:p>
    <w:p w14:paraId="475C3698" w14:textId="77777777" w:rsidR="00BC41EA" w:rsidRPr="009C7017" w:rsidRDefault="00BC41EA" w:rsidP="00BC41EA">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37A738C4" w14:textId="77777777" w:rsidR="00BC41EA" w:rsidRPr="009C7017" w:rsidRDefault="00BC41EA" w:rsidP="00BC41EA">
      <w:pPr>
        <w:pStyle w:val="PL"/>
      </w:pPr>
    </w:p>
    <w:p w14:paraId="25397EFD" w14:textId="77777777" w:rsidR="00BC41EA" w:rsidRPr="009C7017" w:rsidRDefault="00BC41EA" w:rsidP="00BC41EA">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29C963D6" w14:textId="77777777" w:rsidR="00BC41EA" w:rsidRPr="009C7017" w:rsidRDefault="00BC41EA" w:rsidP="00BC41EA">
      <w:pPr>
        <w:pStyle w:val="PL"/>
      </w:pPr>
    </w:p>
    <w:p w14:paraId="2E07DDDD" w14:textId="77777777" w:rsidR="00BC41EA" w:rsidRPr="009C7017" w:rsidRDefault="00BC41EA" w:rsidP="00BC41EA">
      <w:pPr>
        <w:pStyle w:val="PL"/>
      </w:pPr>
      <w:r w:rsidRPr="009C7017">
        <w:t xml:space="preserve">InterFreqCAG-CellListPerPLMN-r16 ::= </w:t>
      </w:r>
      <w:r w:rsidRPr="009C7017">
        <w:rPr>
          <w:color w:val="993366"/>
        </w:rPr>
        <w:t>SEQUENCE</w:t>
      </w:r>
      <w:r w:rsidRPr="009C7017">
        <w:t xml:space="preserve"> {</w:t>
      </w:r>
    </w:p>
    <w:p w14:paraId="7ED727F2" w14:textId="77777777" w:rsidR="00BC41EA" w:rsidRPr="009C7017" w:rsidRDefault="00BC41EA" w:rsidP="00BC41EA">
      <w:pPr>
        <w:pStyle w:val="PL"/>
      </w:pPr>
      <w:r w:rsidRPr="009C7017">
        <w:t xml:space="preserve">    plmn-IdentityIndex-r16              </w:t>
      </w:r>
      <w:r w:rsidRPr="009C7017">
        <w:rPr>
          <w:color w:val="993366"/>
        </w:rPr>
        <w:t>INTEGER</w:t>
      </w:r>
      <w:r w:rsidRPr="009C7017">
        <w:t xml:space="preserve"> (1..maxPLMN),</w:t>
      </w:r>
    </w:p>
    <w:p w14:paraId="1F2465C1" w14:textId="77777777" w:rsidR="00BC41EA" w:rsidRPr="009C7017" w:rsidRDefault="00BC41EA" w:rsidP="00BC41EA">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526053E3" w14:textId="77777777" w:rsidR="00BC41EA" w:rsidRPr="009C7017" w:rsidRDefault="00BC41EA" w:rsidP="00BC41EA">
      <w:pPr>
        <w:pStyle w:val="PL"/>
      </w:pPr>
      <w:r w:rsidRPr="009C7017">
        <w:t>}</w:t>
      </w:r>
    </w:p>
    <w:p w14:paraId="547EFCD6" w14:textId="77777777" w:rsidR="00BC41EA" w:rsidRPr="009C7017" w:rsidRDefault="00BC41EA" w:rsidP="00BC41EA">
      <w:pPr>
        <w:pStyle w:val="PL"/>
      </w:pPr>
    </w:p>
    <w:p w14:paraId="26B681A0" w14:textId="77777777" w:rsidR="00BC41EA" w:rsidRPr="009C7017" w:rsidRDefault="00BC41EA" w:rsidP="00BC41EA">
      <w:pPr>
        <w:pStyle w:val="PL"/>
        <w:rPr>
          <w:color w:val="808080"/>
        </w:rPr>
      </w:pPr>
      <w:r w:rsidRPr="009C7017">
        <w:rPr>
          <w:color w:val="808080"/>
        </w:rPr>
        <w:t>-- TAG-SIB4-STOP</w:t>
      </w:r>
    </w:p>
    <w:p w14:paraId="42978F79" w14:textId="77777777" w:rsidR="00BC41EA" w:rsidRPr="009C7017" w:rsidRDefault="00BC41EA" w:rsidP="00BC41EA">
      <w:pPr>
        <w:pStyle w:val="PL"/>
        <w:rPr>
          <w:color w:val="808080"/>
        </w:rPr>
      </w:pPr>
      <w:r w:rsidRPr="009C7017">
        <w:rPr>
          <w:color w:val="808080"/>
        </w:rPr>
        <w:t>-- ASN1STOP</w:t>
      </w:r>
    </w:p>
    <w:p w14:paraId="4B67DF36" w14:textId="77777777" w:rsidR="00BC41EA" w:rsidRPr="009C7017" w:rsidRDefault="00BC41EA" w:rsidP="00BC41E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52B99DC9"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EAF4AE" w14:textId="77777777" w:rsidR="00BC41EA" w:rsidRPr="009C7017" w:rsidRDefault="00BC41EA" w:rsidP="000E576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BC41EA" w:rsidRPr="009C7017" w14:paraId="35C9E53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E71B7C" w14:textId="77777777" w:rsidR="00BC41EA" w:rsidRPr="009C7017" w:rsidRDefault="00BC41EA" w:rsidP="000E5764">
            <w:pPr>
              <w:pStyle w:val="TAL"/>
              <w:rPr>
                <w:b/>
                <w:bCs/>
                <w:i/>
                <w:noProof/>
                <w:lang w:eastAsia="en-GB"/>
              </w:rPr>
            </w:pPr>
            <w:r w:rsidRPr="009C7017">
              <w:rPr>
                <w:b/>
                <w:bCs/>
                <w:i/>
                <w:noProof/>
                <w:lang w:eastAsia="en-GB"/>
              </w:rPr>
              <w:t>absThreshSS-BlocksConsolidation</w:t>
            </w:r>
          </w:p>
          <w:p w14:paraId="7E163A5C" w14:textId="77777777" w:rsidR="00BC41EA" w:rsidRPr="009C7017" w:rsidRDefault="00BC41EA" w:rsidP="000E576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BC41EA" w:rsidRPr="009C7017" w14:paraId="3002099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6B4A52" w14:textId="77777777" w:rsidR="00BC41EA" w:rsidRPr="009C7017" w:rsidRDefault="00BC41EA" w:rsidP="000E5764">
            <w:pPr>
              <w:pStyle w:val="TAL"/>
              <w:rPr>
                <w:b/>
                <w:bCs/>
                <w:i/>
                <w:iCs/>
                <w:lang w:eastAsia="sv-SE"/>
              </w:rPr>
            </w:pPr>
            <w:r w:rsidRPr="009C7017">
              <w:rPr>
                <w:b/>
                <w:bCs/>
                <w:i/>
                <w:iCs/>
                <w:lang w:eastAsia="sv-SE"/>
              </w:rPr>
              <w:t>deriveSSB-IndexFromCell</w:t>
            </w:r>
          </w:p>
          <w:p w14:paraId="380EEF60" w14:textId="77777777" w:rsidR="00BC41EA" w:rsidRPr="009C7017" w:rsidRDefault="00BC41EA" w:rsidP="000E576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BC41EA" w:rsidRPr="009C7017" w14:paraId="5BE1D18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5FBC1" w14:textId="77777777" w:rsidR="00BC41EA" w:rsidRPr="009C7017" w:rsidRDefault="00BC41EA" w:rsidP="000E5764">
            <w:pPr>
              <w:pStyle w:val="TAL"/>
              <w:rPr>
                <w:b/>
                <w:bCs/>
                <w:i/>
                <w:iCs/>
                <w:lang w:eastAsia="sv-SE"/>
              </w:rPr>
            </w:pPr>
            <w:r w:rsidRPr="009C7017">
              <w:rPr>
                <w:b/>
                <w:bCs/>
                <w:i/>
                <w:iCs/>
                <w:lang w:eastAsia="sv-SE"/>
              </w:rPr>
              <w:t>dl-CarrierFreq</w:t>
            </w:r>
          </w:p>
          <w:p w14:paraId="07081387" w14:textId="77777777" w:rsidR="00BC41EA" w:rsidRPr="009C7017" w:rsidRDefault="00BC41EA" w:rsidP="000E576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BC41EA" w:rsidRPr="009C7017" w14:paraId="1A38B474"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30C7D9" w14:textId="77777777" w:rsidR="00BC41EA" w:rsidRPr="009C7017" w:rsidRDefault="00BC41EA" w:rsidP="000E5764">
            <w:pPr>
              <w:pStyle w:val="TAL"/>
              <w:rPr>
                <w:b/>
                <w:bCs/>
                <w:i/>
                <w:noProof/>
                <w:lang w:eastAsia="en-GB"/>
              </w:rPr>
            </w:pPr>
            <w:r w:rsidRPr="009C7017">
              <w:rPr>
                <w:b/>
                <w:bCs/>
                <w:i/>
                <w:noProof/>
                <w:lang w:eastAsia="en-GB"/>
              </w:rPr>
              <w:t>frequencyBandList</w:t>
            </w:r>
          </w:p>
          <w:p w14:paraId="476F7718" w14:textId="77777777" w:rsidR="00BC41EA" w:rsidRPr="009C7017" w:rsidRDefault="00BC41EA" w:rsidP="000E5764">
            <w:pPr>
              <w:pStyle w:val="TAL"/>
              <w:rPr>
                <w:bCs/>
                <w:noProof/>
                <w:lang w:eastAsia="en-GB"/>
              </w:rPr>
            </w:pPr>
            <w:r w:rsidRPr="009C7017">
              <w:rPr>
                <w:bCs/>
                <w:noProof/>
                <w:lang w:eastAsia="en-GB"/>
              </w:rPr>
              <w:t>Indicates the list of frequency bands for which the NR cell reselection parameters apply.</w:t>
            </w:r>
          </w:p>
        </w:tc>
      </w:tr>
      <w:tr w:rsidR="00BC41EA" w:rsidRPr="009C7017" w14:paraId="793F735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F9831" w14:textId="77777777" w:rsidR="00BC41EA" w:rsidRPr="009C7017" w:rsidRDefault="00BC41EA" w:rsidP="000E5764">
            <w:pPr>
              <w:pStyle w:val="TAL"/>
              <w:rPr>
                <w:b/>
                <w:bCs/>
                <w:i/>
                <w:noProof/>
                <w:lang w:eastAsia="en-GB"/>
              </w:rPr>
            </w:pPr>
            <w:r w:rsidRPr="009C7017">
              <w:rPr>
                <w:b/>
                <w:bCs/>
                <w:i/>
                <w:noProof/>
                <w:lang w:eastAsia="en-GB"/>
              </w:rPr>
              <w:t>interFreqBlackCellList</w:t>
            </w:r>
          </w:p>
          <w:p w14:paraId="302E3F4E" w14:textId="77777777" w:rsidR="00BC41EA" w:rsidRPr="009C7017" w:rsidRDefault="00BC41EA" w:rsidP="000E5764">
            <w:pPr>
              <w:pStyle w:val="TAL"/>
              <w:rPr>
                <w:lang w:eastAsia="en-GB"/>
              </w:rPr>
            </w:pPr>
            <w:r w:rsidRPr="009C7017">
              <w:rPr>
                <w:lang w:eastAsia="en-GB"/>
              </w:rPr>
              <w:t>List of blacklisted inter-frequency neighbouring cells.</w:t>
            </w:r>
          </w:p>
        </w:tc>
      </w:tr>
      <w:tr w:rsidR="00BC41EA" w:rsidRPr="009C7017" w14:paraId="683E361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tcPr>
          <w:p w14:paraId="1237DE6B" w14:textId="77777777" w:rsidR="00BC41EA" w:rsidRPr="009C7017" w:rsidRDefault="00BC41EA" w:rsidP="000E5764">
            <w:pPr>
              <w:pStyle w:val="TAL"/>
              <w:rPr>
                <w:b/>
                <w:bCs/>
                <w:i/>
                <w:iCs/>
                <w:noProof/>
                <w:lang w:eastAsia="en-GB"/>
              </w:rPr>
            </w:pPr>
            <w:r w:rsidRPr="009C7017">
              <w:rPr>
                <w:b/>
                <w:bCs/>
                <w:i/>
                <w:iCs/>
                <w:noProof/>
                <w:lang w:eastAsia="en-GB"/>
              </w:rPr>
              <w:t>interFreqCAG-CellList</w:t>
            </w:r>
          </w:p>
          <w:p w14:paraId="045C693F" w14:textId="77777777" w:rsidR="00BC41EA" w:rsidRPr="009C7017" w:rsidRDefault="00BC41EA" w:rsidP="000E5764">
            <w:pPr>
              <w:pStyle w:val="TAL"/>
              <w:rPr>
                <w:b/>
                <w:bCs/>
                <w:i/>
                <w:noProof/>
                <w:lang w:eastAsia="en-GB"/>
              </w:rPr>
            </w:pPr>
            <w:r w:rsidRPr="009C7017">
              <w:rPr>
                <w:rFonts w:cs="Arial"/>
                <w:lang w:eastAsia="en-GB"/>
              </w:rPr>
              <w:t>List of inter-frequency neighbouring CAG cells (as defined in TS 38.304 [20] per PLMN.</w:t>
            </w:r>
          </w:p>
        </w:tc>
      </w:tr>
      <w:tr w:rsidR="00BC41EA" w:rsidRPr="009C7017" w14:paraId="0CBFCE4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AE87B2" w14:textId="77777777" w:rsidR="00BC41EA" w:rsidRPr="009C7017" w:rsidRDefault="00BC41EA" w:rsidP="000E5764">
            <w:pPr>
              <w:pStyle w:val="TAL"/>
              <w:rPr>
                <w:b/>
                <w:i/>
                <w:noProof/>
                <w:lang w:eastAsia="sv-SE"/>
              </w:rPr>
            </w:pPr>
            <w:r w:rsidRPr="009C7017">
              <w:rPr>
                <w:b/>
                <w:i/>
                <w:noProof/>
                <w:lang w:eastAsia="sv-SE"/>
              </w:rPr>
              <w:t>interFreqCarrierFreqList</w:t>
            </w:r>
          </w:p>
          <w:p w14:paraId="039881FF" w14:textId="77777777" w:rsidR="00BC41EA" w:rsidRPr="009C7017" w:rsidRDefault="00BC41EA" w:rsidP="000E576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BC41EA" w:rsidRPr="009C7017" w14:paraId="1EFFDAA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A68CB" w14:textId="77777777" w:rsidR="00BC41EA" w:rsidRPr="009C7017" w:rsidRDefault="00BC41EA" w:rsidP="000E5764">
            <w:pPr>
              <w:pStyle w:val="TAL"/>
              <w:rPr>
                <w:b/>
                <w:bCs/>
                <w:i/>
                <w:noProof/>
                <w:lang w:eastAsia="en-GB"/>
              </w:rPr>
            </w:pPr>
            <w:r w:rsidRPr="009C7017">
              <w:rPr>
                <w:b/>
                <w:bCs/>
                <w:i/>
                <w:noProof/>
                <w:lang w:eastAsia="en-GB"/>
              </w:rPr>
              <w:t>interFreqNeighCellList</w:t>
            </w:r>
          </w:p>
          <w:p w14:paraId="68730125" w14:textId="77777777" w:rsidR="00BC41EA" w:rsidRPr="009C7017" w:rsidRDefault="00BC41EA" w:rsidP="000E576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BC41EA" w:rsidRPr="009C7017" w14:paraId="722E18E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34BCC" w14:textId="77777777" w:rsidR="00BC41EA" w:rsidRPr="009C7017" w:rsidRDefault="00BC41EA" w:rsidP="000E5764">
            <w:pPr>
              <w:pStyle w:val="TAL"/>
              <w:rPr>
                <w:b/>
                <w:bCs/>
                <w:i/>
                <w:noProof/>
                <w:lang w:eastAsia="en-GB"/>
              </w:rPr>
            </w:pPr>
            <w:r w:rsidRPr="009C7017">
              <w:rPr>
                <w:b/>
                <w:bCs/>
                <w:i/>
                <w:noProof/>
                <w:lang w:eastAsia="en-GB"/>
              </w:rPr>
              <w:t>interFreqWhiteCellList</w:t>
            </w:r>
          </w:p>
          <w:p w14:paraId="5A2FADDF" w14:textId="77777777" w:rsidR="00BC41EA" w:rsidRPr="009C7017" w:rsidRDefault="00BC41EA" w:rsidP="000E576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BC41EA" w:rsidRPr="009C7017" w14:paraId="1167738E"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7E4E66" w14:textId="77777777" w:rsidR="00BC41EA" w:rsidRPr="009C7017" w:rsidRDefault="00BC41EA" w:rsidP="000E5764">
            <w:pPr>
              <w:pStyle w:val="TAL"/>
              <w:rPr>
                <w:b/>
                <w:bCs/>
                <w:i/>
                <w:noProof/>
                <w:lang w:eastAsia="en-GB"/>
              </w:rPr>
            </w:pPr>
            <w:r w:rsidRPr="009C7017">
              <w:rPr>
                <w:b/>
                <w:bCs/>
                <w:i/>
                <w:noProof/>
                <w:lang w:eastAsia="en-GB"/>
              </w:rPr>
              <w:t>nrofSS-BlocksToAverage</w:t>
            </w:r>
          </w:p>
          <w:p w14:paraId="2192A242" w14:textId="77777777" w:rsidR="00BC41EA" w:rsidRPr="009C7017" w:rsidRDefault="00BC41EA" w:rsidP="000E576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BC41EA" w:rsidRPr="009C7017" w14:paraId="4CC9D88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C8BD31" w14:textId="77777777" w:rsidR="00BC41EA" w:rsidRPr="009C7017" w:rsidRDefault="00BC41EA" w:rsidP="000E5764">
            <w:pPr>
              <w:pStyle w:val="TAL"/>
              <w:rPr>
                <w:b/>
                <w:bCs/>
                <w:i/>
                <w:noProof/>
                <w:lang w:eastAsia="en-GB"/>
              </w:rPr>
            </w:pPr>
            <w:r w:rsidRPr="009C7017">
              <w:rPr>
                <w:b/>
                <w:bCs/>
                <w:i/>
                <w:noProof/>
                <w:lang w:eastAsia="en-GB"/>
              </w:rPr>
              <w:t>p-Max</w:t>
            </w:r>
          </w:p>
          <w:p w14:paraId="580ED9E4" w14:textId="77777777" w:rsidR="00BC41EA" w:rsidRPr="009C7017" w:rsidRDefault="00BC41EA" w:rsidP="000E576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 xml:space="preserve">. </w:t>
            </w:r>
            <w:r w:rsidRPr="009C7017">
              <w:rPr>
                <w:szCs w:val="22"/>
                <w:lang w:eastAsia="en-GB"/>
              </w:rPr>
              <w:t>This field is ignored by IAB-MT</w:t>
            </w:r>
            <w:r w:rsidRPr="009C7017">
              <w:rPr>
                <w:szCs w:val="22"/>
                <w:lang w:eastAsia="sv-SE"/>
              </w:rPr>
              <w:t>.</w:t>
            </w:r>
            <w:r w:rsidRPr="009C7017">
              <w:rPr>
                <w:szCs w:val="22"/>
                <w:lang w:eastAsia="en-GB"/>
              </w:rPr>
              <w:t xml:space="preserve"> The IAB-MT applies output power and emissions requirements, as specified in TS 38.174 [63]</w:t>
            </w:r>
            <w:r w:rsidRPr="009C7017">
              <w:rPr>
                <w:szCs w:val="22"/>
                <w:lang w:eastAsia="sv-SE"/>
              </w:rPr>
              <w:t>.</w:t>
            </w:r>
          </w:p>
        </w:tc>
      </w:tr>
      <w:tr w:rsidR="00BC41EA" w:rsidRPr="009C7017" w14:paraId="42A4610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8528BB" w14:textId="77777777" w:rsidR="00BC41EA" w:rsidRPr="009C7017" w:rsidRDefault="00BC41EA" w:rsidP="000E5764">
            <w:pPr>
              <w:pStyle w:val="TAL"/>
              <w:rPr>
                <w:b/>
                <w:bCs/>
                <w:i/>
                <w:noProof/>
                <w:lang w:eastAsia="en-GB"/>
              </w:rPr>
            </w:pPr>
            <w:r w:rsidRPr="009C7017">
              <w:rPr>
                <w:b/>
                <w:bCs/>
                <w:i/>
                <w:noProof/>
                <w:lang w:eastAsia="en-GB"/>
              </w:rPr>
              <w:t>q-OffsetCell</w:t>
            </w:r>
          </w:p>
          <w:p w14:paraId="6D787EC6" w14:textId="77777777" w:rsidR="00BC41EA" w:rsidRPr="009C7017" w:rsidRDefault="00BC41EA" w:rsidP="000E576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BC41EA" w:rsidRPr="009C7017" w14:paraId="44E301ED"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2BF196" w14:textId="77777777" w:rsidR="00BC41EA" w:rsidRPr="009C7017" w:rsidRDefault="00BC41EA" w:rsidP="000E5764">
            <w:pPr>
              <w:pStyle w:val="TAL"/>
              <w:rPr>
                <w:b/>
                <w:bCs/>
                <w:i/>
                <w:noProof/>
                <w:lang w:eastAsia="en-GB"/>
              </w:rPr>
            </w:pPr>
            <w:r w:rsidRPr="009C7017">
              <w:rPr>
                <w:b/>
                <w:bCs/>
                <w:i/>
                <w:noProof/>
                <w:lang w:eastAsia="en-GB"/>
              </w:rPr>
              <w:t>q-OffsetFreq</w:t>
            </w:r>
          </w:p>
          <w:p w14:paraId="2BDFD45F" w14:textId="77777777" w:rsidR="00BC41EA" w:rsidRPr="009C7017" w:rsidRDefault="00BC41EA" w:rsidP="000E576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BC41EA" w:rsidRPr="009C7017" w14:paraId="5832ED4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CDAA87" w14:textId="77777777" w:rsidR="00BC41EA" w:rsidRPr="009C7017" w:rsidRDefault="00BC41EA" w:rsidP="000E5764">
            <w:pPr>
              <w:pStyle w:val="TAL"/>
              <w:rPr>
                <w:b/>
                <w:bCs/>
                <w:i/>
                <w:noProof/>
                <w:lang w:eastAsia="en-GB"/>
              </w:rPr>
            </w:pPr>
            <w:r w:rsidRPr="009C7017">
              <w:rPr>
                <w:b/>
                <w:bCs/>
                <w:i/>
                <w:noProof/>
                <w:lang w:eastAsia="en-GB"/>
              </w:rPr>
              <w:t>q-QualMin</w:t>
            </w:r>
          </w:p>
          <w:p w14:paraId="1413D72F" w14:textId="77777777" w:rsidR="00BC41EA" w:rsidRPr="009C7017" w:rsidRDefault="00BC41EA" w:rsidP="000E576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BC41EA" w:rsidRPr="009C7017" w14:paraId="17BF08A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C4C5E2" w14:textId="77777777" w:rsidR="00BC41EA" w:rsidRPr="009C7017" w:rsidRDefault="00BC41EA" w:rsidP="000E5764">
            <w:pPr>
              <w:pStyle w:val="TAL"/>
              <w:rPr>
                <w:b/>
                <w:bCs/>
                <w:i/>
                <w:lang w:eastAsia="en-GB"/>
              </w:rPr>
            </w:pPr>
            <w:r w:rsidRPr="009C7017">
              <w:rPr>
                <w:b/>
                <w:bCs/>
                <w:i/>
                <w:lang w:eastAsia="en-GB"/>
              </w:rPr>
              <w:t>q-QualMinOffsetCell</w:t>
            </w:r>
          </w:p>
          <w:p w14:paraId="7BE83ED2" w14:textId="77777777" w:rsidR="00BC41EA" w:rsidRPr="009C7017" w:rsidRDefault="00BC41EA" w:rsidP="000E576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BC41EA" w:rsidRPr="009C7017" w14:paraId="5C65A98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BCE7EF" w14:textId="77777777" w:rsidR="00BC41EA" w:rsidRPr="009C7017" w:rsidRDefault="00BC41EA" w:rsidP="000E5764">
            <w:pPr>
              <w:pStyle w:val="TAL"/>
              <w:rPr>
                <w:b/>
                <w:bCs/>
                <w:i/>
                <w:lang w:eastAsia="en-GB"/>
              </w:rPr>
            </w:pPr>
            <w:r w:rsidRPr="009C7017">
              <w:rPr>
                <w:b/>
                <w:bCs/>
                <w:i/>
                <w:lang w:eastAsia="en-GB"/>
              </w:rPr>
              <w:t>q-RxLevMin</w:t>
            </w:r>
          </w:p>
          <w:p w14:paraId="681A84CD" w14:textId="77777777" w:rsidR="00BC41EA" w:rsidRPr="009C7017" w:rsidRDefault="00BC41EA" w:rsidP="000E576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BC41EA" w:rsidRPr="009C7017" w14:paraId="77229A76"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257FF4" w14:textId="77777777" w:rsidR="00BC41EA" w:rsidRPr="009C7017" w:rsidRDefault="00BC41EA" w:rsidP="000E5764">
            <w:pPr>
              <w:pStyle w:val="TAL"/>
              <w:rPr>
                <w:b/>
                <w:bCs/>
                <w:i/>
                <w:lang w:eastAsia="en-GB"/>
              </w:rPr>
            </w:pPr>
            <w:r w:rsidRPr="009C7017">
              <w:rPr>
                <w:b/>
                <w:bCs/>
                <w:i/>
                <w:lang w:eastAsia="en-GB"/>
              </w:rPr>
              <w:t>q-RxLevMinOffsetCell</w:t>
            </w:r>
          </w:p>
          <w:p w14:paraId="10AA7A4D" w14:textId="77777777" w:rsidR="00BC41EA" w:rsidRPr="009C7017" w:rsidRDefault="00BC41EA" w:rsidP="000E576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BC41EA" w:rsidRPr="009C7017" w14:paraId="2E89CE86"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C8D71" w14:textId="77777777" w:rsidR="00BC41EA" w:rsidRPr="009C7017" w:rsidRDefault="00BC41EA" w:rsidP="000E5764">
            <w:pPr>
              <w:pStyle w:val="TAL"/>
              <w:rPr>
                <w:b/>
                <w:bCs/>
                <w:i/>
                <w:lang w:eastAsia="en-GB"/>
              </w:rPr>
            </w:pPr>
            <w:r w:rsidRPr="009C7017">
              <w:rPr>
                <w:b/>
                <w:bCs/>
                <w:i/>
                <w:lang w:eastAsia="en-GB"/>
              </w:rPr>
              <w:t>q-RxLevMinOffsetCellSUL</w:t>
            </w:r>
          </w:p>
          <w:p w14:paraId="7C1AE32A" w14:textId="77777777" w:rsidR="00BC41EA" w:rsidRPr="009C7017" w:rsidRDefault="00BC41EA" w:rsidP="000E576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BC41EA" w:rsidRPr="009C7017" w14:paraId="410AA8B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4C5B7" w14:textId="77777777" w:rsidR="00BC41EA" w:rsidRPr="009C7017" w:rsidRDefault="00BC41EA" w:rsidP="000E5764">
            <w:pPr>
              <w:pStyle w:val="TAL"/>
              <w:rPr>
                <w:b/>
                <w:bCs/>
                <w:i/>
                <w:lang w:eastAsia="en-GB"/>
              </w:rPr>
            </w:pPr>
            <w:r w:rsidRPr="009C7017">
              <w:rPr>
                <w:b/>
                <w:bCs/>
                <w:i/>
                <w:lang w:eastAsia="en-GB"/>
              </w:rPr>
              <w:t>q-RxLevMinSUL</w:t>
            </w:r>
          </w:p>
          <w:p w14:paraId="52E1F1EB" w14:textId="77777777" w:rsidR="00BC41EA" w:rsidRPr="009C7017" w:rsidRDefault="00BC41EA" w:rsidP="000E576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BC41EA" w:rsidRPr="009C7017" w14:paraId="233A5F0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F6BD2F" w14:textId="77777777" w:rsidR="00BC41EA" w:rsidRPr="009C7017" w:rsidRDefault="00BC41EA" w:rsidP="000E5764">
            <w:pPr>
              <w:pStyle w:val="TAL"/>
              <w:rPr>
                <w:b/>
                <w:bCs/>
                <w:i/>
                <w:iCs/>
                <w:noProof/>
                <w:lang w:eastAsia="sv-SE"/>
              </w:rPr>
            </w:pPr>
            <w:r w:rsidRPr="009C7017">
              <w:rPr>
                <w:b/>
                <w:bCs/>
                <w:i/>
                <w:iCs/>
                <w:noProof/>
                <w:lang w:eastAsia="sv-SE"/>
              </w:rPr>
              <w:lastRenderedPageBreak/>
              <w:t>smtc</w:t>
            </w:r>
          </w:p>
          <w:p w14:paraId="24C48BF8" w14:textId="77777777" w:rsidR="00BC41EA" w:rsidRPr="009C7017" w:rsidRDefault="00BC41EA" w:rsidP="000E576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BC41EA" w:rsidRPr="009C7017" w14:paraId="2FCF712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5CFA72" w14:textId="77777777" w:rsidR="00BC41EA" w:rsidRPr="009C7017" w:rsidRDefault="00BC41EA" w:rsidP="000E5764">
            <w:pPr>
              <w:pStyle w:val="TAL"/>
              <w:rPr>
                <w:b/>
                <w:bCs/>
                <w:i/>
                <w:iCs/>
                <w:noProof/>
                <w:lang w:eastAsia="sv-SE"/>
              </w:rPr>
            </w:pPr>
            <w:r w:rsidRPr="009C7017">
              <w:rPr>
                <w:b/>
                <w:bCs/>
                <w:i/>
                <w:iCs/>
                <w:noProof/>
                <w:lang w:eastAsia="sv-SE"/>
              </w:rPr>
              <w:t>smtc2-LP</w:t>
            </w:r>
          </w:p>
          <w:p w14:paraId="3700ABE6" w14:textId="77777777" w:rsidR="00BC41EA" w:rsidRPr="009C7017" w:rsidRDefault="00BC41EA" w:rsidP="000E576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BC41EA" w:rsidRPr="009C7017" w14:paraId="55437799"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46312" w14:textId="77777777" w:rsidR="00BC41EA" w:rsidRPr="009C7017" w:rsidRDefault="00BC41EA" w:rsidP="000E5764">
            <w:pPr>
              <w:pStyle w:val="TAL"/>
              <w:rPr>
                <w:b/>
                <w:bCs/>
                <w:i/>
                <w:iCs/>
                <w:lang w:eastAsia="sv-SE"/>
              </w:rPr>
            </w:pPr>
            <w:r w:rsidRPr="009C7017">
              <w:rPr>
                <w:b/>
                <w:bCs/>
                <w:i/>
                <w:iCs/>
                <w:lang w:eastAsia="sv-SE"/>
              </w:rPr>
              <w:t>ssb-</w:t>
            </w:r>
            <w:r w:rsidRPr="009C7017">
              <w:rPr>
                <w:rFonts w:cs="Arial"/>
                <w:b/>
                <w:bCs/>
                <w:i/>
                <w:lang w:eastAsia="en-GB"/>
              </w:rPr>
              <w:t>PositionQCL</w:t>
            </w:r>
          </w:p>
          <w:p w14:paraId="28C98015" w14:textId="77777777" w:rsidR="00BC41EA" w:rsidRPr="009C7017" w:rsidRDefault="00BC41EA" w:rsidP="000E576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BC41EA" w:rsidRPr="009C7017" w14:paraId="11AF93A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501DD9" w14:textId="77777777" w:rsidR="00BC41EA" w:rsidRPr="009C7017" w:rsidRDefault="00BC41EA" w:rsidP="000E5764">
            <w:pPr>
              <w:pStyle w:val="TAL"/>
              <w:rPr>
                <w:b/>
                <w:bCs/>
                <w:i/>
                <w:iCs/>
                <w:lang w:eastAsia="sv-SE"/>
              </w:rPr>
            </w:pPr>
            <w:r w:rsidRPr="009C7017">
              <w:rPr>
                <w:b/>
                <w:bCs/>
                <w:i/>
                <w:iCs/>
                <w:lang w:eastAsia="sv-SE"/>
              </w:rPr>
              <w:t>ssb-</w:t>
            </w:r>
            <w:r w:rsidRPr="009C7017">
              <w:rPr>
                <w:rFonts w:cs="Arial"/>
                <w:b/>
                <w:bCs/>
                <w:i/>
                <w:lang w:eastAsia="en-GB"/>
              </w:rPr>
              <w:t>PositionQCL-Common</w:t>
            </w:r>
          </w:p>
          <w:p w14:paraId="5495CB92" w14:textId="77777777" w:rsidR="00BC41EA" w:rsidRPr="009C7017" w:rsidRDefault="00BC41EA" w:rsidP="000E576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BC41EA" w:rsidRPr="009C7017" w14:paraId="34D12AB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C051ED" w14:textId="77777777" w:rsidR="00BC41EA" w:rsidRPr="009C7017" w:rsidRDefault="00BC41EA" w:rsidP="000E5764">
            <w:pPr>
              <w:pStyle w:val="TAL"/>
              <w:rPr>
                <w:b/>
                <w:bCs/>
                <w:i/>
                <w:iCs/>
                <w:lang w:eastAsia="sv-SE"/>
              </w:rPr>
            </w:pPr>
            <w:r w:rsidRPr="009C7017">
              <w:rPr>
                <w:b/>
                <w:bCs/>
                <w:i/>
                <w:iCs/>
                <w:lang w:eastAsia="sv-SE"/>
              </w:rPr>
              <w:t>ssb-ToMeasure</w:t>
            </w:r>
          </w:p>
          <w:p w14:paraId="4813A5EC" w14:textId="77777777" w:rsidR="00BC41EA" w:rsidRPr="009C7017" w:rsidRDefault="00BC41EA" w:rsidP="000E576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BC41EA" w:rsidRPr="009C7017" w14:paraId="7AC3F459"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61BD53" w14:textId="77777777" w:rsidR="00BC41EA" w:rsidRPr="009C7017" w:rsidRDefault="00BC41EA" w:rsidP="000E5764">
            <w:pPr>
              <w:pStyle w:val="TAL"/>
              <w:rPr>
                <w:b/>
                <w:bCs/>
                <w:i/>
                <w:iCs/>
                <w:lang w:eastAsia="sv-SE"/>
              </w:rPr>
            </w:pPr>
            <w:r w:rsidRPr="009C7017">
              <w:rPr>
                <w:b/>
                <w:bCs/>
                <w:i/>
                <w:iCs/>
                <w:lang w:eastAsia="sv-SE"/>
              </w:rPr>
              <w:t>ssbSubcarrierSpacing</w:t>
            </w:r>
          </w:p>
          <w:p w14:paraId="5BA8EE1F" w14:textId="77777777" w:rsidR="00BC41EA" w:rsidRPr="009C7017" w:rsidRDefault="00BC41EA" w:rsidP="000E5764">
            <w:pPr>
              <w:pStyle w:val="TAL"/>
              <w:rPr>
                <w:b/>
                <w:bCs/>
                <w:i/>
                <w:noProof/>
                <w:lang w:eastAsia="en-GB"/>
              </w:rPr>
            </w:pPr>
            <w:r w:rsidRPr="009C7017">
              <w:rPr>
                <w:szCs w:val="22"/>
                <w:lang w:eastAsia="sv-SE"/>
              </w:rPr>
              <w:t>Subcarrier spacing of SSB. Only the values 15 kHz or 30 kHz (FR1), and 120 kHz or 240 kHz (FR2) are applicable.</w:t>
            </w:r>
          </w:p>
        </w:tc>
      </w:tr>
      <w:tr w:rsidR="00BC41EA" w:rsidRPr="009C7017" w14:paraId="6EF03314"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1F969" w14:textId="77777777" w:rsidR="00BC41EA" w:rsidRPr="009C7017" w:rsidRDefault="00BC41EA" w:rsidP="000E5764">
            <w:pPr>
              <w:pStyle w:val="TAL"/>
              <w:rPr>
                <w:b/>
                <w:bCs/>
                <w:i/>
                <w:noProof/>
                <w:lang w:eastAsia="en-GB"/>
              </w:rPr>
            </w:pPr>
            <w:r w:rsidRPr="009C7017">
              <w:rPr>
                <w:b/>
                <w:bCs/>
                <w:i/>
                <w:noProof/>
                <w:lang w:eastAsia="en-GB"/>
              </w:rPr>
              <w:t>threshX-HighP</w:t>
            </w:r>
          </w:p>
          <w:p w14:paraId="774A0D61" w14:textId="77777777" w:rsidR="00BC41EA" w:rsidRPr="009C7017" w:rsidRDefault="00BC41EA" w:rsidP="000E576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BC41EA" w:rsidRPr="009C7017" w14:paraId="7C5D49E4"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E47563" w14:textId="77777777" w:rsidR="00BC41EA" w:rsidRPr="009C7017" w:rsidRDefault="00BC41EA" w:rsidP="000E5764">
            <w:pPr>
              <w:pStyle w:val="TAL"/>
              <w:rPr>
                <w:b/>
                <w:bCs/>
                <w:i/>
                <w:noProof/>
                <w:lang w:eastAsia="en-GB"/>
              </w:rPr>
            </w:pPr>
            <w:r w:rsidRPr="009C7017">
              <w:rPr>
                <w:b/>
                <w:bCs/>
                <w:i/>
                <w:noProof/>
                <w:lang w:eastAsia="en-GB"/>
              </w:rPr>
              <w:t>threshX-HighQ</w:t>
            </w:r>
          </w:p>
          <w:p w14:paraId="4A7818D4" w14:textId="77777777" w:rsidR="00BC41EA" w:rsidRPr="009C7017" w:rsidRDefault="00BC41EA" w:rsidP="000E576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BC41EA" w:rsidRPr="009C7017" w14:paraId="4FCCB2A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8979B" w14:textId="77777777" w:rsidR="00BC41EA" w:rsidRPr="009C7017" w:rsidRDefault="00BC41EA" w:rsidP="000E5764">
            <w:pPr>
              <w:pStyle w:val="TAL"/>
              <w:rPr>
                <w:b/>
                <w:bCs/>
                <w:i/>
                <w:noProof/>
                <w:lang w:eastAsia="en-GB"/>
              </w:rPr>
            </w:pPr>
            <w:r w:rsidRPr="009C7017">
              <w:rPr>
                <w:b/>
                <w:bCs/>
                <w:i/>
                <w:noProof/>
                <w:lang w:eastAsia="en-GB"/>
              </w:rPr>
              <w:t>threshX-LowP</w:t>
            </w:r>
          </w:p>
          <w:p w14:paraId="730CDECF" w14:textId="77777777" w:rsidR="00BC41EA" w:rsidRPr="009C7017" w:rsidRDefault="00BC41EA" w:rsidP="000E576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BC41EA" w:rsidRPr="009C7017" w14:paraId="24E4706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F338B" w14:textId="77777777" w:rsidR="00BC41EA" w:rsidRPr="009C7017" w:rsidRDefault="00BC41EA" w:rsidP="000E5764">
            <w:pPr>
              <w:pStyle w:val="TAL"/>
              <w:rPr>
                <w:b/>
                <w:bCs/>
                <w:i/>
                <w:noProof/>
                <w:lang w:eastAsia="en-GB"/>
              </w:rPr>
            </w:pPr>
            <w:r w:rsidRPr="009C7017">
              <w:rPr>
                <w:b/>
                <w:bCs/>
                <w:i/>
                <w:noProof/>
                <w:lang w:eastAsia="en-GB"/>
              </w:rPr>
              <w:t>threshX-LowQ</w:t>
            </w:r>
          </w:p>
          <w:p w14:paraId="45994B24" w14:textId="77777777" w:rsidR="00BC41EA" w:rsidRPr="009C7017" w:rsidRDefault="00BC41EA" w:rsidP="000E576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BC41EA" w:rsidRPr="009C7017" w14:paraId="0C0BE4B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BA0952" w14:textId="77777777" w:rsidR="00BC41EA" w:rsidRPr="009C7017" w:rsidRDefault="00BC41EA" w:rsidP="000E5764">
            <w:pPr>
              <w:pStyle w:val="TAL"/>
              <w:rPr>
                <w:b/>
                <w:bCs/>
                <w:i/>
                <w:noProof/>
                <w:lang w:eastAsia="en-GB"/>
              </w:rPr>
            </w:pPr>
            <w:r w:rsidRPr="009C7017">
              <w:rPr>
                <w:b/>
                <w:bCs/>
                <w:i/>
                <w:noProof/>
                <w:lang w:eastAsia="en-GB"/>
              </w:rPr>
              <w:t>t-ReselectionNR</w:t>
            </w:r>
          </w:p>
          <w:p w14:paraId="7E047510" w14:textId="77777777" w:rsidR="00BC41EA" w:rsidRPr="009C7017" w:rsidRDefault="00BC41EA" w:rsidP="000E576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BC41EA" w:rsidRPr="009C7017" w14:paraId="10F2286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513A22" w14:textId="77777777" w:rsidR="00BC41EA" w:rsidRPr="009C7017" w:rsidRDefault="00BC41EA" w:rsidP="000E5764">
            <w:pPr>
              <w:pStyle w:val="TAL"/>
              <w:rPr>
                <w:b/>
                <w:bCs/>
                <w:i/>
                <w:iCs/>
                <w:lang w:eastAsia="sv-SE"/>
              </w:rPr>
            </w:pPr>
            <w:r w:rsidRPr="009C7017">
              <w:rPr>
                <w:b/>
                <w:bCs/>
                <w:i/>
                <w:iCs/>
                <w:lang w:eastAsia="sv-SE"/>
              </w:rPr>
              <w:t>t-ReselectionNR-SF</w:t>
            </w:r>
          </w:p>
          <w:p w14:paraId="2A301068" w14:textId="77777777" w:rsidR="00BC41EA" w:rsidRPr="009C7017" w:rsidRDefault="00BC41EA" w:rsidP="000E576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5047087" w14:textId="77777777" w:rsidR="00BC41EA" w:rsidRPr="009C7017" w:rsidRDefault="00BC41EA" w:rsidP="00BC41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124E6C1F"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65DA99D" w14:textId="77777777" w:rsidR="00BC41EA" w:rsidRPr="009C7017" w:rsidRDefault="00BC41EA" w:rsidP="000E576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4092D9" w14:textId="77777777" w:rsidR="00BC41EA" w:rsidRPr="009C7017" w:rsidRDefault="00BC41EA" w:rsidP="000E5764">
            <w:pPr>
              <w:pStyle w:val="TAH"/>
              <w:rPr>
                <w:szCs w:val="22"/>
                <w:lang w:eastAsia="en-US"/>
              </w:rPr>
            </w:pPr>
            <w:r w:rsidRPr="009C7017">
              <w:rPr>
                <w:szCs w:val="22"/>
                <w:lang w:eastAsia="en-US"/>
              </w:rPr>
              <w:t>Explanation</w:t>
            </w:r>
          </w:p>
        </w:tc>
      </w:tr>
      <w:tr w:rsidR="00BC41EA" w:rsidRPr="009C7017" w14:paraId="60F6104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5969A35" w14:textId="77777777" w:rsidR="00BC41EA" w:rsidRPr="009C7017" w:rsidRDefault="00BC41EA" w:rsidP="000E576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A6BEE4" w14:textId="77777777" w:rsidR="00BC41EA" w:rsidRPr="009C7017" w:rsidRDefault="00BC41EA" w:rsidP="000E5764">
            <w:pPr>
              <w:pStyle w:val="TAL"/>
              <w:rPr>
                <w:szCs w:val="22"/>
                <w:lang w:eastAsia="en-US"/>
              </w:rPr>
            </w:pPr>
            <w:r w:rsidRPr="009C7017">
              <w:rPr>
                <w:szCs w:val="22"/>
                <w:lang w:eastAsia="en-US"/>
              </w:rPr>
              <w:t>The field is mandatory present in SIB4.</w:t>
            </w:r>
          </w:p>
        </w:tc>
      </w:tr>
      <w:tr w:rsidR="00BC41EA" w:rsidRPr="009C7017" w14:paraId="399D8826"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ADBAA18" w14:textId="77777777" w:rsidR="00BC41EA" w:rsidRPr="009C7017" w:rsidRDefault="00BC41EA" w:rsidP="000E576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81931F0" w14:textId="77777777" w:rsidR="00BC41EA" w:rsidRPr="009C7017" w:rsidRDefault="00BC41EA" w:rsidP="000E576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BC41EA" w:rsidRPr="009C7017" w14:paraId="6A704E9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B7CE9FA" w14:textId="77777777" w:rsidR="00BC41EA" w:rsidRPr="009C7017" w:rsidRDefault="00BC41EA" w:rsidP="000E576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229034C" w14:textId="77777777" w:rsidR="00BC41EA" w:rsidRPr="009C7017" w:rsidRDefault="00BC41EA" w:rsidP="000E5764">
            <w:pPr>
              <w:pStyle w:val="TAL"/>
              <w:rPr>
                <w:szCs w:val="22"/>
                <w:lang w:eastAsia="en-US"/>
              </w:rPr>
            </w:pPr>
            <w:r w:rsidRPr="009C7017">
              <w:rPr>
                <w:szCs w:val="22"/>
              </w:rPr>
              <w:t>This field is mandatory present if this inter-frequency operates with shared spectrum channel access. Otherwise, it is absent, Need R.</w:t>
            </w:r>
          </w:p>
        </w:tc>
      </w:tr>
      <w:tr w:rsidR="00BC41EA" w:rsidRPr="009C7017" w14:paraId="29E14A1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1845B89" w14:textId="77777777" w:rsidR="00BC41EA" w:rsidRPr="009C7017" w:rsidRDefault="00BC41EA" w:rsidP="000E576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DB87EB1" w14:textId="77777777" w:rsidR="00BC41EA" w:rsidRPr="009C7017" w:rsidRDefault="00BC41EA" w:rsidP="000E576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42E4C6C0" w14:textId="77777777" w:rsidR="00BC41EA" w:rsidRPr="009C7017" w:rsidRDefault="00BC41EA" w:rsidP="00BC41EA"/>
    <w:p w14:paraId="5DA97E87" w14:textId="77777777" w:rsidR="00BC41EA" w:rsidRPr="009C7017" w:rsidRDefault="00BC41EA" w:rsidP="00BC41EA">
      <w:pPr>
        <w:pStyle w:val="Heading4"/>
        <w:rPr>
          <w:rFonts w:eastAsia="SimSun"/>
          <w:i/>
          <w:noProof/>
        </w:rPr>
      </w:pPr>
      <w:bookmarkStart w:id="148" w:name="_Toc60777144"/>
      <w:bookmarkStart w:id="149" w:name="_Toc83740099"/>
      <w:r w:rsidRPr="009C7017">
        <w:rPr>
          <w:rFonts w:eastAsia="SimSun"/>
        </w:rPr>
        <w:lastRenderedPageBreak/>
        <w:t>–</w:t>
      </w:r>
      <w:r w:rsidRPr="009C7017">
        <w:rPr>
          <w:rFonts w:eastAsia="SimSun"/>
        </w:rPr>
        <w:tab/>
      </w:r>
      <w:r w:rsidRPr="009C7017">
        <w:rPr>
          <w:rFonts w:eastAsia="SimSun"/>
          <w:i/>
          <w:noProof/>
        </w:rPr>
        <w:t>SIB5</w:t>
      </w:r>
      <w:bookmarkEnd w:id="148"/>
      <w:bookmarkEnd w:id="149"/>
    </w:p>
    <w:p w14:paraId="4A67E586" w14:textId="77777777" w:rsidR="00BC41EA" w:rsidRPr="009C7017" w:rsidRDefault="00BC41EA" w:rsidP="00BC41EA">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0EDD0F6A" w14:textId="77777777" w:rsidR="00BC41EA" w:rsidRPr="009C7017" w:rsidRDefault="00BC41EA" w:rsidP="00BC41EA">
      <w:pPr>
        <w:pStyle w:val="TH"/>
        <w:rPr>
          <w:bCs/>
          <w:i/>
          <w:iCs/>
        </w:rPr>
      </w:pPr>
      <w:r w:rsidRPr="009C7017">
        <w:rPr>
          <w:bCs/>
          <w:i/>
          <w:iCs/>
          <w:noProof/>
        </w:rPr>
        <w:t xml:space="preserve">SIB5 </w:t>
      </w:r>
      <w:r w:rsidRPr="009C7017">
        <w:rPr>
          <w:bCs/>
          <w:iCs/>
          <w:noProof/>
        </w:rPr>
        <w:t>information element</w:t>
      </w:r>
    </w:p>
    <w:p w14:paraId="51A4FECB" w14:textId="77777777" w:rsidR="00BC41EA" w:rsidRPr="009C7017" w:rsidRDefault="00BC41EA" w:rsidP="00BC41EA">
      <w:pPr>
        <w:pStyle w:val="PL"/>
        <w:rPr>
          <w:color w:val="808080"/>
        </w:rPr>
      </w:pPr>
      <w:r w:rsidRPr="009C7017">
        <w:rPr>
          <w:color w:val="808080"/>
        </w:rPr>
        <w:t>-- ASN1START</w:t>
      </w:r>
    </w:p>
    <w:p w14:paraId="41CF8ECF" w14:textId="77777777" w:rsidR="00BC41EA" w:rsidRPr="009C7017" w:rsidRDefault="00BC41EA" w:rsidP="00BC41EA">
      <w:pPr>
        <w:pStyle w:val="PL"/>
        <w:rPr>
          <w:color w:val="808080"/>
        </w:rPr>
      </w:pPr>
      <w:r w:rsidRPr="009C7017">
        <w:rPr>
          <w:color w:val="808080"/>
        </w:rPr>
        <w:t>-- TAG-SIB5-START</w:t>
      </w:r>
    </w:p>
    <w:p w14:paraId="52A6659A" w14:textId="77777777" w:rsidR="00BC41EA" w:rsidRPr="009C7017" w:rsidRDefault="00BC41EA" w:rsidP="00BC41EA">
      <w:pPr>
        <w:pStyle w:val="PL"/>
      </w:pPr>
    </w:p>
    <w:p w14:paraId="5494ACF2" w14:textId="77777777" w:rsidR="00BC41EA" w:rsidRPr="009C7017" w:rsidRDefault="00BC41EA" w:rsidP="00BC41EA">
      <w:pPr>
        <w:pStyle w:val="PL"/>
      </w:pPr>
      <w:r w:rsidRPr="009C7017">
        <w:t xml:space="preserve">SIB5 ::=                            </w:t>
      </w:r>
      <w:r w:rsidRPr="009C7017">
        <w:rPr>
          <w:color w:val="993366"/>
        </w:rPr>
        <w:t>SEQUENCE</w:t>
      </w:r>
      <w:r w:rsidRPr="009C7017">
        <w:t xml:space="preserve"> {</w:t>
      </w:r>
    </w:p>
    <w:p w14:paraId="66BB9E3F" w14:textId="77777777" w:rsidR="00BC41EA" w:rsidRPr="009C7017" w:rsidRDefault="00BC41EA" w:rsidP="00BC41EA">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46B2CB07" w14:textId="77777777" w:rsidR="00BC41EA" w:rsidRPr="009C7017" w:rsidRDefault="00BC41EA" w:rsidP="00BC41EA">
      <w:pPr>
        <w:pStyle w:val="PL"/>
      </w:pPr>
      <w:r w:rsidRPr="009C7017">
        <w:t xml:space="preserve">    t-ReselectionEUTRA                  T-Reselection,</w:t>
      </w:r>
    </w:p>
    <w:p w14:paraId="542393D9" w14:textId="77777777" w:rsidR="00BC41EA" w:rsidRPr="009C7017" w:rsidRDefault="00BC41EA" w:rsidP="00BC41EA">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73EBD088"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ABF668" w14:textId="77777777" w:rsidR="00BC41EA" w:rsidRPr="009C7017" w:rsidRDefault="00BC41EA" w:rsidP="00BC41EA">
      <w:pPr>
        <w:pStyle w:val="PL"/>
      </w:pPr>
      <w:r w:rsidRPr="009C7017">
        <w:t xml:space="preserve">    ...,</w:t>
      </w:r>
    </w:p>
    <w:p w14:paraId="3818B725" w14:textId="77777777" w:rsidR="00BC41EA" w:rsidRPr="009C7017" w:rsidRDefault="00BC41EA" w:rsidP="00BC41EA">
      <w:pPr>
        <w:pStyle w:val="PL"/>
      </w:pPr>
      <w:r w:rsidRPr="009C7017">
        <w:t xml:space="preserve">    [[</w:t>
      </w:r>
    </w:p>
    <w:p w14:paraId="2736C53C" w14:textId="77777777" w:rsidR="00BC41EA" w:rsidRPr="009C7017" w:rsidRDefault="00BC41EA" w:rsidP="00BC41EA">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7B394A83" w14:textId="77777777" w:rsidR="00BC41EA" w:rsidRPr="009C7017" w:rsidRDefault="00BC41EA" w:rsidP="00BC41EA">
      <w:pPr>
        <w:pStyle w:val="PL"/>
      </w:pPr>
      <w:r w:rsidRPr="009C7017">
        <w:t xml:space="preserve">    ]]</w:t>
      </w:r>
    </w:p>
    <w:p w14:paraId="5FEC7AE0" w14:textId="77777777" w:rsidR="00BC41EA" w:rsidRPr="009C7017" w:rsidRDefault="00BC41EA" w:rsidP="00BC41EA">
      <w:pPr>
        <w:pStyle w:val="PL"/>
      </w:pPr>
      <w:r w:rsidRPr="009C7017">
        <w:t>}</w:t>
      </w:r>
    </w:p>
    <w:p w14:paraId="0E32C3D0" w14:textId="77777777" w:rsidR="00BC41EA" w:rsidRPr="009C7017" w:rsidRDefault="00BC41EA" w:rsidP="00BC41EA">
      <w:pPr>
        <w:pStyle w:val="PL"/>
      </w:pPr>
    </w:p>
    <w:p w14:paraId="4C8EAD45" w14:textId="77777777" w:rsidR="00BC41EA" w:rsidRPr="009C7017" w:rsidRDefault="00BC41EA" w:rsidP="00BC41EA">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189A1E70" w14:textId="77777777" w:rsidR="00BC41EA" w:rsidRPr="009C7017" w:rsidRDefault="00BC41EA" w:rsidP="00BC41EA">
      <w:pPr>
        <w:pStyle w:val="PL"/>
      </w:pPr>
    </w:p>
    <w:p w14:paraId="6B8E7784" w14:textId="77777777" w:rsidR="00BC41EA" w:rsidRPr="009C7017" w:rsidRDefault="00BC41EA" w:rsidP="00BC41EA">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538BF212" w14:textId="77777777" w:rsidR="00BC41EA" w:rsidRPr="009C7017" w:rsidRDefault="00BC41EA" w:rsidP="00BC41EA">
      <w:pPr>
        <w:pStyle w:val="PL"/>
      </w:pPr>
    </w:p>
    <w:p w14:paraId="3AD284C4" w14:textId="77777777" w:rsidR="00BC41EA" w:rsidRPr="009C7017" w:rsidRDefault="00BC41EA" w:rsidP="00BC41EA">
      <w:pPr>
        <w:pStyle w:val="PL"/>
      </w:pPr>
      <w:r w:rsidRPr="009C7017">
        <w:t xml:space="preserve">CarrierFreqEUTRA ::=                </w:t>
      </w:r>
      <w:r w:rsidRPr="009C7017">
        <w:rPr>
          <w:color w:val="993366"/>
        </w:rPr>
        <w:t>SEQUENCE</w:t>
      </w:r>
      <w:r w:rsidRPr="009C7017">
        <w:t xml:space="preserve"> {</w:t>
      </w:r>
    </w:p>
    <w:p w14:paraId="393C2015" w14:textId="77777777" w:rsidR="00BC41EA" w:rsidRPr="009C7017" w:rsidRDefault="00BC41EA" w:rsidP="00BC41EA">
      <w:pPr>
        <w:pStyle w:val="PL"/>
      </w:pPr>
      <w:r w:rsidRPr="009C7017">
        <w:t xml:space="preserve">    carrierFreq                         ARFCN-ValueEUTRA,</w:t>
      </w:r>
    </w:p>
    <w:p w14:paraId="52A7870A" w14:textId="77777777" w:rsidR="00BC41EA" w:rsidRPr="009C7017" w:rsidRDefault="00BC41EA" w:rsidP="00BC41EA">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7FF47A6C" w14:textId="77777777" w:rsidR="00BC41EA" w:rsidRPr="009C7017" w:rsidRDefault="00BC41EA" w:rsidP="00BC41EA">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610981BC" w14:textId="77777777" w:rsidR="00BC41EA" w:rsidRPr="009C7017" w:rsidRDefault="00BC41EA" w:rsidP="00BC41EA">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44C2F6EB" w14:textId="77777777" w:rsidR="00BC41EA" w:rsidRPr="009C7017" w:rsidRDefault="00BC41EA" w:rsidP="00BC41EA">
      <w:pPr>
        <w:pStyle w:val="PL"/>
      </w:pPr>
      <w:r w:rsidRPr="009C7017">
        <w:t xml:space="preserve">    allowedMeasBandwidth                EUTRA-AllowedMeasBandwidth,</w:t>
      </w:r>
    </w:p>
    <w:p w14:paraId="06876540" w14:textId="77777777" w:rsidR="00BC41EA" w:rsidRPr="009C7017" w:rsidRDefault="00BC41EA" w:rsidP="00BC41EA">
      <w:pPr>
        <w:pStyle w:val="PL"/>
      </w:pPr>
      <w:r w:rsidRPr="009C7017">
        <w:t xml:space="preserve">    presenceAntennaPort1                EUTRA-PresenceAntennaPort1,</w:t>
      </w:r>
    </w:p>
    <w:p w14:paraId="1343ED7E" w14:textId="77777777" w:rsidR="00BC41EA" w:rsidRPr="009C7017" w:rsidRDefault="00BC41EA" w:rsidP="00BC41EA">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2FFAB8D1" w14:textId="77777777" w:rsidR="00BC41EA" w:rsidRPr="009C7017" w:rsidRDefault="00BC41EA" w:rsidP="00BC41EA">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4090ECB0" w14:textId="77777777" w:rsidR="00BC41EA" w:rsidRPr="009C7017" w:rsidRDefault="00BC41EA" w:rsidP="00BC41EA">
      <w:pPr>
        <w:pStyle w:val="PL"/>
      </w:pPr>
      <w:r w:rsidRPr="009C7017">
        <w:t xml:space="preserve">    threshX-High                        ReselectionThreshold,</w:t>
      </w:r>
    </w:p>
    <w:p w14:paraId="12D4EFB6" w14:textId="77777777" w:rsidR="00BC41EA" w:rsidRPr="009C7017" w:rsidRDefault="00BC41EA" w:rsidP="00BC41EA">
      <w:pPr>
        <w:pStyle w:val="PL"/>
      </w:pPr>
      <w:r w:rsidRPr="009C7017">
        <w:t xml:space="preserve">    threshX-Low                         ReselectionThreshold,</w:t>
      </w:r>
    </w:p>
    <w:p w14:paraId="0DFCCF72" w14:textId="77777777" w:rsidR="00BC41EA" w:rsidRPr="009C7017" w:rsidRDefault="00BC41EA" w:rsidP="00BC41EA">
      <w:pPr>
        <w:pStyle w:val="PL"/>
      </w:pPr>
      <w:r w:rsidRPr="009C7017">
        <w:t xml:space="preserve">    q-RxLevMin                          </w:t>
      </w:r>
      <w:r w:rsidRPr="009C7017">
        <w:rPr>
          <w:color w:val="993366"/>
        </w:rPr>
        <w:t>INTEGER</w:t>
      </w:r>
      <w:r w:rsidRPr="009C7017">
        <w:t xml:space="preserve"> (-70..-22),</w:t>
      </w:r>
    </w:p>
    <w:p w14:paraId="36AEEFFA" w14:textId="77777777" w:rsidR="00BC41EA" w:rsidRPr="009C7017" w:rsidRDefault="00BC41EA" w:rsidP="00BC41EA">
      <w:pPr>
        <w:pStyle w:val="PL"/>
      </w:pPr>
      <w:r w:rsidRPr="009C7017">
        <w:t xml:space="preserve">    q-QualMin                           </w:t>
      </w:r>
      <w:r w:rsidRPr="009C7017">
        <w:rPr>
          <w:color w:val="993366"/>
        </w:rPr>
        <w:t>INTEGER</w:t>
      </w:r>
      <w:r w:rsidRPr="009C7017">
        <w:t xml:space="preserve"> (-34..-3),</w:t>
      </w:r>
    </w:p>
    <w:p w14:paraId="7039200F" w14:textId="77777777" w:rsidR="00BC41EA" w:rsidRPr="009C7017" w:rsidRDefault="00BC41EA" w:rsidP="00BC41EA">
      <w:pPr>
        <w:pStyle w:val="PL"/>
      </w:pPr>
      <w:r w:rsidRPr="009C7017">
        <w:t xml:space="preserve">    p-MaxEUTRA                          </w:t>
      </w:r>
      <w:r w:rsidRPr="009C7017">
        <w:rPr>
          <w:color w:val="993366"/>
        </w:rPr>
        <w:t>INTEGER</w:t>
      </w:r>
      <w:r w:rsidRPr="009C7017">
        <w:t xml:space="preserve"> (-30..33),</w:t>
      </w:r>
    </w:p>
    <w:p w14:paraId="5A8FE246" w14:textId="77777777" w:rsidR="00BC41EA" w:rsidRPr="009C7017" w:rsidRDefault="00BC41EA" w:rsidP="00BC41EA">
      <w:pPr>
        <w:pStyle w:val="PL"/>
      </w:pPr>
      <w:r w:rsidRPr="009C7017">
        <w:t xml:space="preserve">    threshX-Q                           </w:t>
      </w:r>
      <w:r w:rsidRPr="009C7017">
        <w:rPr>
          <w:color w:val="993366"/>
        </w:rPr>
        <w:t>SEQUENCE</w:t>
      </w:r>
      <w:r w:rsidRPr="009C7017">
        <w:t xml:space="preserve"> {</w:t>
      </w:r>
    </w:p>
    <w:p w14:paraId="5CE876F6" w14:textId="77777777" w:rsidR="00BC41EA" w:rsidRPr="009C7017" w:rsidRDefault="00BC41EA" w:rsidP="00BC41EA">
      <w:pPr>
        <w:pStyle w:val="PL"/>
      </w:pPr>
      <w:r w:rsidRPr="009C7017">
        <w:t xml:space="preserve">        threshX-HighQ                       ReselectionThresholdQ,</w:t>
      </w:r>
    </w:p>
    <w:p w14:paraId="5D28ABE8" w14:textId="77777777" w:rsidR="00BC41EA" w:rsidRPr="009C7017" w:rsidRDefault="00BC41EA" w:rsidP="00BC41EA">
      <w:pPr>
        <w:pStyle w:val="PL"/>
      </w:pPr>
      <w:r w:rsidRPr="009C7017">
        <w:t xml:space="preserve">        threshX-LowQ                        ReselectionThresholdQ</w:t>
      </w:r>
    </w:p>
    <w:p w14:paraId="7C57DCBD"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51BC295B" w14:textId="77777777" w:rsidR="00BC41EA" w:rsidRPr="009C7017" w:rsidRDefault="00BC41EA" w:rsidP="00BC41EA">
      <w:pPr>
        <w:pStyle w:val="PL"/>
      </w:pPr>
      <w:r w:rsidRPr="009C7017">
        <w:t>}</w:t>
      </w:r>
    </w:p>
    <w:p w14:paraId="3A8B7B13" w14:textId="77777777" w:rsidR="00BC41EA" w:rsidRPr="009C7017" w:rsidRDefault="00BC41EA" w:rsidP="00BC41EA">
      <w:pPr>
        <w:pStyle w:val="PL"/>
      </w:pPr>
    </w:p>
    <w:p w14:paraId="13FD5AC7" w14:textId="77777777" w:rsidR="00BC41EA" w:rsidRPr="009C7017" w:rsidRDefault="00BC41EA" w:rsidP="00BC41EA">
      <w:pPr>
        <w:pStyle w:val="PL"/>
      </w:pPr>
      <w:r w:rsidRPr="009C7017">
        <w:t xml:space="preserve">CarrierFreqEUTRA-v1610 ::= </w:t>
      </w:r>
      <w:r w:rsidRPr="009C7017">
        <w:rPr>
          <w:color w:val="993366"/>
        </w:rPr>
        <w:t>SEQUENCE</w:t>
      </w:r>
      <w:r w:rsidRPr="009C7017">
        <w:t xml:space="preserve"> {</w:t>
      </w:r>
    </w:p>
    <w:p w14:paraId="799033B8" w14:textId="77777777" w:rsidR="00BC41EA" w:rsidRPr="009C7017" w:rsidRDefault="00BC41EA" w:rsidP="00BC41EA">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C1D1939" w14:textId="77777777" w:rsidR="00BC41EA" w:rsidRPr="009C7017" w:rsidRDefault="00BC41EA" w:rsidP="00BC41EA">
      <w:pPr>
        <w:pStyle w:val="PL"/>
      </w:pPr>
      <w:r w:rsidRPr="009C7017">
        <w:t>}</w:t>
      </w:r>
    </w:p>
    <w:p w14:paraId="735D7173" w14:textId="77777777" w:rsidR="00BC41EA" w:rsidRPr="009C7017" w:rsidRDefault="00BC41EA" w:rsidP="00BC41EA">
      <w:pPr>
        <w:pStyle w:val="PL"/>
      </w:pPr>
    </w:p>
    <w:p w14:paraId="62D64F7F" w14:textId="77777777" w:rsidR="00BC41EA" w:rsidRPr="009C7017" w:rsidRDefault="00BC41EA" w:rsidP="00BC41EA">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52B4ABC1" w14:textId="77777777" w:rsidR="00BC41EA" w:rsidRPr="009C7017" w:rsidRDefault="00BC41EA" w:rsidP="00BC41EA">
      <w:pPr>
        <w:pStyle w:val="PL"/>
      </w:pPr>
    </w:p>
    <w:p w14:paraId="782DE52D" w14:textId="77777777" w:rsidR="00BC41EA" w:rsidRPr="009C7017" w:rsidRDefault="00BC41EA" w:rsidP="00BC41EA">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13BDD5ED" w14:textId="77777777" w:rsidR="00BC41EA" w:rsidRPr="009C7017" w:rsidRDefault="00BC41EA" w:rsidP="00BC41EA">
      <w:pPr>
        <w:pStyle w:val="PL"/>
      </w:pPr>
    </w:p>
    <w:p w14:paraId="74C4B232" w14:textId="77777777" w:rsidR="00BC41EA" w:rsidRPr="009C7017" w:rsidRDefault="00BC41EA" w:rsidP="00BC41EA">
      <w:pPr>
        <w:pStyle w:val="PL"/>
      </w:pPr>
      <w:r w:rsidRPr="009C7017">
        <w:t xml:space="preserve">EUTRA-FreqNeighCellInfo ::=         </w:t>
      </w:r>
      <w:r w:rsidRPr="009C7017">
        <w:rPr>
          <w:color w:val="993366"/>
        </w:rPr>
        <w:t>SEQUENCE</w:t>
      </w:r>
      <w:r w:rsidRPr="009C7017">
        <w:t xml:space="preserve"> {</w:t>
      </w:r>
    </w:p>
    <w:p w14:paraId="38F524D8" w14:textId="77777777" w:rsidR="00BC41EA" w:rsidRPr="009C7017" w:rsidRDefault="00BC41EA" w:rsidP="00BC41EA">
      <w:pPr>
        <w:pStyle w:val="PL"/>
      </w:pPr>
      <w:r w:rsidRPr="009C7017">
        <w:t xml:space="preserve">    physCellId                          EUTRA-PhysCellId,</w:t>
      </w:r>
    </w:p>
    <w:p w14:paraId="2F9355E6" w14:textId="77777777" w:rsidR="00BC41EA" w:rsidRPr="009C7017" w:rsidRDefault="00BC41EA" w:rsidP="00BC41EA">
      <w:pPr>
        <w:pStyle w:val="PL"/>
      </w:pPr>
      <w:r w:rsidRPr="009C7017">
        <w:t xml:space="preserve">    dummy                               EUTRA-Q-OffsetRange,</w:t>
      </w:r>
    </w:p>
    <w:p w14:paraId="425333D1" w14:textId="77777777" w:rsidR="00BC41EA" w:rsidRPr="009C7017" w:rsidRDefault="00BC41EA" w:rsidP="00BC41EA">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CF7BBE9" w14:textId="77777777" w:rsidR="00BC41EA" w:rsidRPr="009C7017" w:rsidRDefault="00BC41EA" w:rsidP="00BC41EA">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6F08B1A" w14:textId="77777777" w:rsidR="00BC41EA" w:rsidRPr="009C7017" w:rsidRDefault="00BC41EA" w:rsidP="00BC41EA">
      <w:pPr>
        <w:pStyle w:val="PL"/>
      </w:pPr>
      <w:r w:rsidRPr="009C7017">
        <w:t>}</w:t>
      </w:r>
    </w:p>
    <w:p w14:paraId="2515136D" w14:textId="77777777" w:rsidR="00BC41EA" w:rsidRPr="009C7017" w:rsidRDefault="00BC41EA" w:rsidP="00BC41EA">
      <w:pPr>
        <w:pStyle w:val="PL"/>
      </w:pPr>
    </w:p>
    <w:p w14:paraId="3497122B" w14:textId="77777777" w:rsidR="00BC41EA" w:rsidRPr="009C7017" w:rsidRDefault="00BC41EA" w:rsidP="00BC41EA">
      <w:pPr>
        <w:pStyle w:val="PL"/>
        <w:rPr>
          <w:color w:val="808080"/>
        </w:rPr>
      </w:pPr>
      <w:r w:rsidRPr="009C7017">
        <w:rPr>
          <w:color w:val="808080"/>
        </w:rPr>
        <w:t>-- TAG-SIB5-STOP</w:t>
      </w:r>
    </w:p>
    <w:p w14:paraId="22A0BFBC" w14:textId="77777777" w:rsidR="00BC41EA" w:rsidRPr="009C7017" w:rsidRDefault="00BC41EA" w:rsidP="00BC41EA">
      <w:pPr>
        <w:pStyle w:val="PL"/>
        <w:rPr>
          <w:color w:val="808080"/>
        </w:rPr>
      </w:pPr>
      <w:r w:rsidRPr="009C7017">
        <w:rPr>
          <w:color w:val="808080"/>
        </w:rPr>
        <w:t>-- ASN1STOP</w:t>
      </w:r>
    </w:p>
    <w:p w14:paraId="0BE8470C" w14:textId="77777777" w:rsidR="00BC41EA" w:rsidRPr="009C7017" w:rsidRDefault="00BC41EA" w:rsidP="00BC41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65E4BC1A"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A503A" w14:textId="77777777" w:rsidR="00BC41EA" w:rsidRPr="009C7017" w:rsidRDefault="00BC41EA" w:rsidP="000E576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BC41EA" w:rsidRPr="009C7017" w14:paraId="3BC413FA"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11507" w14:textId="77777777" w:rsidR="00BC41EA" w:rsidRPr="009C7017" w:rsidRDefault="00BC41EA" w:rsidP="000E5764">
            <w:pPr>
              <w:pStyle w:val="TAL"/>
              <w:rPr>
                <w:b/>
                <w:bCs/>
                <w:i/>
                <w:noProof/>
                <w:lang w:eastAsia="en-GB"/>
              </w:rPr>
            </w:pPr>
            <w:r w:rsidRPr="009C7017">
              <w:rPr>
                <w:b/>
                <w:bCs/>
                <w:i/>
                <w:noProof/>
                <w:lang w:eastAsia="en-GB"/>
              </w:rPr>
              <w:t>carrierFreqListEUTRA</w:t>
            </w:r>
          </w:p>
          <w:p w14:paraId="11607062" w14:textId="77777777" w:rsidR="00BC41EA" w:rsidRPr="009C7017" w:rsidRDefault="00BC41EA" w:rsidP="000E5764">
            <w:pPr>
              <w:pStyle w:val="TAL"/>
            </w:pPr>
            <w:r w:rsidRPr="009C7017">
              <w:rPr>
                <w:lang w:eastAsia="en-GB"/>
              </w:rPr>
              <w:t xml:space="preserve">List of carrier frequencies </w:t>
            </w:r>
            <w:r w:rsidRPr="009C7017">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BC41EA" w:rsidRPr="009C7017" w14:paraId="00F8FD8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3F3662" w14:textId="77777777" w:rsidR="00BC41EA" w:rsidRPr="009C7017" w:rsidRDefault="00BC41EA" w:rsidP="000E5764">
            <w:pPr>
              <w:pStyle w:val="TAL"/>
              <w:rPr>
                <w:b/>
                <w:bCs/>
                <w:i/>
                <w:noProof/>
                <w:lang w:eastAsia="en-GB"/>
              </w:rPr>
            </w:pPr>
            <w:r w:rsidRPr="009C7017">
              <w:rPr>
                <w:b/>
                <w:bCs/>
                <w:i/>
                <w:noProof/>
                <w:lang w:eastAsia="en-GB"/>
              </w:rPr>
              <w:t>dummy</w:t>
            </w:r>
          </w:p>
          <w:p w14:paraId="50164244" w14:textId="77777777" w:rsidR="00BC41EA" w:rsidRPr="009C7017" w:rsidRDefault="00BC41EA" w:rsidP="000E5764">
            <w:pPr>
              <w:pStyle w:val="TAL"/>
              <w:rPr>
                <w:lang w:eastAsia="sv-SE"/>
              </w:rPr>
            </w:pPr>
            <w:r w:rsidRPr="009C7017">
              <w:rPr>
                <w:lang w:eastAsia="sv-SE"/>
              </w:rPr>
              <w:t>This field is not used in the specification. If received it shall be ignored by the UE.</w:t>
            </w:r>
          </w:p>
        </w:tc>
      </w:tr>
      <w:tr w:rsidR="00BC41EA" w:rsidRPr="009C7017" w14:paraId="732282DE"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1E652" w14:textId="77777777" w:rsidR="00BC41EA" w:rsidRPr="009C7017" w:rsidRDefault="00BC41EA" w:rsidP="000E5764">
            <w:pPr>
              <w:pStyle w:val="TAL"/>
              <w:rPr>
                <w:b/>
                <w:bCs/>
                <w:i/>
                <w:noProof/>
                <w:lang w:eastAsia="en-GB"/>
              </w:rPr>
            </w:pPr>
            <w:r w:rsidRPr="009C7017">
              <w:rPr>
                <w:b/>
                <w:bCs/>
                <w:i/>
                <w:noProof/>
                <w:lang w:eastAsia="en-GB"/>
              </w:rPr>
              <w:t>eutra-BlackCellList</w:t>
            </w:r>
          </w:p>
          <w:p w14:paraId="0E8DDB4B" w14:textId="77777777" w:rsidR="00BC41EA" w:rsidRPr="009C7017" w:rsidRDefault="00BC41EA" w:rsidP="000E5764">
            <w:pPr>
              <w:pStyle w:val="TAL"/>
              <w:rPr>
                <w:b/>
                <w:bCs/>
                <w:i/>
                <w:noProof/>
                <w:lang w:eastAsia="en-GB"/>
              </w:rPr>
            </w:pPr>
            <w:r w:rsidRPr="009C7017">
              <w:rPr>
                <w:lang w:eastAsia="en-GB"/>
              </w:rPr>
              <w:t>List of blacklisted E-UTRA neighbouring cells.</w:t>
            </w:r>
          </w:p>
        </w:tc>
      </w:tr>
      <w:tr w:rsidR="00BC41EA" w:rsidRPr="009C7017" w14:paraId="05A26AB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36873" w14:textId="77777777" w:rsidR="00BC41EA" w:rsidRPr="009C7017" w:rsidRDefault="00BC41EA" w:rsidP="000E5764">
            <w:pPr>
              <w:pStyle w:val="TAL"/>
              <w:rPr>
                <w:b/>
                <w:bCs/>
                <w:i/>
                <w:lang w:eastAsia="en-GB"/>
              </w:rPr>
            </w:pPr>
            <w:r w:rsidRPr="009C7017">
              <w:rPr>
                <w:b/>
                <w:bCs/>
                <w:i/>
                <w:noProof/>
                <w:lang w:eastAsia="en-GB"/>
              </w:rPr>
              <w:t>eutra</w:t>
            </w:r>
            <w:r w:rsidRPr="009C7017">
              <w:rPr>
                <w:b/>
                <w:bCs/>
                <w:i/>
                <w:lang w:eastAsia="en-GB"/>
              </w:rPr>
              <w:t>-multiBandInfoList</w:t>
            </w:r>
          </w:p>
          <w:p w14:paraId="33CAC989" w14:textId="77777777" w:rsidR="00BC41EA" w:rsidRPr="009C7017" w:rsidRDefault="00BC41EA" w:rsidP="000E576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BC41EA" w:rsidRPr="009C7017" w14:paraId="6A7C57C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tcPr>
          <w:p w14:paraId="42E5593B" w14:textId="77777777" w:rsidR="00BC41EA" w:rsidRPr="009C7017" w:rsidRDefault="00BC41EA" w:rsidP="000E5764">
            <w:pPr>
              <w:pStyle w:val="TAL"/>
              <w:rPr>
                <w:b/>
                <w:bCs/>
                <w:i/>
                <w:noProof/>
                <w:lang w:eastAsia="en-GB"/>
              </w:rPr>
            </w:pPr>
            <w:r w:rsidRPr="009C7017">
              <w:rPr>
                <w:b/>
                <w:bCs/>
                <w:i/>
                <w:noProof/>
                <w:lang w:eastAsia="en-GB"/>
              </w:rPr>
              <w:t>highSpeedEUTRACarrier</w:t>
            </w:r>
          </w:p>
          <w:p w14:paraId="739D0958" w14:textId="77777777" w:rsidR="00BC41EA" w:rsidRPr="009C7017" w:rsidRDefault="00BC41EA" w:rsidP="000E576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BC41EA" w:rsidRPr="009C7017" w14:paraId="2AD57FDE"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411D6D" w14:textId="77777777" w:rsidR="00BC41EA" w:rsidRPr="009C7017" w:rsidRDefault="00BC41EA" w:rsidP="000E5764">
            <w:pPr>
              <w:pStyle w:val="TAL"/>
              <w:rPr>
                <w:b/>
                <w:bCs/>
                <w:i/>
                <w:noProof/>
                <w:lang w:eastAsia="en-GB"/>
              </w:rPr>
            </w:pPr>
            <w:r w:rsidRPr="009C7017">
              <w:rPr>
                <w:b/>
                <w:bCs/>
                <w:i/>
                <w:noProof/>
                <w:lang w:eastAsia="en-GB"/>
              </w:rPr>
              <w:t>p-MaxEUTRA</w:t>
            </w:r>
          </w:p>
          <w:p w14:paraId="4012C327" w14:textId="77777777" w:rsidR="00BC41EA" w:rsidRPr="009C7017" w:rsidRDefault="00BC41EA" w:rsidP="000E5764">
            <w:pPr>
              <w:pStyle w:val="TAL"/>
              <w:rPr>
                <w:b/>
                <w:bCs/>
                <w:i/>
                <w:noProof/>
                <w:lang w:eastAsia="en-GB"/>
              </w:rPr>
            </w:pPr>
            <w:r w:rsidRPr="009C7017">
              <w:rPr>
                <w:lang w:eastAsia="en-GB"/>
              </w:rPr>
              <w:t>The maximum allowed transmission power in dBm on the (uplink) carrier frequency, see TS 36.304 [27].</w:t>
            </w:r>
          </w:p>
        </w:tc>
      </w:tr>
      <w:tr w:rsidR="00BC41EA" w:rsidRPr="009C7017" w14:paraId="71AA3FE6" w14:textId="77777777" w:rsidTr="000E576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B97332D" w14:textId="77777777" w:rsidR="00BC41EA" w:rsidRPr="009C7017" w:rsidRDefault="00BC41EA" w:rsidP="000E5764">
            <w:pPr>
              <w:pStyle w:val="TAL"/>
              <w:rPr>
                <w:b/>
                <w:bCs/>
                <w:i/>
                <w:noProof/>
                <w:lang w:eastAsia="en-GB"/>
              </w:rPr>
            </w:pPr>
            <w:r w:rsidRPr="009C7017">
              <w:rPr>
                <w:b/>
                <w:bCs/>
                <w:i/>
                <w:noProof/>
                <w:lang w:eastAsia="en-GB"/>
              </w:rPr>
              <w:t>q-QualMin</w:t>
            </w:r>
          </w:p>
          <w:p w14:paraId="529322C8" w14:textId="77777777" w:rsidR="00BC41EA" w:rsidRPr="009C7017" w:rsidRDefault="00BC41EA" w:rsidP="000E576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BC41EA" w:rsidRPr="009C7017" w14:paraId="78285677" w14:textId="77777777" w:rsidTr="000E576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B625451" w14:textId="77777777" w:rsidR="00BC41EA" w:rsidRPr="009C7017" w:rsidRDefault="00BC41EA" w:rsidP="000E5764">
            <w:pPr>
              <w:pStyle w:val="TAL"/>
              <w:rPr>
                <w:b/>
                <w:bCs/>
                <w:i/>
                <w:lang w:eastAsia="en-GB"/>
              </w:rPr>
            </w:pPr>
            <w:r w:rsidRPr="009C7017">
              <w:rPr>
                <w:b/>
                <w:bCs/>
                <w:i/>
                <w:lang w:eastAsia="en-GB"/>
              </w:rPr>
              <w:t>q-QualMinOffsetCell</w:t>
            </w:r>
          </w:p>
          <w:p w14:paraId="76496158" w14:textId="77777777" w:rsidR="00BC41EA" w:rsidRPr="009C7017" w:rsidRDefault="00BC41EA" w:rsidP="000E576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BC41EA" w:rsidRPr="009C7017" w14:paraId="6835AFE4"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A09D8" w14:textId="77777777" w:rsidR="00BC41EA" w:rsidRPr="009C7017" w:rsidRDefault="00BC41EA" w:rsidP="000E5764">
            <w:pPr>
              <w:pStyle w:val="TAL"/>
              <w:rPr>
                <w:b/>
                <w:bCs/>
                <w:i/>
                <w:noProof/>
                <w:lang w:eastAsia="en-GB"/>
              </w:rPr>
            </w:pPr>
            <w:r w:rsidRPr="009C7017">
              <w:rPr>
                <w:b/>
                <w:bCs/>
                <w:i/>
                <w:noProof/>
                <w:lang w:eastAsia="en-GB"/>
              </w:rPr>
              <w:t>q-RxLevMin</w:t>
            </w:r>
          </w:p>
          <w:p w14:paraId="50A86BA0" w14:textId="77777777" w:rsidR="00BC41EA" w:rsidRPr="009C7017" w:rsidRDefault="00BC41EA" w:rsidP="000E576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BC41EA" w:rsidRPr="009C7017" w14:paraId="6166DA1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9A4B4" w14:textId="77777777" w:rsidR="00BC41EA" w:rsidRPr="009C7017" w:rsidRDefault="00BC41EA" w:rsidP="000E5764">
            <w:pPr>
              <w:pStyle w:val="TAL"/>
              <w:rPr>
                <w:b/>
                <w:bCs/>
                <w:i/>
                <w:lang w:eastAsia="en-GB"/>
              </w:rPr>
            </w:pPr>
            <w:r w:rsidRPr="009C7017">
              <w:rPr>
                <w:b/>
                <w:bCs/>
                <w:i/>
                <w:lang w:eastAsia="en-GB"/>
              </w:rPr>
              <w:t>q-RxLevMinOffsetCell</w:t>
            </w:r>
          </w:p>
          <w:p w14:paraId="7D207649" w14:textId="77777777" w:rsidR="00BC41EA" w:rsidRPr="009C7017" w:rsidRDefault="00BC41EA" w:rsidP="000E576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BC41EA" w:rsidRPr="009C7017" w14:paraId="00C0D5EE"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CA4D4C" w14:textId="77777777" w:rsidR="00BC41EA" w:rsidRPr="009C7017" w:rsidRDefault="00BC41EA" w:rsidP="000E5764">
            <w:pPr>
              <w:pStyle w:val="TAL"/>
              <w:rPr>
                <w:b/>
                <w:bCs/>
                <w:i/>
                <w:noProof/>
                <w:lang w:eastAsia="en-GB"/>
              </w:rPr>
            </w:pPr>
            <w:r w:rsidRPr="009C7017">
              <w:rPr>
                <w:b/>
                <w:bCs/>
                <w:i/>
                <w:noProof/>
                <w:lang w:eastAsia="en-GB"/>
              </w:rPr>
              <w:t>t-ReselectionEUTRA</w:t>
            </w:r>
          </w:p>
          <w:p w14:paraId="09043062" w14:textId="77777777" w:rsidR="00BC41EA" w:rsidRPr="009C7017" w:rsidRDefault="00BC41EA" w:rsidP="000E576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BC41EA" w:rsidRPr="009C7017" w14:paraId="65A8EE3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DBB307" w14:textId="77777777" w:rsidR="00BC41EA" w:rsidRPr="009C7017" w:rsidRDefault="00BC41EA" w:rsidP="000E5764">
            <w:pPr>
              <w:pStyle w:val="TAL"/>
              <w:rPr>
                <w:b/>
                <w:bCs/>
                <w:i/>
                <w:noProof/>
                <w:lang w:eastAsia="en-GB"/>
              </w:rPr>
            </w:pPr>
            <w:r w:rsidRPr="009C7017">
              <w:rPr>
                <w:b/>
                <w:bCs/>
                <w:i/>
                <w:noProof/>
                <w:lang w:eastAsia="en-GB"/>
              </w:rPr>
              <w:t>threshX-High</w:t>
            </w:r>
          </w:p>
          <w:p w14:paraId="076FC36D" w14:textId="77777777" w:rsidR="00BC41EA" w:rsidRPr="009C7017" w:rsidRDefault="00BC41EA" w:rsidP="000E576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BC41EA" w:rsidRPr="009C7017" w14:paraId="5239F70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C6CB35" w14:textId="77777777" w:rsidR="00BC41EA" w:rsidRPr="009C7017" w:rsidRDefault="00BC41EA" w:rsidP="000E5764">
            <w:pPr>
              <w:pStyle w:val="TAL"/>
              <w:rPr>
                <w:b/>
                <w:bCs/>
                <w:i/>
                <w:noProof/>
                <w:lang w:eastAsia="en-GB"/>
              </w:rPr>
            </w:pPr>
            <w:r w:rsidRPr="009C7017">
              <w:rPr>
                <w:b/>
                <w:bCs/>
                <w:i/>
                <w:noProof/>
                <w:lang w:eastAsia="en-GB"/>
              </w:rPr>
              <w:t>threshX-HighQ</w:t>
            </w:r>
          </w:p>
          <w:p w14:paraId="116E5EDD" w14:textId="77777777" w:rsidR="00BC41EA" w:rsidRPr="009C7017" w:rsidRDefault="00BC41EA" w:rsidP="000E576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BC41EA" w:rsidRPr="009C7017" w14:paraId="739D486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C606CF" w14:textId="77777777" w:rsidR="00BC41EA" w:rsidRPr="009C7017" w:rsidRDefault="00BC41EA" w:rsidP="000E5764">
            <w:pPr>
              <w:pStyle w:val="TAL"/>
              <w:rPr>
                <w:b/>
                <w:bCs/>
                <w:i/>
                <w:noProof/>
                <w:lang w:eastAsia="en-GB"/>
              </w:rPr>
            </w:pPr>
            <w:r w:rsidRPr="009C7017">
              <w:rPr>
                <w:b/>
                <w:bCs/>
                <w:i/>
                <w:noProof/>
                <w:lang w:eastAsia="en-GB"/>
              </w:rPr>
              <w:t>threshX-Low</w:t>
            </w:r>
          </w:p>
          <w:p w14:paraId="0BFFE913" w14:textId="77777777" w:rsidR="00BC41EA" w:rsidRPr="009C7017" w:rsidRDefault="00BC41EA" w:rsidP="000E576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BC41EA" w:rsidRPr="009C7017" w14:paraId="1A4D08B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EA034" w14:textId="77777777" w:rsidR="00BC41EA" w:rsidRPr="009C7017" w:rsidRDefault="00BC41EA" w:rsidP="000E5764">
            <w:pPr>
              <w:pStyle w:val="TAL"/>
              <w:rPr>
                <w:b/>
                <w:bCs/>
                <w:i/>
                <w:noProof/>
                <w:lang w:eastAsia="en-GB"/>
              </w:rPr>
            </w:pPr>
            <w:r w:rsidRPr="009C7017">
              <w:rPr>
                <w:b/>
                <w:bCs/>
                <w:i/>
                <w:noProof/>
                <w:lang w:eastAsia="en-GB"/>
              </w:rPr>
              <w:t>threshX-LowQ</w:t>
            </w:r>
          </w:p>
          <w:p w14:paraId="2484EB8B" w14:textId="77777777" w:rsidR="00BC41EA" w:rsidRPr="009C7017" w:rsidRDefault="00BC41EA" w:rsidP="000E576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BC41EA" w:rsidRPr="009C7017" w14:paraId="458041B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5335EF" w14:textId="77777777" w:rsidR="00BC41EA" w:rsidRPr="009C7017" w:rsidRDefault="00BC41EA" w:rsidP="000E5764">
            <w:pPr>
              <w:pStyle w:val="TAL"/>
              <w:rPr>
                <w:b/>
                <w:bCs/>
                <w:i/>
                <w:iCs/>
                <w:lang w:eastAsia="en-GB"/>
              </w:rPr>
            </w:pPr>
            <w:r w:rsidRPr="009C7017">
              <w:rPr>
                <w:b/>
                <w:bCs/>
                <w:i/>
                <w:iCs/>
                <w:lang w:eastAsia="en-GB"/>
              </w:rPr>
              <w:t>t-ReselectionEUTRA-SF</w:t>
            </w:r>
          </w:p>
          <w:p w14:paraId="4B48DE2D" w14:textId="77777777" w:rsidR="00BC41EA" w:rsidRPr="009C7017" w:rsidRDefault="00BC41EA" w:rsidP="000E576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6465A307" w14:textId="77777777" w:rsidR="00BC41EA" w:rsidRPr="009C7017" w:rsidRDefault="00BC41EA" w:rsidP="00BC41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0C93EE3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A2C416D" w14:textId="77777777" w:rsidR="00BC41EA" w:rsidRPr="009C7017" w:rsidRDefault="00BC41EA" w:rsidP="000E576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D6AC10" w14:textId="77777777" w:rsidR="00BC41EA" w:rsidRPr="009C7017" w:rsidRDefault="00BC41EA" w:rsidP="000E5764">
            <w:pPr>
              <w:pStyle w:val="TAH"/>
              <w:rPr>
                <w:szCs w:val="22"/>
                <w:lang w:eastAsia="en-US"/>
              </w:rPr>
            </w:pPr>
            <w:r w:rsidRPr="009C7017">
              <w:rPr>
                <w:szCs w:val="22"/>
                <w:lang w:eastAsia="en-US"/>
              </w:rPr>
              <w:t>Explanation</w:t>
            </w:r>
          </w:p>
        </w:tc>
      </w:tr>
      <w:tr w:rsidR="00BC41EA" w:rsidRPr="009C7017" w14:paraId="0D13AA8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2271032" w14:textId="77777777" w:rsidR="00BC41EA" w:rsidRPr="009C7017" w:rsidRDefault="00BC41EA" w:rsidP="000E576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FA521EF" w14:textId="77777777" w:rsidR="00BC41EA" w:rsidRPr="009C7017" w:rsidRDefault="00BC41EA" w:rsidP="000E576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46813184" w14:textId="77777777" w:rsidR="00BC41EA" w:rsidRPr="009C7017" w:rsidRDefault="00BC41EA" w:rsidP="00BC41EA"/>
    <w:p w14:paraId="65556B32" w14:textId="77777777" w:rsidR="00BC41EA" w:rsidRPr="009C7017" w:rsidRDefault="00BC41EA" w:rsidP="00BC41EA">
      <w:pPr>
        <w:pStyle w:val="Heading4"/>
        <w:rPr>
          <w:rFonts w:eastAsia="SimSun"/>
          <w:i/>
          <w:noProof/>
        </w:rPr>
      </w:pPr>
      <w:bookmarkStart w:id="150" w:name="_Toc60777145"/>
      <w:bookmarkStart w:id="151" w:name="_Toc83740100"/>
      <w:r w:rsidRPr="009C7017">
        <w:rPr>
          <w:rFonts w:eastAsia="SimSun"/>
          <w:i/>
        </w:rPr>
        <w:lastRenderedPageBreak/>
        <w:t>–</w:t>
      </w:r>
      <w:r w:rsidRPr="009C7017">
        <w:rPr>
          <w:rFonts w:eastAsia="SimSun"/>
          <w:i/>
        </w:rPr>
        <w:tab/>
      </w:r>
      <w:r w:rsidRPr="009C7017">
        <w:rPr>
          <w:rFonts w:eastAsia="SimSun"/>
          <w:i/>
          <w:noProof/>
        </w:rPr>
        <w:t>SIB6</w:t>
      </w:r>
      <w:bookmarkEnd w:id="150"/>
      <w:bookmarkEnd w:id="151"/>
    </w:p>
    <w:p w14:paraId="18FE39A1" w14:textId="77777777" w:rsidR="00BC41EA" w:rsidRPr="009C7017" w:rsidRDefault="00BC41EA" w:rsidP="00BC41EA">
      <w:pPr>
        <w:rPr>
          <w:rFonts w:eastAsia="SimSun"/>
        </w:rPr>
      </w:pPr>
      <w:r w:rsidRPr="009C7017">
        <w:rPr>
          <w:i/>
          <w:noProof/>
        </w:rPr>
        <w:t>SIB6</w:t>
      </w:r>
      <w:r w:rsidRPr="009C7017">
        <w:t xml:space="preserve"> contains an ETWS primary notification.</w:t>
      </w:r>
    </w:p>
    <w:p w14:paraId="6BF58E82" w14:textId="77777777" w:rsidR="00BC41EA" w:rsidRPr="009C7017" w:rsidRDefault="00BC41EA" w:rsidP="00BC41EA">
      <w:pPr>
        <w:pStyle w:val="TH"/>
        <w:rPr>
          <w:bCs/>
          <w:i/>
          <w:iCs/>
        </w:rPr>
      </w:pPr>
      <w:r w:rsidRPr="009C7017">
        <w:rPr>
          <w:bCs/>
          <w:i/>
          <w:iCs/>
          <w:noProof/>
        </w:rPr>
        <w:t xml:space="preserve">SIB6 </w:t>
      </w:r>
      <w:r w:rsidRPr="009C7017">
        <w:rPr>
          <w:bCs/>
          <w:iCs/>
          <w:noProof/>
        </w:rPr>
        <w:t>information element</w:t>
      </w:r>
    </w:p>
    <w:p w14:paraId="4668F3D5" w14:textId="77777777" w:rsidR="00BC41EA" w:rsidRPr="009C7017" w:rsidRDefault="00BC41EA" w:rsidP="00BC41EA">
      <w:pPr>
        <w:pStyle w:val="PL"/>
        <w:rPr>
          <w:color w:val="808080"/>
        </w:rPr>
      </w:pPr>
      <w:r w:rsidRPr="009C7017">
        <w:rPr>
          <w:color w:val="808080"/>
        </w:rPr>
        <w:t>-- ASN1START</w:t>
      </w:r>
    </w:p>
    <w:p w14:paraId="435F0DB7" w14:textId="77777777" w:rsidR="00BC41EA" w:rsidRPr="009C7017" w:rsidRDefault="00BC41EA" w:rsidP="00BC41EA">
      <w:pPr>
        <w:pStyle w:val="PL"/>
        <w:rPr>
          <w:color w:val="808080"/>
        </w:rPr>
      </w:pPr>
      <w:r w:rsidRPr="009C7017">
        <w:rPr>
          <w:color w:val="808080"/>
        </w:rPr>
        <w:t>-- TAG-SIB6-START</w:t>
      </w:r>
    </w:p>
    <w:p w14:paraId="309E0F6E" w14:textId="77777777" w:rsidR="00BC41EA" w:rsidRPr="009C7017" w:rsidRDefault="00BC41EA" w:rsidP="00BC41EA">
      <w:pPr>
        <w:pStyle w:val="PL"/>
      </w:pPr>
    </w:p>
    <w:p w14:paraId="3AC2C2A8" w14:textId="77777777" w:rsidR="00BC41EA" w:rsidRPr="009C7017" w:rsidRDefault="00BC41EA" w:rsidP="00BC41EA">
      <w:pPr>
        <w:pStyle w:val="PL"/>
      </w:pPr>
      <w:r w:rsidRPr="009C7017">
        <w:t xml:space="preserve">SIB6 ::=                            </w:t>
      </w:r>
      <w:r w:rsidRPr="009C7017">
        <w:rPr>
          <w:color w:val="993366"/>
        </w:rPr>
        <w:t>SEQUENCE</w:t>
      </w:r>
      <w:r w:rsidRPr="009C7017">
        <w:t xml:space="preserve"> {</w:t>
      </w:r>
    </w:p>
    <w:p w14:paraId="5CB27CBF" w14:textId="77777777" w:rsidR="00BC41EA" w:rsidRPr="009C7017" w:rsidRDefault="00BC41EA" w:rsidP="00BC41EA">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68A3CC" w14:textId="77777777" w:rsidR="00BC41EA" w:rsidRPr="009C7017" w:rsidRDefault="00BC41EA" w:rsidP="00BC41EA">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7609EFA" w14:textId="77777777" w:rsidR="00BC41EA" w:rsidRPr="009C7017" w:rsidRDefault="00BC41EA" w:rsidP="00BC41EA">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0BFBCCF"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6BAF877" w14:textId="77777777" w:rsidR="00BC41EA" w:rsidRPr="009C7017" w:rsidRDefault="00BC41EA" w:rsidP="00BC41EA">
      <w:pPr>
        <w:pStyle w:val="PL"/>
      </w:pPr>
      <w:r w:rsidRPr="009C7017">
        <w:t xml:space="preserve">    ...</w:t>
      </w:r>
    </w:p>
    <w:p w14:paraId="6DDAA799" w14:textId="77777777" w:rsidR="00BC41EA" w:rsidRPr="009C7017" w:rsidRDefault="00BC41EA" w:rsidP="00BC41EA">
      <w:pPr>
        <w:pStyle w:val="PL"/>
      </w:pPr>
      <w:r w:rsidRPr="009C7017">
        <w:t>}</w:t>
      </w:r>
    </w:p>
    <w:p w14:paraId="785C8586" w14:textId="77777777" w:rsidR="00BC41EA" w:rsidRPr="009C7017" w:rsidRDefault="00BC41EA" w:rsidP="00BC41EA">
      <w:pPr>
        <w:pStyle w:val="PL"/>
      </w:pPr>
    </w:p>
    <w:p w14:paraId="107B6A15" w14:textId="77777777" w:rsidR="00BC41EA" w:rsidRPr="009C7017" w:rsidRDefault="00BC41EA" w:rsidP="00BC41EA">
      <w:pPr>
        <w:pStyle w:val="PL"/>
        <w:rPr>
          <w:color w:val="808080"/>
        </w:rPr>
      </w:pPr>
      <w:r w:rsidRPr="009C7017">
        <w:rPr>
          <w:color w:val="808080"/>
        </w:rPr>
        <w:t>-- TAG-SIB6-STOP</w:t>
      </w:r>
    </w:p>
    <w:p w14:paraId="69A1599B" w14:textId="77777777" w:rsidR="00BC41EA" w:rsidRPr="009C7017" w:rsidRDefault="00BC41EA" w:rsidP="00BC41EA">
      <w:pPr>
        <w:pStyle w:val="PL"/>
        <w:rPr>
          <w:color w:val="808080"/>
        </w:rPr>
      </w:pPr>
      <w:r w:rsidRPr="009C7017">
        <w:rPr>
          <w:color w:val="808080"/>
        </w:rPr>
        <w:t>-- ASN1STOP</w:t>
      </w:r>
    </w:p>
    <w:p w14:paraId="6DF76F11"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ECBD72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6CBE42" w14:textId="77777777" w:rsidR="00BC41EA" w:rsidRPr="009C7017" w:rsidRDefault="00BC41EA" w:rsidP="000E576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BC41EA" w:rsidRPr="009C7017" w14:paraId="554F2AF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09993B" w14:textId="77777777" w:rsidR="00BC41EA" w:rsidRPr="009C7017" w:rsidRDefault="00BC41EA" w:rsidP="000E5764">
            <w:pPr>
              <w:pStyle w:val="TAL"/>
              <w:rPr>
                <w:rFonts w:eastAsia="SimSun"/>
                <w:szCs w:val="22"/>
                <w:lang w:eastAsia="sv-SE"/>
              </w:rPr>
            </w:pPr>
            <w:r w:rsidRPr="009C7017">
              <w:rPr>
                <w:rFonts w:eastAsia="SimSun"/>
                <w:b/>
                <w:i/>
                <w:szCs w:val="22"/>
                <w:lang w:eastAsia="sv-SE"/>
              </w:rPr>
              <w:t>messageIdentifier</w:t>
            </w:r>
          </w:p>
          <w:p w14:paraId="344850C3" w14:textId="77777777" w:rsidR="00BC41EA" w:rsidRPr="009C7017" w:rsidRDefault="00BC41EA" w:rsidP="000E5764">
            <w:pPr>
              <w:pStyle w:val="TAL"/>
              <w:rPr>
                <w:rFonts w:eastAsia="SimSun"/>
                <w:szCs w:val="22"/>
                <w:lang w:eastAsia="sv-SE"/>
              </w:rPr>
            </w:pPr>
            <w:r w:rsidRPr="009C7017">
              <w:rPr>
                <w:rFonts w:eastAsia="SimSun"/>
                <w:szCs w:val="22"/>
                <w:lang w:eastAsia="sv-SE"/>
              </w:rPr>
              <w:t>Identifies the source and type of ETWS notification.</w:t>
            </w:r>
          </w:p>
        </w:tc>
      </w:tr>
      <w:tr w:rsidR="00BC41EA" w:rsidRPr="009C7017" w14:paraId="7F519F8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315087" w14:textId="77777777" w:rsidR="00BC41EA" w:rsidRPr="009C7017" w:rsidRDefault="00BC41EA" w:rsidP="000E5764">
            <w:pPr>
              <w:pStyle w:val="TAL"/>
              <w:rPr>
                <w:rFonts w:eastAsia="SimSun"/>
                <w:szCs w:val="22"/>
                <w:lang w:eastAsia="sv-SE"/>
              </w:rPr>
            </w:pPr>
            <w:r w:rsidRPr="009C7017">
              <w:rPr>
                <w:rFonts w:eastAsia="SimSun"/>
                <w:b/>
                <w:i/>
                <w:szCs w:val="22"/>
                <w:lang w:eastAsia="sv-SE"/>
              </w:rPr>
              <w:t>serialNumber</w:t>
            </w:r>
          </w:p>
          <w:p w14:paraId="53EB275B" w14:textId="77777777" w:rsidR="00BC41EA" w:rsidRPr="009C7017" w:rsidRDefault="00BC41EA" w:rsidP="000E5764">
            <w:pPr>
              <w:pStyle w:val="TAL"/>
              <w:rPr>
                <w:rFonts w:eastAsia="SimSun"/>
                <w:szCs w:val="22"/>
                <w:lang w:eastAsia="sv-SE"/>
              </w:rPr>
            </w:pPr>
            <w:r w:rsidRPr="009C7017">
              <w:rPr>
                <w:rFonts w:eastAsia="SimSun"/>
                <w:szCs w:val="22"/>
                <w:lang w:eastAsia="sv-SE"/>
              </w:rPr>
              <w:t>Identifies variations of an ETWS notification.</w:t>
            </w:r>
          </w:p>
        </w:tc>
      </w:tr>
      <w:tr w:rsidR="00BC41EA" w:rsidRPr="009C7017" w14:paraId="5725DC3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6102B5" w14:textId="77777777" w:rsidR="00BC41EA" w:rsidRPr="009C7017" w:rsidRDefault="00BC41EA" w:rsidP="000E5764">
            <w:pPr>
              <w:pStyle w:val="TAL"/>
              <w:rPr>
                <w:rFonts w:eastAsia="SimSun"/>
                <w:szCs w:val="22"/>
                <w:lang w:eastAsia="sv-SE"/>
              </w:rPr>
            </w:pPr>
            <w:r w:rsidRPr="009C7017">
              <w:rPr>
                <w:rFonts w:eastAsia="SimSun"/>
                <w:b/>
                <w:i/>
                <w:szCs w:val="22"/>
                <w:lang w:eastAsia="sv-SE"/>
              </w:rPr>
              <w:t>warningType</w:t>
            </w:r>
          </w:p>
          <w:p w14:paraId="19B1DADC" w14:textId="77777777" w:rsidR="00BC41EA" w:rsidRPr="009C7017" w:rsidRDefault="00BC41EA" w:rsidP="000E576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627D65CB" w14:textId="77777777" w:rsidR="00BC41EA" w:rsidRPr="009C7017" w:rsidRDefault="00BC41EA" w:rsidP="00BC41EA"/>
    <w:p w14:paraId="7FB711B5" w14:textId="77777777" w:rsidR="00BC41EA" w:rsidRPr="009C7017" w:rsidRDefault="00BC41EA" w:rsidP="00BC41EA">
      <w:pPr>
        <w:pStyle w:val="Heading4"/>
        <w:rPr>
          <w:rFonts w:eastAsia="SimSun"/>
          <w:i/>
          <w:noProof/>
        </w:rPr>
      </w:pPr>
      <w:bookmarkStart w:id="152" w:name="_Toc60777146"/>
      <w:bookmarkStart w:id="153" w:name="_Toc83740101"/>
      <w:r w:rsidRPr="009C7017">
        <w:rPr>
          <w:rFonts w:eastAsia="SimSun"/>
          <w:i/>
        </w:rPr>
        <w:t>–</w:t>
      </w:r>
      <w:r w:rsidRPr="009C7017">
        <w:rPr>
          <w:rFonts w:eastAsia="SimSun"/>
          <w:i/>
        </w:rPr>
        <w:tab/>
      </w:r>
      <w:r w:rsidRPr="009C7017">
        <w:rPr>
          <w:rFonts w:eastAsia="SimSun"/>
          <w:i/>
          <w:noProof/>
        </w:rPr>
        <w:t>SIB7</w:t>
      </w:r>
      <w:bookmarkEnd w:id="152"/>
      <w:bookmarkEnd w:id="153"/>
    </w:p>
    <w:p w14:paraId="2D2F3B59" w14:textId="77777777" w:rsidR="00BC41EA" w:rsidRPr="009C7017" w:rsidRDefault="00BC41EA" w:rsidP="00BC41EA">
      <w:pPr>
        <w:rPr>
          <w:rFonts w:eastAsia="SimSun"/>
        </w:rPr>
      </w:pPr>
      <w:r w:rsidRPr="009C7017">
        <w:rPr>
          <w:i/>
          <w:noProof/>
        </w:rPr>
        <w:t>SIB7</w:t>
      </w:r>
      <w:r w:rsidRPr="009C7017">
        <w:t xml:space="preserve"> contains an ETWS secondary notification.</w:t>
      </w:r>
    </w:p>
    <w:p w14:paraId="0804A312" w14:textId="77777777" w:rsidR="00BC41EA" w:rsidRPr="009C7017" w:rsidRDefault="00BC41EA" w:rsidP="00BC41EA">
      <w:pPr>
        <w:pStyle w:val="TH"/>
        <w:rPr>
          <w:bCs/>
          <w:i/>
          <w:iCs/>
        </w:rPr>
      </w:pPr>
      <w:r w:rsidRPr="009C7017">
        <w:rPr>
          <w:bCs/>
          <w:i/>
          <w:iCs/>
          <w:noProof/>
        </w:rPr>
        <w:t xml:space="preserve">SIB7 </w:t>
      </w:r>
      <w:r w:rsidRPr="009C7017">
        <w:rPr>
          <w:bCs/>
          <w:iCs/>
          <w:noProof/>
        </w:rPr>
        <w:t>information element</w:t>
      </w:r>
    </w:p>
    <w:p w14:paraId="34F0A5EF" w14:textId="77777777" w:rsidR="00BC41EA" w:rsidRPr="009C7017" w:rsidRDefault="00BC41EA" w:rsidP="00BC41EA">
      <w:pPr>
        <w:pStyle w:val="PL"/>
        <w:rPr>
          <w:color w:val="808080"/>
        </w:rPr>
      </w:pPr>
      <w:r w:rsidRPr="009C7017">
        <w:rPr>
          <w:color w:val="808080"/>
        </w:rPr>
        <w:t>-- ASN1START</w:t>
      </w:r>
    </w:p>
    <w:p w14:paraId="0F1A84BD" w14:textId="77777777" w:rsidR="00BC41EA" w:rsidRPr="009C7017" w:rsidRDefault="00BC41EA" w:rsidP="00BC41EA">
      <w:pPr>
        <w:pStyle w:val="PL"/>
        <w:rPr>
          <w:color w:val="808080"/>
        </w:rPr>
      </w:pPr>
      <w:r w:rsidRPr="009C7017">
        <w:rPr>
          <w:color w:val="808080"/>
        </w:rPr>
        <w:t>-- TAG-SIB7-START</w:t>
      </w:r>
    </w:p>
    <w:p w14:paraId="07630202" w14:textId="77777777" w:rsidR="00BC41EA" w:rsidRPr="009C7017" w:rsidRDefault="00BC41EA" w:rsidP="00BC41EA">
      <w:pPr>
        <w:pStyle w:val="PL"/>
      </w:pPr>
    </w:p>
    <w:p w14:paraId="7C50B4CE" w14:textId="77777777" w:rsidR="00BC41EA" w:rsidRPr="009C7017" w:rsidRDefault="00BC41EA" w:rsidP="00BC41EA">
      <w:pPr>
        <w:pStyle w:val="PL"/>
      </w:pPr>
      <w:r w:rsidRPr="009C7017">
        <w:t xml:space="preserve">SIB7 ::=                            </w:t>
      </w:r>
      <w:r w:rsidRPr="009C7017">
        <w:rPr>
          <w:color w:val="993366"/>
        </w:rPr>
        <w:t>SEQUENCE</w:t>
      </w:r>
      <w:r w:rsidRPr="009C7017">
        <w:t xml:space="preserve"> {</w:t>
      </w:r>
    </w:p>
    <w:p w14:paraId="3F3537E0" w14:textId="77777777" w:rsidR="00BC41EA" w:rsidRPr="009C7017" w:rsidRDefault="00BC41EA" w:rsidP="00BC41EA">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7AD5BB9" w14:textId="77777777" w:rsidR="00BC41EA" w:rsidRPr="009C7017" w:rsidRDefault="00BC41EA" w:rsidP="00BC41EA">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0A4AFC2" w14:textId="77777777" w:rsidR="00BC41EA" w:rsidRPr="009C7017" w:rsidRDefault="00BC41EA" w:rsidP="00BC41EA">
      <w:pPr>
        <w:pStyle w:val="PL"/>
      </w:pPr>
      <w:r w:rsidRPr="009C7017">
        <w:t xml:space="preserve">    warningMessageSegmentType           </w:t>
      </w:r>
      <w:r w:rsidRPr="009C7017">
        <w:rPr>
          <w:color w:val="993366"/>
        </w:rPr>
        <w:t>ENUMERATED</w:t>
      </w:r>
      <w:r w:rsidRPr="009C7017">
        <w:t xml:space="preserve"> {notLastSegment, lastSegment},</w:t>
      </w:r>
    </w:p>
    <w:p w14:paraId="58F78083" w14:textId="77777777" w:rsidR="00BC41EA" w:rsidRPr="009C7017" w:rsidRDefault="00BC41EA" w:rsidP="00BC41EA">
      <w:pPr>
        <w:pStyle w:val="PL"/>
      </w:pPr>
      <w:r w:rsidRPr="009C7017">
        <w:t xml:space="preserve">    warningMessageSegmentNumber         </w:t>
      </w:r>
      <w:r w:rsidRPr="009C7017">
        <w:rPr>
          <w:color w:val="993366"/>
        </w:rPr>
        <w:t>INTEGER</w:t>
      </w:r>
      <w:r w:rsidRPr="009C7017">
        <w:t xml:space="preserve"> (0..63),</w:t>
      </w:r>
    </w:p>
    <w:p w14:paraId="2A0A1608" w14:textId="77777777" w:rsidR="00BC41EA" w:rsidRPr="009C7017" w:rsidRDefault="00BC41EA" w:rsidP="00BC41EA">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FFBEEB8" w14:textId="77777777" w:rsidR="00BC41EA" w:rsidRPr="009C7017" w:rsidRDefault="00BC41EA" w:rsidP="00BC41EA">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5F02036D"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4A4CBA" w14:textId="77777777" w:rsidR="00BC41EA" w:rsidRPr="009C7017" w:rsidRDefault="00BC41EA" w:rsidP="00BC41EA">
      <w:pPr>
        <w:pStyle w:val="PL"/>
      </w:pPr>
      <w:r w:rsidRPr="009C7017">
        <w:t xml:space="preserve">    ...</w:t>
      </w:r>
    </w:p>
    <w:p w14:paraId="1C6E7D80" w14:textId="77777777" w:rsidR="00BC41EA" w:rsidRPr="009C7017" w:rsidRDefault="00BC41EA" w:rsidP="00BC41EA">
      <w:pPr>
        <w:pStyle w:val="PL"/>
      </w:pPr>
      <w:r w:rsidRPr="009C7017">
        <w:lastRenderedPageBreak/>
        <w:t>}</w:t>
      </w:r>
    </w:p>
    <w:p w14:paraId="55D149C7" w14:textId="77777777" w:rsidR="00BC41EA" w:rsidRPr="009C7017" w:rsidRDefault="00BC41EA" w:rsidP="00BC41EA">
      <w:pPr>
        <w:pStyle w:val="PL"/>
      </w:pPr>
    </w:p>
    <w:p w14:paraId="59082C8F" w14:textId="77777777" w:rsidR="00BC41EA" w:rsidRPr="009C7017" w:rsidRDefault="00BC41EA" w:rsidP="00BC41EA">
      <w:pPr>
        <w:pStyle w:val="PL"/>
        <w:rPr>
          <w:color w:val="808080"/>
        </w:rPr>
      </w:pPr>
      <w:r w:rsidRPr="009C7017">
        <w:rPr>
          <w:color w:val="808080"/>
        </w:rPr>
        <w:t>-- TAG-SIB7-STOP</w:t>
      </w:r>
    </w:p>
    <w:p w14:paraId="29A25EEA" w14:textId="77777777" w:rsidR="00BC41EA" w:rsidRPr="009C7017" w:rsidRDefault="00BC41EA" w:rsidP="00BC41EA">
      <w:pPr>
        <w:pStyle w:val="PL"/>
        <w:rPr>
          <w:color w:val="808080"/>
        </w:rPr>
      </w:pPr>
      <w:r w:rsidRPr="009C7017">
        <w:rPr>
          <w:color w:val="808080"/>
        </w:rPr>
        <w:t>-- ASN1STOP</w:t>
      </w:r>
    </w:p>
    <w:p w14:paraId="551FFF3D" w14:textId="77777777" w:rsidR="00BC41EA" w:rsidRPr="009C7017" w:rsidRDefault="00BC41EA" w:rsidP="00BC41E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CB5C7F2"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78FA4E5" w14:textId="77777777" w:rsidR="00BC41EA" w:rsidRPr="009C7017" w:rsidRDefault="00BC41EA" w:rsidP="000E5764">
            <w:pPr>
              <w:pStyle w:val="TAH"/>
              <w:rPr>
                <w:szCs w:val="22"/>
                <w:lang w:eastAsia="en-US"/>
              </w:rPr>
            </w:pPr>
            <w:r w:rsidRPr="009C7017">
              <w:rPr>
                <w:i/>
                <w:szCs w:val="22"/>
                <w:lang w:eastAsia="en-US"/>
              </w:rPr>
              <w:t xml:space="preserve">SIB7 </w:t>
            </w:r>
            <w:r w:rsidRPr="009C7017">
              <w:rPr>
                <w:szCs w:val="22"/>
                <w:lang w:eastAsia="en-US"/>
              </w:rPr>
              <w:t>field descriptions</w:t>
            </w:r>
          </w:p>
        </w:tc>
      </w:tr>
      <w:tr w:rsidR="00BC41EA" w:rsidRPr="009C7017" w14:paraId="4F0C5EC1"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4C47831" w14:textId="77777777" w:rsidR="00BC41EA" w:rsidRPr="009C7017" w:rsidRDefault="00BC41EA" w:rsidP="000E5764">
            <w:pPr>
              <w:pStyle w:val="TAL"/>
              <w:rPr>
                <w:szCs w:val="22"/>
                <w:lang w:eastAsia="en-US"/>
              </w:rPr>
            </w:pPr>
            <w:r w:rsidRPr="009C7017">
              <w:rPr>
                <w:b/>
                <w:i/>
                <w:szCs w:val="22"/>
                <w:lang w:eastAsia="en-US"/>
              </w:rPr>
              <w:t>dataCodingScheme</w:t>
            </w:r>
          </w:p>
          <w:p w14:paraId="5043AB38" w14:textId="77777777" w:rsidR="00BC41EA" w:rsidRPr="009C7017" w:rsidRDefault="00BC41EA" w:rsidP="000E5764">
            <w:pPr>
              <w:pStyle w:val="TAL"/>
              <w:rPr>
                <w:szCs w:val="22"/>
                <w:lang w:eastAsia="en-US"/>
              </w:rPr>
            </w:pPr>
            <w:r w:rsidRPr="009C7017">
              <w:rPr>
                <w:szCs w:val="22"/>
                <w:lang w:eastAsia="en-US"/>
              </w:rPr>
              <w:t>Identifies the alphabet/coding and the language applied variations of an ETWS notification.</w:t>
            </w:r>
          </w:p>
        </w:tc>
      </w:tr>
      <w:tr w:rsidR="00BC41EA" w:rsidRPr="009C7017" w14:paraId="513759C7"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89C0308" w14:textId="77777777" w:rsidR="00BC41EA" w:rsidRPr="009C7017" w:rsidRDefault="00BC41EA" w:rsidP="000E5764">
            <w:pPr>
              <w:pStyle w:val="TAL"/>
              <w:rPr>
                <w:szCs w:val="22"/>
                <w:lang w:eastAsia="en-US"/>
              </w:rPr>
            </w:pPr>
            <w:r w:rsidRPr="009C7017">
              <w:rPr>
                <w:b/>
                <w:i/>
                <w:szCs w:val="22"/>
                <w:lang w:eastAsia="en-US"/>
              </w:rPr>
              <w:t>messageIdentifier</w:t>
            </w:r>
          </w:p>
          <w:p w14:paraId="042D197C" w14:textId="77777777" w:rsidR="00BC41EA" w:rsidRPr="009C7017" w:rsidRDefault="00BC41EA" w:rsidP="000E5764">
            <w:pPr>
              <w:pStyle w:val="TAL"/>
              <w:rPr>
                <w:szCs w:val="22"/>
                <w:lang w:eastAsia="en-US"/>
              </w:rPr>
            </w:pPr>
            <w:r w:rsidRPr="009C7017">
              <w:rPr>
                <w:szCs w:val="22"/>
                <w:lang w:eastAsia="en-US"/>
              </w:rPr>
              <w:t>Identifies the source and type of ETWS notification.</w:t>
            </w:r>
          </w:p>
        </w:tc>
      </w:tr>
      <w:tr w:rsidR="00BC41EA" w:rsidRPr="009C7017" w14:paraId="65DD1514"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537BF5D1" w14:textId="77777777" w:rsidR="00BC41EA" w:rsidRPr="009C7017" w:rsidRDefault="00BC41EA" w:rsidP="000E5764">
            <w:pPr>
              <w:pStyle w:val="TAL"/>
              <w:rPr>
                <w:szCs w:val="22"/>
                <w:lang w:eastAsia="en-US"/>
              </w:rPr>
            </w:pPr>
            <w:r w:rsidRPr="009C7017">
              <w:rPr>
                <w:b/>
                <w:i/>
                <w:szCs w:val="22"/>
                <w:lang w:eastAsia="en-US"/>
              </w:rPr>
              <w:t>serialNumber</w:t>
            </w:r>
          </w:p>
          <w:p w14:paraId="55923A8D" w14:textId="77777777" w:rsidR="00BC41EA" w:rsidRPr="009C7017" w:rsidRDefault="00BC41EA" w:rsidP="000E5764">
            <w:pPr>
              <w:pStyle w:val="TAL"/>
              <w:rPr>
                <w:szCs w:val="22"/>
                <w:lang w:eastAsia="en-US"/>
              </w:rPr>
            </w:pPr>
            <w:r w:rsidRPr="009C7017">
              <w:rPr>
                <w:szCs w:val="22"/>
                <w:lang w:eastAsia="en-US"/>
              </w:rPr>
              <w:t>Identifies variations of an ETWS notification.</w:t>
            </w:r>
          </w:p>
        </w:tc>
      </w:tr>
      <w:tr w:rsidR="00BC41EA" w:rsidRPr="009C7017" w14:paraId="6AC8829B"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D7E82A5" w14:textId="77777777" w:rsidR="00BC41EA" w:rsidRPr="009C7017" w:rsidRDefault="00BC41EA" w:rsidP="000E5764">
            <w:pPr>
              <w:pStyle w:val="TAL"/>
              <w:rPr>
                <w:szCs w:val="22"/>
                <w:lang w:eastAsia="en-US"/>
              </w:rPr>
            </w:pPr>
            <w:r w:rsidRPr="009C7017">
              <w:rPr>
                <w:b/>
                <w:i/>
                <w:szCs w:val="22"/>
                <w:lang w:eastAsia="en-US"/>
              </w:rPr>
              <w:t>warningMessageSegment</w:t>
            </w:r>
          </w:p>
          <w:p w14:paraId="2966E0BD" w14:textId="77777777" w:rsidR="00BC41EA" w:rsidRPr="009C7017" w:rsidRDefault="00BC41EA" w:rsidP="000E5764">
            <w:pPr>
              <w:pStyle w:val="TAL"/>
              <w:rPr>
                <w:b/>
                <w:i/>
                <w:szCs w:val="22"/>
                <w:lang w:eastAsia="en-US"/>
              </w:rPr>
            </w:pPr>
            <w:r w:rsidRPr="009C7017">
              <w:rPr>
                <w:szCs w:val="22"/>
                <w:lang w:eastAsia="en-US"/>
              </w:rPr>
              <w:t>Carries a segment of the Warning Message Contents IE.</w:t>
            </w:r>
          </w:p>
        </w:tc>
      </w:tr>
      <w:tr w:rsidR="00BC41EA" w:rsidRPr="009C7017" w14:paraId="34085F14"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9476D3F" w14:textId="77777777" w:rsidR="00BC41EA" w:rsidRPr="009C7017" w:rsidRDefault="00BC41EA" w:rsidP="000E5764">
            <w:pPr>
              <w:pStyle w:val="TAL"/>
              <w:rPr>
                <w:szCs w:val="22"/>
                <w:lang w:eastAsia="en-US"/>
              </w:rPr>
            </w:pPr>
            <w:r w:rsidRPr="009C7017">
              <w:rPr>
                <w:b/>
                <w:i/>
                <w:szCs w:val="22"/>
                <w:lang w:eastAsia="en-US"/>
              </w:rPr>
              <w:t>warningMessageSegmentNumber</w:t>
            </w:r>
          </w:p>
          <w:p w14:paraId="3436C3F5" w14:textId="77777777" w:rsidR="00BC41EA" w:rsidRPr="009C7017" w:rsidRDefault="00BC41EA" w:rsidP="000E576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BC41EA" w:rsidRPr="009C7017" w14:paraId="209F5B1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0344A46" w14:textId="77777777" w:rsidR="00BC41EA" w:rsidRPr="009C7017" w:rsidRDefault="00BC41EA" w:rsidP="000E5764">
            <w:pPr>
              <w:pStyle w:val="TAL"/>
              <w:rPr>
                <w:szCs w:val="22"/>
                <w:lang w:eastAsia="en-US"/>
              </w:rPr>
            </w:pPr>
            <w:r w:rsidRPr="009C7017">
              <w:rPr>
                <w:b/>
                <w:i/>
                <w:szCs w:val="22"/>
                <w:lang w:eastAsia="en-US"/>
              </w:rPr>
              <w:t>warningMessageSegmentType</w:t>
            </w:r>
          </w:p>
          <w:p w14:paraId="31122843" w14:textId="77777777" w:rsidR="00BC41EA" w:rsidRPr="009C7017" w:rsidRDefault="00BC41EA" w:rsidP="000E5764">
            <w:pPr>
              <w:pStyle w:val="TAL"/>
              <w:rPr>
                <w:szCs w:val="22"/>
                <w:lang w:eastAsia="en-US"/>
              </w:rPr>
            </w:pPr>
            <w:r w:rsidRPr="009C7017">
              <w:rPr>
                <w:szCs w:val="22"/>
                <w:lang w:eastAsia="en-US"/>
              </w:rPr>
              <w:t>Indicates whether the included ETWS warning message segment is the last segment or not.</w:t>
            </w:r>
          </w:p>
        </w:tc>
      </w:tr>
    </w:tbl>
    <w:p w14:paraId="1C768FDF" w14:textId="77777777" w:rsidR="00BC41EA" w:rsidRPr="009C7017" w:rsidRDefault="00BC41EA" w:rsidP="00BC41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6C82521E"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B7A23EC" w14:textId="77777777" w:rsidR="00BC41EA" w:rsidRPr="009C7017" w:rsidRDefault="00BC41EA" w:rsidP="000E576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0DA44" w14:textId="77777777" w:rsidR="00BC41EA" w:rsidRPr="009C7017" w:rsidRDefault="00BC41EA" w:rsidP="000E5764">
            <w:pPr>
              <w:pStyle w:val="TAH"/>
              <w:rPr>
                <w:szCs w:val="22"/>
                <w:lang w:eastAsia="en-US"/>
              </w:rPr>
            </w:pPr>
            <w:r w:rsidRPr="009C7017">
              <w:rPr>
                <w:szCs w:val="22"/>
                <w:lang w:eastAsia="en-US"/>
              </w:rPr>
              <w:t>Explanation</w:t>
            </w:r>
          </w:p>
        </w:tc>
      </w:tr>
      <w:tr w:rsidR="00BC41EA" w:rsidRPr="009C7017" w14:paraId="5475FC7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E954CEC" w14:textId="77777777" w:rsidR="00BC41EA" w:rsidRPr="009C7017" w:rsidRDefault="00BC41EA" w:rsidP="000E576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20B4D5AC" w14:textId="77777777" w:rsidR="00BC41EA" w:rsidRPr="009C7017" w:rsidRDefault="00BC41EA" w:rsidP="000E576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4D62C73B" w14:textId="77777777" w:rsidR="00BC41EA" w:rsidRPr="009C7017" w:rsidRDefault="00BC41EA" w:rsidP="00BC41EA"/>
    <w:p w14:paraId="6181FB26" w14:textId="77777777" w:rsidR="00BC41EA" w:rsidRPr="009C7017" w:rsidRDefault="00BC41EA" w:rsidP="00BC41EA">
      <w:pPr>
        <w:pStyle w:val="Heading4"/>
        <w:rPr>
          <w:rFonts w:eastAsia="SimSun"/>
          <w:i/>
          <w:noProof/>
        </w:rPr>
      </w:pPr>
      <w:bookmarkStart w:id="154" w:name="_Toc60777147"/>
      <w:bookmarkStart w:id="155" w:name="_Toc83740102"/>
      <w:r w:rsidRPr="009C7017">
        <w:rPr>
          <w:rFonts w:eastAsia="SimSun"/>
          <w:i/>
        </w:rPr>
        <w:t>–</w:t>
      </w:r>
      <w:r w:rsidRPr="009C7017">
        <w:rPr>
          <w:rFonts w:eastAsia="SimSun"/>
          <w:i/>
        </w:rPr>
        <w:tab/>
      </w:r>
      <w:r w:rsidRPr="009C7017">
        <w:rPr>
          <w:rFonts w:eastAsia="SimSun"/>
          <w:i/>
          <w:noProof/>
        </w:rPr>
        <w:t>SIB8</w:t>
      </w:r>
      <w:bookmarkEnd w:id="154"/>
      <w:bookmarkEnd w:id="155"/>
    </w:p>
    <w:p w14:paraId="528CBD0A" w14:textId="77777777" w:rsidR="00BC41EA" w:rsidRPr="009C7017" w:rsidRDefault="00BC41EA" w:rsidP="00BC41EA">
      <w:pPr>
        <w:rPr>
          <w:rFonts w:eastAsia="SimSun"/>
        </w:rPr>
      </w:pPr>
      <w:r w:rsidRPr="009C7017">
        <w:rPr>
          <w:i/>
          <w:noProof/>
        </w:rPr>
        <w:t>SIB8</w:t>
      </w:r>
      <w:r w:rsidRPr="009C7017">
        <w:t xml:space="preserve"> contains a CMAS notification.</w:t>
      </w:r>
    </w:p>
    <w:p w14:paraId="7C3D1979" w14:textId="77777777" w:rsidR="00BC41EA" w:rsidRPr="009C7017" w:rsidRDefault="00BC41EA" w:rsidP="00BC41EA">
      <w:pPr>
        <w:pStyle w:val="TH"/>
        <w:rPr>
          <w:bCs/>
          <w:i/>
          <w:iCs/>
        </w:rPr>
      </w:pPr>
      <w:r w:rsidRPr="009C7017">
        <w:rPr>
          <w:bCs/>
          <w:i/>
          <w:iCs/>
          <w:noProof/>
        </w:rPr>
        <w:t xml:space="preserve">SIB8 </w:t>
      </w:r>
      <w:r w:rsidRPr="009C7017">
        <w:rPr>
          <w:bCs/>
          <w:iCs/>
          <w:noProof/>
        </w:rPr>
        <w:t>information element</w:t>
      </w:r>
    </w:p>
    <w:p w14:paraId="4F0725ED" w14:textId="77777777" w:rsidR="00BC41EA" w:rsidRPr="009C7017" w:rsidRDefault="00BC41EA" w:rsidP="00BC41EA">
      <w:pPr>
        <w:pStyle w:val="PL"/>
        <w:rPr>
          <w:color w:val="808080"/>
        </w:rPr>
      </w:pPr>
      <w:r w:rsidRPr="009C7017">
        <w:rPr>
          <w:color w:val="808080"/>
        </w:rPr>
        <w:t>-- ASN1START</w:t>
      </w:r>
    </w:p>
    <w:p w14:paraId="6046CF62" w14:textId="77777777" w:rsidR="00BC41EA" w:rsidRPr="009C7017" w:rsidRDefault="00BC41EA" w:rsidP="00BC41EA">
      <w:pPr>
        <w:pStyle w:val="PL"/>
        <w:rPr>
          <w:color w:val="808080"/>
        </w:rPr>
      </w:pPr>
      <w:r w:rsidRPr="009C7017">
        <w:rPr>
          <w:color w:val="808080"/>
        </w:rPr>
        <w:t>-- TAG-SIB8-START</w:t>
      </w:r>
    </w:p>
    <w:p w14:paraId="178EDE16" w14:textId="77777777" w:rsidR="00BC41EA" w:rsidRPr="009C7017" w:rsidRDefault="00BC41EA" w:rsidP="00BC41EA">
      <w:pPr>
        <w:pStyle w:val="PL"/>
      </w:pPr>
    </w:p>
    <w:p w14:paraId="5EEAB2A7" w14:textId="77777777" w:rsidR="00BC41EA" w:rsidRPr="009C7017" w:rsidRDefault="00BC41EA" w:rsidP="00BC41EA">
      <w:pPr>
        <w:pStyle w:val="PL"/>
      </w:pPr>
      <w:r w:rsidRPr="009C7017">
        <w:t xml:space="preserve">SIB8 ::=                        </w:t>
      </w:r>
      <w:r w:rsidRPr="009C7017">
        <w:rPr>
          <w:color w:val="993366"/>
        </w:rPr>
        <w:t>SEQUENCE</w:t>
      </w:r>
      <w:r w:rsidRPr="009C7017">
        <w:t xml:space="preserve"> {</w:t>
      </w:r>
    </w:p>
    <w:p w14:paraId="6CD4A780" w14:textId="77777777" w:rsidR="00BC41EA" w:rsidRPr="009C7017" w:rsidRDefault="00BC41EA" w:rsidP="00BC41EA">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52ADCDA" w14:textId="77777777" w:rsidR="00BC41EA" w:rsidRPr="009C7017" w:rsidRDefault="00BC41EA" w:rsidP="00BC41EA">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8675AB5" w14:textId="77777777" w:rsidR="00BC41EA" w:rsidRPr="009C7017" w:rsidRDefault="00BC41EA" w:rsidP="00BC41EA">
      <w:pPr>
        <w:pStyle w:val="PL"/>
      </w:pPr>
      <w:r w:rsidRPr="009C7017">
        <w:t xml:space="preserve">    warningMessageSegmentType       </w:t>
      </w:r>
      <w:r w:rsidRPr="009C7017">
        <w:rPr>
          <w:color w:val="993366"/>
        </w:rPr>
        <w:t>ENUMERATED</w:t>
      </w:r>
      <w:r w:rsidRPr="009C7017">
        <w:t xml:space="preserve"> {notLastSegment, lastSegment},</w:t>
      </w:r>
    </w:p>
    <w:p w14:paraId="400F9E7B" w14:textId="77777777" w:rsidR="00BC41EA" w:rsidRPr="009C7017" w:rsidRDefault="00BC41EA" w:rsidP="00BC41EA">
      <w:pPr>
        <w:pStyle w:val="PL"/>
      </w:pPr>
      <w:r w:rsidRPr="009C7017">
        <w:t xml:space="preserve">    warningMessageSegmentNumber     </w:t>
      </w:r>
      <w:r w:rsidRPr="009C7017">
        <w:rPr>
          <w:color w:val="993366"/>
        </w:rPr>
        <w:t>INTEGER</w:t>
      </w:r>
      <w:r w:rsidRPr="009C7017">
        <w:t xml:space="preserve"> (0..63),</w:t>
      </w:r>
    </w:p>
    <w:p w14:paraId="323FAE86" w14:textId="77777777" w:rsidR="00BC41EA" w:rsidRPr="009C7017" w:rsidRDefault="00BC41EA" w:rsidP="00BC41EA">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0171C5A" w14:textId="77777777" w:rsidR="00BC41EA" w:rsidRPr="009C7017" w:rsidRDefault="00BC41EA" w:rsidP="00BC41EA">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21A78216" w14:textId="77777777" w:rsidR="00BC41EA" w:rsidRPr="009C7017" w:rsidRDefault="00BC41EA" w:rsidP="00BC41EA">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2365438"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49B418" w14:textId="77777777" w:rsidR="00BC41EA" w:rsidRPr="009C7017" w:rsidRDefault="00BC41EA" w:rsidP="00BC41EA">
      <w:pPr>
        <w:pStyle w:val="PL"/>
      </w:pPr>
      <w:r w:rsidRPr="009C7017">
        <w:t xml:space="preserve">    ...</w:t>
      </w:r>
    </w:p>
    <w:p w14:paraId="4B8EEF0F" w14:textId="77777777" w:rsidR="00BC41EA" w:rsidRPr="009C7017" w:rsidRDefault="00BC41EA" w:rsidP="00BC41EA">
      <w:pPr>
        <w:pStyle w:val="PL"/>
      </w:pPr>
      <w:r w:rsidRPr="009C7017">
        <w:t>}</w:t>
      </w:r>
    </w:p>
    <w:p w14:paraId="4575F355" w14:textId="77777777" w:rsidR="00BC41EA" w:rsidRPr="009C7017" w:rsidRDefault="00BC41EA" w:rsidP="00BC41EA">
      <w:pPr>
        <w:pStyle w:val="PL"/>
      </w:pPr>
    </w:p>
    <w:p w14:paraId="5904D866" w14:textId="77777777" w:rsidR="00BC41EA" w:rsidRPr="009C7017" w:rsidRDefault="00BC41EA" w:rsidP="00BC41EA">
      <w:pPr>
        <w:pStyle w:val="PL"/>
        <w:rPr>
          <w:color w:val="808080"/>
        </w:rPr>
      </w:pPr>
      <w:r w:rsidRPr="009C7017">
        <w:rPr>
          <w:color w:val="808080"/>
        </w:rPr>
        <w:lastRenderedPageBreak/>
        <w:t>-- TAG-SIB8-STOP</w:t>
      </w:r>
    </w:p>
    <w:p w14:paraId="29EE96B3" w14:textId="77777777" w:rsidR="00BC41EA" w:rsidRPr="009C7017" w:rsidRDefault="00BC41EA" w:rsidP="00BC41EA">
      <w:pPr>
        <w:pStyle w:val="PL"/>
        <w:rPr>
          <w:color w:val="808080"/>
        </w:rPr>
      </w:pPr>
      <w:r w:rsidRPr="009C7017">
        <w:rPr>
          <w:color w:val="808080"/>
        </w:rPr>
        <w:t>-- ASN1STOP</w:t>
      </w:r>
    </w:p>
    <w:p w14:paraId="41181C1B" w14:textId="77777777" w:rsidR="00BC41EA" w:rsidRPr="009C7017" w:rsidRDefault="00BC41EA" w:rsidP="00BC41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EE69EB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FB11CC" w14:textId="77777777" w:rsidR="00BC41EA" w:rsidRPr="009C7017" w:rsidRDefault="00BC41EA" w:rsidP="000E5764">
            <w:pPr>
              <w:pStyle w:val="TAH"/>
              <w:rPr>
                <w:szCs w:val="22"/>
                <w:lang w:eastAsia="en-US"/>
              </w:rPr>
            </w:pPr>
            <w:r w:rsidRPr="009C7017">
              <w:rPr>
                <w:i/>
                <w:szCs w:val="22"/>
                <w:lang w:eastAsia="en-US"/>
              </w:rPr>
              <w:t xml:space="preserve">SIB8 </w:t>
            </w:r>
            <w:r w:rsidRPr="009C7017">
              <w:rPr>
                <w:szCs w:val="22"/>
                <w:lang w:eastAsia="en-US"/>
              </w:rPr>
              <w:t>field descriptions</w:t>
            </w:r>
          </w:p>
        </w:tc>
      </w:tr>
      <w:tr w:rsidR="00BC41EA" w:rsidRPr="009C7017" w14:paraId="2A692FF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63C9FE" w14:textId="77777777" w:rsidR="00BC41EA" w:rsidRPr="009C7017" w:rsidRDefault="00BC41EA" w:rsidP="000E5764">
            <w:pPr>
              <w:pStyle w:val="TAL"/>
              <w:rPr>
                <w:szCs w:val="22"/>
                <w:lang w:eastAsia="en-US"/>
              </w:rPr>
            </w:pPr>
            <w:r w:rsidRPr="009C7017">
              <w:rPr>
                <w:b/>
                <w:i/>
                <w:szCs w:val="22"/>
                <w:lang w:eastAsia="en-US"/>
              </w:rPr>
              <w:t>dataCodingScheme</w:t>
            </w:r>
          </w:p>
          <w:p w14:paraId="7F48E43F" w14:textId="77777777" w:rsidR="00BC41EA" w:rsidRPr="009C7017" w:rsidRDefault="00BC41EA" w:rsidP="000E5764">
            <w:pPr>
              <w:pStyle w:val="TAL"/>
              <w:rPr>
                <w:szCs w:val="22"/>
                <w:lang w:eastAsia="en-US"/>
              </w:rPr>
            </w:pPr>
            <w:r w:rsidRPr="009C7017">
              <w:rPr>
                <w:szCs w:val="22"/>
                <w:lang w:eastAsia="en-US"/>
              </w:rPr>
              <w:t>Identifies the alphabet/coding and the language applied variations of a CMAS notification.</w:t>
            </w:r>
          </w:p>
        </w:tc>
      </w:tr>
      <w:tr w:rsidR="00BC41EA" w:rsidRPr="009C7017" w14:paraId="3A609DC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61B993" w14:textId="77777777" w:rsidR="00BC41EA" w:rsidRPr="009C7017" w:rsidRDefault="00BC41EA" w:rsidP="000E5764">
            <w:pPr>
              <w:pStyle w:val="TAL"/>
              <w:rPr>
                <w:szCs w:val="22"/>
                <w:lang w:eastAsia="en-US"/>
              </w:rPr>
            </w:pPr>
            <w:r w:rsidRPr="009C7017">
              <w:rPr>
                <w:b/>
                <w:i/>
                <w:szCs w:val="22"/>
                <w:lang w:eastAsia="en-US"/>
              </w:rPr>
              <w:t>messageIdentifier</w:t>
            </w:r>
          </w:p>
          <w:p w14:paraId="601901A2" w14:textId="77777777" w:rsidR="00BC41EA" w:rsidRPr="009C7017" w:rsidRDefault="00BC41EA" w:rsidP="000E5764">
            <w:pPr>
              <w:pStyle w:val="TAL"/>
              <w:rPr>
                <w:szCs w:val="22"/>
                <w:lang w:eastAsia="en-US"/>
              </w:rPr>
            </w:pPr>
            <w:r w:rsidRPr="009C7017">
              <w:rPr>
                <w:szCs w:val="22"/>
                <w:lang w:eastAsia="en-US"/>
              </w:rPr>
              <w:t>Identifies the source and type of CMAS notification.</w:t>
            </w:r>
          </w:p>
        </w:tc>
      </w:tr>
      <w:tr w:rsidR="00BC41EA" w:rsidRPr="009C7017" w14:paraId="44BB0ED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791099F" w14:textId="77777777" w:rsidR="00BC41EA" w:rsidRPr="009C7017" w:rsidRDefault="00BC41EA" w:rsidP="000E5764">
            <w:pPr>
              <w:pStyle w:val="TAL"/>
              <w:rPr>
                <w:szCs w:val="22"/>
                <w:lang w:eastAsia="en-US"/>
              </w:rPr>
            </w:pPr>
            <w:r w:rsidRPr="009C7017">
              <w:rPr>
                <w:b/>
                <w:i/>
                <w:szCs w:val="22"/>
                <w:lang w:eastAsia="en-US"/>
              </w:rPr>
              <w:t>serialNumber</w:t>
            </w:r>
          </w:p>
          <w:p w14:paraId="022AF30E" w14:textId="77777777" w:rsidR="00BC41EA" w:rsidRPr="009C7017" w:rsidRDefault="00BC41EA" w:rsidP="000E5764">
            <w:pPr>
              <w:pStyle w:val="TAL"/>
              <w:rPr>
                <w:szCs w:val="22"/>
                <w:lang w:eastAsia="en-US"/>
              </w:rPr>
            </w:pPr>
            <w:r w:rsidRPr="009C7017">
              <w:rPr>
                <w:szCs w:val="22"/>
                <w:lang w:eastAsia="en-US"/>
              </w:rPr>
              <w:t>Identifies variations of a CMAS notification.</w:t>
            </w:r>
          </w:p>
        </w:tc>
      </w:tr>
      <w:tr w:rsidR="00BC41EA" w:rsidRPr="009C7017" w14:paraId="6877D8E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353522" w14:textId="77777777" w:rsidR="00BC41EA" w:rsidRPr="009C7017" w:rsidRDefault="00BC41EA" w:rsidP="000E5764">
            <w:pPr>
              <w:pStyle w:val="TAL"/>
              <w:rPr>
                <w:szCs w:val="22"/>
                <w:lang w:eastAsia="en-US"/>
              </w:rPr>
            </w:pPr>
            <w:r w:rsidRPr="009C7017">
              <w:rPr>
                <w:b/>
                <w:i/>
                <w:szCs w:val="22"/>
                <w:lang w:eastAsia="en-US"/>
              </w:rPr>
              <w:t>warningAreaCoordinatesSegment</w:t>
            </w:r>
          </w:p>
          <w:p w14:paraId="2F4440D4" w14:textId="77777777" w:rsidR="00BC41EA" w:rsidRPr="009C7017" w:rsidRDefault="00BC41EA" w:rsidP="000E576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BC41EA" w:rsidRPr="009C7017" w14:paraId="7493EDD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CA3372" w14:textId="77777777" w:rsidR="00BC41EA" w:rsidRPr="009C7017" w:rsidRDefault="00BC41EA" w:rsidP="000E5764">
            <w:pPr>
              <w:pStyle w:val="TAL"/>
              <w:rPr>
                <w:szCs w:val="22"/>
                <w:lang w:eastAsia="en-US"/>
              </w:rPr>
            </w:pPr>
            <w:r w:rsidRPr="009C7017">
              <w:rPr>
                <w:b/>
                <w:i/>
                <w:szCs w:val="22"/>
                <w:lang w:eastAsia="en-US"/>
              </w:rPr>
              <w:t>warningMessageSegment</w:t>
            </w:r>
          </w:p>
          <w:p w14:paraId="60248876" w14:textId="77777777" w:rsidR="00BC41EA" w:rsidRPr="009C7017" w:rsidRDefault="00BC41EA" w:rsidP="000E576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BC41EA" w:rsidRPr="009C7017" w14:paraId="14F96F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18E656" w14:textId="77777777" w:rsidR="00BC41EA" w:rsidRPr="009C7017" w:rsidRDefault="00BC41EA" w:rsidP="000E5764">
            <w:pPr>
              <w:pStyle w:val="TAL"/>
              <w:rPr>
                <w:szCs w:val="22"/>
                <w:lang w:eastAsia="en-US"/>
              </w:rPr>
            </w:pPr>
            <w:r w:rsidRPr="009C7017">
              <w:rPr>
                <w:b/>
                <w:i/>
                <w:szCs w:val="22"/>
                <w:lang w:eastAsia="en-US"/>
              </w:rPr>
              <w:t>warningMessageSegmentNumber</w:t>
            </w:r>
          </w:p>
          <w:p w14:paraId="58497424" w14:textId="77777777" w:rsidR="00BC41EA" w:rsidRPr="009C7017" w:rsidRDefault="00BC41EA" w:rsidP="000E576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BC41EA" w:rsidRPr="009C7017" w14:paraId="46CD140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34AD72" w14:textId="77777777" w:rsidR="00BC41EA" w:rsidRPr="009C7017" w:rsidRDefault="00BC41EA" w:rsidP="000E5764">
            <w:pPr>
              <w:pStyle w:val="TAL"/>
              <w:rPr>
                <w:szCs w:val="22"/>
                <w:lang w:eastAsia="en-US"/>
              </w:rPr>
            </w:pPr>
            <w:r w:rsidRPr="009C7017">
              <w:rPr>
                <w:b/>
                <w:i/>
                <w:szCs w:val="22"/>
                <w:lang w:eastAsia="en-US"/>
              </w:rPr>
              <w:t>warningMessageSegmentType</w:t>
            </w:r>
          </w:p>
          <w:p w14:paraId="3FEECA20" w14:textId="77777777" w:rsidR="00BC41EA" w:rsidRPr="009C7017" w:rsidRDefault="00BC41EA" w:rsidP="000E576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44871C2D" w14:textId="77777777" w:rsidR="00BC41EA" w:rsidRPr="009C7017" w:rsidRDefault="00BC41EA" w:rsidP="00BC41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17A59DD8"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E50C1F1" w14:textId="77777777" w:rsidR="00BC41EA" w:rsidRPr="009C7017" w:rsidRDefault="00BC41EA" w:rsidP="000E576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2CFAFD" w14:textId="77777777" w:rsidR="00BC41EA" w:rsidRPr="009C7017" w:rsidRDefault="00BC41EA" w:rsidP="000E5764">
            <w:pPr>
              <w:pStyle w:val="TAH"/>
              <w:rPr>
                <w:szCs w:val="22"/>
                <w:lang w:eastAsia="en-US"/>
              </w:rPr>
            </w:pPr>
            <w:r w:rsidRPr="009C7017">
              <w:rPr>
                <w:szCs w:val="22"/>
                <w:lang w:eastAsia="en-US"/>
              </w:rPr>
              <w:t>Explanation</w:t>
            </w:r>
          </w:p>
        </w:tc>
      </w:tr>
      <w:tr w:rsidR="00BC41EA" w:rsidRPr="009C7017" w14:paraId="7AD8FE3F"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7A52A74" w14:textId="77777777" w:rsidR="00BC41EA" w:rsidRPr="009C7017" w:rsidRDefault="00BC41EA" w:rsidP="000E576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265A8CD1" w14:textId="77777777" w:rsidR="00BC41EA" w:rsidRPr="009C7017" w:rsidRDefault="00BC41EA" w:rsidP="000E576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719EAC4C" w14:textId="77777777" w:rsidR="00BC41EA" w:rsidRPr="009C7017" w:rsidRDefault="00BC41EA" w:rsidP="00BC41EA"/>
    <w:p w14:paraId="6F44D1B9" w14:textId="77777777" w:rsidR="00BC41EA" w:rsidRPr="009C7017" w:rsidRDefault="00BC41EA" w:rsidP="00BC41EA">
      <w:pPr>
        <w:pStyle w:val="Heading4"/>
        <w:rPr>
          <w:rFonts w:eastAsia="SimSun"/>
          <w:i/>
          <w:noProof/>
        </w:rPr>
      </w:pPr>
      <w:bookmarkStart w:id="156" w:name="_Toc60777148"/>
      <w:bookmarkStart w:id="157" w:name="_Toc83740103"/>
      <w:r w:rsidRPr="009C7017">
        <w:rPr>
          <w:rFonts w:eastAsia="SimSun"/>
        </w:rPr>
        <w:t>–</w:t>
      </w:r>
      <w:r w:rsidRPr="009C7017">
        <w:rPr>
          <w:rFonts w:eastAsia="SimSun"/>
        </w:rPr>
        <w:tab/>
      </w:r>
      <w:r w:rsidRPr="009C7017">
        <w:rPr>
          <w:rFonts w:eastAsia="SimSun"/>
          <w:i/>
          <w:noProof/>
        </w:rPr>
        <w:t>SIB9</w:t>
      </w:r>
      <w:bookmarkEnd w:id="156"/>
      <w:bookmarkEnd w:id="157"/>
    </w:p>
    <w:p w14:paraId="3E2E989F" w14:textId="77777777" w:rsidR="00BC41EA" w:rsidRPr="009C7017" w:rsidRDefault="00BC41EA" w:rsidP="00BC41EA">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1CA1F3B1" w14:textId="77777777" w:rsidR="00BC41EA" w:rsidRPr="009C7017" w:rsidRDefault="00BC41EA" w:rsidP="00BC41EA">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0C0E7E4F" w14:textId="77777777" w:rsidR="00BC41EA" w:rsidRPr="009C7017" w:rsidRDefault="00BC41EA" w:rsidP="00BC41EA">
      <w:pPr>
        <w:pStyle w:val="TH"/>
        <w:rPr>
          <w:bCs/>
          <w:i/>
          <w:iCs/>
        </w:rPr>
      </w:pPr>
      <w:r w:rsidRPr="009C7017">
        <w:rPr>
          <w:bCs/>
          <w:i/>
          <w:iCs/>
          <w:noProof/>
        </w:rPr>
        <w:t xml:space="preserve">SIB9 </w:t>
      </w:r>
      <w:r w:rsidRPr="009C7017">
        <w:rPr>
          <w:bCs/>
          <w:iCs/>
          <w:noProof/>
        </w:rPr>
        <w:t>information element</w:t>
      </w:r>
    </w:p>
    <w:p w14:paraId="2310483C" w14:textId="77777777" w:rsidR="00BC41EA" w:rsidRPr="009C7017" w:rsidRDefault="00BC41EA" w:rsidP="00BC41EA">
      <w:pPr>
        <w:pStyle w:val="PL"/>
        <w:rPr>
          <w:color w:val="808080"/>
        </w:rPr>
      </w:pPr>
      <w:r w:rsidRPr="009C7017">
        <w:rPr>
          <w:color w:val="808080"/>
        </w:rPr>
        <w:t>-- ASN1START</w:t>
      </w:r>
    </w:p>
    <w:p w14:paraId="42AFEDBA" w14:textId="77777777" w:rsidR="00BC41EA" w:rsidRPr="009C7017" w:rsidRDefault="00BC41EA" w:rsidP="00BC41EA">
      <w:pPr>
        <w:pStyle w:val="PL"/>
        <w:rPr>
          <w:color w:val="808080"/>
        </w:rPr>
      </w:pPr>
      <w:r w:rsidRPr="009C7017">
        <w:rPr>
          <w:color w:val="808080"/>
        </w:rPr>
        <w:t>-- TAG-SIB9-START</w:t>
      </w:r>
    </w:p>
    <w:p w14:paraId="723FE0CB" w14:textId="77777777" w:rsidR="00BC41EA" w:rsidRPr="009C7017" w:rsidRDefault="00BC41EA" w:rsidP="00BC41EA">
      <w:pPr>
        <w:pStyle w:val="PL"/>
      </w:pPr>
    </w:p>
    <w:p w14:paraId="179FBEFD" w14:textId="77777777" w:rsidR="00BC41EA" w:rsidRPr="009C7017" w:rsidRDefault="00BC41EA" w:rsidP="00BC41EA">
      <w:pPr>
        <w:pStyle w:val="PL"/>
      </w:pPr>
      <w:r w:rsidRPr="009C7017">
        <w:t xml:space="preserve">SIB9 ::=                            </w:t>
      </w:r>
      <w:r w:rsidRPr="009C7017">
        <w:rPr>
          <w:color w:val="993366"/>
        </w:rPr>
        <w:t>SEQUENCE</w:t>
      </w:r>
      <w:r w:rsidRPr="009C7017">
        <w:t xml:space="preserve"> {</w:t>
      </w:r>
    </w:p>
    <w:p w14:paraId="666EB178" w14:textId="77777777" w:rsidR="00BC41EA" w:rsidRPr="009C7017" w:rsidRDefault="00BC41EA" w:rsidP="00BC41EA">
      <w:pPr>
        <w:pStyle w:val="PL"/>
      </w:pPr>
      <w:r w:rsidRPr="009C7017">
        <w:t xml:space="preserve">    timeInfo                            </w:t>
      </w:r>
      <w:r w:rsidRPr="009C7017">
        <w:rPr>
          <w:color w:val="993366"/>
        </w:rPr>
        <w:t>SEQUENCE</w:t>
      </w:r>
      <w:r w:rsidRPr="009C7017">
        <w:t xml:space="preserve"> {</w:t>
      </w:r>
    </w:p>
    <w:p w14:paraId="3F9B4653" w14:textId="77777777" w:rsidR="00BC41EA" w:rsidRPr="009C7017" w:rsidRDefault="00BC41EA" w:rsidP="00BC41EA">
      <w:pPr>
        <w:pStyle w:val="PL"/>
      </w:pPr>
      <w:r w:rsidRPr="009C7017">
        <w:t xml:space="preserve">        timeInfoUTC                         </w:t>
      </w:r>
      <w:r w:rsidRPr="009C7017">
        <w:rPr>
          <w:color w:val="993366"/>
        </w:rPr>
        <w:t>INTEGER</w:t>
      </w:r>
      <w:r w:rsidRPr="009C7017">
        <w:t xml:space="preserve"> (0..549755813887),</w:t>
      </w:r>
    </w:p>
    <w:p w14:paraId="42E5B00D" w14:textId="77777777" w:rsidR="00BC41EA" w:rsidRPr="009C7017" w:rsidRDefault="00BC41EA" w:rsidP="00BC41EA">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009FAAA8" w14:textId="77777777" w:rsidR="00BC41EA" w:rsidRPr="009C7017" w:rsidRDefault="00BC41EA" w:rsidP="00BC41EA">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862B0E6" w14:textId="77777777" w:rsidR="00BC41EA" w:rsidRPr="009C7017" w:rsidRDefault="00BC41EA" w:rsidP="00BC41EA">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4D290E12"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B0D9574"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2B5B42" w14:textId="77777777" w:rsidR="00BC41EA" w:rsidRPr="009C7017" w:rsidRDefault="00BC41EA" w:rsidP="00BC41EA">
      <w:pPr>
        <w:pStyle w:val="PL"/>
      </w:pPr>
      <w:r w:rsidRPr="009C7017">
        <w:t xml:space="preserve">    ...,</w:t>
      </w:r>
    </w:p>
    <w:p w14:paraId="0158BDD6" w14:textId="77777777" w:rsidR="00BC41EA" w:rsidRPr="009C7017" w:rsidRDefault="00BC41EA" w:rsidP="00BC41EA">
      <w:pPr>
        <w:pStyle w:val="PL"/>
      </w:pPr>
      <w:r w:rsidRPr="009C7017">
        <w:t xml:space="preserve">     [[</w:t>
      </w:r>
    </w:p>
    <w:p w14:paraId="44775976" w14:textId="77777777" w:rsidR="00BC41EA" w:rsidRPr="009C7017" w:rsidRDefault="00BC41EA" w:rsidP="00BC41EA">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1AFEFD7" w14:textId="77777777" w:rsidR="00BC41EA" w:rsidRPr="009C7017" w:rsidRDefault="00BC41EA" w:rsidP="00BC41EA">
      <w:pPr>
        <w:pStyle w:val="PL"/>
      </w:pPr>
      <w:r w:rsidRPr="009C7017">
        <w:t xml:space="preserve">    ]]</w:t>
      </w:r>
    </w:p>
    <w:p w14:paraId="4590E698" w14:textId="77777777" w:rsidR="00BC41EA" w:rsidRPr="009C7017" w:rsidRDefault="00BC41EA" w:rsidP="00BC41EA">
      <w:pPr>
        <w:pStyle w:val="PL"/>
      </w:pPr>
      <w:r w:rsidRPr="009C7017">
        <w:t>}</w:t>
      </w:r>
    </w:p>
    <w:p w14:paraId="62EB26BD" w14:textId="77777777" w:rsidR="00BC41EA" w:rsidRPr="009C7017" w:rsidRDefault="00BC41EA" w:rsidP="00BC41EA">
      <w:pPr>
        <w:pStyle w:val="PL"/>
      </w:pPr>
    </w:p>
    <w:p w14:paraId="723A1279" w14:textId="77777777" w:rsidR="00BC41EA" w:rsidRPr="009C7017" w:rsidRDefault="00BC41EA" w:rsidP="00BC41EA">
      <w:pPr>
        <w:pStyle w:val="PL"/>
        <w:rPr>
          <w:color w:val="808080"/>
        </w:rPr>
      </w:pPr>
      <w:r w:rsidRPr="009C7017">
        <w:rPr>
          <w:color w:val="808080"/>
        </w:rPr>
        <w:t>-- TAG-SIB9-STOP</w:t>
      </w:r>
    </w:p>
    <w:p w14:paraId="38E3A8CA" w14:textId="77777777" w:rsidR="00BC41EA" w:rsidRPr="009C7017" w:rsidRDefault="00BC41EA" w:rsidP="00BC41EA">
      <w:pPr>
        <w:pStyle w:val="PL"/>
        <w:rPr>
          <w:color w:val="808080"/>
        </w:rPr>
      </w:pPr>
      <w:r w:rsidRPr="009C7017">
        <w:rPr>
          <w:color w:val="808080"/>
        </w:rPr>
        <w:t>-- ASN1STOP</w:t>
      </w:r>
    </w:p>
    <w:p w14:paraId="10CF188A" w14:textId="77777777" w:rsidR="00BC41EA" w:rsidRPr="009C7017" w:rsidRDefault="00BC41EA" w:rsidP="00BC41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B0D5B0E"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3ED20B9" w14:textId="77777777" w:rsidR="00BC41EA" w:rsidRPr="009C7017" w:rsidRDefault="00BC41EA" w:rsidP="000E5764">
            <w:pPr>
              <w:pStyle w:val="TAH"/>
              <w:rPr>
                <w:szCs w:val="22"/>
                <w:lang w:eastAsia="en-US"/>
              </w:rPr>
            </w:pPr>
            <w:r w:rsidRPr="009C7017">
              <w:rPr>
                <w:i/>
                <w:szCs w:val="22"/>
                <w:lang w:eastAsia="en-US"/>
              </w:rPr>
              <w:t xml:space="preserve">SIB9 </w:t>
            </w:r>
            <w:r w:rsidRPr="009C7017">
              <w:rPr>
                <w:szCs w:val="22"/>
                <w:lang w:eastAsia="en-US"/>
              </w:rPr>
              <w:t>field descriptions</w:t>
            </w:r>
          </w:p>
        </w:tc>
      </w:tr>
      <w:tr w:rsidR="00BC41EA" w:rsidRPr="009C7017" w14:paraId="2FAD30F3"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A6B200B" w14:textId="77777777" w:rsidR="00BC41EA" w:rsidRPr="009C7017" w:rsidRDefault="00BC41EA" w:rsidP="000E5764">
            <w:pPr>
              <w:pStyle w:val="TAL"/>
              <w:rPr>
                <w:szCs w:val="22"/>
                <w:lang w:eastAsia="en-US"/>
              </w:rPr>
            </w:pPr>
            <w:r w:rsidRPr="009C7017">
              <w:rPr>
                <w:b/>
                <w:i/>
                <w:szCs w:val="22"/>
                <w:lang w:eastAsia="en-US"/>
              </w:rPr>
              <w:t>dayLightSavingTime</w:t>
            </w:r>
          </w:p>
          <w:p w14:paraId="7AB93EDA" w14:textId="77777777" w:rsidR="00BC41EA" w:rsidRPr="009C7017" w:rsidRDefault="00BC41EA" w:rsidP="000E576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BC41EA" w:rsidRPr="009C7017" w14:paraId="6CB56B44"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23BA894" w14:textId="77777777" w:rsidR="00BC41EA" w:rsidRPr="009C7017" w:rsidRDefault="00BC41EA" w:rsidP="000E5764">
            <w:pPr>
              <w:pStyle w:val="TAL"/>
              <w:rPr>
                <w:szCs w:val="22"/>
                <w:lang w:eastAsia="en-US"/>
              </w:rPr>
            </w:pPr>
            <w:r w:rsidRPr="009C7017">
              <w:rPr>
                <w:b/>
                <w:i/>
                <w:szCs w:val="22"/>
                <w:lang w:eastAsia="en-US"/>
              </w:rPr>
              <w:t>leapSeconds</w:t>
            </w:r>
          </w:p>
          <w:p w14:paraId="65BF087C" w14:textId="77777777" w:rsidR="00BC41EA" w:rsidRPr="009C7017" w:rsidRDefault="00BC41EA" w:rsidP="000E576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BC41EA" w:rsidRPr="009C7017" w14:paraId="63CD3CED"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06E0F0F7" w14:textId="77777777" w:rsidR="00BC41EA" w:rsidRPr="009C7017" w:rsidRDefault="00BC41EA" w:rsidP="000E5764">
            <w:pPr>
              <w:pStyle w:val="TAL"/>
              <w:rPr>
                <w:szCs w:val="22"/>
                <w:lang w:eastAsia="en-US"/>
              </w:rPr>
            </w:pPr>
            <w:r w:rsidRPr="009C7017">
              <w:rPr>
                <w:b/>
                <w:i/>
                <w:szCs w:val="22"/>
                <w:lang w:eastAsia="en-US"/>
              </w:rPr>
              <w:t>localTimeOffset</w:t>
            </w:r>
          </w:p>
          <w:p w14:paraId="7E88DE83" w14:textId="77777777" w:rsidR="00BC41EA" w:rsidRPr="009C7017" w:rsidRDefault="00BC41EA" w:rsidP="000E576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BC41EA" w:rsidRPr="009C7017" w14:paraId="57EAA0F2"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53A73B52" w14:textId="77777777" w:rsidR="00BC41EA" w:rsidRPr="009C7017" w:rsidRDefault="00BC41EA" w:rsidP="000E5764">
            <w:pPr>
              <w:pStyle w:val="TAL"/>
              <w:rPr>
                <w:szCs w:val="22"/>
                <w:lang w:eastAsia="en-US"/>
              </w:rPr>
            </w:pPr>
            <w:r w:rsidRPr="009C7017">
              <w:rPr>
                <w:b/>
                <w:i/>
                <w:szCs w:val="22"/>
                <w:lang w:eastAsia="en-US"/>
              </w:rPr>
              <w:t>timeInfoUTC</w:t>
            </w:r>
          </w:p>
          <w:p w14:paraId="519B8FDB" w14:textId="77777777" w:rsidR="00BC41EA" w:rsidRPr="009C7017" w:rsidRDefault="00BC41EA" w:rsidP="000E576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F2D3C54" w14:textId="77777777" w:rsidR="00BC41EA" w:rsidRPr="009C7017" w:rsidRDefault="00BC41EA" w:rsidP="00BC41EA">
      <w:pPr>
        <w:rPr>
          <w:lang w:eastAsia="en-US"/>
        </w:rPr>
      </w:pPr>
    </w:p>
    <w:p w14:paraId="6570493E" w14:textId="77777777" w:rsidR="00BC41EA" w:rsidRPr="009C7017" w:rsidRDefault="00BC41EA" w:rsidP="00BC41EA">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B6AA7D" w14:textId="77777777" w:rsidR="00BC41EA" w:rsidRPr="009C7017" w:rsidRDefault="00BC41EA" w:rsidP="00BC41EA">
      <w:pPr>
        <w:pStyle w:val="Heading4"/>
      </w:pPr>
      <w:bookmarkStart w:id="158" w:name="_Toc60777149"/>
      <w:bookmarkStart w:id="159" w:name="_Toc83740104"/>
      <w:r w:rsidRPr="009C7017">
        <w:t>–</w:t>
      </w:r>
      <w:r w:rsidRPr="009C7017">
        <w:tab/>
      </w:r>
      <w:r w:rsidRPr="009C7017">
        <w:rPr>
          <w:i/>
          <w:iCs/>
          <w:lang w:eastAsia="x-none"/>
        </w:rPr>
        <w:t>SIB10</w:t>
      </w:r>
      <w:bookmarkEnd w:id="158"/>
      <w:bookmarkEnd w:id="159"/>
    </w:p>
    <w:p w14:paraId="3DB74484" w14:textId="77777777" w:rsidR="00BC41EA" w:rsidRPr="009C7017" w:rsidRDefault="00BC41EA" w:rsidP="00BC41EA">
      <w:r w:rsidRPr="009C7017">
        <w:rPr>
          <w:i/>
          <w:noProof/>
        </w:rPr>
        <w:t>SIB10</w:t>
      </w:r>
      <w:r w:rsidRPr="009C7017">
        <w:t xml:space="preserve"> contains</w:t>
      </w:r>
      <w:r w:rsidRPr="009C7017">
        <w:rPr>
          <w:noProof/>
        </w:rPr>
        <w:t xml:space="preserve"> the HRNNs of the NPNs listed in SIB1.</w:t>
      </w:r>
    </w:p>
    <w:p w14:paraId="3ACC6441" w14:textId="77777777" w:rsidR="00BC41EA" w:rsidRPr="009C7017" w:rsidRDefault="00BC41EA" w:rsidP="00BC41EA">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4E2EE575" w14:textId="77777777" w:rsidR="00BC41EA" w:rsidRPr="009C7017" w:rsidRDefault="00BC41EA" w:rsidP="00BC41EA">
      <w:pPr>
        <w:pStyle w:val="PL"/>
        <w:rPr>
          <w:color w:val="808080"/>
        </w:rPr>
      </w:pPr>
      <w:r w:rsidRPr="009C7017">
        <w:rPr>
          <w:color w:val="808080"/>
        </w:rPr>
        <w:t>-- ASN1START</w:t>
      </w:r>
    </w:p>
    <w:p w14:paraId="78259D28" w14:textId="77777777" w:rsidR="00BC41EA" w:rsidRPr="009C7017" w:rsidRDefault="00BC41EA" w:rsidP="00BC41EA">
      <w:pPr>
        <w:pStyle w:val="PL"/>
        <w:rPr>
          <w:color w:val="808080"/>
        </w:rPr>
      </w:pPr>
      <w:r w:rsidRPr="009C7017">
        <w:rPr>
          <w:color w:val="808080"/>
        </w:rPr>
        <w:t>-- TAG-SIB10-START</w:t>
      </w:r>
    </w:p>
    <w:p w14:paraId="560AF7B3" w14:textId="77777777" w:rsidR="00BC41EA" w:rsidRPr="009C7017" w:rsidRDefault="00BC41EA" w:rsidP="00BC41EA">
      <w:pPr>
        <w:pStyle w:val="PL"/>
      </w:pPr>
    </w:p>
    <w:p w14:paraId="7DCD64B7" w14:textId="77777777" w:rsidR="00BC41EA" w:rsidRPr="009C7017" w:rsidRDefault="00BC41EA" w:rsidP="00BC41EA">
      <w:pPr>
        <w:pStyle w:val="PL"/>
      </w:pPr>
      <w:r w:rsidRPr="009C7017">
        <w:t xml:space="preserve">SIB10-r16 ::=               </w:t>
      </w:r>
      <w:r w:rsidRPr="009C7017">
        <w:rPr>
          <w:color w:val="993366"/>
        </w:rPr>
        <w:t>SEQUENCE</w:t>
      </w:r>
      <w:r w:rsidRPr="009C7017">
        <w:t xml:space="preserve"> {</w:t>
      </w:r>
    </w:p>
    <w:p w14:paraId="4B9DC6C0" w14:textId="77777777" w:rsidR="00BC41EA" w:rsidRPr="009C7017" w:rsidRDefault="00BC41EA" w:rsidP="00BC41EA">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7EDEA0C4"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DCA8A6C" w14:textId="77777777" w:rsidR="00BC41EA" w:rsidRPr="009C7017" w:rsidRDefault="00BC41EA" w:rsidP="00BC41EA">
      <w:pPr>
        <w:pStyle w:val="PL"/>
      </w:pPr>
      <w:r w:rsidRPr="009C7017">
        <w:t xml:space="preserve">    ...</w:t>
      </w:r>
    </w:p>
    <w:p w14:paraId="1E2D1798" w14:textId="77777777" w:rsidR="00BC41EA" w:rsidRPr="009C7017" w:rsidRDefault="00BC41EA" w:rsidP="00BC41EA">
      <w:pPr>
        <w:pStyle w:val="PL"/>
      </w:pPr>
      <w:r w:rsidRPr="009C7017">
        <w:lastRenderedPageBreak/>
        <w:t>}</w:t>
      </w:r>
    </w:p>
    <w:p w14:paraId="42EEEB33" w14:textId="77777777" w:rsidR="00BC41EA" w:rsidRPr="009C7017" w:rsidRDefault="00BC41EA" w:rsidP="00BC41EA">
      <w:pPr>
        <w:pStyle w:val="PL"/>
      </w:pPr>
    </w:p>
    <w:p w14:paraId="62C1DA38" w14:textId="77777777" w:rsidR="00BC41EA" w:rsidRPr="009C7017" w:rsidRDefault="00BC41EA" w:rsidP="00BC41EA">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41DD7641" w14:textId="77777777" w:rsidR="00BC41EA" w:rsidRPr="009C7017" w:rsidRDefault="00BC41EA" w:rsidP="00BC41EA">
      <w:pPr>
        <w:pStyle w:val="PL"/>
      </w:pPr>
    </w:p>
    <w:p w14:paraId="680E6245" w14:textId="77777777" w:rsidR="00BC41EA" w:rsidRPr="009C7017" w:rsidRDefault="00BC41EA" w:rsidP="00BC41EA">
      <w:pPr>
        <w:pStyle w:val="PL"/>
      </w:pPr>
      <w:r w:rsidRPr="009C7017">
        <w:t xml:space="preserve">HRNN-r16 ::=                </w:t>
      </w:r>
      <w:r w:rsidRPr="009C7017">
        <w:rPr>
          <w:color w:val="993366"/>
        </w:rPr>
        <w:t>SEQUENCE</w:t>
      </w:r>
      <w:r w:rsidRPr="009C7017">
        <w:t xml:space="preserve"> {</w:t>
      </w:r>
    </w:p>
    <w:p w14:paraId="0ADCD5EC" w14:textId="77777777" w:rsidR="00BC41EA" w:rsidRPr="009C7017" w:rsidRDefault="00BC41EA" w:rsidP="00BC41EA">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550784F1" w14:textId="77777777" w:rsidR="00BC41EA" w:rsidRPr="009C7017" w:rsidRDefault="00BC41EA" w:rsidP="00BC41EA">
      <w:pPr>
        <w:pStyle w:val="PL"/>
      </w:pPr>
      <w:r w:rsidRPr="009C7017">
        <w:t>}</w:t>
      </w:r>
    </w:p>
    <w:p w14:paraId="1C83F2F6" w14:textId="77777777" w:rsidR="00BC41EA" w:rsidRPr="009C7017" w:rsidRDefault="00BC41EA" w:rsidP="00BC41EA">
      <w:pPr>
        <w:pStyle w:val="PL"/>
      </w:pPr>
    </w:p>
    <w:p w14:paraId="0D0C7FF1" w14:textId="77777777" w:rsidR="00BC41EA" w:rsidRPr="009C7017" w:rsidRDefault="00BC41EA" w:rsidP="00BC41EA">
      <w:pPr>
        <w:pStyle w:val="PL"/>
        <w:rPr>
          <w:color w:val="808080"/>
        </w:rPr>
      </w:pPr>
      <w:r w:rsidRPr="009C7017">
        <w:rPr>
          <w:color w:val="808080"/>
        </w:rPr>
        <w:t>-- TAG-SIB10-STOP</w:t>
      </w:r>
    </w:p>
    <w:p w14:paraId="3394F959" w14:textId="77777777" w:rsidR="00BC41EA" w:rsidRPr="009C7017" w:rsidRDefault="00BC41EA" w:rsidP="00BC41EA">
      <w:pPr>
        <w:pStyle w:val="PL"/>
        <w:rPr>
          <w:color w:val="808080"/>
        </w:rPr>
      </w:pPr>
      <w:r w:rsidRPr="009C7017">
        <w:rPr>
          <w:color w:val="808080"/>
        </w:rPr>
        <w:t>-- ASN1STOP</w:t>
      </w:r>
    </w:p>
    <w:p w14:paraId="752E9908" w14:textId="77777777" w:rsidR="00BC41EA" w:rsidRPr="009C7017" w:rsidRDefault="00BC41EA" w:rsidP="00BC41E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41EA" w:rsidRPr="009C7017" w14:paraId="16AAB623"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17B1AF9C" w14:textId="77777777" w:rsidR="00BC41EA" w:rsidRPr="009C7017" w:rsidRDefault="00BC41EA" w:rsidP="000E5764">
            <w:pPr>
              <w:pStyle w:val="TAH"/>
              <w:rPr>
                <w:lang w:eastAsia="sv-SE"/>
              </w:rPr>
            </w:pPr>
            <w:r w:rsidRPr="009C7017">
              <w:rPr>
                <w:i/>
                <w:lang w:eastAsia="sv-SE"/>
              </w:rPr>
              <w:t xml:space="preserve">SIB10 </w:t>
            </w:r>
            <w:r w:rsidRPr="009C7017">
              <w:rPr>
                <w:lang w:eastAsia="sv-SE"/>
              </w:rPr>
              <w:t>field descriptions</w:t>
            </w:r>
          </w:p>
        </w:tc>
      </w:tr>
      <w:tr w:rsidR="00BC41EA" w:rsidRPr="009C7017" w14:paraId="3A08D7E5"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2E1A149D" w14:textId="77777777" w:rsidR="00BC41EA" w:rsidRPr="009C7017" w:rsidRDefault="00BC41EA" w:rsidP="000E5764">
            <w:pPr>
              <w:pStyle w:val="TAL"/>
              <w:rPr>
                <w:b/>
                <w:bCs/>
                <w:i/>
                <w:iCs/>
                <w:lang w:eastAsia="x-none"/>
              </w:rPr>
            </w:pPr>
            <w:r w:rsidRPr="009C7017">
              <w:rPr>
                <w:b/>
                <w:bCs/>
                <w:i/>
                <w:iCs/>
                <w:lang w:eastAsia="x-none"/>
              </w:rPr>
              <w:t>HRNN-List</w:t>
            </w:r>
          </w:p>
          <w:p w14:paraId="399591D8" w14:textId="77777777" w:rsidR="00BC41EA" w:rsidRPr="009C7017" w:rsidRDefault="00BC41EA" w:rsidP="000E5764">
            <w:pPr>
              <w:pStyle w:val="TAL"/>
              <w:rPr>
                <w:lang w:eastAsia="sv-SE"/>
              </w:rPr>
            </w:pPr>
            <w:r w:rsidRPr="009C7017">
              <w:rPr>
                <w:lang w:eastAsia="sv-SE"/>
              </w:rPr>
              <w:t>The same amount of HRNN (</w:t>
            </w:r>
            <w:r w:rsidRPr="009C7017">
              <w:t>see TS 23.003</w:t>
            </w:r>
            <w:r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04F5086" w14:textId="77777777" w:rsidR="00BC41EA" w:rsidRPr="009C7017" w:rsidRDefault="00BC41EA" w:rsidP="00BC41EA"/>
    <w:p w14:paraId="7DD0E078" w14:textId="77777777" w:rsidR="00BC41EA" w:rsidRPr="009C7017" w:rsidRDefault="00BC41EA" w:rsidP="00BC41EA">
      <w:pPr>
        <w:pStyle w:val="Heading4"/>
        <w:rPr>
          <w:rFonts w:eastAsia="SimSun"/>
          <w:noProof/>
        </w:rPr>
      </w:pPr>
      <w:bookmarkStart w:id="160" w:name="_Toc60777150"/>
      <w:bookmarkStart w:id="161" w:name="_Toc83740105"/>
      <w:r w:rsidRPr="009C7017">
        <w:rPr>
          <w:rFonts w:eastAsia="SimSun"/>
        </w:rPr>
        <w:t>–</w:t>
      </w:r>
      <w:r w:rsidRPr="009C7017">
        <w:rPr>
          <w:rFonts w:eastAsia="SimSun"/>
        </w:rPr>
        <w:tab/>
      </w:r>
      <w:r w:rsidRPr="009C7017">
        <w:rPr>
          <w:rFonts w:eastAsia="SimSun"/>
          <w:i/>
          <w:iCs/>
          <w:noProof/>
          <w:lang w:eastAsia="x-none"/>
        </w:rPr>
        <w:t>SIB11</w:t>
      </w:r>
      <w:bookmarkEnd w:id="160"/>
      <w:bookmarkEnd w:id="161"/>
    </w:p>
    <w:p w14:paraId="514059D9" w14:textId="77777777" w:rsidR="00BC41EA" w:rsidRPr="009C7017" w:rsidRDefault="00BC41EA" w:rsidP="00BC41EA">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2CC3C49B" w14:textId="77777777" w:rsidR="00BC41EA" w:rsidRPr="009C7017" w:rsidRDefault="00BC41EA" w:rsidP="00BC41EA">
      <w:pPr>
        <w:pStyle w:val="TH"/>
        <w:rPr>
          <w:i/>
        </w:rPr>
      </w:pPr>
      <w:r w:rsidRPr="009C7017">
        <w:rPr>
          <w:i/>
          <w:noProof/>
        </w:rPr>
        <w:t xml:space="preserve">SIB11 </w:t>
      </w:r>
      <w:r w:rsidRPr="009C7017">
        <w:rPr>
          <w:noProof/>
        </w:rPr>
        <w:t>information element</w:t>
      </w:r>
    </w:p>
    <w:p w14:paraId="6D5A41ED" w14:textId="77777777" w:rsidR="00BC41EA" w:rsidRPr="009C7017" w:rsidRDefault="00BC41EA" w:rsidP="00BC41EA">
      <w:pPr>
        <w:pStyle w:val="PL"/>
        <w:rPr>
          <w:color w:val="808080"/>
        </w:rPr>
      </w:pPr>
      <w:r w:rsidRPr="009C7017">
        <w:rPr>
          <w:color w:val="808080"/>
        </w:rPr>
        <w:t>-- ASN1START</w:t>
      </w:r>
    </w:p>
    <w:p w14:paraId="3AA01636" w14:textId="77777777" w:rsidR="00BC41EA" w:rsidRPr="009C7017" w:rsidRDefault="00BC41EA" w:rsidP="00BC41EA">
      <w:pPr>
        <w:pStyle w:val="PL"/>
        <w:rPr>
          <w:color w:val="808080"/>
        </w:rPr>
      </w:pPr>
      <w:r w:rsidRPr="009C7017">
        <w:rPr>
          <w:color w:val="808080"/>
        </w:rPr>
        <w:t>-- TAG-SIB11-START</w:t>
      </w:r>
    </w:p>
    <w:p w14:paraId="2A80EBDC" w14:textId="77777777" w:rsidR="00BC41EA" w:rsidRPr="009C7017" w:rsidRDefault="00BC41EA" w:rsidP="00BC41EA">
      <w:pPr>
        <w:pStyle w:val="PL"/>
      </w:pPr>
    </w:p>
    <w:p w14:paraId="2EE53362" w14:textId="77777777" w:rsidR="00BC41EA" w:rsidRPr="009C7017" w:rsidRDefault="00BC41EA" w:rsidP="00BC41EA">
      <w:pPr>
        <w:pStyle w:val="PL"/>
      </w:pPr>
      <w:r w:rsidRPr="009C7017">
        <w:t xml:space="preserve">SIB11-r16 ::=                    </w:t>
      </w:r>
      <w:r w:rsidRPr="009C7017">
        <w:rPr>
          <w:color w:val="993366"/>
        </w:rPr>
        <w:t>SEQUENCE</w:t>
      </w:r>
      <w:r w:rsidRPr="009C7017">
        <w:t xml:space="preserve"> {</w:t>
      </w:r>
    </w:p>
    <w:p w14:paraId="29F115FD" w14:textId="77777777" w:rsidR="00BC41EA" w:rsidRPr="009C7017" w:rsidRDefault="00BC41EA" w:rsidP="00BC41EA">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20E54728"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6E77E82" w14:textId="77777777" w:rsidR="00BC41EA" w:rsidRPr="009C7017" w:rsidRDefault="00BC41EA" w:rsidP="00BC41EA">
      <w:pPr>
        <w:pStyle w:val="PL"/>
      </w:pPr>
      <w:r w:rsidRPr="009C7017">
        <w:t xml:space="preserve">    ...</w:t>
      </w:r>
    </w:p>
    <w:p w14:paraId="49ED04D0" w14:textId="77777777" w:rsidR="00BC41EA" w:rsidRPr="009C7017" w:rsidRDefault="00BC41EA" w:rsidP="00BC41EA">
      <w:pPr>
        <w:pStyle w:val="PL"/>
      </w:pPr>
      <w:r w:rsidRPr="009C7017">
        <w:t>}</w:t>
      </w:r>
    </w:p>
    <w:p w14:paraId="24DE7342" w14:textId="77777777" w:rsidR="00BC41EA" w:rsidRPr="009C7017" w:rsidRDefault="00BC41EA" w:rsidP="00BC41EA">
      <w:pPr>
        <w:pStyle w:val="PL"/>
      </w:pPr>
    </w:p>
    <w:p w14:paraId="04F880B3" w14:textId="77777777" w:rsidR="00BC41EA" w:rsidRPr="009C7017" w:rsidRDefault="00BC41EA" w:rsidP="00BC41EA">
      <w:pPr>
        <w:pStyle w:val="PL"/>
        <w:rPr>
          <w:color w:val="808080"/>
        </w:rPr>
      </w:pPr>
      <w:r w:rsidRPr="009C7017">
        <w:rPr>
          <w:color w:val="808080"/>
        </w:rPr>
        <w:t>-- TAG-SIB11-STOP</w:t>
      </w:r>
    </w:p>
    <w:p w14:paraId="4C6DFEB6" w14:textId="77777777" w:rsidR="00BC41EA" w:rsidRPr="009C7017" w:rsidRDefault="00BC41EA" w:rsidP="00BC41EA">
      <w:pPr>
        <w:pStyle w:val="PL"/>
        <w:rPr>
          <w:color w:val="808080"/>
        </w:rPr>
      </w:pPr>
      <w:r w:rsidRPr="009C7017">
        <w:rPr>
          <w:color w:val="808080"/>
        </w:rPr>
        <w:t>-- ASN1STOP</w:t>
      </w:r>
    </w:p>
    <w:p w14:paraId="32D161FC" w14:textId="77777777" w:rsidR="00BC41EA" w:rsidRPr="009C7017" w:rsidRDefault="00BC41EA" w:rsidP="00BC41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5ABA8F08"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A8E088" w14:textId="77777777" w:rsidR="00BC41EA" w:rsidRPr="009C7017" w:rsidRDefault="00BC41EA" w:rsidP="000E5764">
            <w:pPr>
              <w:pStyle w:val="TAH"/>
              <w:rPr>
                <w:lang w:eastAsia="en-GB"/>
              </w:rPr>
            </w:pPr>
            <w:r w:rsidRPr="009C7017">
              <w:rPr>
                <w:i/>
                <w:noProof/>
                <w:lang w:eastAsia="en-GB"/>
              </w:rPr>
              <w:t>SIB11</w:t>
            </w:r>
            <w:r w:rsidRPr="009C7017">
              <w:rPr>
                <w:iCs/>
                <w:noProof/>
                <w:lang w:eastAsia="en-GB"/>
              </w:rPr>
              <w:t xml:space="preserve"> field descriptions</w:t>
            </w:r>
          </w:p>
        </w:tc>
      </w:tr>
      <w:tr w:rsidR="00BC41EA" w:rsidRPr="009C7017" w14:paraId="34716AC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0E06A4" w14:textId="77777777" w:rsidR="00BC41EA" w:rsidRPr="009C7017" w:rsidRDefault="00BC41EA" w:rsidP="000E5764">
            <w:pPr>
              <w:pStyle w:val="TAL"/>
              <w:rPr>
                <w:b/>
                <w:bCs/>
                <w:i/>
                <w:noProof/>
                <w:lang w:eastAsia="en-GB"/>
              </w:rPr>
            </w:pPr>
            <w:r w:rsidRPr="009C7017">
              <w:rPr>
                <w:b/>
                <w:bCs/>
                <w:i/>
                <w:noProof/>
                <w:lang w:eastAsia="en-GB"/>
              </w:rPr>
              <w:t>measIdleConfigSIB</w:t>
            </w:r>
          </w:p>
          <w:p w14:paraId="2F218829" w14:textId="77777777" w:rsidR="00BC41EA" w:rsidRPr="009C7017" w:rsidRDefault="00BC41EA" w:rsidP="000E5764">
            <w:pPr>
              <w:pStyle w:val="TAL"/>
              <w:rPr>
                <w:lang w:eastAsia="en-GB"/>
              </w:rPr>
            </w:pPr>
            <w:r w:rsidRPr="009C7017">
              <w:rPr>
                <w:bCs/>
                <w:noProof/>
                <w:lang w:eastAsia="en-GB"/>
              </w:rPr>
              <w:t>Indicates measurement configuration to be stored and used by the UE while in RRC_IDLE or RRC_INACTIVE.</w:t>
            </w:r>
          </w:p>
        </w:tc>
      </w:tr>
    </w:tbl>
    <w:p w14:paraId="7E1A44FB" w14:textId="77777777" w:rsidR="00BC41EA" w:rsidRPr="009C7017" w:rsidRDefault="00BC41EA" w:rsidP="00BC41EA"/>
    <w:p w14:paraId="50D55894" w14:textId="77777777" w:rsidR="00BC41EA" w:rsidRPr="009C7017" w:rsidRDefault="00BC41EA" w:rsidP="00BC41EA">
      <w:pPr>
        <w:pStyle w:val="Heading4"/>
        <w:rPr>
          <w:noProof/>
        </w:rPr>
      </w:pPr>
      <w:bookmarkStart w:id="162" w:name="_Toc60777151"/>
      <w:bookmarkStart w:id="163" w:name="_Toc83740106"/>
      <w:r w:rsidRPr="009C7017">
        <w:t>–</w:t>
      </w:r>
      <w:r w:rsidRPr="009C7017">
        <w:tab/>
      </w:r>
      <w:r w:rsidRPr="009C7017">
        <w:rPr>
          <w:i/>
          <w:iCs/>
          <w:noProof/>
        </w:rPr>
        <w:t>SIB12</w:t>
      </w:r>
      <w:bookmarkEnd w:id="162"/>
      <w:bookmarkEnd w:id="163"/>
    </w:p>
    <w:p w14:paraId="23B4084C" w14:textId="77777777" w:rsidR="00BC41EA" w:rsidRPr="009C7017" w:rsidRDefault="00BC41EA" w:rsidP="00BC41EA">
      <w:r w:rsidRPr="009C7017">
        <w:t xml:space="preserve">SIB12 </w:t>
      </w:r>
      <w:r w:rsidRPr="009C7017">
        <w:rPr>
          <w:lang w:eastAsia="zh-CN"/>
        </w:rPr>
        <w:t>contains NR sidelink communication configuration</w:t>
      </w:r>
      <w:r w:rsidRPr="009C7017">
        <w:rPr>
          <w:noProof/>
        </w:rPr>
        <w:t>.</w:t>
      </w:r>
    </w:p>
    <w:p w14:paraId="4CAF1FFA" w14:textId="77777777" w:rsidR="00BC41EA" w:rsidRPr="009C7017" w:rsidRDefault="00BC41EA" w:rsidP="00BC41EA">
      <w:pPr>
        <w:pStyle w:val="TH"/>
        <w:rPr>
          <w:i/>
        </w:rPr>
      </w:pPr>
      <w:r w:rsidRPr="009C7017">
        <w:rPr>
          <w:i/>
          <w:noProof/>
        </w:rPr>
        <w:lastRenderedPageBreak/>
        <w:t xml:space="preserve">SIB12 </w:t>
      </w:r>
      <w:r w:rsidRPr="009C7017">
        <w:rPr>
          <w:noProof/>
        </w:rPr>
        <w:t>information element</w:t>
      </w:r>
    </w:p>
    <w:p w14:paraId="756AA7E3" w14:textId="77777777" w:rsidR="00BC41EA" w:rsidRPr="009C7017" w:rsidRDefault="00BC41EA" w:rsidP="00BC41EA">
      <w:pPr>
        <w:pStyle w:val="PL"/>
        <w:rPr>
          <w:color w:val="808080"/>
        </w:rPr>
      </w:pPr>
      <w:r w:rsidRPr="009C7017">
        <w:rPr>
          <w:color w:val="808080"/>
        </w:rPr>
        <w:t>-- ASN1START</w:t>
      </w:r>
    </w:p>
    <w:p w14:paraId="17B7A927" w14:textId="77777777" w:rsidR="00BC41EA" w:rsidRPr="009C7017" w:rsidRDefault="00BC41EA" w:rsidP="00BC41EA">
      <w:pPr>
        <w:pStyle w:val="PL"/>
        <w:rPr>
          <w:color w:val="808080"/>
        </w:rPr>
      </w:pPr>
      <w:r w:rsidRPr="009C7017">
        <w:rPr>
          <w:color w:val="808080"/>
        </w:rPr>
        <w:t>-- TAG-SIB12-START</w:t>
      </w:r>
    </w:p>
    <w:p w14:paraId="7BE0F00A" w14:textId="77777777" w:rsidR="00BC41EA" w:rsidRPr="009C7017" w:rsidRDefault="00BC41EA" w:rsidP="00BC41EA">
      <w:pPr>
        <w:pStyle w:val="PL"/>
      </w:pPr>
    </w:p>
    <w:p w14:paraId="7F65BCA5" w14:textId="77777777" w:rsidR="00BC41EA" w:rsidRPr="009C7017" w:rsidRDefault="00BC41EA" w:rsidP="00BC41EA">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7D030072" w14:textId="77777777" w:rsidR="00BC41EA" w:rsidRPr="009C7017" w:rsidRDefault="00BC41EA" w:rsidP="00BC41EA">
      <w:pPr>
        <w:pStyle w:val="PL"/>
      </w:pPr>
      <w:r w:rsidRPr="009C7017">
        <w:t xml:space="preserve">    segmentNumber-r16             </w:t>
      </w:r>
      <w:r w:rsidRPr="009C7017">
        <w:rPr>
          <w:color w:val="993366"/>
        </w:rPr>
        <w:t>INTEGER</w:t>
      </w:r>
      <w:r w:rsidRPr="009C7017">
        <w:t xml:space="preserve"> (0..63),</w:t>
      </w:r>
    </w:p>
    <w:p w14:paraId="77351504" w14:textId="77777777" w:rsidR="00BC41EA" w:rsidRPr="009C7017" w:rsidRDefault="00BC41EA" w:rsidP="00BC41EA">
      <w:pPr>
        <w:pStyle w:val="PL"/>
      </w:pPr>
      <w:r w:rsidRPr="009C7017">
        <w:t xml:space="preserve">    segmentType-r16               </w:t>
      </w:r>
      <w:r w:rsidRPr="009C7017">
        <w:rPr>
          <w:color w:val="993366"/>
        </w:rPr>
        <w:t>ENUMERATED</w:t>
      </w:r>
      <w:r w:rsidRPr="009C7017">
        <w:t xml:space="preserve"> {notLastSegment, lastSegment},</w:t>
      </w:r>
    </w:p>
    <w:p w14:paraId="4A74212E" w14:textId="77777777" w:rsidR="00BC41EA" w:rsidRPr="009C7017" w:rsidRDefault="00BC41EA" w:rsidP="00BC41EA">
      <w:pPr>
        <w:pStyle w:val="PL"/>
      </w:pPr>
      <w:r w:rsidRPr="009C7017">
        <w:t xml:space="preserve">    segmentContainer-r16          </w:t>
      </w:r>
      <w:r w:rsidRPr="009C7017">
        <w:rPr>
          <w:color w:val="993366"/>
        </w:rPr>
        <w:t>OCTET</w:t>
      </w:r>
      <w:r w:rsidRPr="009C7017">
        <w:t xml:space="preserve"> </w:t>
      </w:r>
      <w:r w:rsidRPr="009C7017">
        <w:rPr>
          <w:color w:val="993366"/>
        </w:rPr>
        <w:t>STRING</w:t>
      </w:r>
    </w:p>
    <w:p w14:paraId="6429BCBF" w14:textId="77777777" w:rsidR="00BC41EA" w:rsidRPr="009C7017" w:rsidRDefault="00BC41EA" w:rsidP="00BC41EA">
      <w:pPr>
        <w:pStyle w:val="PL"/>
      </w:pPr>
      <w:r w:rsidRPr="009C7017">
        <w:t>}</w:t>
      </w:r>
    </w:p>
    <w:p w14:paraId="303ADFD4" w14:textId="77777777" w:rsidR="00BC41EA" w:rsidRPr="009C7017" w:rsidRDefault="00BC41EA" w:rsidP="00BC41EA">
      <w:pPr>
        <w:pStyle w:val="PL"/>
      </w:pPr>
    </w:p>
    <w:p w14:paraId="5DA985D4" w14:textId="77777777" w:rsidR="00BC41EA" w:rsidRPr="009C7017" w:rsidRDefault="00BC41EA" w:rsidP="00BC41EA">
      <w:pPr>
        <w:pStyle w:val="PL"/>
      </w:pPr>
      <w:r w:rsidRPr="009C7017">
        <w:t xml:space="preserve">SIB12-IEs-r16 ::=             </w:t>
      </w:r>
      <w:r w:rsidRPr="009C7017">
        <w:rPr>
          <w:color w:val="993366"/>
        </w:rPr>
        <w:t>SEQUENCE</w:t>
      </w:r>
      <w:r w:rsidRPr="009C7017">
        <w:t xml:space="preserve"> {</w:t>
      </w:r>
    </w:p>
    <w:p w14:paraId="4B801099" w14:textId="77777777" w:rsidR="00BC41EA" w:rsidRPr="009C7017" w:rsidRDefault="00BC41EA" w:rsidP="00BC41EA">
      <w:pPr>
        <w:pStyle w:val="PL"/>
      </w:pPr>
      <w:r w:rsidRPr="009C7017">
        <w:t xml:space="preserve">    sl-ConfigCommonNR-r16         SL-ConfigCommonNR-r16,</w:t>
      </w:r>
    </w:p>
    <w:p w14:paraId="0B099DB8"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F4510C" w14:textId="77777777" w:rsidR="00BC41EA" w:rsidRPr="009C7017" w:rsidRDefault="00BC41EA" w:rsidP="00BC41EA">
      <w:pPr>
        <w:pStyle w:val="PL"/>
      </w:pPr>
      <w:r w:rsidRPr="009C7017">
        <w:t xml:space="preserve">    ...</w:t>
      </w:r>
    </w:p>
    <w:p w14:paraId="59D5EB7C" w14:textId="77777777" w:rsidR="00BC41EA" w:rsidRPr="009C7017" w:rsidRDefault="00BC41EA" w:rsidP="00BC41EA">
      <w:pPr>
        <w:pStyle w:val="PL"/>
      </w:pPr>
      <w:r w:rsidRPr="009C7017">
        <w:t>}</w:t>
      </w:r>
    </w:p>
    <w:p w14:paraId="7EB7E1BD" w14:textId="77777777" w:rsidR="00BC41EA" w:rsidRPr="009C7017" w:rsidRDefault="00BC41EA" w:rsidP="00BC41EA">
      <w:pPr>
        <w:pStyle w:val="PL"/>
      </w:pPr>
    </w:p>
    <w:p w14:paraId="6F5C0CDD" w14:textId="77777777" w:rsidR="00BC41EA" w:rsidRPr="009C7017" w:rsidRDefault="00BC41EA" w:rsidP="00BC41EA">
      <w:pPr>
        <w:pStyle w:val="PL"/>
      </w:pPr>
      <w:r w:rsidRPr="009C7017">
        <w:t xml:space="preserve">SL-ConfigCommonNR-r16 ::=        </w:t>
      </w:r>
      <w:r w:rsidRPr="009C7017">
        <w:rPr>
          <w:color w:val="993366"/>
        </w:rPr>
        <w:t>SEQUENCE</w:t>
      </w:r>
      <w:r w:rsidRPr="009C7017">
        <w:t xml:space="preserve"> {</w:t>
      </w:r>
    </w:p>
    <w:p w14:paraId="39666835" w14:textId="77777777" w:rsidR="00BC41EA" w:rsidRPr="009C7017" w:rsidRDefault="00BC41EA" w:rsidP="00BC41EA">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8B87EB7" w14:textId="77777777" w:rsidR="00BC41EA" w:rsidRPr="009C7017" w:rsidRDefault="00BC41EA" w:rsidP="00BC41EA">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48E1F491" w14:textId="77777777" w:rsidR="00BC41EA" w:rsidRPr="009C7017" w:rsidRDefault="00BC41EA" w:rsidP="00BC41EA">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1F704076" w14:textId="77777777" w:rsidR="00BC41EA" w:rsidRPr="009C7017" w:rsidRDefault="00BC41EA" w:rsidP="00BC41EA">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3065A3EB" w14:textId="77777777" w:rsidR="00BC41EA" w:rsidRPr="009C7017" w:rsidRDefault="00BC41EA" w:rsidP="00BC41EA">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464E38ED" w14:textId="77777777" w:rsidR="00BC41EA" w:rsidRPr="009C7017" w:rsidRDefault="00BC41EA" w:rsidP="00BC41EA">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41EAABAC" w14:textId="77777777" w:rsidR="00BC41EA" w:rsidRPr="009C7017" w:rsidRDefault="00BC41EA" w:rsidP="00BC41EA">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62C8BB93" w14:textId="77777777" w:rsidR="00BC41EA" w:rsidRPr="009C7017" w:rsidRDefault="00BC41EA" w:rsidP="00BC41EA">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9D0EB4A" w14:textId="77777777" w:rsidR="00BC41EA" w:rsidRPr="009C7017" w:rsidRDefault="00BC41EA" w:rsidP="00BC41EA">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6EDF5D82" w14:textId="77777777" w:rsidR="00BC41EA" w:rsidRPr="009C7017" w:rsidRDefault="00BC41EA" w:rsidP="00BC41EA">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0A132616" w14:textId="77777777" w:rsidR="00BC41EA" w:rsidRPr="009C7017" w:rsidRDefault="00BC41EA" w:rsidP="00BC41EA">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1BA8D62A" w14:textId="77777777" w:rsidR="00BC41EA" w:rsidRPr="009C7017" w:rsidRDefault="00BC41EA" w:rsidP="00BC41EA">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72CB744" w14:textId="77777777" w:rsidR="00BC41EA" w:rsidRPr="009C7017" w:rsidRDefault="00BC41EA" w:rsidP="00BC41EA">
      <w:pPr>
        <w:pStyle w:val="PL"/>
      </w:pPr>
      <w:r w:rsidRPr="009C7017">
        <w:t>}</w:t>
      </w:r>
    </w:p>
    <w:p w14:paraId="497F7369" w14:textId="77777777" w:rsidR="00BC41EA" w:rsidRPr="009C7017" w:rsidRDefault="00BC41EA" w:rsidP="00BC41EA">
      <w:pPr>
        <w:pStyle w:val="PL"/>
      </w:pPr>
    </w:p>
    <w:p w14:paraId="397B5677" w14:textId="77777777" w:rsidR="00BC41EA" w:rsidRPr="009C7017" w:rsidRDefault="00BC41EA" w:rsidP="00BC41EA">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4BB0EC78" w14:textId="77777777" w:rsidR="00BC41EA" w:rsidRPr="009C7017" w:rsidRDefault="00BC41EA" w:rsidP="00BC41EA">
      <w:pPr>
        <w:pStyle w:val="PL"/>
      </w:pPr>
    </w:p>
    <w:p w14:paraId="5D6C9E3E" w14:textId="77777777" w:rsidR="00BC41EA" w:rsidRPr="009C7017" w:rsidRDefault="00BC41EA" w:rsidP="00BC41EA">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2AFFAAE2" w14:textId="77777777" w:rsidR="00BC41EA" w:rsidRPr="009C7017" w:rsidRDefault="00BC41EA" w:rsidP="00BC41EA">
      <w:pPr>
        <w:pStyle w:val="PL"/>
      </w:pPr>
    </w:p>
    <w:p w14:paraId="2D4B6B55" w14:textId="77777777" w:rsidR="00BC41EA" w:rsidRPr="009C7017" w:rsidRDefault="00BC41EA" w:rsidP="00BC41EA">
      <w:pPr>
        <w:pStyle w:val="PL"/>
        <w:rPr>
          <w:color w:val="808080"/>
        </w:rPr>
      </w:pPr>
      <w:r w:rsidRPr="009C7017">
        <w:rPr>
          <w:color w:val="808080"/>
        </w:rPr>
        <w:t>-- TAG-SIB12-STOP</w:t>
      </w:r>
    </w:p>
    <w:p w14:paraId="41615D71" w14:textId="77777777" w:rsidR="00BC41EA" w:rsidRPr="009C7017" w:rsidRDefault="00BC41EA" w:rsidP="00BC41EA">
      <w:pPr>
        <w:pStyle w:val="PL"/>
        <w:rPr>
          <w:color w:val="808080"/>
        </w:rPr>
      </w:pPr>
      <w:r w:rsidRPr="009C7017">
        <w:rPr>
          <w:color w:val="808080"/>
        </w:rPr>
        <w:t>-- ASN1STOP</w:t>
      </w:r>
    </w:p>
    <w:p w14:paraId="4F4A8F6B" w14:textId="77777777" w:rsidR="00BC41EA" w:rsidRPr="009C7017" w:rsidRDefault="00BC41EA" w:rsidP="00BC41E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3B1EC680"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6CCDC4" w14:textId="77777777" w:rsidR="00BC41EA" w:rsidRPr="009C7017" w:rsidRDefault="00BC41EA" w:rsidP="000E576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BC41EA" w:rsidRPr="009C7017" w14:paraId="4051D52C"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1DE5D" w14:textId="77777777" w:rsidR="00BC41EA" w:rsidRPr="009C7017" w:rsidRDefault="00BC41EA" w:rsidP="000E5764">
            <w:pPr>
              <w:pStyle w:val="TAL"/>
              <w:rPr>
                <w:rFonts w:cs="Arial"/>
                <w:b/>
                <w:bCs/>
                <w:i/>
                <w:iCs/>
                <w:noProof/>
              </w:rPr>
            </w:pPr>
            <w:r w:rsidRPr="009C7017">
              <w:rPr>
                <w:rFonts w:cs="Arial"/>
                <w:b/>
                <w:bCs/>
                <w:i/>
                <w:iCs/>
                <w:noProof/>
              </w:rPr>
              <w:t>segmentContainer</w:t>
            </w:r>
          </w:p>
          <w:p w14:paraId="10AC62AA" w14:textId="77777777" w:rsidR="00BC41EA" w:rsidRPr="009C7017" w:rsidRDefault="00BC41EA" w:rsidP="000E576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The size of the included segment in this container should be small enough that the SIB message size is less than or equal to the maximum size of a NR SI, i.e. 2976 bits when SIB12 is broadcast.</w:t>
            </w:r>
          </w:p>
        </w:tc>
      </w:tr>
      <w:tr w:rsidR="00BC41EA" w:rsidRPr="009C7017" w14:paraId="6753457C"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6BC26B" w14:textId="77777777" w:rsidR="00BC41EA" w:rsidRPr="009C7017" w:rsidRDefault="00BC41EA" w:rsidP="000E5764">
            <w:pPr>
              <w:pStyle w:val="TAL"/>
              <w:rPr>
                <w:rFonts w:eastAsia="DotumChe"/>
                <w:b/>
                <w:bCs/>
                <w:i/>
                <w:iCs/>
                <w:lang w:eastAsia="en-US"/>
              </w:rPr>
            </w:pPr>
            <w:r w:rsidRPr="009C7017">
              <w:rPr>
                <w:b/>
                <w:bCs/>
                <w:i/>
                <w:iCs/>
              </w:rPr>
              <w:t>segmentNumber</w:t>
            </w:r>
          </w:p>
          <w:p w14:paraId="270E36A6" w14:textId="77777777" w:rsidR="00BC41EA" w:rsidRPr="009C7017" w:rsidRDefault="00BC41EA" w:rsidP="000E576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BC41EA" w:rsidRPr="009C7017" w14:paraId="24EFD9D6"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D9552" w14:textId="77777777" w:rsidR="00BC41EA" w:rsidRPr="009C7017" w:rsidRDefault="00BC41EA" w:rsidP="000E5764">
            <w:pPr>
              <w:pStyle w:val="TAL"/>
              <w:rPr>
                <w:rFonts w:eastAsia="DotumChe"/>
                <w:b/>
                <w:bCs/>
                <w:i/>
                <w:iCs/>
                <w:noProof/>
                <w:lang w:eastAsia="en-US"/>
              </w:rPr>
            </w:pPr>
            <w:r w:rsidRPr="009C7017">
              <w:rPr>
                <w:b/>
                <w:bCs/>
                <w:i/>
                <w:iCs/>
              </w:rPr>
              <w:t>segmentType</w:t>
            </w:r>
          </w:p>
          <w:p w14:paraId="38761426" w14:textId="77777777" w:rsidR="00BC41EA" w:rsidRPr="009C7017" w:rsidRDefault="00BC41EA" w:rsidP="000E5764">
            <w:pPr>
              <w:pStyle w:val="TAL"/>
              <w:rPr>
                <w:noProof/>
                <w:lang w:eastAsia="sv-SE"/>
              </w:rPr>
            </w:pPr>
            <w:r w:rsidRPr="009C7017">
              <w:rPr>
                <w:rFonts w:cs="Arial"/>
                <w:noProof/>
              </w:rPr>
              <w:t>This field indicates whether the included segment is the last segment or not.</w:t>
            </w:r>
          </w:p>
        </w:tc>
      </w:tr>
      <w:tr w:rsidR="00BC41EA" w:rsidRPr="009C7017" w14:paraId="72B416AB"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84B87E" w14:textId="77777777" w:rsidR="00BC41EA" w:rsidRPr="009C7017" w:rsidRDefault="00BC41EA" w:rsidP="000E5764">
            <w:pPr>
              <w:pStyle w:val="TAL"/>
              <w:rPr>
                <w:b/>
                <w:bCs/>
                <w:i/>
                <w:iCs/>
                <w:noProof/>
                <w:lang w:eastAsia="sv-SE"/>
              </w:rPr>
            </w:pPr>
            <w:r w:rsidRPr="009C7017">
              <w:rPr>
                <w:b/>
                <w:bCs/>
                <w:i/>
                <w:iCs/>
                <w:noProof/>
                <w:lang w:eastAsia="sv-SE"/>
              </w:rPr>
              <w:t>sl-CSI-Acquisition</w:t>
            </w:r>
          </w:p>
          <w:p w14:paraId="1EA673C5" w14:textId="77777777" w:rsidR="00BC41EA" w:rsidRPr="009C7017" w:rsidRDefault="00BC41EA" w:rsidP="000E576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BC41EA" w:rsidRPr="009C7017" w14:paraId="24D1710E"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D6909E" w14:textId="77777777" w:rsidR="00BC41EA" w:rsidRPr="009C7017" w:rsidRDefault="00BC41EA" w:rsidP="000E5764">
            <w:pPr>
              <w:pStyle w:val="TAL"/>
              <w:rPr>
                <w:b/>
                <w:bCs/>
                <w:i/>
                <w:iCs/>
                <w:lang w:eastAsia="en-GB"/>
              </w:rPr>
            </w:pPr>
            <w:r w:rsidRPr="009C7017">
              <w:rPr>
                <w:b/>
                <w:bCs/>
                <w:i/>
                <w:iCs/>
              </w:rPr>
              <w:t>sl-EUTRA-AnchorCarrierFreqList</w:t>
            </w:r>
          </w:p>
          <w:p w14:paraId="1F769F7E" w14:textId="77777777" w:rsidR="00BC41EA" w:rsidRPr="009C7017" w:rsidRDefault="00BC41EA" w:rsidP="000E5764">
            <w:pPr>
              <w:pStyle w:val="TAL"/>
              <w:rPr>
                <w:lang w:eastAsia="en-GB"/>
              </w:rPr>
            </w:pPr>
            <w:r w:rsidRPr="009C7017">
              <w:rPr>
                <w:lang w:eastAsia="en-GB"/>
              </w:rPr>
              <w:t>This field indicates the EUTRA anchor carrier frequency list, which can provide the NR sidelink communication configurations.</w:t>
            </w:r>
          </w:p>
        </w:tc>
      </w:tr>
      <w:tr w:rsidR="00BC41EA" w:rsidRPr="009C7017" w14:paraId="5A12A466"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1EAED1F" w14:textId="77777777" w:rsidR="00BC41EA" w:rsidRPr="009C7017" w:rsidRDefault="00BC41EA" w:rsidP="000E5764">
            <w:pPr>
              <w:pStyle w:val="TAL"/>
              <w:rPr>
                <w:b/>
                <w:bCs/>
                <w:i/>
                <w:iCs/>
                <w:lang w:eastAsia="en-GB"/>
              </w:rPr>
            </w:pPr>
            <w:r w:rsidRPr="009C7017">
              <w:rPr>
                <w:b/>
                <w:bCs/>
                <w:i/>
                <w:iCs/>
              </w:rPr>
              <w:t>sl-FreqInfoList</w:t>
            </w:r>
          </w:p>
          <w:p w14:paraId="7C97793A" w14:textId="77777777" w:rsidR="00BC41EA" w:rsidRPr="009C7017" w:rsidRDefault="00BC41EA" w:rsidP="000E5764">
            <w:pPr>
              <w:pStyle w:val="TAL"/>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BC41EA" w:rsidRPr="009C7017" w14:paraId="083C29AF"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tcPr>
          <w:p w14:paraId="1839C07D" w14:textId="77777777" w:rsidR="00BC41EA" w:rsidRPr="009C7017" w:rsidRDefault="00BC41EA" w:rsidP="000E5764">
            <w:pPr>
              <w:pStyle w:val="TAL"/>
              <w:rPr>
                <w:b/>
                <w:bCs/>
                <w:i/>
                <w:iCs/>
              </w:rPr>
            </w:pPr>
            <w:r w:rsidRPr="009C7017">
              <w:rPr>
                <w:b/>
                <w:bCs/>
                <w:i/>
                <w:iCs/>
              </w:rPr>
              <w:t>sl-MaxNumConsecutiveDTX</w:t>
            </w:r>
          </w:p>
          <w:p w14:paraId="7A9A304E" w14:textId="77777777" w:rsidR="00BC41EA" w:rsidRPr="009C7017" w:rsidRDefault="00BC41EA" w:rsidP="000E5764">
            <w:pPr>
              <w:pStyle w:val="TAL"/>
              <w:rPr>
                <w:b/>
                <w:bCs/>
                <w:i/>
                <w:iCs/>
              </w:rPr>
            </w:pPr>
            <w:r w:rsidRPr="009C7017">
              <w:t>This field indicates the maximum number of consecutive HARQ DTX before triggering sidelink RLF. Value n1 corresponds to 1, value n2 corresponds to 2, and so on.</w:t>
            </w:r>
          </w:p>
        </w:tc>
      </w:tr>
      <w:tr w:rsidR="00BC41EA" w:rsidRPr="009C7017" w14:paraId="432850EC"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17D01B" w14:textId="77777777" w:rsidR="00BC41EA" w:rsidRPr="009C7017" w:rsidRDefault="00BC41EA" w:rsidP="000E5764">
            <w:pPr>
              <w:pStyle w:val="TAL"/>
              <w:rPr>
                <w:b/>
                <w:bCs/>
                <w:i/>
                <w:iCs/>
              </w:rPr>
            </w:pPr>
            <w:r w:rsidRPr="009C7017">
              <w:rPr>
                <w:b/>
                <w:bCs/>
                <w:i/>
                <w:iCs/>
              </w:rPr>
              <w:t>sl-MeasConfigCommon</w:t>
            </w:r>
          </w:p>
          <w:p w14:paraId="379751C2" w14:textId="77777777" w:rsidR="00BC41EA" w:rsidRPr="009C7017" w:rsidRDefault="00BC41EA" w:rsidP="000E5764">
            <w:pPr>
              <w:pStyle w:val="TAL"/>
            </w:pPr>
            <w:r w:rsidRPr="009C7017">
              <w:rPr>
                <w:lang w:eastAsia="en-GB"/>
              </w:rPr>
              <w:t>This field indicates the measurement configurations (e.g. RSRP) for NR sidelink communication.</w:t>
            </w:r>
          </w:p>
        </w:tc>
      </w:tr>
      <w:tr w:rsidR="00BC41EA" w:rsidRPr="009C7017" w14:paraId="241E2B8D"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B55894" w14:textId="77777777" w:rsidR="00BC41EA" w:rsidRPr="009C7017" w:rsidRDefault="00BC41EA" w:rsidP="000E5764">
            <w:pPr>
              <w:pStyle w:val="TAL"/>
              <w:rPr>
                <w:b/>
                <w:bCs/>
                <w:i/>
                <w:iCs/>
              </w:rPr>
            </w:pPr>
            <w:r w:rsidRPr="009C7017">
              <w:rPr>
                <w:b/>
                <w:bCs/>
                <w:i/>
                <w:iCs/>
              </w:rPr>
              <w:t>sl-NR-AnchorCarrierFreqList</w:t>
            </w:r>
          </w:p>
          <w:p w14:paraId="541426B7" w14:textId="77777777" w:rsidR="00BC41EA" w:rsidRPr="009C7017" w:rsidRDefault="00BC41EA" w:rsidP="000E5764">
            <w:pPr>
              <w:pStyle w:val="TAL"/>
            </w:pPr>
            <w:r w:rsidRPr="009C7017">
              <w:rPr>
                <w:lang w:eastAsia="en-GB"/>
              </w:rPr>
              <w:t>This field indicates the NR anchor carrier frequency list, which can provide the NR sidelink communication configurations.</w:t>
            </w:r>
          </w:p>
        </w:tc>
      </w:tr>
      <w:tr w:rsidR="00BC41EA" w:rsidRPr="009C7017" w14:paraId="20A2D010"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79775F" w14:textId="77777777" w:rsidR="00BC41EA" w:rsidRPr="009C7017" w:rsidRDefault="00BC41EA" w:rsidP="000E5764">
            <w:pPr>
              <w:pStyle w:val="TAL"/>
              <w:rPr>
                <w:b/>
                <w:bCs/>
                <w:i/>
                <w:iCs/>
              </w:rPr>
            </w:pPr>
            <w:r w:rsidRPr="009C7017">
              <w:rPr>
                <w:b/>
                <w:bCs/>
                <w:i/>
                <w:iCs/>
              </w:rPr>
              <w:t>sl-OffsetDFN</w:t>
            </w:r>
          </w:p>
          <w:p w14:paraId="32E5455D" w14:textId="77777777" w:rsidR="00BC41EA" w:rsidRPr="009C7017" w:rsidRDefault="00BC41EA" w:rsidP="000E5764">
            <w:pPr>
              <w:pStyle w:val="TAL"/>
            </w:pPr>
            <w:r w:rsidRPr="009C7017">
              <w:t>Indicates the timing offset for the UE to determine DFN timing when GNSS is used for timing reference. Value 1 corresponds to 0.001 milliseconds, value 2 corresponds to 0.002 milliseconds, and so on.</w:t>
            </w:r>
          </w:p>
        </w:tc>
      </w:tr>
      <w:tr w:rsidR="00BC41EA" w:rsidRPr="009C7017" w14:paraId="15005423"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14B009" w14:textId="77777777" w:rsidR="00BC41EA" w:rsidRPr="009C7017" w:rsidRDefault="00BC41EA" w:rsidP="000E5764">
            <w:pPr>
              <w:pStyle w:val="TAL"/>
              <w:rPr>
                <w:b/>
                <w:bCs/>
                <w:i/>
                <w:iCs/>
              </w:rPr>
            </w:pPr>
            <w:r w:rsidRPr="009C7017">
              <w:rPr>
                <w:b/>
                <w:bCs/>
                <w:i/>
                <w:iCs/>
              </w:rPr>
              <w:t>sl-RadioBearerConfigList</w:t>
            </w:r>
          </w:p>
          <w:p w14:paraId="31B201EB" w14:textId="77777777" w:rsidR="00BC41EA" w:rsidRPr="009C7017" w:rsidRDefault="00BC41EA" w:rsidP="000E5764">
            <w:pPr>
              <w:pStyle w:val="TAL"/>
              <w:rPr>
                <w:rFonts w:cs="Courier New"/>
              </w:rPr>
            </w:pPr>
            <w:r w:rsidRPr="009C7017">
              <w:rPr>
                <w:lang w:eastAsia="en-GB"/>
              </w:rPr>
              <w:t>This field indicates one or multiple sidelink radio bearer configurations.</w:t>
            </w:r>
          </w:p>
        </w:tc>
      </w:tr>
      <w:tr w:rsidR="00BC41EA" w:rsidRPr="009C7017" w14:paraId="780E8C17"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A88C4B" w14:textId="77777777" w:rsidR="00BC41EA" w:rsidRPr="009C7017" w:rsidRDefault="00BC41EA" w:rsidP="000E5764">
            <w:pPr>
              <w:pStyle w:val="TAL"/>
              <w:rPr>
                <w:b/>
                <w:bCs/>
                <w:i/>
                <w:iCs/>
              </w:rPr>
            </w:pPr>
            <w:r w:rsidRPr="009C7017">
              <w:rPr>
                <w:b/>
                <w:bCs/>
                <w:i/>
                <w:iCs/>
              </w:rPr>
              <w:t>sl-RLC-BearerConfigList</w:t>
            </w:r>
          </w:p>
          <w:p w14:paraId="051B0153" w14:textId="77777777" w:rsidR="00BC41EA" w:rsidRPr="009C7017" w:rsidRDefault="00BC41EA" w:rsidP="000E5764">
            <w:pPr>
              <w:pStyle w:val="TAL"/>
            </w:pPr>
            <w:r w:rsidRPr="009C7017">
              <w:rPr>
                <w:lang w:eastAsia="en-GB"/>
              </w:rPr>
              <w:t>This field indicates one or multiple sidelink RLC bearer configurations.</w:t>
            </w:r>
          </w:p>
        </w:tc>
      </w:tr>
      <w:tr w:rsidR="00BC41EA" w:rsidRPr="009C7017" w14:paraId="0C4555A4"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tcPr>
          <w:p w14:paraId="61213E5F" w14:textId="77777777" w:rsidR="00BC41EA" w:rsidRPr="009C7017" w:rsidRDefault="00BC41EA" w:rsidP="000E5764">
            <w:pPr>
              <w:pStyle w:val="TAL"/>
              <w:rPr>
                <w:b/>
                <w:bCs/>
                <w:i/>
                <w:iCs/>
              </w:rPr>
            </w:pPr>
            <w:r w:rsidRPr="009C7017">
              <w:rPr>
                <w:b/>
                <w:bCs/>
                <w:i/>
                <w:iCs/>
              </w:rPr>
              <w:t>sl-SSB-PriorityNR</w:t>
            </w:r>
          </w:p>
          <w:p w14:paraId="5362B1A1" w14:textId="77777777" w:rsidR="00BC41EA" w:rsidRPr="009C7017" w:rsidRDefault="00BC41EA" w:rsidP="000E5764">
            <w:pPr>
              <w:pStyle w:val="TAL"/>
            </w:pPr>
            <w:r w:rsidRPr="009C7017">
              <w:t>This field indicates the priority of NR sidelink SSB transmission and reception.</w:t>
            </w:r>
          </w:p>
        </w:tc>
      </w:tr>
      <w:tr w:rsidR="00BC41EA" w:rsidRPr="009C7017" w14:paraId="636D16F8"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tcPr>
          <w:p w14:paraId="5AF33A7C" w14:textId="77777777" w:rsidR="00BC41EA" w:rsidRPr="009C7017" w:rsidRDefault="00BC41EA" w:rsidP="000E5764">
            <w:pPr>
              <w:pStyle w:val="TAL"/>
              <w:rPr>
                <w:b/>
                <w:bCs/>
                <w:i/>
                <w:iCs/>
              </w:rPr>
            </w:pPr>
            <w:r w:rsidRPr="009C7017">
              <w:rPr>
                <w:b/>
                <w:bCs/>
                <w:i/>
                <w:iCs/>
              </w:rPr>
              <w:t>t400</w:t>
            </w:r>
          </w:p>
          <w:p w14:paraId="401792F2" w14:textId="77777777" w:rsidR="00BC41EA" w:rsidRPr="009C7017" w:rsidRDefault="00BC41EA" w:rsidP="000E5764">
            <w:pPr>
              <w:pStyle w:val="TAL"/>
            </w:pPr>
            <w:r w:rsidRPr="009C7017">
              <w:t>Indicates the value for timer T400 as described in clause 7.1. Value ms100 corresponds to 100 ms, value ms200 corresponds to 200 ms and so on.</w:t>
            </w:r>
          </w:p>
        </w:tc>
      </w:tr>
    </w:tbl>
    <w:p w14:paraId="6B1705C0" w14:textId="77777777" w:rsidR="00BC41EA" w:rsidRPr="009C7017" w:rsidRDefault="00BC41EA" w:rsidP="00BC41EA">
      <w:pPr>
        <w:rPr>
          <w:rFonts w:eastAsia="Yu Mincho"/>
          <w:iCs/>
        </w:rPr>
      </w:pPr>
    </w:p>
    <w:p w14:paraId="6D4498E6" w14:textId="77777777" w:rsidR="00BC41EA" w:rsidRPr="009C7017" w:rsidRDefault="00BC41EA" w:rsidP="00BC41EA">
      <w:pPr>
        <w:pStyle w:val="Heading4"/>
        <w:rPr>
          <w:noProof/>
        </w:rPr>
      </w:pPr>
      <w:bookmarkStart w:id="164" w:name="_Toc60777152"/>
      <w:bookmarkStart w:id="165" w:name="_Toc83740107"/>
      <w:r w:rsidRPr="009C7017">
        <w:t>–</w:t>
      </w:r>
      <w:r w:rsidRPr="009C7017">
        <w:tab/>
      </w:r>
      <w:r w:rsidRPr="009C7017">
        <w:rPr>
          <w:i/>
          <w:iCs/>
          <w:noProof/>
        </w:rPr>
        <w:t>SIB13</w:t>
      </w:r>
      <w:bookmarkEnd w:id="164"/>
      <w:bookmarkEnd w:id="165"/>
    </w:p>
    <w:p w14:paraId="7BAA9D06" w14:textId="77777777" w:rsidR="00BC41EA" w:rsidRPr="009C7017" w:rsidRDefault="00BC41EA" w:rsidP="00BC41EA">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5B56D78E" w14:textId="77777777" w:rsidR="00BC41EA" w:rsidRPr="009C7017" w:rsidRDefault="00BC41EA" w:rsidP="00BC41EA">
      <w:pPr>
        <w:pStyle w:val="TH"/>
        <w:rPr>
          <w:i/>
        </w:rPr>
      </w:pPr>
      <w:r w:rsidRPr="009C7017">
        <w:rPr>
          <w:i/>
          <w:noProof/>
        </w:rPr>
        <w:t xml:space="preserve">SIB13 </w:t>
      </w:r>
      <w:r w:rsidRPr="009C7017">
        <w:rPr>
          <w:noProof/>
        </w:rPr>
        <w:t>information element</w:t>
      </w:r>
    </w:p>
    <w:p w14:paraId="2D983D7A" w14:textId="77777777" w:rsidR="00BC41EA" w:rsidRPr="009C7017" w:rsidRDefault="00BC41EA" w:rsidP="00BC41EA">
      <w:pPr>
        <w:pStyle w:val="PL"/>
        <w:rPr>
          <w:color w:val="808080"/>
        </w:rPr>
      </w:pPr>
      <w:r w:rsidRPr="009C7017">
        <w:rPr>
          <w:color w:val="808080"/>
        </w:rPr>
        <w:t>-- ASN1START</w:t>
      </w:r>
    </w:p>
    <w:p w14:paraId="447B3176" w14:textId="77777777" w:rsidR="00BC41EA" w:rsidRPr="009C7017" w:rsidRDefault="00BC41EA" w:rsidP="00BC41EA">
      <w:pPr>
        <w:pStyle w:val="PL"/>
        <w:rPr>
          <w:color w:val="808080"/>
        </w:rPr>
      </w:pPr>
      <w:r w:rsidRPr="009C7017">
        <w:rPr>
          <w:color w:val="808080"/>
        </w:rPr>
        <w:t>-- TAG-SIB13-START</w:t>
      </w:r>
    </w:p>
    <w:p w14:paraId="452541ED" w14:textId="77777777" w:rsidR="00BC41EA" w:rsidRPr="009C7017" w:rsidRDefault="00BC41EA" w:rsidP="00BC41EA">
      <w:pPr>
        <w:pStyle w:val="PL"/>
      </w:pPr>
    </w:p>
    <w:p w14:paraId="415EF491" w14:textId="77777777" w:rsidR="00BC41EA" w:rsidRPr="009C7017" w:rsidRDefault="00BC41EA" w:rsidP="00BC41EA">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72D945D9" w14:textId="77777777" w:rsidR="00BC41EA" w:rsidRPr="009C7017" w:rsidRDefault="00BC41EA" w:rsidP="00BC41EA">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14599A9C" w14:textId="77777777" w:rsidR="00BC41EA" w:rsidRPr="009C7017" w:rsidRDefault="00BC41EA" w:rsidP="00BC41EA">
      <w:pPr>
        <w:pStyle w:val="PL"/>
      </w:pPr>
      <w:r w:rsidRPr="009C7017">
        <w:lastRenderedPageBreak/>
        <w:t xml:space="preserve">    dummy                               </w:t>
      </w:r>
      <w:r w:rsidRPr="009C7017">
        <w:rPr>
          <w:color w:val="993366"/>
        </w:rPr>
        <w:t>OCTET</w:t>
      </w:r>
      <w:r w:rsidRPr="009C7017">
        <w:t xml:space="preserve"> </w:t>
      </w:r>
      <w:r w:rsidRPr="009C7017">
        <w:rPr>
          <w:color w:val="993366"/>
        </w:rPr>
        <w:t>STRING</w:t>
      </w:r>
      <w:r w:rsidRPr="009C7017">
        <w:t>,</w:t>
      </w:r>
    </w:p>
    <w:p w14:paraId="4C8D010D" w14:textId="77777777" w:rsidR="00BC41EA" w:rsidRPr="009C7017" w:rsidRDefault="00BC41EA" w:rsidP="00BC41EA">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586E3A45"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7BE4E26" w14:textId="77777777" w:rsidR="00BC41EA" w:rsidRPr="009C7017" w:rsidRDefault="00BC41EA" w:rsidP="00BC41EA">
      <w:pPr>
        <w:pStyle w:val="PL"/>
      </w:pPr>
      <w:r w:rsidRPr="009C7017">
        <w:t xml:space="preserve">    ...</w:t>
      </w:r>
    </w:p>
    <w:p w14:paraId="7AC8BC8D" w14:textId="77777777" w:rsidR="00BC41EA" w:rsidRPr="009C7017" w:rsidRDefault="00BC41EA" w:rsidP="00BC41EA">
      <w:pPr>
        <w:pStyle w:val="PL"/>
      </w:pPr>
      <w:r w:rsidRPr="009C7017">
        <w:t>}</w:t>
      </w:r>
    </w:p>
    <w:p w14:paraId="01F668A2" w14:textId="77777777" w:rsidR="00BC41EA" w:rsidRPr="009C7017" w:rsidRDefault="00BC41EA" w:rsidP="00BC41EA">
      <w:pPr>
        <w:pStyle w:val="PL"/>
      </w:pPr>
    </w:p>
    <w:p w14:paraId="6518C89F" w14:textId="77777777" w:rsidR="00BC41EA" w:rsidRPr="009C7017" w:rsidRDefault="00BC41EA" w:rsidP="00BC41EA">
      <w:pPr>
        <w:pStyle w:val="PL"/>
        <w:rPr>
          <w:color w:val="808080"/>
        </w:rPr>
      </w:pPr>
      <w:r w:rsidRPr="009C7017">
        <w:rPr>
          <w:color w:val="808080"/>
        </w:rPr>
        <w:t>-- TAG-SIB13-STOP</w:t>
      </w:r>
    </w:p>
    <w:p w14:paraId="02D55755" w14:textId="77777777" w:rsidR="00BC41EA" w:rsidRPr="009C7017" w:rsidRDefault="00BC41EA" w:rsidP="00BC41EA">
      <w:pPr>
        <w:pStyle w:val="PL"/>
        <w:rPr>
          <w:color w:val="808080"/>
        </w:rPr>
      </w:pPr>
      <w:r w:rsidRPr="009C7017">
        <w:rPr>
          <w:color w:val="808080"/>
        </w:rPr>
        <w:t>-- ASN1STOP</w:t>
      </w:r>
    </w:p>
    <w:p w14:paraId="4D83FAA5" w14:textId="77777777" w:rsidR="00BC41EA" w:rsidRPr="009C7017" w:rsidRDefault="00BC41EA" w:rsidP="00BC41E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5F727FB5"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337092" w14:textId="77777777" w:rsidR="00BC41EA" w:rsidRPr="009C7017" w:rsidRDefault="00BC41EA" w:rsidP="000E576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BC41EA" w:rsidRPr="009C7017" w14:paraId="4F3B325D"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9A2775" w14:textId="77777777" w:rsidR="00BC41EA" w:rsidRPr="009C7017" w:rsidRDefault="00BC41EA" w:rsidP="000E5764">
            <w:pPr>
              <w:pStyle w:val="TAL"/>
              <w:rPr>
                <w:rFonts w:eastAsiaTheme="minorEastAsia"/>
                <w:b/>
                <w:bCs/>
                <w:i/>
                <w:iCs/>
              </w:rPr>
            </w:pPr>
            <w:r w:rsidRPr="009C7017">
              <w:rPr>
                <w:rFonts w:eastAsiaTheme="minorEastAsia"/>
                <w:b/>
                <w:bCs/>
                <w:i/>
                <w:iCs/>
              </w:rPr>
              <w:t>dummy</w:t>
            </w:r>
          </w:p>
          <w:p w14:paraId="22E89224" w14:textId="77777777" w:rsidR="00BC41EA" w:rsidRPr="009C7017" w:rsidRDefault="00BC41EA" w:rsidP="000E5764">
            <w:pPr>
              <w:pStyle w:val="TAL"/>
              <w:rPr>
                <w:noProof/>
                <w:lang w:eastAsia="sv-SE"/>
              </w:rPr>
            </w:pPr>
            <w:r w:rsidRPr="009C7017">
              <w:rPr>
                <w:lang w:eastAsia="sv-SE"/>
              </w:rPr>
              <w:t>This field is not used in the specification and the UE ignores the received value.</w:t>
            </w:r>
          </w:p>
        </w:tc>
      </w:tr>
      <w:tr w:rsidR="00BC41EA" w:rsidRPr="009C7017" w14:paraId="7043F328"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07F7F9" w14:textId="77777777" w:rsidR="00BC41EA" w:rsidRPr="009C7017" w:rsidRDefault="00BC41EA" w:rsidP="000E5764">
            <w:pPr>
              <w:pStyle w:val="TAL"/>
              <w:rPr>
                <w:b/>
                <w:bCs/>
                <w:i/>
                <w:iCs/>
              </w:rPr>
            </w:pPr>
            <w:r w:rsidRPr="009C7017">
              <w:rPr>
                <w:b/>
                <w:bCs/>
                <w:i/>
                <w:iCs/>
              </w:rPr>
              <w:t>sl-V2X-ConfigCommon</w:t>
            </w:r>
          </w:p>
          <w:p w14:paraId="25C0CB4C" w14:textId="77777777" w:rsidR="00BC41EA" w:rsidRPr="009C7017" w:rsidRDefault="00BC41EA" w:rsidP="000E576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BC41EA" w:rsidRPr="009C7017" w14:paraId="0292E886" w14:textId="77777777" w:rsidTr="000E5764">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79D4297B" w14:textId="77777777" w:rsidR="00BC41EA" w:rsidRPr="009C7017" w:rsidRDefault="00BC41EA" w:rsidP="000E5764">
            <w:pPr>
              <w:pStyle w:val="TAL"/>
              <w:rPr>
                <w:b/>
                <w:bCs/>
                <w:i/>
                <w:iCs/>
                <w:noProof/>
                <w:lang w:eastAsia="sv-SE"/>
              </w:rPr>
            </w:pPr>
            <w:r w:rsidRPr="009C7017">
              <w:rPr>
                <w:b/>
                <w:bCs/>
                <w:i/>
                <w:iCs/>
                <w:noProof/>
                <w:lang w:eastAsia="sv-SE"/>
              </w:rPr>
              <w:t>tdd-Config</w:t>
            </w:r>
          </w:p>
          <w:p w14:paraId="5B485FE0" w14:textId="77777777" w:rsidR="00BC41EA" w:rsidRPr="009C7017" w:rsidRDefault="00BC41EA" w:rsidP="000E5764">
            <w:pPr>
              <w:pStyle w:val="TAL"/>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8EF0F7B" w14:textId="77777777" w:rsidR="00BC41EA" w:rsidRPr="009C7017" w:rsidRDefault="00BC41EA" w:rsidP="00BC41EA">
      <w:pPr>
        <w:rPr>
          <w:rFonts w:eastAsia="Yu Mincho"/>
        </w:rPr>
      </w:pPr>
    </w:p>
    <w:p w14:paraId="6631C15E" w14:textId="77777777" w:rsidR="00BC41EA" w:rsidRPr="009C7017" w:rsidRDefault="00BC41EA" w:rsidP="00BC41EA">
      <w:pPr>
        <w:pStyle w:val="Heading4"/>
        <w:rPr>
          <w:noProof/>
        </w:rPr>
      </w:pPr>
      <w:bookmarkStart w:id="166" w:name="_Toc60777153"/>
      <w:bookmarkStart w:id="167" w:name="_Toc83740108"/>
      <w:r w:rsidRPr="009C7017">
        <w:t>–</w:t>
      </w:r>
      <w:r w:rsidRPr="009C7017">
        <w:tab/>
      </w:r>
      <w:r w:rsidRPr="009C7017">
        <w:rPr>
          <w:i/>
          <w:iCs/>
          <w:noProof/>
        </w:rPr>
        <w:t>SIB14</w:t>
      </w:r>
      <w:bookmarkEnd w:id="166"/>
      <w:bookmarkEnd w:id="167"/>
    </w:p>
    <w:p w14:paraId="1DD42245" w14:textId="77777777" w:rsidR="00BC41EA" w:rsidRPr="009C7017" w:rsidRDefault="00BC41EA" w:rsidP="00BC41EA">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6E3372DA" w14:textId="77777777" w:rsidR="00BC41EA" w:rsidRPr="009C7017" w:rsidRDefault="00BC41EA" w:rsidP="00BC41EA">
      <w:pPr>
        <w:pStyle w:val="TH"/>
        <w:rPr>
          <w:i/>
        </w:rPr>
      </w:pPr>
      <w:r w:rsidRPr="009C7017">
        <w:rPr>
          <w:i/>
          <w:noProof/>
        </w:rPr>
        <w:t xml:space="preserve">SIB14 </w:t>
      </w:r>
      <w:r w:rsidRPr="009C7017">
        <w:rPr>
          <w:noProof/>
        </w:rPr>
        <w:t>information element</w:t>
      </w:r>
    </w:p>
    <w:p w14:paraId="46CA0177" w14:textId="77777777" w:rsidR="00BC41EA" w:rsidRPr="009C7017" w:rsidRDefault="00BC41EA" w:rsidP="00BC41EA">
      <w:pPr>
        <w:pStyle w:val="PL"/>
        <w:rPr>
          <w:color w:val="808080"/>
        </w:rPr>
      </w:pPr>
      <w:r w:rsidRPr="009C7017">
        <w:rPr>
          <w:color w:val="808080"/>
        </w:rPr>
        <w:t>-- ASN1START</w:t>
      </w:r>
    </w:p>
    <w:p w14:paraId="4EA71E34" w14:textId="77777777" w:rsidR="00BC41EA" w:rsidRPr="009C7017" w:rsidRDefault="00BC41EA" w:rsidP="00BC41EA">
      <w:pPr>
        <w:pStyle w:val="PL"/>
        <w:rPr>
          <w:color w:val="808080"/>
        </w:rPr>
      </w:pPr>
      <w:r w:rsidRPr="009C7017">
        <w:rPr>
          <w:color w:val="808080"/>
        </w:rPr>
        <w:t>-- TAG-SIB14-START</w:t>
      </w:r>
    </w:p>
    <w:p w14:paraId="7C3E80E9" w14:textId="77777777" w:rsidR="00BC41EA" w:rsidRPr="009C7017" w:rsidRDefault="00BC41EA" w:rsidP="00BC41EA">
      <w:pPr>
        <w:pStyle w:val="PL"/>
      </w:pPr>
    </w:p>
    <w:p w14:paraId="04E46A8D" w14:textId="77777777" w:rsidR="00BC41EA" w:rsidRPr="009C7017" w:rsidRDefault="00BC41EA" w:rsidP="00BC41EA">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49D85919" w14:textId="77777777" w:rsidR="00BC41EA" w:rsidRPr="009C7017" w:rsidRDefault="00BC41EA" w:rsidP="00BC41EA">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0BDEDE90"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0D02EC" w14:textId="77777777" w:rsidR="00BC41EA" w:rsidRPr="009C7017" w:rsidRDefault="00BC41EA" w:rsidP="00BC41EA">
      <w:pPr>
        <w:pStyle w:val="PL"/>
      </w:pPr>
      <w:r w:rsidRPr="009C7017">
        <w:t xml:space="preserve">    ...</w:t>
      </w:r>
    </w:p>
    <w:p w14:paraId="0E35CB97" w14:textId="77777777" w:rsidR="00BC41EA" w:rsidRPr="009C7017" w:rsidRDefault="00BC41EA" w:rsidP="00BC41EA">
      <w:pPr>
        <w:pStyle w:val="PL"/>
      </w:pPr>
      <w:r w:rsidRPr="009C7017">
        <w:t>}</w:t>
      </w:r>
    </w:p>
    <w:p w14:paraId="40D007A5" w14:textId="77777777" w:rsidR="00BC41EA" w:rsidRPr="009C7017" w:rsidRDefault="00BC41EA" w:rsidP="00BC41EA">
      <w:pPr>
        <w:pStyle w:val="PL"/>
      </w:pPr>
    </w:p>
    <w:p w14:paraId="07C21763" w14:textId="77777777" w:rsidR="00BC41EA" w:rsidRPr="009C7017" w:rsidRDefault="00BC41EA" w:rsidP="00BC41EA">
      <w:pPr>
        <w:pStyle w:val="PL"/>
        <w:rPr>
          <w:color w:val="808080"/>
        </w:rPr>
      </w:pPr>
      <w:r w:rsidRPr="009C7017">
        <w:rPr>
          <w:color w:val="808080"/>
        </w:rPr>
        <w:t>-- TAG-SIB14-STOP</w:t>
      </w:r>
    </w:p>
    <w:p w14:paraId="3C07D515" w14:textId="77777777" w:rsidR="00BC41EA" w:rsidRPr="009C7017" w:rsidRDefault="00BC41EA" w:rsidP="00BC41EA">
      <w:pPr>
        <w:pStyle w:val="PL"/>
        <w:rPr>
          <w:color w:val="808080"/>
        </w:rPr>
      </w:pPr>
      <w:r w:rsidRPr="009C7017">
        <w:rPr>
          <w:color w:val="808080"/>
        </w:rPr>
        <w:t>-- ASN1STOP</w:t>
      </w:r>
    </w:p>
    <w:p w14:paraId="13864F3D" w14:textId="77777777" w:rsidR="00BC41EA" w:rsidRPr="009C7017" w:rsidRDefault="00BC41EA" w:rsidP="00BC41E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1DD3C03E"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29A8B03" w14:textId="77777777" w:rsidR="00BC41EA" w:rsidRPr="009C7017" w:rsidRDefault="00BC41EA" w:rsidP="000E576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BC41EA" w:rsidRPr="009C7017" w14:paraId="1D4B479F"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82CF4E" w14:textId="77777777" w:rsidR="00BC41EA" w:rsidRPr="009C7017" w:rsidRDefault="00BC41EA" w:rsidP="000E5764">
            <w:pPr>
              <w:pStyle w:val="TAL"/>
              <w:rPr>
                <w:b/>
                <w:bCs/>
                <w:i/>
                <w:iCs/>
              </w:rPr>
            </w:pPr>
            <w:r w:rsidRPr="009C7017">
              <w:rPr>
                <w:b/>
                <w:bCs/>
                <w:i/>
                <w:iCs/>
              </w:rPr>
              <w:t>sl-V2X-ConfigCommonExt</w:t>
            </w:r>
          </w:p>
          <w:p w14:paraId="3857D9CC" w14:textId="77777777" w:rsidR="00BC41EA" w:rsidRPr="009C7017" w:rsidRDefault="00BC41EA" w:rsidP="000E576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6C075070" w14:textId="77777777" w:rsidR="00BC41EA" w:rsidRPr="009C7017" w:rsidRDefault="00BC41EA" w:rsidP="00BC41EA"/>
    <w:p w14:paraId="6FA5C2EF" w14:textId="77777777" w:rsidR="00BC41EA" w:rsidRPr="009C7017" w:rsidRDefault="00BC41EA" w:rsidP="00BC41EA">
      <w:pPr>
        <w:pStyle w:val="Heading3"/>
      </w:pPr>
      <w:bookmarkStart w:id="168" w:name="_Toc60777154"/>
      <w:bookmarkStart w:id="169" w:name="_Toc83740109"/>
      <w:r w:rsidRPr="009C7017">
        <w:lastRenderedPageBreak/>
        <w:t>6.3.1a</w:t>
      </w:r>
      <w:r w:rsidRPr="009C7017">
        <w:tab/>
        <w:t>Positioning System information blocks</w:t>
      </w:r>
      <w:bookmarkEnd w:id="168"/>
      <w:bookmarkEnd w:id="169"/>
    </w:p>
    <w:p w14:paraId="45343A8B" w14:textId="77777777" w:rsidR="00BC41EA" w:rsidRPr="009C7017" w:rsidRDefault="00BC41EA" w:rsidP="00BC41EA">
      <w:pPr>
        <w:pStyle w:val="Heading4"/>
      </w:pPr>
      <w:bookmarkStart w:id="170" w:name="_Toc60777155"/>
      <w:bookmarkStart w:id="171" w:name="_Toc83740110"/>
      <w:r w:rsidRPr="009C7017">
        <w:rPr>
          <w:rFonts w:eastAsia="SimSun"/>
        </w:rPr>
        <w:t>–</w:t>
      </w:r>
      <w:r w:rsidRPr="009C7017">
        <w:rPr>
          <w:rFonts w:eastAsia="SimSun"/>
        </w:rPr>
        <w:tab/>
      </w:r>
      <w:r w:rsidRPr="009C7017">
        <w:rPr>
          <w:i/>
        </w:rPr>
        <w:t>PosSystemInformation-r16-IEs</w:t>
      </w:r>
      <w:bookmarkEnd w:id="170"/>
      <w:bookmarkEnd w:id="171"/>
    </w:p>
    <w:p w14:paraId="7FB6B9BD" w14:textId="77777777" w:rsidR="00BC41EA" w:rsidRPr="009C7017" w:rsidRDefault="00BC41EA" w:rsidP="00BC41EA">
      <w:pPr>
        <w:pStyle w:val="PL"/>
        <w:rPr>
          <w:color w:val="808080"/>
        </w:rPr>
      </w:pPr>
      <w:r w:rsidRPr="009C7017">
        <w:rPr>
          <w:color w:val="808080"/>
        </w:rPr>
        <w:t>-- ASN1START</w:t>
      </w:r>
    </w:p>
    <w:p w14:paraId="2000804C" w14:textId="77777777" w:rsidR="00BC41EA" w:rsidRPr="009C7017" w:rsidRDefault="00BC41EA" w:rsidP="00BC41EA">
      <w:pPr>
        <w:pStyle w:val="PL"/>
        <w:rPr>
          <w:color w:val="808080"/>
        </w:rPr>
      </w:pPr>
      <w:r w:rsidRPr="009C7017">
        <w:rPr>
          <w:color w:val="808080"/>
        </w:rPr>
        <w:t>-- TAG-POSSYSTEMINFORMATION-R16-IES-START</w:t>
      </w:r>
    </w:p>
    <w:p w14:paraId="4E46A82B" w14:textId="77777777" w:rsidR="00BC41EA" w:rsidRPr="009C7017" w:rsidRDefault="00BC41EA" w:rsidP="00BC41EA">
      <w:pPr>
        <w:pStyle w:val="PL"/>
      </w:pPr>
    </w:p>
    <w:p w14:paraId="07AE5B2E" w14:textId="77777777" w:rsidR="00BC41EA" w:rsidRPr="009C7017" w:rsidRDefault="00BC41EA" w:rsidP="00BC41EA">
      <w:pPr>
        <w:pStyle w:val="PL"/>
      </w:pPr>
      <w:r w:rsidRPr="009C7017">
        <w:t xml:space="preserve">PosSystemInformation-r16-IEs ::= </w:t>
      </w:r>
      <w:r w:rsidRPr="009C7017">
        <w:rPr>
          <w:color w:val="993366"/>
        </w:rPr>
        <w:t>SEQUENCE</w:t>
      </w:r>
      <w:r w:rsidRPr="009C7017">
        <w:t xml:space="preserve"> {</w:t>
      </w:r>
    </w:p>
    <w:p w14:paraId="46ECBA38" w14:textId="77777777" w:rsidR="00BC41EA" w:rsidRPr="009C7017" w:rsidRDefault="00BC41EA" w:rsidP="00BC41EA">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02B0CD44" w14:textId="77777777" w:rsidR="00BC41EA" w:rsidRPr="009C7017" w:rsidRDefault="00BC41EA" w:rsidP="00BC41EA">
      <w:pPr>
        <w:pStyle w:val="PL"/>
      </w:pPr>
      <w:r w:rsidRPr="009C7017">
        <w:t xml:space="preserve">        posSib1-1-r16                    SIBpos-r16,</w:t>
      </w:r>
    </w:p>
    <w:p w14:paraId="53BF51CA" w14:textId="77777777" w:rsidR="00BC41EA" w:rsidRPr="009C7017" w:rsidRDefault="00BC41EA" w:rsidP="00BC41EA">
      <w:pPr>
        <w:pStyle w:val="PL"/>
      </w:pPr>
      <w:r w:rsidRPr="009C7017">
        <w:t xml:space="preserve">        posSib1-2-r16                    SIBpos-r16,</w:t>
      </w:r>
    </w:p>
    <w:p w14:paraId="6DB1930A" w14:textId="77777777" w:rsidR="00BC41EA" w:rsidRPr="009C7017" w:rsidRDefault="00BC41EA" w:rsidP="00BC41EA">
      <w:pPr>
        <w:pStyle w:val="PL"/>
      </w:pPr>
      <w:r w:rsidRPr="009C7017">
        <w:t xml:space="preserve">        posSib1-3-r16                    SIBpos-r16,</w:t>
      </w:r>
    </w:p>
    <w:p w14:paraId="5062E39D" w14:textId="77777777" w:rsidR="00BC41EA" w:rsidRPr="009C7017" w:rsidRDefault="00BC41EA" w:rsidP="00BC41EA">
      <w:pPr>
        <w:pStyle w:val="PL"/>
      </w:pPr>
      <w:r w:rsidRPr="009C7017">
        <w:t xml:space="preserve">        posSib1-4-r16                    SIBpos-r16,</w:t>
      </w:r>
    </w:p>
    <w:p w14:paraId="7CC2D6F9" w14:textId="77777777" w:rsidR="00BC41EA" w:rsidRPr="009C7017" w:rsidRDefault="00BC41EA" w:rsidP="00BC41EA">
      <w:pPr>
        <w:pStyle w:val="PL"/>
      </w:pPr>
      <w:r w:rsidRPr="009C7017">
        <w:t xml:space="preserve">        posSib1-5-r16                    SIBpos-r16,</w:t>
      </w:r>
    </w:p>
    <w:p w14:paraId="59BDFF99" w14:textId="77777777" w:rsidR="00BC41EA" w:rsidRPr="009C7017" w:rsidRDefault="00BC41EA" w:rsidP="00BC41EA">
      <w:pPr>
        <w:pStyle w:val="PL"/>
      </w:pPr>
      <w:r w:rsidRPr="009C7017">
        <w:t xml:space="preserve">        posSib1-6-r16                    SIBpos-r16,</w:t>
      </w:r>
    </w:p>
    <w:p w14:paraId="69037535" w14:textId="77777777" w:rsidR="00BC41EA" w:rsidRPr="009C7017" w:rsidRDefault="00BC41EA" w:rsidP="00BC41EA">
      <w:pPr>
        <w:pStyle w:val="PL"/>
      </w:pPr>
      <w:r w:rsidRPr="009C7017">
        <w:t xml:space="preserve">        posSib1-7-r16                    SIBpos-r16,</w:t>
      </w:r>
    </w:p>
    <w:p w14:paraId="44B47049" w14:textId="77777777" w:rsidR="00BC41EA" w:rsidRPr="009C7017" w:rsidRDefault="00BC41EA" w:rsidP="00BC41EA">
      <w:pPr>
        <w:pStyle w:val="PL"/>
      </w:pPr>
      <w:r w:rsidRPr="009C7017">
        <w:t xml:space="preserve">        posSib1-8-r16                    SIBpos-r16,</w:t>
      </w:r>
    </w:p>
    <w:p w14:paraId="594467ED" w14:textId="77777777" w:rsidR="00BC41EA" w:rsidRPr="009C7017" w:rsidRDefault="00BC41EA" w:rsidP="00BC41EA">
      <w:pPr>
        <w:pStyle w:val="PL"/>
      </w:pPr>
      <w:r w:rsidRPr="009C7017">
        <w:t xml:space="preserve">        posSib2-1-r16                    SIBpos-r16,</w:t>
      </w:r>
    </w:p>
    <w:p w14:paraId="3053CCE9" w14:textId="77777777" w:rsidR="00BC41EA" w:rsidRPr="009C7017" w:rsidRDefault="00BC41EA" w:rsidP="00BC41EA">
      <w:pPr>
        <w:pStyle w:val="PL"/>
      </w:pPr>
      <w:r w:rsidRPr="009C7017">
        <w:t xml:space="preserve">        posSib2-2-r16                    SIBpos-r16,</w:t>
      </w:r>
    </w:p>
    <w:p w14:paraId="19E8CA02" w14:textId="77777777" w:rsidR="00BC41EA" w:rsidRPr="009C7017" w:rsidRDefault="00BC41EA" w:rsidP="00BC41EA">
      <w:pPr>
        <w:pStyle w:val="PL"/>
      </w:pPr>
      <w:r w:rsidRPr="009C7017">
        <w:t xml:space="preserve">        posSib2-3-r16                    SIBpos-r16,</w:t>
      </w:r>
    </w:p>
    <w:p w14:paraId="129A6D85" w14:textId="77777777" w:rsidR="00BC41EA" w:rsidRPr="009C7017" w:rsidRDefault="00BC41EA" w:rsidP="00BC41EA">
      <w:pPr>
        <w:pStyle w:val="PL"/>
      </w:pPr>
      <w:r w:rsidRPr="009C7017">
        <w:t xml:space="preserve">        posSib2-4-r16                    SIBpos-r16,</w:t>
      </w:r>
    </w:p>
    <w:p w14:paraId="49684309" w14:textId="77777777" w:rsidR="00BC41EA" w:rsidRPr="009C7017" w:rsidRDefault="00BC41EA" w:rsidP="00BC41EA">
      <w:pPr>
        <w:pStyle w:val="PL"/>
      </w:pPr>
      <w:r w:rsidRPr="009C7017">
        <w:t xml:space="preserve">        posSib2-5-r16                    SIBpos-r16,</w:t>
      </w:r>
    </w:p>
    <w:p w14:paraId="3FE08131" w14:textId="77777777" w:rsidR="00BC41EA" w:rsidRPr="009C7017" w:rsidRDefault="00BC41EA" w:rsidP="00BC41EA">
      <w:pPr>
        <w:pStyle w:val="PL"/>
      </w:pPr>
      <w:r w:rsidRPr="009C7017">
        <w:t xml:space="preserve">        posSib2-6-r16                    SIBpos-r16,</w:t>
      </w:r>
    </w:p>
    <w:p w14:paraId="22C9153C" w14:textId="77777777" w:rsidR="00BC41EA" w:rsidRPr="009C7017" w:rsidRDefault="00BC41EA" w:rsidP="00BC41EA">
      <w:pPr>
        <w:pStyle w:val="PL"/>
      </w:pPr>
      <w:r w:rsidRPr="009C7017">
        <w:t xml:space="preserve">        posSib2-7-r16                    SIBpos-r16,</w:t>
      </w:r>
    </w:p>
    <w:p w14:paraId="17406FDF" w14:textId="77777777" w:rsidR="00BC41EA" w:rsidRPr="009C7017" w:rsidRDefault="00BC41EA" w:rsidP="00BC41EA">
      <w:pPr>
        <w:pStyle w:val="PL"/>
      </w:pPr>
      <w:r w:rsidRPr="009C7017">
        <w:t xml:space="preserve">        posSib2-8-r16                    SIBpos-r16,</w:t>
      </w:r>
    </w:p>
    <w:p w14:paraId="1E108605" w14:textId="77777777" w:rsidR="00BC41EA" w:rsidRPr="009C7017" w:rsidRDefault="00BC41EA" w:rsidP="00BC41EA">
      <w:pPr>
        <w:pStyle w:val="PL"/>
      </w:pPr>
      <w:r w:rsidRPr="009C7017">
        <w:t xml:space="preserve">        posSib2-9-r16                    SIBpos-r16,</w:t>
      </w:r>
    </w:p>
    <w:p w14:paraId="7AF236A5" w14:textId="77777777" w:rsidR="00BC41EA" w:rsidRPr="009C7017" w:rsidRDefault="00BC41EA" w:rsidP="00BC41EA">
      <w:pPr>
        <w:pStyle w:val="PL"/>
      </w:pPr>
      <w:r w:rsidRPr="009C7017">
        <w:t xml:space="preserve">        posSib2-10-r16                   SIBpos-r16,</w:t>
      </w:r>
    </w:p>
    <w:p w14:paraId="39274710" w14:textId="77777777" w:rsidR="00BC41EA" w:rsidRPr="009C7017" w:rsidRDefault="00BC41EA" w:rsidP="00BC41EA">
      <w:pPr>
        <w:pStyle w:val="PL"/>
      </w:pPr>
      <w:r w:rsidRPr="009C7017">
        <w:t xml:space="preserve">        posSib2-11-r16                   SIBpos-r16,</w:t>
      </w:r>
    </w:p>
    <w:p w14:paraId="32DDF2AD" w14:textId="77777777" w:rsidR="00BC41EA" w:rsidRPr="009C7017" w:rsidRDefault="00BC41EA" w:rsidP="00BC41EA">
      <w:pPr>
        <w:pStyle w:val="PL"/>
      </w:pPr>
      <w:r w:rsidRPr="009C7017">
        <w:t xml:space="preserve">        posSib2-12-r16                   SIBpos-r16,</w:t>
      </w:r>
    </w:p>
    <w:p w14:paraId="07B3A3BA" w14:textId="77777777" w:rsidR="00BC41EA" w:rsidRPr="009C7017" w:rsidRDefault="00BC41EA" w:rsidP="00BC41EA">
      <w:pPr>
        <w:pStyle w:val="PL"/>
      </w:pPr>
      <w:r w:rsidRPr="009C7017">
        <w:t xml:space="preserve">        posSib2-13-r16                   SIBpos-r16,</w:t>
      </w:r>
    </w:p>
    <w:p w14:paraId="119CD7FC" w14:textId="77777777" w:rsidR="00BC41EA" w:rsidRPr="009C7017" w:rsidRDefault="00BC41EA" w:rsidP="00BC41EA">
      <w:pPr>
        <w:pStyle w:val="PL"/>
      </w:pPr>
      <w:r w:rsidRPr="009C7017">
        <w:t xml:space="preserve">        posSib2-14-r16                   SIBpos-r16,</w:t>
      </w:r>
    </w:p>
    <w:p w14:paraId="4916A7FA" w14:textId="77777777" w:rsidR="00BC41EA" w:rsidRPr="009C7017" w:rsidRDefault="00BC41EA" w:rsidP="00BC41EA">
      <w:pPr>
        <w:pStyle w:val="PL"/>
      </w:pPr>
      <w:r w:rsidRPr="009C7017">
        <w:t xml:space="preserve">        posSib2-15-r16                   SIBpos-r16,</w:t>
      </w:r>
    </w:p>
    <w:p w14:paraId="0536FBF7" w14:textId="77777777" w:rsidR="00BC41EA" w:rsidRPr="009C7017" w:rsidRDefault="00BC41EA" w:rsidP="00BC41EA">
      <w:pPr>
        <w:pStyle w:val="PL"/>
      </w:pPr>
      <w:r w:rsidRPr="009C7017">
        <w:t xml:space="preserve">        posSib2-16-r16                   SIBpos-r16,</w:t>
      </w:r>
    </w:p>
    <w:p w14:paraId="296CD38D" w14:textId="77777777" w:rsidR="00BC41EA" w:rsidRPr="009C7017" w:rsidRDefault="00BC41EA" w:rsidP="00BC41EA">
      <w:pPr>
        <w:pStyle w:val="PL"/>
      </w:pPr>
      <w:r w:rsidRPr="009C7017">
        <w:t xml:space="preserve">        posSib2-17-r16                   SIBpos-r16,</w:t>
      </w:r>
    </w:p>
    <w:p w14:paraId="4EFC9121" w14:textId="77777777" w:rsidR="00BC41EA" w:rsidRPr="009C7017" w:rsidRDefault="00BC41EA" w:rsidP="00BC41EA">
      <w:pPr>
        <w:pStyle w:val="PL"/>
      </w:pPr>
      <w:r w:rsidRPr="009C7017">
        <w:t xml:space="preserve">        posSib2-18-r16                   SIBpos-r16,</w:t>
      </w:r>
    </w:p>
    <w:p w14:paraId="4A586EB6" w14:textId="77777777" w:rsidR="00BC41EA" w:rsidRPr="009C7017" w:rsidRDefault="00BC41EA" w:rsidP="00BC41EA">
      <w:pPr>
        <w:pStyle w:val="PL"/>
      </w:pPr>
      <w:r w:rsidRPr="009C7017">
        <w:t xml:space="preserve">        posSib2-19-r16                   SIBpos-r16,</w:t>
      </w:r>
    </w:p>
    <w:p w14:paraId="3D9C2026" w14:textId="77777777" w:rsidR="00BC41EA" w:rsidRPr="009C7017" w:rsidRDefault="00BC41EA" w:rsidP="00BC41EA">
      <w:pPr>
        <w:pStyle w:val="PL"/>
      </w:pPr>
      <w:r w:rsidRPr="009C7017">
        <w:t xml:space="preserve">        posSib2-20-r16                   SIBpos-r16,</w:t>
      </w:r>
    </w:p>
    <w:p w14:paraId="298A1817" w14:textId="77777777" w:rsidR="00BC41EA" w:rsidRPr="009C7017" w:rsidRDefault="00BC41EA" w:rsidP="00BC41EA">
      <w:pPr>
        <w:pStyle w:val="PL"/>
      </w:pPr>
      <w:r w:rsidRPr="009C7017">
        <w:t xml:space="preserve">        posSib2-21-r16                   SIBpos-r16,</w:t>
      </w:r>
    </w:p>
    <w:p w14:paraId="31CAEC5E" w14:textId="77777777" w:rsidR="00BC41EA" w:rsidRPr="009C7017" w:rsidRDefault="00BC41EA" w:rsidP="00BC41EA">
      <w:pPr>
        <w:pStyle w:val="PL"/>
      </w:pPr>
      <w:r w:rsidRPr="009C7017">
        <w:t xml:space="preserve">        posSib2-22-r16                   SIBpos-r16,</w:t>
      </w:r>
    </w:p>
    <w:p w14:paraId="50DAACF6" w14:textId="77777777" w:rsidR="00BC41EA" w:rsidRPr="009C7017" w:rsidRDefault="00BC41EA" w:rsidP="00BC41EA">
      <w:pPr>
        <w:pStyle w:val="PL"/>
      </w:pPr>
      <w:r w:rsidRPr="009C7017">
        <w:t xml:space="preserve">        posSib2-23-r16                   SIBpos-r16,</w:t>
      </w:r>
    </w:p>
    <w:p w14:paraId="702A38E6" w14:textId="77777777" w:rsidR="00BC41EA" w:rsidRPr="009C7017" w:rsidRDefault="00BC41EA" w:rsidP="00BC41EA">
      <w:pPr>
        <w:pStyle w:val="PL"/>
      </w:pPr>
      <w:r w:rsidRPr="009C7017">
        <w:t xml:space="preserve">        posSib3-1-r16                    SIBpos-r16,</w:t>
      </w:r>
    </w:p>
    <w:p w14:paraId="1ED5C019" w14:textId="77777777" w:rsidR="00BC41EA" w:rsidRPr="009C7017" w:rsidRDefault="00BC41EA" w:rsidP="00BC41EA">
      <w:pPr>
        <w:pStyle w:val="PL"/>
      </w:pPr>
      <w:r w:rsidRPr="009C7017">
        <w:t xml:space="preserve">        posSib4-1-r16                    SIBpos-r16,</w:t>
      </w:r>
    </w:p>
    <w:p w14:paraId="09375255" w14:textId="77777777" w:rsidR="00BC41EA" w:rsidRPr="009C7017" w:rsidRDefault="00BC41EA" w:rsidP="00BC41EA">
      <w:pPr>
        <w:pStyle w:val="PL"/>
      </w:pPr>
      <w:r w:rsidRPr="009C7017">
        <w:t xml:space="preserve">        posSib5-1-r16                    SIBpos-r16,</w:t>
      </w:r>
    </w:p>
    <w:p w14:paraId="2A5E32CA" w14:textId="77777777" w:rsidR="00BC41EA" w:rsidRPr="009C7017" w:rsidRDefault="00BC41EA" w:rsidP="00BC41EA">
      <w:pPr>
        <w:pStyle w:val="PL"/>
      </w:pPr>
      <w:r w:rsidRPr="009C7017">
        <w:t xml:space="preserve">        posSib6-1-r16                    SIBpos-r16,</w:t>
      </w:r>
    </w:p>
    <w:p w14:paraId="7ACF33CA" w14:textId="77777777" w:rsidR="00BC41EA" w:rsidRPr="009C7017" w:rsidRDefault="00BC41EA" w:rsidP="00BC41EA">
      <w:pPr>
        <w:pStyle w:val="PL"/>
      </w:pPr>
      <w:r w:rsidRPr="009C7017">
        <w:t xml:space="preserve">        posSib6-2-r16                    SIBpos-r16,</w:t>
      </w:r>
    </w:p>
    <w:p w14:paraId="7A02C65D" w14:textId="77777777" w:rsidR="00BC41EA" w:rsidRPr="009C7017" w:rsidRDefault="00BC41EA" w:rsidP="00BC41EA">
      <w:pPr>
        <w:pStyle w:val="PL"/>
      </w:pPr>
      <w:r w:rsidRPr="009C7017">
        <w:t xml:space="preserve">        posSib6-3-r16                    SIBpos-r16,</w:t>
      </w:r>
    </w:p>
    <w:p w14:paraId="5780D2E6" w14:textId="77777777" w:rsidR="00BC41EA" w:rsidRPr="009C7017" w:rsidRDefault="00BC41EA" w:rsidP="00BC41EA">
      <w:pPr>
        <w:pStyle w:val="PL"/>
      </w:pPr>
      <w:r w:rsidRPr="009C7017">
        <w:t xml:space="preserve">        ...</w:t>
      </w:r>
    </w:p>
    <w:p w14:paraId="042797CD" w14:textId="77777777" w:rsidR="00BC41EA" w:rsidRPr="009C7017" w:rsidRDefault="00BC41EA" w:rsidP="00BC41EA">
      <w:pPr>
        <w:pStyle w:val="PL"/>
      </w:pPr>
      <w:r w:rsidRPr="009C7017">
        <w:t xml:space="preserve">    },</w:t>
      </w:r>
    </w:p>
    <w:p w14:paraId="7DF74991"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CE456D"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E4A22EB" w14:textId="77777777" w:rsidR="00BC41EA" w:rsidRPr="009C7017" w:rsidRDefault="00BC41EA" w:rsidP="00BC41EA">
      <w:pPr>
        <w:pStyle w:val="PL"/>
      </w:pPr>
      <w:r w:rsidRPr="009C7017">
        <w:t>}</w:t>
      </w:r>
    </w:p>
    <w:p w14:paraId="4D2A4D50" w14:textId="77777777" w:rsidR="00BC41EA" w:rsidRPr="009C7017" w:rsidRDefault="00BC41EA" w:rsidP="00BC41EA">
      <w:pPr>
        <w:pStyle w:val="PL"/>
      </w:pPr>
    </w:p>
    <w:p w14:paraId="6AE4DBE3" w14:textId="77777777" w:rsidR="00BC41EA" w:rsidRPr="009C7017" w:rsidRDefault="00BC41EA" w:rsidP="00BC41EA">
      <w:pPr>
        <w:pStyle w:val="PL"/>
        <w:rPr>
          <w:color w:val="808080"/>
        </w:rPr>
      </w:pPr>
      <w:r w:rsidRPr="009C7017">
        <w:rPr>
          <w:color w:val="808080"/>
        </w:rPr>
        <w:t>-- TAG-POSSYSTEMINFORMATION-R16-IES-STOP</w:t>
      </w:r>
    </w:p>
    <w:p w14:paraId="68D48DE5" w14:textId="77777777" w:rsidR="00BC41EA" w:rsidRPr="009C7017" w:rsidRDefault="00BC41EA" w:rsidP="00BC41EA">
      <w:pPr>
        <w:pStyle w:val="PL"/>
        <w:rPr>
          <w:color w:val="808080"/>
        </w:rPr>
      </w:pPr>
      <w:r w:rsidRPr="009C7017">
        <w:rPr>
          <w:color w:val="808080"/>
        </w:rPr>
        <w:t>-- ASN1STOP</w:t>
      </w:r>
    </w:p>
    <w:p w14:paraId="3D5482E7" w14:textId="77777777" w:rsidR="00BC41EA" w:rsidRPr="009C7017" w:rsidRDefault="00BC41EA" w:rsidP="00BC41EA"/>
    <w:p w14:paraId="6E2EA34B" w14:textId="77777777" w:rsidR="00BC41EA" w:rsidRPr="009C7017" w:rsidRDefault="00BC41EA" w:rsidP="00BC41EA">
      <w:pPr>
        <w:pStyle w:val="Heading4"/>
      </w:pPr>
      <w:bookmarkStart w:id="172" w:name="_Toc60777156"/>
      <w:bookmarkStart w:id="173" w:name="_Toc83740111"/>
      <w:r w:rsidRPr="009C7017">
        <w:rPr>
          <w:rFonts w:eastAsia="SimSun"/>
        </w:rPr>
        <w:t>–</w:t>
      </w:r>
      <w:r w:rsidRPr="009C7017">
        <w:rPr>
          <w:rFonts w:eastAsia="SimSun"/>
        </w:rPr>
        <w:tab/>
      </w:r>
      <w:r w:rsidRPr="009C7017">
        <w:rPr>
          <w:rFonts w:eastAsia="SimSun"/>
          <w:i/>
          <w:noProof/>
        </w:rPr>
        <w:t>PosSI-SchedulingInfo</w:t>
      </w:r>
      <w:bookmarkEnd w:id="172"/>
      <w:bookmarkEnd w:id="173"/>
    </w:p>
    <w:p w14:paraId="0E3B6A1D" w14:textId="77777777" w:rsidR="00BC41EA" w:rsidRPr="009C7017" w:rsidRDefault="00BC41EA" w:rsidP="00BC41EA">
      <w:pPr>
        <w:pStyle w:val="PL"/>
        <w:rPr>
          <w:color w:val="808080"/>
        </w:rPr>
      </w:pPr>
      <w:r w:rsidRPr="009C7017">
        <w:rPr>
          <w:color w:val="808080"/>
        </w:rPr>
        <w:t>-- ASN1START</w:t>
      </w:r>
    </w:p>
    <w:p w14:paraId="18628360" w14:textId="77777777" w:rsidR="00BC41EA" w:rsidRPr="009C7017" w:rsidRDefault="00BC41EA" w:rsidP="00BC41EA">
      <w:pPr>
        <w:pStyle w:val="PL"/>
        <w:rPr>
          <w:color w:val="808080"/>
        </w:rPr>
      </w:pPr>
      <w:r w:rsidRPr="009C7017">
        <w:rPr>
          <w:color w:val="808080"/>
        </w:rPr>
        <w:t>-- TAG-POSSI-SCHEDULINGINFO-START</w:t>
      </w:r>
    </w:p>
    <w:p w14:paraId="1656AD21" w14:textId="77777777" w:rsidR="00BC41EA" w:rsidRPr="009C7017" w:rsidRDefault="00BC41EA" w:rsidP="00BC41EA">
      <w:pPr>
        <w:pStyle w:val="PL"/>
      </w:pPr>
    </w:p>
    <w:p w14:paraId="163C87C2" w14:textId="77777777" w:rsidR="00BC41EA" w:rsidRPr="009C7017" w:rsidRDefault="00BC41EA" w:rsidP="00BC41EA">
      <w:pPr>
        <w:pStyle w:val="PL"/>
      </w:pPr>
      <w:r w:rsidRPr="009C7017">
        <w:t xml:space="preserve">PosSI-SchedulingInfo-r16 ::=               </w:t>
      </w:r>
      <w:r w:rsidRPr="009C7017">
        <w:rPr>
          <w:color w:val="993366"/>
        </w:rPr>
        <w:t>SEQUENCE</w:t>
      </w:r>
      <w:r w:rsidRPr="009C7017">
        <w:t xml:space="preserve"> {</w:t>
      </w:r>
    </w:p>
    <w:p w14:paraId="2B30DCDE" w14:textId="77777777" w:rsidR="00BC41EA" w:rsidRPr="009C7017" w:rsidRDefault="00BC41EA" w:rsidP="00BC41EA">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C95FDC1" w14:textId="77777777" w:rsidR="00BC41EA" w:rsidRPr="009C7017" w:rsidRDefault="00BC41EA" w:rsidP="00BC41EA">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71348511" w14:textId="77777777" w:rsidR="00BC41EA" w:rsidRPr="009C7017" w:rsidRDefault="00BC41EA" w:rsidP="00BC41EA">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06E1C09C" w14:textId="77777777" w:rsidR="00BC41EA" w:rsidRPr="009C7017" w:rsidRDefault="00BC41EA" w:rsidP="00BC41EA">
      <w:pPr>
        <w:pStyle w:val="PL"/>
      </w:pPr>
      <w:r w:rsidRPr="009C7017">
        <w:t xml:space="preserve">    ...</w:t>
      </w:r>
    </w:p>
    <w:p w14:paraId="1DA6D5A6" w14:textId="77777777" w:rsidR="00BC41EA" w:rsidRPr="009C7017" w:rsidRDefault="00BC41EA" w:rsidP="00BC41EA">
      <w:pPr>
        <w:pStyle w:val="PL"/>
      </w:pPr>
      <w:r w:rsidRPr="009C7017">
        <w:t>}</w:t>
      </w:r>
    </w:p>
    <w:p w14:paraId="245F04E4" w14:textId="77777777" w:rsidR="00BC41EA" w:rsidRPr="009C7017" w:rsidRDefault="00BC41EA" w:rsidP="00BC41EA">
      <w:pPr>
        <w:pStyle w:val="PL"/>
      </w:pPr>
    </w:p>
    <w:p w14:paraId="6C4B7285" w14:textId="77777777" w:rsidR="00BC41EA" w:rsidRPr="009C7017" w:rsidRDefault="00BC41EA" w:rsidP="00BC41EA">
      <w:pPr>
        <w:pStyle w:val="PL"/>
      </w:pPr>
      <w:r w:rsidRPr="009C7017">
        <w:t xml:space="preserve">PosSchedulingInfo-r16 ::= </w:t>
      </w:r>
      <w:r w:rsidRPr="009C7017">
        <w:rPr>
          <w:color w:val="993366"/>
        </w:rPr>
        <w:t>SEQUENCE</w:t>
      </w:r>
      <w:r w:rsidRPr="009C7017">
        <w:t xml:space="preserve"> {</w:t>
      </w:r>
    </w:p>
    <w:p w14:paraId="25755466" w14:textId="77777777" w:rsidR="00BC41EA" w:rsidRPr="009C7017" w:rsidRDefault="00BC41EA" w:rsidP="00BC41EA">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21339F1A" w14:textId="77777777" w:rsidR="00BC41EA" w:rsidRPr="009C7017" w:rsidRDefault="00BC41EA" w:rsidP="00BC41EA">
      <w:pPr>
        <w:pStyle w:val="PL"/>
      </w:pPr>
      <w:r w:rsidRPr="009C7017">
        <w:t xml:space="preserve">    posSI-Periodicity-r16        </w:t>
      </w:r>
      <w:r w:rsidRPr="009C7017">
        <w:rPr>
          <w:color w:val="993366"/>
        </w:rPr>
        <w:t>ENUMERATED</w:t>
      </w:r>
      <w:r w:rsidRPr="009C7017">
        <w:t xml:space="preserve"> {rf8, rf16, rf32, rf64, rf128, rf256, rf512},</w:t>
      </w:r>
    </w:p>
    <w:p w14:paraId="546B7E50" w14:textId="77777777" w:rsidR="00BC41EA" w:rsidRPr="009C7017" w:rsidRDefault="00BC41EA" w:rsidP="00BC41EA">
      <w:pPr>
        <w:pStyle w:val="PL"/>
      </w:pPr>
      <w:r w:rsidRPr="009C7017">
        <w:t xml:space="preserve">    posSI-BroadcastStatus-r16    </w:t>
      </w:r>
      <w:r w:rsidRPr="009C7017">
        <w:rPr>
          <w:color w:val="993366"/>
        </w:rPr>
        <w:t>ENUMERATED</w:t>
      </w:r>
      <w:r w:rsidRPr="009C7017">
        <w:t xml:space="preserve"> {broadcasting, notBroadcasting},</w:t>
      </w:r>
    </w:p>
    <w:p w14:paraId="3AD9A30C" w14:textId="77777777" w:rsidR="00BC41EA" w:rsidRPr="009C7017" w:rsidRDefault="00BC41EA" w:rsidP="00BC41EA">
      <w:pPr>
        <w:pStyle w:val="PL"/>
      </w:pPr>
      <w:r w:rsidRPr="009C7017">
        <w:t xml:space="preserve">    posSIB-MappingInfo-r16       PosSIB-MappingInfo-r16,</w:t>
      </w:r>
    </w:p>
    <w:p w14:paraId="4A50D0FC" w14:textId="77777777" w:rsidR="00BC41EA" w:rsidRPr="009C7017" w:rsidRDefault="00BC41EA" w:rsidP="00BC41EA">
      <w:pPr>
        <w:pStyle w:val="PL"/>
      </w:pPr>
      <w:r w:rsidRPr="009C7017">
        <w:t xml:space="preserve">    ...</w:t>
      </w:r>
    </w:p>
    <w:p w14:paraId="196E3448" w14:textId="77777777" w:rsidR="00BC41EA" w:rsidRPr="009C7017" w:rsidRDefault="00BC41EA" w:rsidP="00BC41EA">
      <w:pPr>
        <w:pStyle w:val="PL"/>
      </w:pPr>
      <w:r w:rsidRPr="009C7017">
        <w:t>}</w:t>
      </w:r>
    </w:p>
    <w:p w14:paraId="33D874BD" w14:textId="77777777" w:rsidR="00BC41EA" w:rsidRPr="009C7017" w:rsidRDefault="00BC41EA" w:rsidP="00BC41EA">
      <w:pPr>
        <w:pStyle w:val="PL"/>
      </w:pPr>
    </w:p>
    <w:p w14:paraId="1203548C" w14:textId="77777777" w:rsidR="00BC41EA" w:rsidRPr="009C7017" w:rsidRDefault="00BC41EA" w:rsidP="00BC41EA">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24CF4931" w14:textId="77777777" w:rsidR="00BC41EA" w:rsidRPr="009C7017" w:rsidRDefault="00BC41EA" w:rsidP="00BC41EA">
      <w:pPr>
        <w:pStyle w:val="PL"/>
      </w:pPr>
    </w:p>
    <w:p w14:paraId="3F379778" w14:textId="77777777" w:rsidR="00BC41EA" w:rsidRPr="009C7017" w:rsidRDefault="00BC41EA" w:rsidP="00BC41EA">
      <w:pPr>
        <w:pStyle w:val="PL"/>
      </w:pPr>
      <w:r w:rsidRPr="009C7017">
        <w:t xml:space="preserve">PosSIB-Type-r16 ::=          </w:t>
      </w:r>
      <w:r w:rsidRPr="009C7017">
        <w:rPr>
          <w:color w:val="993366"/>
        </w:rPr>
        <w:t>SEQUENCE</w:t>
      </w:r>
      <w:r w:rsidRPr="009C7017">
        <w:t xml:space="preserve"> {</w:t>
      </w:r>
    </w:p>
    <w:p w14:paraId="52BAB90C" w14:textId="77777777" w:rsidR="00BC41EA" w:rsidRPr="009C7017" w:rsidRDefault="00BC41EA" w:rsidP="00BC41EA">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6059F51F" w14:textId="77777777" w:rsidR="00BC41EA" w:rsidRPr="009C7017" w:rsidRDefault="00BC41EA" w:rsidP="00BC41EA">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761D9873" w14:textId="77777777" w:rsidR="00BC41EA" w:rsidRPr="009C7017" w:rsidRDefault="00BC41EA" w:rsidP="00BC41EA">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86E6D16" w14:textId="77777777" w:rsidR="00BC41EA" w:rsidRPr="009C7017" w:rsidRDefault="00BC41EA" w:rsidP="00BC41EA">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6F5BC1D3" w14:textId="77777777" w:rsidR="00BC41EA" w:rsidRPr="009C7017" w:rsidRDefault="00BC41EA" w:rsidP="00BC41EA">
      <w:pPr>
        <w:pStyle w:val="PL"/>
      </w:pPr>
      <w:r w:rsidRPr="009C7017">
        <w:t xml:space="preserve">                                              posSibType1-7, posSibType1-8, posSibType2-1, posSibType2-2, posSibType2-3, posSibType2-4,</w:t>
      </w:r>
    </w:p>
    <w:p w14:paraId="2E27BDE1" w14:textId="77777777" w:rsidR="00BC41EA" w:rsidRPr="009C7017" w:rsidRDefault="00BC41EA" w:rsidP="00BC41EA">
      <w:pPr>
        <w:pStyle w:val="PL"/>
      </w:pPr>
      <w:r w:rsidRPr="009C7017">
        <w:t xml:space="preserve">                                              posSibType2-5, posSibType2-6, posSibType2-7, posSibType2-8, posSibType2-9, posSibType2-10,</w:t>
      </w:r>
    </w:p>
    <w:p w14:paraId="45AC2EE3" w14:textId="77777777" w:rsidR="00BC41EA" w:rsidRPr="009C7017" w:rsidRDefault="00BC41EA" w:rsidP="00BC41EA">
      <w:pPr>
        <w:pStyle w:val="PL"/>
      </w:pPr>
      <w:r w:rsidRPr="009C7017">
        <w:t xml:space="preserve">                                              posSibType2-11, posSibType2-12, posSibType2-13, posSibType2-14, posSibType2-15,</w:t>
      </w:r>
    </w:p>
    <w:p w14:paraId="798FA59C" w14:textId="77777777" w:rsidR="00BC41EA" w:rsidRPr="009C7017" w:rsidRDefault="00BC41EA" w:rsidP="00BC41EA">
      <w:pPr>
        <w:pStyle w:val="PL"/>
      </w:pPr>
      <w:r w:rsidRPr="009C7017">
        <w:t xml:space="preserve">                                              posSibType2-16, posSibType2-17, posSibType2-18, posSibType2-19, posSibType2-20,</w:t>
      </w:r>
    </w:p>
    <w:p w14:paraId="16D14823" w14:textId="77777777" w:rsidR="00BC41EA" w:rsidRPr="009C7017" w:rsidRDefault="00BC41EA" w:rsidP="00BC41EA">
      <w:pPr>
        <w:pStyle w:val="PL"/>
      </w:pPr>
      <w:r w:rsidRPr="009C7017">
        <w:t xml:space="preserve">                                              posSibType2-21, posSibType2-22, posSibType2-23, posSibType3-1, posSibType4-1,</w:t>
      </w:r>
    </w:p>
    <w:p w14:paraId="75C920EE" w14:textId="77777777" w:rsidR="00BC41EA" w:rsidRPr="009C7017" w:rsidRDefault="00BC41EA" w:rsidP="00BC41EA">
      <w:pPr>
        <w:pStyle w:val="PL"/>
      </w:pPr>
      <w:r w:rsidRPr="009C7017">
        <w:t xml:space="preserve">                                              posSibType5-1,posSibType6-1, posSibType6-2, posSibType6-3,... },</w:t>
      </w:r>
    </w:p>
    <w:p w14:paraId="40014FD5" w14:textId="77777777" w:rsidR="00BC41EA" w:rsidRPr="009C7017" w:rsidRDefault="00BC41EA" w:rsidP="00BC41EA">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D608482" w14:textId="77777777" w:rsidR="00BC41EA" w:rsidRPr="009C7017" w:rsidRDefault="00BC41EA" w:rsidP="00BC41EA">
      <w:pPr>
        <w:pStyle w:val="PL"/>
      </w:pPr>
      <w:r w:rsidRPr="009C7017">
        <w:t>}</w:t>
      </w:r>
    </w:p>
    <w:p w14:paraId="4AC838CE" w14:textId="77777777" w:rsidR="00BC41EA" w:rsidRPr="009C7017" w:rsidRDefault="00BC41EA" w:rsidP="00BC41EA">
      <w:pPr>
        <w:pStyle w:val="PL"/>
      </w:pPr>
    </w:p>
    <w:p w14:paraId="7E381EE8" w14:textId="77777777" w:rsidR="00BC41EA" w:rsidRPr="009C7017" w:rsidRDefault="00BC41EA" w:rsidP="00BC41EA">
      <w:pPr>
        <w:pStyle w:val="PL"/>
      </w:pPr>
      <w:r w:rsidRPr="009C7017">
        <w:t xml:space="preserve">GNSS-ID-r16 ::= </w:t>
      </w:r>
      <w:r w:rsidRPr="009C7017">
        <w:rPr>
          <w:color w:val="993366"/>
        </w:rPr>
        <w:t>SEQUENCE</w:t>
      </w:r>
      <w:r w:rsidRPr="009C7017">
        <w:t xml:space="preserve"> {</w:t>
      </w:r>
    </w:p>
    <w:p w14:paraId="4A06B5F3" w14:textId="77777777" w:rsidR="00BC41EA" w:rsidRPr="009C7017" w:rsidRDefault="00BC41EA" w:rsidP="00BC41EA">
      <w:pPr>
        <w:pStyle w:val="PL"/>
      </w:pPr>
      <w:r w:rsidRPr="009C7017">
        <w:t xml:space="preserve">    gnss-id-r16              </w:t>
      </w:r>
      <w:r w:rsidRPr="009C7017">
        <w:rPr>
          <w:color w:val="993366"/>
        </w:rPr>
        <w:t>ENUMERATED</w:t>
      </w:r>
      <w:r w:rsidRPr="009C7017">
        <w:t>{gps, sbas, qzss, galileo, glonass, bds, ...},</w:t>
      </w:r>
    </w:p>
    <w:p w14:paraId="7E7EF4EE" w14:textId="77777777" w:rsidR="00BC41EA" w:rsidRPr="009C7017" w:rsidRDefault="00BC41EA" w:rsidP="00BC41EA">
      <w:pPr>
        <w:pStyle w:val="PL"/>
      </w:pPr>
      <w:r w:rsidRPr="009C7017">
        <w:t xml:space="preserve">    ...</w:t>
      </w:r>
    </w:p>
    <w:p w14:paraId="67873D81" w14:textId="77777777" w:rsidR="00BC41EA" w:rsidRPr="009C7017" w:rsidRDefault="00BC41EA" w:rsidP="00BC41EA">
      <w:pPr>
        <w:pStyle w:val="PL"/>
      </w:pPr>
      <w:r w:rsidRPr="009C7017">
        <w:t>}</w:t>
      </w:r>
    </w:p>
    <w:p w14:paraId="4A4F5F32" w14:textId="77777777" w:rsidR="00BC41EA" w:rsidRPr="009C7017" w:rsidRDefault="00BC41EA" w:rsidP="00BC41EA">
      <w:pPr>
        <w:pStyle w:val="PL"/>
      </w:pPr>
    </w:p>
    <w:p w14:paraId="6203D921" w14:textId="77777777" w:rsidR="00BC41EA" w:rsidRPr="009C7017" w:rsidRDefault="00BC41EA" w:rsidP="00BC41EA">
      <w:pPr>
        <w:pStyle w:val="PL"/>
      </w:pPr>
      <w:r w:rsidRPr="009C7017">
        <w:t xml:space="preserve">SBAS-ID-r16 ::= </w:t>
      </w:r>
      <w:r w:rsidRPr="009C7017">
        <w:rPr>
          <w:color w:val="993366"/>
        </w:rPr>
        <w:t>SEQUENCE</w:t>
      </w:r>
      <w:r w:rsidRPr="009C7017">
        <w:t xml:space="preserve"> {</w:t>
      </w:r>
    </w:p>
    <w:p w14:paraId="48ADAA45" w14:textId="77777777" w:rsidR="00BC41EA" w:rsidRPr="009C7017" w:rsidRDefault="00BC41EA" w:rsidP="00BC41EA">
      <w:pPr>
        <w:pStyle w:val="PL"/>
      </w:pPr>
      <w:r w:rsidRPr="009C7017">
        <w:t xml:space="preserve">    sbas-id-r16              </w:t>
      </w:r>
      <w:r w:rsidRPr="009C7017">
        <w:rPr>
          <w:color w:val="993366"/>
        </w:rPr>
        <w:t>ENUMERATED</w:t>
      </w:r>
      <w:r w:rsidRPr="009C7017">
        <w:t xml:space="preserve"> { waas, egnos, msas, gagan, ...},</w:t>
      </w:r>
    </w:p>
    <w:p w14:paraId="4969E664" w14:textId="77777777" w:rsidR="00BC41EA" w:rsidRPr="009C7017" w:rsidRDefault="00BC41EA" w:rsidP="00BC41EA">
      <w:pPr>
        <w:pStyle w:val="PL"/>
      </w:pPr>
      <w:r w:rsidRPr="009C7017">
        <w:t xml:space="preserve">    ...</w:t>
      </w:r>
    </w:p>
    <w:p w14:paraId="7EB8758C" w14:textId="77777777" w:rsidR="00BC41EA" w:rsidRPr="009C7017" w:rsidRDefault="00BC41EA" w:rsidP="00BC41EA">
      <w:pPr>
        <w:pStyle w:val="PL"/>
      </w:pPr>
      <w:r w:rsidRPr="009C7017">
        <w:t>}</w:t>
      </w:r>
    </w:p>
    <w:p w14:paraId="0582794B" w14:textId="77777777" w:rsidR="00BC41EA" w:rsidRPr="009C7017" w:rsidRDefault="00BC41EA" w:rsidP="00BC41EA">
      <w:pPr>
        <w:pStyle w:val="PL"/>
      </w:pPr>
    </w:p>
    <w:p w14:paraId="7973E86B" w14:textId="77777777" w:rsidR="00BC41EA" w:rsidRPr="009C7017" w:rsidRDefault="00BC41EA" w:rsidP="00BC41EA">
      <w:pPr>
        <w:pStyle w:val="PL"/>
        <w:rPr>
          <w:color w:val="808080"/>
        </w:rPr>
      </w:pPr>
      <w:r w:rsidRPr="009C7017">
        <w:rPr>
          <w:color w:val="808080"/>
        </w:rPr>
        <w:lastRenderedPageBreak/>
        <w:t>-- TAG-POSSI-SCHEDULINGINFO-STOP</w:t>
      </w:r>
    </w:p>
    <w:p w14:paraId="6EA83738" w14:textId="77777777" w:rsidR="00BC41EA" w:rsidRPr="009C7017" w:rsidRDefault="00BC41EA" w:rsidP="00BC41EA">
      <w:pPr>
        <w:pStyle w:val="PL"/>
        <w:rPr>
          <w:color w:val="808080"/>
        </w:rPr>
      </w:pPr>
      <w:r w:rsidRPr="009C7017">
        <w:rPr>
          <w:color w:val="808080"/>
        </w:rPr>
        <w:t>-- ASN1STOP</w:t>
      </w:r>
    </w:p>
    <w:p w14:paraId="465B645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02E46A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254754" w14:textId="77777777" w:rsidR="00BC41EA" w:rsidRPr="009C7017" w:rsidRDefault="00BC41EA" w:rsidP="000E576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BC41EA" w:rsidRPr="009C7017" w14:paraId="3777CAFF" w14:textId="77777777" w:rsidTr="000E5764">
        <w:tc>
          <w:tcPr>
            <w:tcW w:w="14173" w:type="dxa"/>
            <w:tcBorders>
              <w:top w:val="single" w:sz="4" w:space="0" w:color="auto"/>
              <w:left w:val="single" w:sz="4" w:space="0" w:color="auto"/>
              <w:bottom w:val="single" w:sz="4" w:space="0" w:color="auto"/>
              <w:right w:val="single" w:sz="4" w:space="0" w:color="auto"/>
            </w:tcBorders>
          </w:tcPr>
          <w:p w14:paraId="2A59F034" w14:textId="77777777" w:rsidR="00BC41EA" w:rsidRPr="009C7017" w:rsidRDefault="00BC41EA" w:rsidP="000E5764">
            <w:pPr>
              <w:pStyle w:val="TAL"/>
              <w:rPr>
                <w:b/>
                <w:i/>
              </w:rPr>
            </w:pPr>
            <w:r w:rsidRPr="009C7017">
              <w:rPr>
                <w:b/>
                <w:i/>
              </w:rPr>
              <w:t>areaScope</w:t>
            </w:r>
          </w:p>
          <w:p w14:paraId="5760CBD0" w14:textId="77777777" w:rsidR="00BC41EA" w:rsidRPr="009C7017" w:rsidRDefault="00BC41EA" w:rsidP="000E5764">
            <w:pPr>
              <w:pStyle w:val="TAL"/>
              <w:rPr>
                <w:rFonts w:eastAsia="SimSun"/>
                <w:noProof/>
                <w:lang w:eastAsia="sv-SE"/>
              </w:rPr>
            </w:pPr>
            <w:r w:rsidRPr="009C7017">
              <w:rPr>
                <w:szCs w:val="22"/>
              </w:rPr>
              <w:t>Indicates that a posSIB is area specific. If the field is absent, the posSIB is cell specific.</w:t>
            </w:r>
          </w:p>
        </w:tc>
      </w:tr>
      <w:tr w:rsidR="00BC41EA" w:rsidRPr="009C7017" w14:paraId="54151B7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B369B6" w14:textId="77777777" w:rsidR="00BC41EA" w:rsidRPr="009C7017" w:rsidRDefault="00BC41EA" w:rsidP="000E5764">
            <w:pPr>
              <w:pStyle w:val="TAL"/>
              <w:rPr>
                <w:b/>
                <w:i/>
                <w:lang w:eastAsia="en-GB"/>
              </w:rPr>
            </w:pPr>
            <w:r w:rsidRPr="009C7017">
              <w:rPr>
                <w:b/>
                <w:i/>
                <w:lang w:eastAsia="en-GB"/>
              </w:rPr>
              <w:t>encrypted</w:t>
            </w:r>
          </w:p>
          <w:p w14:paraId="42EB3320" w14:textId="77777777" w:rsidR="00BC41EA" w:rsidRPr="009C7017" w:rsidRDefault="00BC41EA" w:rsidP="000E576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BC41EA" w:rsidRPr="009C7017" w14:paraId="52BDF3E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CB2042" w14:textId="77777777" w:rsidR="00BC41EA" w:rsidRPr="009C7017" w:rsidRDefault="00BC41EA" w:rsidP="000E5764">
            <w:pPr>
              <w:pStyle w:val="TAL"/>
              <w:rPr>
                <w:szCs w:val="22"/>
                <w:lang w:eastAsia="sv-SE"/>
              </w:rPr>
            </w:pPr>
            <w:r w:rsidRPr="009C7017">
              <w:rPr>
                <w:b/>
                <w:i/>
                <w:szCs w:val="22"/>
                <w:lang w:eastAsia="sv-SE"/>
              </w:rPr>
              <w:t>gnss-id</w:t>
            </w:r>
          </w:p>
          <w:p w14:paraId="33A16C21" w14:textId="77777777" w:rsidR="00BC41EA" w:rsidRPr="009C7017" w:rsidRDefault="00BC41EA" w:rsidP="000E576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BC41EA" w:rsidRPr="009C7017" w14:paraId="6071ACCE" w14:textId="77777777" w:rsidTr="000E5764">
        <w:tc>
          <w:tcPr>
            <w:tcW w:w="14173" w:type="dxa"/>
            <w:tcBorders>
              <w:top w:val="single" w:sz="4" w:space="0" w:color="auto"/>
              <w:left w:val="single" w:sz="4" w:space="0" w:color="auto"/>
              <w:bottom w:val="single" w:sz="4" w:space="0" w:color="auto"/>
              <w:right w:val="single" w:sz="4" w:space="0" w:color="auto"/>
            </w:tcBorders>
          </w:tcPr>
          <w:p w14:paraId="5C428416" w14:textId="77777777" w:rsidR="00BC41EA" w:rsidRPr="009C7017" w:rsidRDefault="00BC41EA" w:rsidP="000E5764">
            <w:pPr>
              <w:pStyle w:val="TAL"/>
              <w:rPr>
                <w:b/>
                <w:bCs/>
                <w:i/>
                <w:iCs/>
              </w:rPr>
            </w:pPr>
            <w:r w:rsidRPr="009C7017">
              <w:rPr>
                <w:b/>
                <w:bCs/>
                <w:i/>
                <w:iCs/>
                <w:szCs w:val="22"/>
              </w:rPr>
              <w:t>posSI-BroadcastStatus</w:t>
            </w:r>
          </w:p>
          <w:p w14:paraId="7ED22F68" w14:textId="77777777" w:rsidR="00BC41EA" w:rsidRPr="009C7017" w:rsidRDefault="00BC41EA" w:rsidP="000E5764">
            <w:pPr>
              <w:pStyle w:val="TAL"/>
              <w:rPr>
                <w:b/>
                <w:i/>
                <w:szCs w:val="22"/>
                <w:lang w:eastAsia="sv-SE"/>
              </w:rPr>
            </w:pPr>
            <w:r w:rsidRPr="009C7017">
              <w:rPr>
                <w:szCs w:val="22"/>
              </w:rPr>
              <w:t xml:space="preserve">Indicates if the SI message is being broadcasted or not. </w:t>
            </w:r>
            <w:r w:rsidRPr="009C7017">
              <w:rPr>
                <w:szCs w:val="22"/>
                <w:lang w:eastAsia="sv-SE"/>
              </w:rPr>
              <w:t>Change of</w:t>
            </w:r>
            <w:r w:rsidRPr="009C7017">
              <w:rPr>
                <w:i/>
                <w:szCs w:val="22"/>
                <w:lang w:eastAsia="sv-SE"/>
              </w:rPr>
              <w:t xml:space="preserve"> pos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BC41EA" w:rsidRPr="009C7017" w14:paraId="20DF36A6" w14:textId="77777777" w:rsidTr="000E5764">
        <w:tc>
          <w:tcPr>
            <w:tcW w:w="14173" w:type="dxa"/>
            <w:tcBorders>
              <w:top w:val="single" w:sz="4" w:space="0" w:color="auto"/>
              <w:left w:val="single" w:sz="4" w:space="0" w:color="auto"/>
              <w:bottom w:val="single" w:sz="4" w:space="0" w:color="auto"/>
              <w:right w:val="single" w:sz="4" w:space="0" w:color="auto"/>
            </w:tcBorders>
          </w:tcPr>
          <w:p w14:paraId="03FF36C7" w14:textId="77777777" w:rsidR="00BC41EA" w:rsidRPr="009C7017" w:rsidRDefault="00BC41EA" w:rsidP="000E5764">
            <w:pPr>
              <w:pStyle w:val="TAL"/>
              <w:rPr>
                <w:b/>
                <w:i/>
              </w:rPr>
            </w:pPr>
            <w:r w:rsidRPr="009C7017">
              <w:rPr>
                <w:b/>
                <w:bCs/>
                <w:i/>
                <w:iCs/>
                <w:szCs w:val="22"/>
              </w:rPr>
              <w:t>posSI-RequestConfig</w:t>
            </w:r>
          </w:p>
          <w:p w14:paraId="70E51EE5" w14:textId="77777777" w:rsidR="00BC41EA" w:rsidRPr="009C7017" w:rsidRDefault="00BC41EA" w:rsidP="000E576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BC41EA" w:rsidRPr="009C7017" w14:paraId="0F5A8070" w14:textId="77777777" w:rsidTr="000E5764">
        <w:tc>
          <w:tcPr>
            <w:tcW w:w="14173" w:type="dxa"/>
            <w:tcBorders>
              <w:top w:val="single" w:sz="4" w:space="0" w:color="auto"/>
              <w:left w:val="single" w:sz="4" w:space="0" w:color="auto"/>
              <w:bottom w:val="single" w:sz="4" w:space="0" w:color="auto"/>
              <w:right w:val="single" w:sz="4" w:space="0" w:color="auto"/>
            </w:tcBorders>
          </w:tcPr>
          <w:p w14:paraId="2E4030BC" w14:textId="77777777" w:rsidR="00BC41EA" w:rsidRPr="009C7017" w:rsidRDefault="00BC41EA" w:rsidP="000E5764">
            <w:pPr>
              <w:pStyle w:val="TAL"/>
              <w:rPr>
                <w:b/>
                <w:i/>
              </w:rPr>
            </w:pPr>
            <w:r w:rsidRPr="009C7017">
              <w:rPr>
                <w:b/>
                <w:bCs/>
                <w:i/>
                <w:iCs/>
                <w:szCs w:val="22"/>
              </w:rPr>
              <w:t>posSI-RequestConfigSUL</w:t>
            </w:r>
          </w:p>
          <w:p w14:paraId="6F9A5923" w14:textId="77777777" w:rsidR="00BC41EA" w:rsidRPr="009C7017" w:rsidRDefault="00BC41EA" w:rsidP="000E576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BC41EA" w:rsidRPr="009C7017" w14:paraId="69F7AC5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FE11BF" w14:textId="77777777" w:rsidR="00BC41EA" w:rsidRPr="009C7017" w:rsidRDefault="00BC41EA" w:rsidP="000E5764">
            <w:pPr>
              <w:pStyle w:val="TAL"/>
              <w:rPr>
                <w:b/>
                <w:i/>
                <w:lang w:eastAsia="sv-SE"/>
              </w:rPr>
            </w:pPr>
            <w:r w:rsidRPr="009C7017">
              <w:rPr>
                <w:b/>
                <w:i/>
                <w:lang w:eastAsia="sv-SE"/>
              </w:rPr>
              <w:t>pos</w:t>
            </w:r>
            <w:r w:rsidRPr="009C7017">
              <w:rPr>
                <w:b/>
                <w:i/>
              </w:rPr>
              <w:t>SIB</w:t>
            </w:r>
            <w:r w:rsidRPr="009C7017">
              <w:rPr>
                <w:b/>
                <w:i/>
                <w:lang w:eastAsia="sv-SE"/>
              </w:rPr>
              <w:t>-MappingInfo</w:t>
            </w:r>
          </w:p>
          <w:p w14:paraId="36FB83AF" w14:textId="77777777" w:rsidR="00BC41EA" w:rsidRPr="009C7017" w:rsidRDefault="00BC41EA" w:rsidP="000E576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BC41EA" w:rsidRPr="009C7017" w14:paraId="284484F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9C32D1" w14:textId="77777777" w:rsidR="00BC41EA" w:rsidRPr="009C7017" w:rsidRDefault="00BC41EA" w:rsidP="000E5764">
            <w:pPr>
              <w:pStyle w:val="TAL"/>
              <w:rPr>
                <w:b/>
                <w:bCs/>
                <w:i/>
                <w:noProof/>
                <w:lang w:eastAsia="en-GB"/>
              </w:rPr>
            </w:pPr>
            <w:r w:rsidRPr="009C7017">
              <w:rPr>
                <w:b/>
                <w:bCs/>
                <w:i/>
                <w:noProof/>
                <w:lang w:eastAsia="en-GB"/>
              </w:rPr>
              <w:t>posSibType</w:t>
            </w:r>
          </w:p>
          <w:p w14:paraId="4C565D42" w14:textId="77777777" w:rsidR="00BC41EA" w:rsidRPr="009C7017" w:rsidRDefault="00BC41EA" w:rsidP="000E5764">
            <w:pPr>
              <w:pStyle w:val="TAL"/>
              <w:rPr>
                <w:szCs w:val="22"/>
                <w:lang w:eastAsia="sv-SE"/>
              </w:rPr>
            </w:pPr>
            <w:r w:rsidRPr="009C7017">
              <w:rPr>
                <w:bCs/>
                <w:noProof/>
                <w:lang w:eastAsia="en-GB"/>
              </w:rPr>
              <w:t>The positioning SIB type is defined in TS 37.355 [49].</w:t>
            </w:r>
          </w:p>
        </w:tc>
      </w:tr>
      <w:tr w:rsidR="00BC41EA" w:rsidRPr="009C7017" w14:paraId="40A6509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ACF4D4" w14:textId="77777777" w:rsidR="00BC41EA" w:rsidRPr="009C7017" w:rsidRDefault="00BC41EA" w:rsidP="000E5764">
            <w:pPr>
              <w:pStyle w:val="TAL"/>
              <w:rPr>
                <w:b/>
                <w:bCs/>
                <w:i/>
                <w:noProof/>
                <w:lang w:eastAsia="en-GB"/>
              </w:rPr>
            </w:pPr>
            <w:r w:rsidRPr="009C7017">
              <w:rPr>
                <w:b/>
                <w:bCs/>
                <w:i/>
                <w:noProof/>
                <w:lang w:eastAsia="en-GB"/>
              </w:rPr>
              <w:t>posSI-Periodicity</w:t>
            </w:r>
          </w:p>
          <w:p w14:paraId="71395CB4" w14:textId="77777777" w:rsidR="00BC41EA" w:rsidRPr="009C7017" w:rsidRDefault="00BC41EA" w:rsidP="000E5764">
            <w:pPr>
              <w:pStyle w:val="TAL"/>
              <w:rPr>
                <w:szCs w:val="22"/>
                <w:lang w:eastAsia="sv-SE"/>
              </w:rPr>
            </w:pPr>
            <w:r w:rsidRPr="009C7017">
              <w:rPr>
                <w:lang w:eastAsia="en-GB"/>
              </w:rPr>
              <w:t xml:space="preserve">Periodicity of the SI-message in radio frames, such that rf8 denotes 8 radio frames, rf16 denotes 16 radio frames, and so on. If the </w:t>
            </w:r>
            <w:r w:rsidRPr="009C7017">
              <w:rPr>
                <w:i/>
                <w:iCs/>
                <w:lang w:eastAsia="en-GB"/>
              </w:rPr>
              <w:t>offsetToSI-Used</w:t>
            </w:r>
            <w:r w:rsidRPr="009C7017">
              <w:rPr>
                <w:lang w:eastAsia="en-GB"/>
              </w:rPr>
              <w:t xml:space="preserve"> is configured, the </w:t>
            </w:r>
            <w:r w:rsidRPr="009C7017">
              <w:rPr>
                <w:i/>
                <w:iCs/>
                <w:lang w:eastAsia="en-GB"/>
              </w:rPr>
              <w:t>posSI-Periodicity</w:t>
            </w:r>
            <w:r w:rsidRPr="009C7017">
              <w:rPr>
                <w:lang w:eastAsia="en-GB"/>
              </w:rPr>
              <w:t xml:space="preserve"> of rf8 cannot be used.</w:t>
            </w:r>
          </w:p>
        </w:tc>
      </w:tr>
      <w:tr w:rsidR="00BC41EA" w:rsidRPr="009C7017" w14:paraId="47E2A8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6F6E2D" w14:textId="77777777" w:rsidR="00BC41EA" w:rsidRPr="009C7017" w:rsidRDefault="00BC41EA" w:rsidP="000E576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18E297B5" w14:textId="77777777" w:rsidR="00BC41EA" w:rsidRPr="009C7017" w:rsidRDefault="00BC41EA" w:rsidP="000E5764">
            <w:pPr>
              <w:pStyle w:val="TAL"/>
              <w:rPr>
                <w:b/>
                <w:bCs/>
                <w:i/>
                <w:noProof/>
                <w:lang w:eastAsia="en-GB"/>
              </w:rPr>
            </w:pPr>
            <w:r w:rsidRPr="009C7017">
              <w:rPr>
                <w:lang w:eastAsia="en-GB"/>
              </w:rPr>
              <w:t xml:space="preserve">This field, if present indicates that all 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Pr="009C7017">
              <w:rPr>
                <w:rFonts w:cs="Arial"/>
                <w:lang w:eastAsia="en-GB"/>
              </w:rPr>
              <w:t xml:space="preserve"> If SI offset is used, this field is present in </w:t>
            </w:r>
            <w:r w:rsidRPr="009C7017">
              <w:rPr>
                <w:rFonts w:cs="Arial"/>
                <w:noProof/>
              </w:rPr>
              <w:t xml:space="preserve">each of the SI messages in the </w:t>
            </w:r>
            <w:r w:rsidRPr="009C7017">
              <w:rPr>
                <w:rFonts w:cs="Arial"/>
                <w:i/>
                <w:iCs/>
                <w:noProof/>
              </w:rPr>
              <w:t>posSchedulingInfoList</w:t>
            </w:r>
            <w:r w:rsidRPr="009C7017">
              <w:rPr>
                <w:rFonts w:cs="Arial"/>
                <w:noProof/>
              </w:rPr>
              <w:t>.</w:t>
            </w:r>
          </w:p>
        </w:tc>
      </w:tr>
      <w:tr w:rsidR="00BC41EA" w:rsidRPr="009C7017" w14:paraId="404A8BC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6E28AD" w14:textId="77777777" w:rsidR="00BC41EA" w:rsidRPr="009C7017" w:rsidRDefault="00BC41EA" w:rsidP="000E5764">
            <w:pPr>
              <w:pStyle w:val="TAL"/>
              <w:rPr>
                <w:b/>
                <w:bCs/>
                <w:i/>
                <w:iCs/>
                <w:lang w:eastAsia="sv-SE"/>
              </w:rPr>
            </w:pPr>
            <w:r w:rsidRPr="009C7017">
              <w:rPr>
                <w:b/>
                <w:bCs/>
                <w:i/>
                <w:iCs/>
                <w:lang w:eastAsia="sv-SE"/>
              </w:rPr>
              <w:t>sbas-id</w:t>
            </w:r>
          </w:p>
          <w:p w14:paraId="661B4C49" w14:textId="77777777" w:rsidR="00BC41EA" w:rsidRPr="009C7017" w:rsidRDefault="00BC41EA" w:rsidP="000E576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06E00890" w14:textId="77777777" w:rsidR="00BC41EA" w:rsidRPr="009C7017" w:rsidRDefault="00BC41EA" w:rsidP="00BC41E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C41EA" w:rsidRPr="009C7017" w14:paraId="1144B0F0" w14:textId="77777777" w:rsidTr="000E576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BB53E8C" w14:textId="77777777" w:rsidR="00BC41EA" w:rsidRPr="009C7017" w:rsidRDefault="00BC41EA" w:rsidP="000E576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32D7094" w14:textId="77777777" w:rsidR="00BC41EA" w:rsidRPr="009C7017" w:rsidRDefault="00BC41EA" w:rsidP="000E5764">
            <w:pPr>
              <w:pStyle w:val="TAH"/>
              <w:rPr>
                <w:lang w:eastAsia="en-GB"/>
              </w:rPr>
            </w:pPr>
            <w:r w:rsidRPr="009C7017">
              <w:rPr>
                <w:lang w:eastAsia="en-GB"/>
              </w:rPr>
              <w:t>Explanation</w:t>
            </w:r>
          </w:p>
        </w:tc>
      </w:tr>
      <w:tr w:rsidR="00BC41EA" w:rsidRPr="009C7017" w14:paraId="4F2F0795" w14:textId="77777777" w:rsidTr="000E576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344B27E" w14:textId="77777777" w:rsidR="00BC41EA" w:rsidRPr="009C7017" w:rsidRDefault="00BC41EA" w:rsidP="000E576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D80544E" w14:textId="77777777" w:rsidR="00BC41EA" w:rsidRPr="009C7017" w:rsidRDefault="00BC41EA" w:rsidP="000E576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BC41EA" w:rsidRPr="009C7017" w14:paraId="4E0718A3" w14:textId="77777777" w:rsidTr="000E576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A42B166" w14:textId="77777777" w:rsidR="00BC41EA" w:rsidRPr="009C7017" w:rsidRDefault="00BC41EA" w:rsidP="000E576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B9C80D4" w14:textId="77777777" w:rsidR="00BC41EA" w:rsidRPr="009C7017" w:rsidRDefault="00BC41EA" w:rsidP="000E576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0148F3F8" w14:textId="77777777" w:rsidR="00BC41EA" w:rsidRPr="009C7017" w:rsidRDefault="00BC41EA" w:rsidP="00BC41EA">
      <w:pPr>
        <w:rPr>
          <w:rFonts w:eastAsia="SimSun"/>
        </w:rPr>
      </w:pPr>
    </w:p>
    <w:p w14:paraId="66C420E5" w14:textId="77777777" w:rsidR="00BC41EA" w:rsidRPr="009C7017" w:rsidRDefault="00BC41EA" w:rsidP="00BC41EA">
      <w:pPr>
        <w:pStyle w:val="Heading4"/>
        <w:rPr>
          <w:rFonts w:eastAsia="SimSun"/>
          <w:i/>
          <w:noProof/>
        </w:rPr>
      </w:pPr>
      <w:bookmarkStart w:id="174" w:name="_Toc60777157"/>
      <w:bookmarkStart w:id="175" w:name="_Toc83740112"/>
      <w:r w:rsidRPr="009C7017">
        <w:rPr>
          <w:rFonts w:eastAsia="SimSun"/>
        </w:rPr>
        <w:t>–</w:t>
      </w:r>
      <w:r w:rsidRPr="009C7017">
        <w:rPr>
          <w:rFonts w:eastAsia="SimSun"/>
        </w:rPr>
        <w:tab/>
      </w:r>
      <w:r w:rsidRPr="009C7017">
        <w:rPr>
          <w:rFonts w:eastAsia="SimSun"/>
          <w:i/>
          <w:noProof/>
        </w:rPr>
        <w:t>SIBpos</w:t>
      </w:r>
      <w:bookmarkEnd w:id="174"/>
      <w:bookmarkEnd w:id="175"/>
    </w:p>
    <w:p w14:paraId="0D2EED0D" w14:textId="77777777" w:rsidR="00BC41EA" w:rsidRPr="009C7017" w:rsidRDefault="00BC41EA" w:rsidP="00BC41EA">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5C48D454" w14:textId="77777777" w:rsidR="00BC41EA" w:rsidRPr="009C7017" w:rsidRDefault="00BC41EA" w:rsidP="00BC41EA">
      <w:pPr>
        <w:pStyle w:val="TH"/>
        <w:rPr>
          <w:bCs/>
          <w:i/>
          <w:iCs/>
        </w:rPr>
      </w:pPr>
      <w:r w:rsidRPr="009C7017">
        <w:rPr>
          <w:bCs/>
          <w:i/>
          <w:iCs/>
          <w:noProof/>
        </w:rPr>
        <w:lastRenderedPageBreak/>
        <w:t xml:space="preserve">SIBpos </w:t>
      </w:r>
      <w:r w:rsidRPr="009C7017">
        <w:rPr>
          <w:bCs/>
          <w:iCs/>
          <w:noProof/>
        </w:rPr>
        <w:t>information element</w:t>
      </w:r>
    </w:p>
    <w:p w14:paraId="710674BA" w14:textId="77777777" w:rsidR="00BC41EA" w:rsidRPr="009C7017" w:rsidRDefault="00BC41EA" w:rsidP="00BC41EA">
      <w:pPr>
        <w:pStyle w:val="PL"/>
        <w:rPr>
          <w:color w:val="808080"/>
        </w:rPr>
      </w:pPr>
      <w:r w:rsidRPr="009C7017">
        <w:rPr>
          <w:color w:val="808080"/>
        </w:rPr>
        <w:t>-- ASN1START</w:t>
      </w:r>
    </w:p>
    <w:p w14:paraId="1FB8F816" w14:textId="77777777" w:rsidR="00BC41EA" w:rsidRPr="009C7017" w:rsidRDefault="00BC41EA" w:rsidP="00BC41EA">
      <w:pPr>
        <w:pStyle w:val="PL"/>
        <w:rPr>
          <w:color w:val="808080"/>
        </w:rPr>
      </w:pPr>
      <w:r w:rsidRPr="009C7017">
        <w:rPr>
          <w:color w:val="808080"/>
        </w:rPr>
        <w:t>-- TAG-SIPOS-START</w:t>
      </w:r>
    </w:p>
    <w:p w14:paraId="161228DB" w14:textId="77777777" w:rsidR="00BC41EA" w:rsidRPr="009C7017" w:rsidRDefault="00BC41EA" w:rsidP="00BC41EA">
      <w:pPr>
        <w:pStyle w:val="PL"/>
      </w:pPr>
    </w:p>
    <w:p w14:paraId="51B60A43" w14:textId="77777777" w:rsidR="00BC41EA" w:rsidRPr="009C7017" w:rsidRDefault="00BC41EA" w:rsidP="00BC41EA">
      <w:pPr>
        <w:pStyle w:val="PL"/>
      </w:pPr>
      <w:r w:rsidRPr="009C7017">
        <w:t xml:space="preserve">SIBpos-r16 ::= </w:t>
      </w:r>
      <w:r w:rsidRPr="009C7017">
        <w:rPr>
          <w:color w:val="993366"/>
        </w:rPr>
        <w:t>SEQUENCE</w:t>
      </w:r>
      <w:r w:rsidRPr="009C7017">
        <w:t xml:space="preserve"> {</w:t>
      </w:r>
    </w:p>
    <w:p w14:paraId="4FB488BA" w14:textId="77777777" w:rsidR="00BC41EA" w:rsidRPr="009C7017" w:rsidRDefault="00BC41EA" w:rsidP="00BC41EA">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5BEE1FFC"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4DED46" w14:textId="77777777" w:rsidR="00BC41EA" w:rsidRPr="009C7017" w:rsidRDefault="00BC41EA" w:rsidP="00BC41EA">
      <w:pPr>
        <w:pStyle w:val="PL"/>
      </w:pPr>
      <w:r w:rsidRPr="009C7017">
        <w:t xml:space="preserve">    ...</w:t>
      </w:r>
    </w:p>
    <w:p w14:paraId="1D947165" w14:textId="77777777" w:rsidR="00BC41EA" w:rsidRPr="009C7017" w:rsidRDefault="00BC41EA" w:rsidP="00BC41EA">
      <w:pPr>
        <w:pStyle w:val="PL"/>
        <w:rPr>
          <w:rFonts w:eastAsia="MS Mincho"/>
        </w:rPr>
      </w:pPr>
      <w:r w:rsidRPr="009C7017">
        <w:rPr>
          <w:rFonts w:eastAsia="MS Mincho"/>
        </w:rPr>
        <w:t>}</w:t>
      </w:r>
    </w:p>
    <w:p w14:paraId="62CEF6CC" w14:textId="77777777" w:rsidR="00BC41EA" w:rsidRPr="009C7017" w:rsidRDefault="00BC41EA" w:rsidP="00BC41EA">
      <w:pPr>
        <w:pStyle w:val="PL"/>
      </w:pPr>
    </w:p>
    <w:p w14:paraId="38DED869" w14:textId="77777777" w:rsidR="00BC41EA" w:rsidRPr="009C7017" w:rsidRDefault="00BC41EA" w:rsidP="00BC41EA">
      <w:pPr>
        <w:pStyle w:val="PL"/>
        <w:rPr>
          <w:color w:val="808080"/>
        </w:rPr>
      </w:pPr>
      <w:r w:rsidRPr="009C7017">
        <w:rPr>
          <w:color w:val="808080"/>
        </w:rPr>
        <w:t>-- TAG-SIPOS-STOP</w:t>
      </w:r>
    </w:p>
    <w:p w14:paraId="582107FD" w14:textId="77777777" w:rsidR="00BC41EA" w:rsidRPr="009C7017" w:rsidRDefault="00BC41EA" w:rsidP="00BC41EA">
      <w:pPr>
        <w:pStyle w:val="PL"/>
        <w:rPr>
          <w:color w:val="808080"/>
        </w:rPr>
      </w:pPr>
      <w:r w:rsidRPr="009C7017">
        <w:rPr>
          <w:color w:val="808080"/>
        </w:rPr>
        <w:t>-- ASN1STOP</w:t>
      </w:r>
    </w:p>
    <w:p w14:paraId="063C5892" w14:textId="77777777" w:rsidR="00BC41EA" w:rsidRPr="009C7017" w:rsidRDefault="00BC41EA" w:rsidP="00BC41E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C41EA" w:rsidRPr="009C7017" w14:paraId="309A514D" w14:textId="77777777" w:rsidTr="000E57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41E7C7B" w14:textId="77777777" w:rsidR="00BC41EA" w:rsidRPr="009C7017" w:rsidRDefault="00BC41EA" w:rsidP="000E5764">
            <w:pPr>
              <w:pStyle w:val="TAH"/>
              <w:rPr>
                <w:lang w:eastAsia="en-GB"/>
              </w:rPr>
            </w:pPr>
            <w:r w:rsidRPr="009C7017">
              <w:rPr>
                <w:i/>
                <w:noProof/>
                <w:lang w:eastAsia="en-GB"/>
              </w:rPr>
              <w:t xml:space="preserve">SIBpos </w:t>
            </w:r>
            <w:r w:rsidRPr="009C7017">
              <w:rPr>
                <w:iCs/>
                <w:noProof/>
                <w:lang w:eastAsia="en-GB"/>
              </w:rPr>
              <w:t>field descriptions</w:t>
            </w:r>
          </w:p>
        </w:tc>
      </w:tr>
      <w:tr w:rsidR="00BC41EA" w:rsidRPr="009C7017" w14:paraId="3FDA1980" w14:textId="77777777" w:rsidTr="000E57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2DCFEA" w14:textId="77777777" w:rsidR="00BC41EA" w:rsidRPr="009C7017" w:rsidRDefault="00BC41EA" w:rsidP="000E5764">
            <w:pPr>
              <w:pStyle w:val="TAL"/>
              <w:rPr>
                <w:b/>
                <w:i/>
              </w:rPr>
            </w:pPr>
            <w:r w:rsidRPr="009C7017">
              <w:rPr>
                <w:b/>
                <w:i/>
              </w:rPr>
              <w:t>assistanceDataSIB-Element</w:t>
            </w:r>
          </w:p>
          <w:p w14:paraId="178E0ECA" w14:textId="77777777" w:rsidR="00BC41EA" w:rsidRPr="009C7017" w:rsidRDefault="00BC41EA" w:rsidP="000E5764">
            <w:pPr>
              <w:pStyle w:val="TAL"/>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2D110D3B" w14:textId="77777777" w:rsidR="00BC41EA" w:rsidRPr="009C7017" w:rsidRDefault="00BC41EA" w:rsidP="00BC41EA"/>
    <w:p w14:paraId="02356016" w14:textId="77777777" w:rsidR="00BC41EA" w:rsidRPr="009C7017" w:rsidRDefault="00BC41EA" w:rsidP="00BC41EA">
      <w:pPr>
        <w:pStyle w:val="Heading3"/>
      </w:pPr>
      <w:r w:rsidRPr="009C7017">
        <w:t>6.3.2</w:t>
      </w:r>
      <w:r w:rsidRPr="009C7017">
        <w:tab/>
        <w:t>Radio resource control information elements</w:t>
      </w:r>
    </w:p>
    <w:p w14:paraId="54B3E2B0" w14:textId="77777777" w:rsidR="00BC41EA" w:rsidRPr="009C7017" w:rsidRDefault="00BC41EA" w:rsidP="00BC41EA">
      <w:pPr>
        <w:pStyle w:val="Heading4"/>
      </w:pPr>
      <w:bookmarkStart w:id="176" w:name="_Toc60777159"/>
      <w:bookmarkStart w:id="177" w:name="_Toc83740114"/>
      <w:r w:rsidRPr="009C7017">
        <w:t>–</w:t>
      </w:r>
      <w:r w:rsidRPr="009C7017">
        <w:tab/>
      </w:r>
      <w:r w:rsidRPr="009C7017">
        <w:rPr>
          <w:i/>
        </w:rPr>
        <w:t>AdditionalSpectrumEmission</w:t>
      </w:r>
      <w:bookmarkEnd w:id="176"/>
      <w:bookmarkEnd w:id="177"/>
    </w:p>
    <w:p w14:paraId="140C6AB6" w14:textId="77777777" w:rsidR="00BC41EA" w:rsidRPr="009C7017" w:rsidRDefault="00BC41EA" w:rsidP="00BC41EA">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3B667A65" w14:textId="77777777" w:rsidR="00BC41EA" w:rsidRPr="009C7017" w:rsidRDefault="00BC41EA" w:rsidP="00BC41EA">
      <w:pPr>
        <w:pStyle w:val="TH"/>
      </w:pPr>
      <w:r w:rsidRPr="009C7017">
        <w:rPr>
          <w:i/>
        </w:rPr>
        <w:t>AdditionalSpectrumEmission</w:t>
      </w:r>
      <w:r w:rsidRPr="009C7017">
        <w:t xml:space="preserve"> information element</w:t>
      </w:r>
    </w:p>
    <w:p w14:paraId="657249F5" w14:textId="77777777" w:rsidR="00BC41EA" w:rsidRPr="009C7017" w:rsidRDefault="00BC41EA" w:rsidP="00BC41EA">
      <w:pPr>
        <w:pStyle w:val="PL"/>
        <w:rPr>
          <w:color w:val="808080"/>
        </w:rPr>
      </w:pPr>
      <w:r w:rsidRPr="009C7017">
        <w:rPr>
          <w:color w:val="808080"/>
        </w:rPr>
        <w:t>-- ASN1START</w:t>
      </w:r>
    </w:p>
    <w:p w14:paraId="6C8C30F7" w14:textId="77777777" w:rsidR="00BC41EA" w:rsidRPr="009C7017" w:rsidRDefault="00BC41EA" w:rsidP="00BC41EA">
      <w:pPr>
        <w:pStyle w:val="PL"/>
        <w:rPr>
          <w:color w:val="808080"/>
        </w:rPr>
      </w:pPr>
      <w:r w:rsidRPr="009C7017">
        <w:rPr>
          <w:color w:val="808080"/>
        </w:rPr>
        <w:t>-- TAG-ADDITIONALSPECTRUMEMISSION-START</w:t>
      </w:r>
    </w:p>
    <w:p w14:paraId="593F6253" w14:textId="77777777" w:rsidR="00BC41EA" w:rsidRPr="009C7017" w:rsidRDefault="00BC41EA" w:rsidP="00BC41EA">
      <w:pPr>
        <w:pStyle w:val="PL"/>
      </w:pPr>
    </w:p>
    <w:p w14:paraId="6FABE7E3" w14:textId="77777777" w:rsidR="00BC41EA" w:rsidRPr="009C7017" w:rsidRDefault="00BC41EA" w:rsidP="00BC41EA">
      <w:pPr>
        <w:pStyle w:val="PL"/>
      </w:pPr>
      <w:r w:rsidRPr="009C7017">
        <w:t xml:space="preserve">AdditionalSpectrumEmission ::=              </w:t>
      </w:r>
      <w:r w:rsidRPr="009C7017">
        <w:rPr>
          <w:color w:val="993366"/>
        </w:rPr>
        <w:t>INTEGER</w:t>
      </w:r>
      <w:r w:rsidRPr="009C7017">
        <w:t xml:space="preserve"> (0..7)</w:t>
      </w:r>
    </w:p>
    <w:p w14:paraId="30EBD239" w14:textId="77777777" w:rsidR="00BC41EA" w:rsidRPr="009C7017" w:rsidRDefault="00BC41EA" w:rsidP="00BC41EA">
      <w:pPr>
        <w:pStyle w:val="PL"/>
      </w:pPr>
    </w:p>
    <w:p w14:paraId="61EC97C4" w14:textId="77777777" w:rsidR="00BC41EA" w:rsidRPr="009C7017" w:rsidRDefault="00BC41EA" w:rsidP="00BC41EA">
      <w:pPr>
        <w:pStyle w:val="PL"/>
        <w:rPr>
          <w:color w:val="808080"/>
        </w:rPr>
      </w:pPr>
      <w:r w:rsidRPr="009C7017">
        <w:rPr>
          <w:color w:val="808080"/>
        </w:rPr>
        <w:t>-- TAG-ADDITIONALSPECTRUMEMISSION-STOP</w:t>
      </w:r>
    </w:p>
    <w:p w14:paraId="4C8729D9" w14:textId="77777777" w:rsidR="00BC41EA" w:rsidRPr="009C7017" w:rsidRDefault="00BC41EA" w:rsidP="00BC41EA">
      <w:pPr>
        <w:pStyle w:val="PL"/>
        <w:rPr>
          <w:color w:val="808080"/>
        </w:rPr>
      </w:pPr>
      <w:r w:rsidRPr="009C7017">
        <w:rPr>
          <w:color w:val="808080"/>
        </w:rPr>
        <w:t>-- ASN1STOP</w:t>
      </w:r>
    </w:p>
    <w:p w14:paraId="785D3608" w14:textId="77777777" w:rsidR="00BC41EA" w:rsidRPr="009C7017" w:rsidRDefault="00BC41EA" w:rsidP="00BC41EA"/>
    <w:p w14:paraId="2AEEC6B2" w14:textId="77777777" w:rsidR="00BC41EA" w:rsidRPr="009C7017" w:rsidRDefault="00BC41EA" w:rsidP="00BC41EA">
      <w:pPr>
        <w:pStyle w:val="Heading4"/>
      </w:pPr>
      <w:bookmarkStart w:id="178" w:name="_Toc60777160"/>
      <w:bookmarkStart w:id="179" w:name="_Toc83740115"/>
      <w:r w:rsidRPr="009C7017">
        <w:t>–</w:t>
      </w:r>
      <w:r w:rsidRPr="009C7017">
        <w:tab/>
      </w:r>
      <w:r w:rsidRPr="009C7017">
        <w:rPr>
          <w:i/>
        </w:rPr>
        <w:t>Alpha</w:t>
      </w:r>
      <w:bookmarkEnd w:id="178"/>
      <w:bookmarkEnd w:id="179"/>
    </w:p>
    <w:p w14:paraId="254962D2" w14:textId="77777777" w:rsidR="00BC41EA" w:rsidRPr="009C7017" w:rsidRDefault="00BC41EA" w:rsidP="00BC41EA">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B60E90F" w14:textId="77777777" w:rsidR="00BC41EA" w:rsidRPr="009C7017" w:rsidRDefault="00BC41EA" w:rsidP="00BC41EA">
      <w:pPr>
        <w:pStyle w:val="PL"/>
        <w:rPr>
          <w:color w:val="808080"/>
        </w:rPr>
      </w:pPr>
      <w:r w:rsidRPr="009C7017">
        <w:rPr>
          <w:color w:val="808080"/>
        </w:rPr>
        <w:t>-- ASN1START</w:t>
      </w:r>
    </w:p>
    <w:p w14:paraId="1FD9A4F7" w14:textId="77777777" w:rsidR="00BC41EA" w:rsidRPr="009C7017" w:rsidRDefault="00BC41EA" w:rsidP="00BC41EA">
      <w:pPr>
        <w:pStyle w:val="PL"/>
        <w:rPr>
          <w:color w:val="808080"/>
        </w:rPr>
      </w:pPr>
      <w:r w:rsidRPr="009C7017">
        <w:rPr>
          <w:color w:val="808080"/>
        </w:rPr>
        <w:t>-- TAG-ALPHA-START</w:t>
      </w:r>
    </w:p>
    <w:p w14:paraId="7B9A5A43" w14:textId="77777777" w:rsidR="00BC41EA" w:rsidRPr="009C7017" w:rsidRDefault="00BC41EA" w:rsidP="00BC41EA">
      <w:pPr>
        <w:pStyle w:val="PL"/>
      </w:pPr>
    </w:p>
    <w:p w14:paraId="6B85C7EE" w14:textId="77777777" w:rsidR="00BC41EA" w:rsidRPr="009C7017" w:rsidRDefault="00BC41EA" w:rsidP="00BC41EA">
      <w:pPr>
        <w:pStyle w:val="PL"/>
      </w:pPr>
      <w:r w:rsidRPr="009C7017">
        <w:t xml:space="preserve">Alpha ::=                       </w:t>
      </w:r>
      <w:r w:rsidRPr="009C7017">
        <w:rPr>
          <w:color w:val="993366"/>
        </w:rPr>
        <w:t>ENUMERATED</w:t>
      </w:r>
      <w:r w:rsidRPr="009C7017">
        <w:t xml:space="preserve"> {alpha0, alpha04, alpha05, alpha06, alpha07, alpha08, alpha09, alpha1}</w:t>
      </w:r>
    </w:p>
    <w:p w14:paraId="0653DE97" w14:textId="77777777" w:rsidR="00BC41EA" w:rsidRPr="009C7017" w:rsidRDefault="00BC41EA" w:rsidP="00BC41EA">
      <w:pPr>
        <w:pStyle w:val="PL"/>
      </w:pPr>
    </w:p>
    <w:p w14:paraId="5A8EF456" w14:textId="77777777" w:rsidR="00BC41EA" w:rsidRPr="009C7017" w:rsidRDefault="00BC41EA" w:rsidP="00BC41EA">
      <w:pPr>
        <w:pStyle w:val="PL"/>
        <w:rPr>
          <w:color w:val="808080"/>
        </w:rPr>
      </w:pPr>
      <w:r w:rsidRPr="009C7017">
        <w:rPr>
          <w:color w:val="808080"/>
        </w:rPr>
        <w:t>-- TAG-ALPHA-STOP</w:t>
      </w:r>
    </w:p>
    <w:p w14:paraId="39406AE6" w14:textId="77777777" w:rsidR="00BC41EA" w:rsidRPr="009C7017" w:rsidRDefault="00BC41EA" w:rsidP="00BC41EA">
      <w:pPr>
        <w:pStyle w:val="PL"/>
        <w:rPr>
          <w:color w:val="808080"/>
        </w:rPr>
      </w:pPr>
      <w:r w:rsidRPr="009C7017">
        <w:rPr>
          <w:color w:val="808080"/>
        </w:rPr>
        <w:lastRenderedPageBreak/>
        <w:t>-- ASN1STOP</w:t>
      </w:r>
    </w:p>
    <w:p w14:paraId="7751C35B" w14:textId="77777777" w:rsidR="00BC41EA" w:rsidRPr="009C7017" w:rsidRDefault="00BC41EA" w:rsidP="00BC41EA"/>
    <w:p w14:paraId="16C0770B" w14:textId="77777777" w:rsidR="00BC41EA" w:rsidRPr="009C7017" w:rsidRDefault="00BC41EA" w:rsidP="00BC41EA">
      <w:pPr>
        <w:pStyle w:val="Heading4"/>
      </w:pPr>
      <w:bookmarkStart w:id="180" w:name="_Toc60777161"/>
      <w:bookmarkStart w:id="181" w:name="_Toc83740116"/>
      <w:r w:rsidRPr="009C7017">
        <w:t>–</w:t>
      </w:r>
      <w:r w:rsidRPr="009C7017">
        <w:tab/>
      </w:r>
      <w:r w:rsidRPr="009C7017">
        <w:rPr>
          <w:i/>
        </w:rPr>
        <w:t>AMF-Identifier</w:t>
      </w:r>
      <w:bookmarkEnd w:id="180"/>
      <w:bookmarkEnd w:id="181"/>
    </w:p>
    <w:p w14:paraId="70A39392" w14:textId="77777777" w:rsidR="00BC41EA" w:rsidRPr="009C7017" w:rsidRDefault="00BC41EA" w:rsidP="00BC41EA">
      <w:r w:rsidRPr="009C7017">
        <w:t xml:space="preserve">The IE </w:t>
      </w:r>
      <w:r w:rsidRPr="009C7017">
        <w:rPr>
          <w:i/>
        </w:rPr>
        <w:t xml:space="preserve">AMF-Identifier </w:t>
      </w:r>
      <w:r w:rsidRPr="009C7017">
        <w:t>(AMFI) comprises of an AMF Region ID, an AMF Set ID and an AMF Pointer as specified in TS 23.003 [21], clause 2.10.1.</w:t>
      </w:r>
    </w:p>
    <w:p w14:paraId="4E61392E" w14:textId="77777777" w:rsidR="00BC41EA" w:rsidRPr="009C7017" w:rsidRDefault="00BC41EA" w:rsidP="00BC41EA">
      <w:pPr>
        <w:pStyle w:val="TH"/>
      </w:pPr>
      <w:r w:rsidRPr="009C7017">
        <w:rPr>
          <w:i/>
        </w:rPr>
        <w:t>AMF-Identifier</w:t>
      </w:r>
      <w:r w:rsidRPr="009C7017">
        <w:t xml:space="preserve"> information element</w:t>
      </w:r>
    </w:p>
    <w:p w14:paraId="02DB7E58" w14:textId="77777777" w:rsidR="00BC41EA" w:rsidRPr="009C7017" w:rsidRDefault="00BC41EA" w:rsidP="00BC41EA">
      <w:pPr>
        <w:pStyle w:val="PL"/>
        <w:rPr>
          <w:color w:val="808080"/>
        </w:rPr>
      </w:pPr>
      <w:r w:rsidRPr="009C7017">
        <w:rPr>
          <w:color w:val="808080"/>
        </w:rPr>
        <w:t>-- ASN1START</w:t>
      </w:r>
    </w:p>
    <w:p w14:paraId="398AA746" w14:textId="77777777" w:rsidR="00BC41EA" w:rsidRPr="009C7017" w:rsidRDefault="00BC41EA" w:rsidP="00BC41EA">
      <w:pPr>
        <w:pStyle w:val="PL"/>
        <w:rPr>
          <w:color w:val="808080"/>
        </w:rPr>
      </w:pPr>
      <w:r w:rsidRPr="009C7017">
        <w:rPr>
          <w:color w:val="808080"/>
        </w:rPr>
        <w:t>-- TAG-AMF-IDENTIFIER-START</w:t>
      </w:r>
    </w:p>
    <w:p w14:paraId="173FEFD7" w14:textId="77777777" w:rsidR="00BC41EA" w:rsidRPr="009C7017" w:rsidRDefault="00BC41EA" w:rsidP="00BC41EA">
      <w:pPr>
        <w:pStyle w:val="PL"/>
      </w:pPr>
    </w:p>
    <w:p w14:paraId="0AE0D98F" w14:textId="77777777" w:rsidR="00BC41EA" w:rsidRPr="009C7017" w:rsidRDefault="00BC41EA" w:rsidP="00BC41EA">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F06FD3E" w14:textId="77777777" w:rsidR="00BC41EA" w:rsidRPr="009C7017" w:rsidRDefault="00BC41EA" w:rsidP="00BC41EA">
      <w:pPr>
        <w:pStyle w:val="PL"/>
      </w:pPr>
    </w:p>
    <w:p w14:paraId="7A2E197F" w14:textId="77777777" w:rsidR="00BC41EA" w:rsidRPr="009C7017" w:rsidRDefault="00BC41EA" w:rsidP="00BC41EA">
      <w:pPr>
        <w:pStyle w:val="PL"/>
        <w:rPr>
          <w:color w:val="808080"/>
        </w:rPr>
      </w:pPr>
      <w:r w:rsidRPr="009C7017">
        <w:rPr>
          <w:color w:val="808080"/>
        </w:rPr>
        <w:t>-- TAG-AMF-IDENTIFIER-STOP</w:t>
      </w:r>
    </w:p>
    <w:p w14:paraId="55952595" w14:textId="77777777" w:rsidR="00BC41EA" w:rsidRPr="009C7017" w:rsidRDefault="00BC41EA" w:rsidP="00BC41EA">
      <w:pPr>
        <w:pStyle w:val="PL"/>
        <w:rPr>
          <w:color w:val="808080"/>
        </w:rPr>
      </w:pPr>
      <w:r w:rsidRPr="009C7017">
        <w:rPr>
          <w:color w:val="808080"/>
        </w:rPr>
        <w:t>-- ASN1STOP</w:t>
      </w:r>
    </w:p>
    <w:p w14:paraId="55CF9620" w14:textId="77777777" w:rsidR="00BC41EA" w:rsidRPr="009C7017" w:rsidRDefault="00BC41EA" w:rsidP="00BC41EA"/>
    <w:p w14:paraId="17BF3107" w14:textId="77777777" w:rsidR="00BC41EA" w:rsidRPr="009C7017" w:rsidRDefault="00BC41EA" w:rsidP="00BC41EA">
      <w:pPr>
        <w:pStyle w:val="Heading4"/>
      </w:pPr>
      <w:bookmarkStart w:id="182" w:name="_Toc60777162"/>
      <w:bookmarkStart w:id="183" w:name="_Toc83740117"/>
      <w:r w:rsidRPr="009C7017">
        <w:t>–</w:t>
      </w:r>
      <w:r w:rsidRPr="009C7017">
        <w:tab/>
      </w:r>
      <w:r w:rsidRPr="009C7017">
        <w:rPr>
          <w:i/>
          <w:noProof/>
        </w:rPr>
        <w:t>ARFCN-ValueEUTRA</w:t>
      </w:r>
      <w:bookmarkEnd w:id="182"/>
      <w:bookmarkEnd w:id="183"/>
    </w:p>
    <w:p w14:paraId="1CC8A67F" w14:textId="77777777" w:rsidR="00BC41EA" w:rsidRPr="009C7017" w:rsidRDefault="00BC41EA" w:rsidP="00BC41EA">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8A81E84" w14:textId="77777777" w:rsidR="00BC41EA" w:rsidRPr="009C7017" w:rsidRDefault="00BC41EA" w:rsidP="00BC41EA">
      <w:pPr>
        <w:pStyle w:val="TH"/>
      </w:pPr>
      <w:r w:rsidRPr="009C7017">
        <w:rPr>
          <w:bCs/>
          <w:i/>
          <w:iCs/>
        </w:rPr>
        <w:t xml:space="preserve">ARFCN-ValueEUTRA </w:t>
      </w:r>
      <w:r w:rsidRPr="009C7017">
        <w:t>information element</w:t>
      </w:r>
    </w:p>
    <w:p w14:paraId="44A799A0" w14:textId="77777777" w:rsidR="00BC41EA" w:rsidRPr="009C7017" w:rsidRDefault="00BC41EA" w:rsidP="00BC41EA">
      <w:pPr>
        <w:pStyle w:val="PL"/>
        <w:rPr>
          <w:color w:val="808080"/>
        </w:rPr>
      </w:pPr>
      <w:r w:rsidRPr="009C7017">
        <w:rPr>
          <w:color w:val="808080"/>
        </w:rPr>
        <w:t>-- ASN1START</w:t>
      </w:r>
    </w:p>
    <w:p w14:paraId="6CBD69A3" w14:textId="77777777" w:rsidR="00BC41EA" w:rsidRPr="009C7017" w:rsidRDefault="00BC41EA" w:rsidP="00BC41EA">
      <w:pPr>
        <w:pStyle w:val="PL"/>
        <w:rPr>
          <w:color w:val="808080"/>
        </w:rPr>
      </w:pPr>
      <w:r w:rsidRPr="009C7017">
        <w:rPr>
          <w:color w:val="808080"/>
        </w:rPr>
        <w:t>-- TAG-ARFCN-VALUEEUTRA-START</w:t>
      </w:r>
    </w:p>
    <w:p w14:paraId="398A7C3D" w14:textId="77777777" w:rsidR="00BC41EA" w:rsidRPr="009C7017" w:rsidRDefault="00BC41EA" w:rsidP="00BC41EA">
      <w:pPr>
        <w:pStyle w:val="PL"/>
      </w:pPr>
    </w:p>
    <w:p w14:paraId="10CD0AE7" w14:textId="77777777" w:rsidR="00BC41EA" w:rsidRPr="009C7017" w:rsidRDefault="00BC41EA" w:rsidP="00BC41EA">
      <w:pPr>
        <w:pStyle w:val="PL"/>
      </w:pPr>
      <w:r w:rsidRPr="009C7017">
        <w:t xml:space="preserve">ARFCN-ValueEUTRA ::=                </w:t>
      </w:r>
      <w:r w:rsidRPr="009C7017">
        <w:rPr>
          <w:color w:val="993366"/>
        </w:rPr>
        <w:t>INTEGER</w:t>
      </w:r>
      <w:r w:rsidRPr="009C7017">
        <w:t xml:space="preserve"> (0..maxEARFCN)</w:t>
      </w:r>
    </w:p>
    <w:p w14:paraId="2527F21F" w14:textId="77777777" w:rsidR="00BC41EA" w:rsidRPr="009C7017" w:rsidRDefault="00BC41EA" w:rsidP="00BC41EA">
      <w:pPr>
        <w:pStyle w:val="PL"/>
      </w:pPr>
    </w:p>
    <w:p w14:paraId="08805D91" w14:textId="77777777" w:rsidR="00BC41EA" w:rsidRPr="009C7017" w:rsidRDefault="00BC41EA" w:rsidP="00BC41EA">
      <w:pPr>
        <w:pStyle w:val="PL"/>
        <w:rPr>
          <w:color w:val="808080"/>
        </w:rPr>
      </w:pPr>
      <w:r w:rsidRPr="009C7017">
        <w:rPr>
          <w:color w:val="808080"/>
        </w:rPr>
        <w:t>-- TAG-ARFCN-VALUEEUTRA-STOP</w:t>
      </w:r>
    </w:p>
    <w:p w14:paraId="3F923009" w14:textId="77777777" w:rsidR="00BC41EA" w:rsidRPr="009C7017" w:rsidRDefault="00BC41EA" w:rsidP="00BC41EA">
      <w:pPr>
        <w:pStyle w:val="PL"/>
        <w:rPr>
          <w:color w:val="808080"/>
        </w:rPr>
      </w:pPr>
      <w:r w:rsidRPr="009C7017">
        <w:rPr>
          <w:color w:val="808080"/>
        </w:rPr>
        <w:t>-- ASN1STOP</w:t>
      </w:r>
    </w:p>
    <w:p w14:paraId="66499120" w14:textId="77777777" w:rsidR="00BC41EA" w:rsidRPr="009C7017" w:rsidRDefault="00BC41EA" w:rsidP="00BC41EA"/>
    <w:p w14:paraId="2F5159E2" w14:textId="77777777" w:rsidR="00BC41EA" w:rsidRPr="009C7017" w:rsidRDefault="00BC41EA" w:rsidP="00BC41EA">
      <w:pPr>
        <w:pStyle w:val="Heading4"/>
      </w:pPr>
      <w:bookmarkStart w:id="184" w:name="_Toc60777163"/>
      <w:bookmarkStart w:id="185" w:name="_Toc83740118"/>
      <w:r w:rsidRPr="009C7017">
        <w:t>–</w:t>
      </w:r>
      <w:r w:rsidRPr="009C7017">
        <w:tab/>
      </w:r>
      <w:r w:rsidRPr="009C7017">
        <w:rPr>
          <w:i/>
        </w:rPr>
        <w:t>ARFCN-ValueNR</w:t>
      </w:r>
      <w:bookmarkEnd w:id="184"/>
      <w:bookmarkEnd w:id="185"/>
    </w:p>
    <w:p w14:paraId="5EF20419" w14:textId="77777777" w:rsidR="00BC41EA" w:rsidRPr="009C7017" w:rsidRDefault="00BC41EA" w:rsidP="00BC41EA">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05941A7D" w14:textId="77777777" w:rsidR="00BC41EA" w:rsidRPr="009C7017" w:rsidRDefault="00BC41EA" w:rsidP="00BC41EA">
      <w:pPr>
        <w:pStyle w:val="PL"/>
        <w:rPr>
          <w:color w:val="808080"/>
        </w:rPr>
      </w:pPr>
      <w:r w:rsidRPr="009C7017">
        <w:rPr>
          <w:color w:val="808080"/>
        </w:rPr>
        <w:t>-- ASN1START</w:t>
      </w:r>
    </w:p>
    <w:p w14:paraId="1DC8D400" w14:textId="77777777" w:rsidR="00BC41EA" w:rsidRPr="009C7017" w:rsidRDefault="00BC41EA" w:rsidP="00BC41EA">
      <w:pPr>
        <w:pStyle w:val="PL"/>
        <w:rPr>
          <w:color w:val="808080"/>
        </w:rPr>
      </w:pPr>
      <w:r w:rsidRPr="009C7017">
        <w:rPr>
          <w:color w:val="808080"/>
        </w:rPr>
        <w:t>-- TAG-ARFCN-VALUENR-START</w:t>
      </w:r>
    </w:p>
    <w:p w14:paraId="3C79CC62" w14:textId="77777777" w:rsidR="00BC41EA" w:rsidRPr="009C7017" w:rsidRDefault="00BC41EA" w:rsidP="00BC41EA">
      <w:pPr>
        <w:pStyle w:val="PL"/>
      </w:pPr>
    </w:p>
    <w:p w14:paraId="27A290E9" w14:textId="77777777" w:rsidR="00BC41EA" w:rsidRPr="009C7017" w:rsidRDefault="00BC41EA" w:rsidP="00BC41EA">
      <w:pPr>
        <w:pStyle w:val="PL"/>
      </w:pPr>
      <w:r w:rsidRPr="009C7017">
        <w:t xml:space="preserve">ARFCN-ValueNR ::=               </w:t>
      </w:r>
      <w:r w:rsidRPr="009C7017">
        <w:rPr>
          <w:color w:val="993366"/>
        </w:rPr>
        <w:t>INTEGER</w:t>
      </w:r>
      <w:r w:rsidRPr="009C7017">
        <w:t xml:space="preserve"> (0..maxNARFCN)</w:t>
      </w:r>
    </w:p>
    <w:p w14:paraId="229E1529" w14:textId="77777777" w:rsidR="00BC41EA" w:rsidRPr="009C7017" w:rsidRDefault="00BC41EA" w:rsidP="00BC41EA">
      <w:pPr>
        <w:pStyle w:val="PL"/>
      </w:pPr>
    </w:p>
    <w:p w14:paraId="259E898F" w14:textId="77777777" w:rsidR="00BC41EA" w:rsidRPr="009C7017" w:rsidRDefault="00BC41EA" w:rsidP="00BC41EA">
      <w:pPr>
        <w:pStyle w:val="PL"/>
        <w:rPr>
          <w:color w:val="808080"/>
        </w:rPr>
      </w:pPr>
      <w:r w:rsidRPr="009C7017">
        <w:rPr>
          <w:color w:val="808080"/>
        </w:rPr>
        <w:t>-- TAG-ARFCN-VALUENR-STOP</w:t>
      </w:r>
    </w:p>
    <w:p w14:paraId="4E0FE740" w14:textId="77777777" w:rsidR="00BC41EA" w:rsidRPr="009C7017" w:rsidRDefault="00BC41EA" w:rsidP="00BC41EA">
      <w:pPr>
        <w:pStyle w:val="PL"/>
        <w:rPr>
          <w:color w:val="808080"/>
        </w:rPr>
      </w:pPr>
      <w:r w:rsidRPr="009C7017">
        <w:rPr>
          <w:color w:val="808080"/>
        </w:rPr>
        <w:t>-- ASN1STOP</w:t>
      </w:r>
    </w:p>
    <w:p w14:paraId="532753D9" w14:textId="77777777" w:rsidR="00BC41EA" w:rsidRPr="009C7017" w:rsidRDefault="00BC41EA" w:rsidP="00BC41EA"/>
    <w:p w14:paraId="26C87E41" w14:textId="77777777" w:rsidR="00BC41EA" w:rsidRPr="009C7017" w:rsidRDefault="00BC41EA" w:rsidP="00BC41EA">
      <w:pPr>
        <w:pStyle w:val="Heading4"/>
        <w:ind w:left="1416" w:hangingChars="590" w:hanging="1416"/>
        <w:rPr>
          <w:lang w:eastAsia="en-US"/>
        </w:rPr>
      </w:pPr>
      <w:bookmarkStart w:id="186" w:name="_Toc60777164"/>
      <w:bookmarkStart w:id="187" w:name="_Toc83740119"/>
      <w:r w:rsidRPr="009C7017">
        <w:lastRenderedPageBreak/>
        <w:t>–</w:t>
      </w:r>
      <w:r w:rsidRPr="009C7017">
        <w:tab/>
      </w:r>
      <w:r w:rsidRPr="009C7017">
        <w:rPr>
          <w:i/>
          <w:noProof/>
        </w:rPr>
        <w:t>ARFCN-ValueUTRA-FDD</w:t>
      </w:r>
      <w:bookmarkEnd w:id="186"/>
      <w:bookmarkEnd w:id="187"/>
    </w:p>
    <w:p w14:paraId="74A055F5" w14:textId="77777777" w:rsidR="00BC41EA" w:rsidRPr="009C7017" w:rsidRDefault="00BC41EA" w:rsidP="00BC41EA">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60E89BF" w14:textId="77777777" w:rsidR="00BC41EA" w:rsidRPr="009C7017" w:rsidRDefault="00BC41EA" w:rsidP="00BC41EA">
      <w:pPr>
        <w:pStyle w:val="TH"/>
      </w:pPr>
      <w:r w:rsidRPr="009C7017">
        <w:rPr>
          <w:bCs/>
          <w:i/>
          <w:iCs/>
        </w:rPr>
        <w:t>ARFCN-ValueUTRA-FDD</w:t>
      </w:r>
      <w:r w:rsidRPr="009C7017">
        <w:t xml:space="preserve"> information element</w:t>
      </w:r>
    </w:p>
    <w:p w14:paraId="36C73409" w14:textId="77777777" w:rsidR="00BC41EA" w:rsidRPr="009C7017" w:rsidRDefault="00BC41EA" w:rsidP="00BC41EA">
      <w:pPr>
        <w:pStyle w:val="PL"/>
        <w:rPr>
          <w:color w:val="808080"/>
        </w:rPr>
      </w:pPr>
      <w:r w:rsidRPr="009C7017">
        <w:rPr>
          <w:color w:val="808080"/>
        </w:rPr>
        <w:t>-- ASN1START</w:t>
      </w:r>
    </w:p>
    <w:p w14:paraId="13241A55" w14:textId="77777777" w:rsidR="00BC41EA" w:rsidRPr="009C7017" w:rsidRDefault="00BC41EA" w:rsidP="00BC41EA">
      <w:pPr>
        <w:pStyle w:val="PL"/>
        <w:rPr>
          <w:color w:val="808080"/>
        </w:rPr>
      </w:pPr>
      <w:r w:rsidRPr="009C7017">
        <w:rPr>
          <w:color w:val="808080"/>
        </w:rPr>
        <w:t>-- TAG-ARFCN-ValueUTRA-FDD-START</w:t>
      </w:r>
    </w:p>
    <w:p w14:paraId="6B12F948" w14:textId="77777777" w:rsidR="00BC41EA" w:rsidRPr="009C7017" w:rsidRDefault="00BC41EA" w:rsidP="00BC41EA">
      <w:pPr>
        <w:pStyle w:val="PL"/>
      </w:pPr>
    </w:p>
    <w:p w14:paraId="51F22728" w14:textId="77777777" w:rsidR="00BC41EA" w:rsidRPr="009C7017" w:rsidRDefault="00BC41EA" w:rsidP="00BC41EA">
      <w:pPr>
        <w:pStyle w:val="PL"/>
      </w:pPr>
      <w:r w:rsidRPr="009C7017">
        <w:t xml:space="preserve">ARFCN-ValueUTRA-FDD-r16 ::=                </w:t>
      </w:r>
      <w:r w:rsidRPr="009C7017">
        <w:rPr>
          <w:color w:val="993366"/>
        </w:rPr>
        <w:t>INTEGER</w:t>
      </w:r>
      <w:r w:rsidRPr="009C7017">
        <w:t xml:space="preserve"> (0..16383)</w:t>
      </w:r>
    </w:p>
    <w:p w14:paraId="51D507DD" w14:textId="77777777" w:rsidR="00BC41EA" w:rsidRPr="009C7017" w:rsidRDefault="00BC41EA" w:rsidP="00BC41EA">
      <w:pPr>
        <w:pStyle w:val="PL"/>
      </w:pPr>
    </w:p>
    <w:p w14:paraId="749B9D6C" w14:textId="77777777" w:rsidR="00BC41EA" w:rsidRPr="009C7017" w:rsidRDefault="00BC41EA" w:rsidP="00BC41EA">
      <w:pPr>
        <w:pStyle w:val="PL"/>
        <w:rPr>
          <w:color w:val="808080"/>
        </w:rPr>
      </w:pPr>
      <w:r w:rsidRPr="009C7017">
        <w:rPr>
          <w:color w:val="808080"/>
        </w:rPr>
        <w:t>-- TAG-ARFCN-ValueUTRA-FDD-STOP</w:t>
      </w:r>
    </w:p>
    <w:p w14:paraId="10F326E8" w14:textId="77777777" w:rsidR="00BC41EA" w:rsidRPr="009C7017" w:rsidRDefault="00BC41EA" w:rsidP="00BC41EA">
      <w:pPr>
        <w:pStyle w:val="PL"/>
        <w:rPr>
          <w:color w:val="808080"/>
        </w:rPr>
      </w:pPr>
      <w:r w:rsidRPr="009C7017">
        <w:rPr>
          <w:color w:val="808080"/>
        </w:rPr>
        <w:t>-- ASN1STOP</w:t>
      </w:r>
    </w:p>
    <w:p w14:paraId="5B2850B2" w14:textId="77777777" w:rsidR="00BC41EA" w:rsidRPr="009C7017" w:rsidRDefault="00BC41EA" w:rsidP="00BC41EA"/>
    <w:p w14:paraId="34ACA245" w14:textId="77777777" w:rsidR="00BC41EA" w:rsidRPr="009C7017" w:rsidRDefault="00BC41EA" w:rsidP="00BC41EA">
      <w:pPr>
        <w:pStyle w:val="Heading4"/>
        <w:rPr>
          <w:i/>
          <w:iCs/>
        </w:rPr>
      </w:pPr>
      <w:bookmarkStart w:id="188" w:name="_Toc60777165"/>
      <w:bookmarkStart w:id="189" w:name="_Toc83740120"/>
      <w:r w:rsidRPr="009C7017">
        <w:t>–</w:t>
      </w:r>
      <w:r w:rsidRPr="009C7017">
        <w:tab/>
      </w:r>
      <w:r w:rsidRPr="009C7017">
        <w:rPr>
          <w:i/>
          <w:iCs/>
        </w:rPr>
        <w:t>AvailabilityCombinationsPerCell</w:t>
      </w:r>
      <w:bookmarkEnd w:id="188"/>
      <w:bookmarkEnd w:id="189"/>
    </w:p>
    <w:p w14:paraId="5DD9F03B" w14:textId="77777777" w:rsidR="00BC41EA" w:rsidRPr="009C7017" w:rsidRDefault="00BC41EA" w:rsidP="00BC41EA">
      <w:r w:rsidRPr="009C7017">
        <w:t xml:space="preserve">The IE </w:t>
      </w:r>
      <w:r w:rsidRPr="009C7017">
        <w:rPr>
          <w:i/>
        </w:rPr>
        <w:t>AvailabilityCombinationsPerCell</w:t>
      </w:r>
      <w:r w:rsidRPr="009C7017">
        <w:t xml:space="preserve"> is used to configure the </w:t>
      </w:r>
      <w:r w:rsidRPr="009C7017">
        <w:rPr>
          <w:i/>
          <w:iCs/>
        </w:rPr>
        <w:t>AvailabilityCombinations</w:t>
      </w:r>
      <w:r w:rsidRPr="009C7017">
        <w:t xml:space="preserve"> applicable for a cell of the IAB DU (see TS 38.213 [13], clause 14). Note that the IE </w:t>
      </w:r>
      <w:r w:rsidRPr="009C7017">
        <w:rPr>
          <w:i/>
          <w:iCs/>
        </w:rPr>
        <w:t>AvailabilityCombinationsPerCellIndex</w:t>
      </w:r>
      <w:r w:rsidRPr="009C7017">
        <w:t xml:space="preserve"> can only be configured up to 511.</w:t>
      </w:r>
    </w:p>
    <w:p w14:paraId="0CE1E5FF" w14:textId="77777777" w:rsidR="00BC41EA" w:rsidRPr="009C7017" w:rsidRDefault="00BC41EA" w:rsidP="00BC41EA">
      <w:pPr>
        <w:pStyle w:val="TH"/>
      </w:pPr>
      <w:r w:rsidRPr="009C7017">
        <w:rPr>
          <w:i/>
          <w:iCs/>
          <w:lang w:eastAsia="x-none"/>
        </w:rPr>
        <w:t>AvailabilityCombinationsPerCell</w:t>
      </w:r>
      <w:r w:rsidRPr="009C7017">
        <w:t xml:space="preserve"> information element</w:t>
      </w:r>
    </w:p>
    <w:p w14:paraId="514123F4" w14:textId="77777777" w:rsidR="00BC41EA" w:rsidRPr="009C7017" w:rsidRDefault="00BC41EA" w:rsidP="00BC41EA">
      <w:pPr>
        <w:pStyle w:val="PL"/>
        <w:rPr>
          <w:color w:val="808080"/>
        </w:rPr>
      </w:pPr>
      <w:r w:rsidRPr="009C7017">
        <w:rPr>
          <w:color w:val="808080"/>
        </w:rPr>
        <w:t>-- ASN1START</w:t>
      </w:r>
    </w:p>
    <w:p w14:paraId="4B0D29F2" w14:textId="77777777" w:rsidR="00BC41EA" w:rsidRPr="009C7017" w:rsidRDefault="00BC41EA" w:rsidP="00BC41EA">
      <w:pPr>
        <w:pStyle w:val="PL"/>
        <w:rPr>
          <w:color w:val="808080"/>
        </w:rPr>
      </w:pPr>
      <w:r w:rsidRPr="009C7017">
        <w:rPr>
          <w:color w:val="808080"/>
        </w:rPr>
        <w:t>-- TAG-AVAILABILITYCOMBINATIONSPERCELL-START</w:t>
      </w:r>
    </w:p>
    <w:p w14:paraId="530F0EBE" w14:textId="77777777" w:rsidR="00BC41EA" w:rsidRPr="009C7017" w:rsidRDefault="00BC41EA" w:rsidP="00BC41EA">
      <w:pPr>
        <w:pStyle w:val="PL"/>
      </w:pPr>
    </w:p>
    <w:p w14:paraId="03B56319" w14:textId="77777777" w:rsidR="00BC41EA" w:rsidRPr="009C7017" w:rsidRDefault="00BC41EA" w:rsidP="00BC41EA">
      <w:pPr>
        <w:pStyle w:val="PL"/>
      </w:pPr>
      <w:r w:rsidRPr="009C7017">
        <w:t xml:space="preserve">AvailabilityCombinationsPerCell-r16 ::=     </w:t>
      </w:r>
      <w:r w:rsidRPr="009C7017">
        <w:rPr>
          <w:color w:val="993366"/>
        </w:rPr>
        <w:t>SEQUENCE</w:t>
      </w:r>
      <w:r w:rsidRPr="009C7017">
        <w:t xml:space="preserve"> {</w:t>
      </w:r>
    </w:p>
    <w:p w14:paraId="60A761EA" w14:textId="77777777" w:rsidR="00BC41EA" w:rsidRPr="009C7017" w:rsidRDefault="00BC41EA" w:rsidP="00BC41EA">
      <w:pPr>
        <w:pStyle w:val="PL"/>
      </w:pPr>
      <w:r w:rsidRPr="009C7017">
        <w:t xml:space="preserve">    availabilityCombinationsPerCellIndex-r16     AvailabilityCombinationsPerCellIndex-r16,</w:t>
      </w:r>
    </w:p>
    <w:p w14:paraId="106431D1" w14:textId="77777777" w:rsidR="00BC41EA" w:rsidRPr="009C7017" w:rsidRDefault="00BC41EA" w:rsidP="00BC41EA">
      <w:pPr>
        <w:pStyle w:val="PL"/>
      </w:pPr>
      <w:r w:rsidRPr="009C7017">
        <w:t xml:space="preserve">    iab-DU-CellIdentity-r16                      CellIdentity,</w:t>
      </w:r>
    </w:p>
    <w:p w14:paraId="6ED7D04D" w14:textId="77777777" w:rsidR="00BC41EA" w:rsidRPr="009C7017" w:rsidRDefault="00BC41EA" w:rsidP="00BC41EA">
      <w:pPr>
        <w:pStyle w:val="PL"/>
        <w:rPr>
          <w:color w:val="808080"/>
        </w:rPr>
      </w:pPr>
      <w:r w:rsidRPr="009C7017">
        <w:t xml:space="preserve">    positionInDCI-AI-r16                         </w:t>
      </w:r>
      <w:r w:rsidRPr="009C7017">
        <w:rPr>
          <w:color w:val="993366"/>
        </w:rPr>
        <w:t>INTEGER</w:t>
      </w:r>
      <w:r w:rsidRPr="009C7017">
        <w:t xml:space="preserve">(0..maxAI-DCI-PayloadSize-1-r16)                              </w:t>
      </w:r>
      <w:r w:rsidRPr="009C7017">
        <w:rPr>
          <w:color w:val="993366"/>
        </w:rPr>
        <w:t>OPTIONAL</w:t>
      </w:r>
      <w:r w:rsidRPr="009C7017">
        <w:t xml:space="preserve">, </w:t>
      </w:r>
      <w:r w:rsidRPr="009C7017">
        <w:rPr>
          <w:color w:val="808080"/>
        </w:rPr>
        <w:t>-- Need M</w:t>
      </w:r>
    </w:p>
    <w:p w14:paraId="685F0EB5" w14:textId="77777777" w:rsidR="00BC41EA" w:rsidRPr="009C7017" w:rsidRDefault="00BC41EA" w:rsidP="00BC41EA">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1C435F5" w14:textId="77777777" w:rsidR="00BC41EA" w:rsidRPr="009C7017" w:rsidRDefault="00BC41EA" w:rsidP="00BC41EA">
      <w:pPr>
        <w:pStyle w:val="PL"/>
      </w:pPr>
      <w:r w:rsidRPr="009C7017">
        <w:t xml:space="preserve">    ...</w:t>
      </w:r>
    </w:p>
    <w:p w14:paraId="7F56C9AC" w14:textId="77777777" w:rsidR="00BC41EA" w:rsidRPr="009C7017" w:rsidRDefault="00BC41EA" w:rsidP="00BC41EA">
      <w:pPr>
        <w:pStyle w:val="PL"/>
      </w:pPr>
      <w:r w:rsidRPr="009C7017">
        <w:t>}</w:t>
      </w:r>
    </w:p>
    <w:p w14:paraId="3F83CB3D" w14:textId="77777777" w:rsidR="00BC41EA" w:rsidRPr="009C7017" w:rsidRDefault="00BC41EA" w:rsidP="00BC41EA">
      <w:pPr>
        <w:pStyle w:val="PL"/>
      </w:pPr>
    </w:p>
    <w:p w14:paraId="3E18B176" w14:textId="77777777" w:rsidR="00BC41EA" w:rsidRPr="009C7017" w:rsidRDefault="00BC41EA" w:rsidP="00BC41EA">
      <w:pPr>
        <w:pStyle w:val="PL"/>
      </w:pPr>
      <w:r w:rsidRPr="009C7017">
        <w:t xml:space="preserve">AvailabilityCombinationsPerCellIndex-r16 ::= </w:t>
      </w:r>
      <w:r w:rsidRPr="009C7017">
        <w:rPr>
          <w:color w:val="993366"/>
        </w:rPr>
        <w:t>INTEGER</w:t>
      </w:r>
      <w:r w:rsidRPr="009C7017">
        <w:t>(0..maxNrofDUCells-r16)</w:t>
      </w:r>
    </w:p>
    <w:p w14:paraId="545CCE96" w14:textId="77777777" w:rsidR="00BC41EA" w:rsidRPr="009C7017" w:rsidRDefault="00BC41EA" w:rsidP="00BC41EA">
      <w:pPr>
        <w:pStyle w:val="PL"/>
      </w:pPr>
    </w:p>
    <w:p w14:paraId="076E3EB7" w14:textId="77777777" w:rsidR="00BC41EA" w:rsidRPr="009C7017" w:rsidRDefault="00BC41EA" w:rsidP="00BC41EA">
      <w:pPr>
        <w:pStyle w:val="PL"/>
      </w:pPr>
      <w:r w:rsidRPr="009C7017">
        <w:t xml:space="preserve">AvailabilityCombination-r16 ::=         </w:t>
      </w:r>
      <w:r w:rsidRPr="009C7017">
        <w:rPr>
          <w:color w:val="993366"/>
        </w:rPr>
        <w:t>SEQUENCE</w:t>
      </w:r>
      <w:r w:rsidRPr="009C7017">
        <w:t xml:space="preserve"> {</w:t>
      </w:r>
    </w:p>
    <w:p w14:paraId="2B68AD60" w14:textId="77777777" w:rsidR="00BC41EA" w:rsidRPr="009C7017" w:rsidRDefault="00BC41EA" w:rsidP="00BC41EA">
      <w:pPr>
        <w:pStyle w:val="PL"/>
      </w:pPr>
      <w:r w:rsidRPr="009C7017">
        <w:t xml:space="preserve">    availabilityCombinationId-r16           AvailabilityCombinationId-r16,</w:t>
      </w:r>
    </w:p>
    <w:p w14:paraId="69D00CDF" w14:textId="77777777" w:rsidR="00BC41EA" w:rsidRPr="009C7017" w:rsidRDefault="00BC41EA" w:rsidP="00BC41EA">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6D8AAE69" w14:textId="77777777" w:rsidR="00BC41EA" w:rsidRPr="009C7017" w:rsidRDefault="00BC41EA" w:rsidP="00BC41EA">
      <w:pPr>
        <w:pStyle w:val="PL"/>
      </w:pPr>
      <w:r w:rsidRPr="009C7017">
        <w:t>}</w:t>
      </w:r>
    </w:p>
    <w:p w14:paraId="7C51E575" w14:textId="77777777" w:rsidR="00BC41EA" w:rsidRPr="009C7017" w:rsidRDefault="00BC41EA" w:rsidP="00BC41EA">
      <w:pPr>
        <w:pStyle w:val="PL"/>
      </w:pPr>
    </w:p>
    <w:p w14:paraId="6CDCA852" w14:textId="77777777" w:rsidR="00BC41EA" w:rsidRPr="009C7017" w:rsidRDefault="00BC41EA" w:rsidP="00BC41EA">
      <w:pPr>
        <w:pStyle w:val="PL"/>
      </w:pPr>
      <w:r w:rsidRPr="009C7017">
        <w:t xml:space="preserve">AvailabilityCombinationId-r16 ::=       </w:t>
      </w:r>
      <w:r w:rsidRPr="009C7017">
        <w:rPr>
          <w:color w:val="993366"/>
        </w:rPr>
        <w:t>INTEGER</w:t>
      </w:r>
      <w:r w:rsidRPr="009C7017">
        <w:t xml:space="preserve"> (0..maxNrofAvailabilityCombinationsPerSet-1-r16)</w:t>
      </w:r>
    </w:p>
    <w:p w14:paraId="68324481" w14:textId="77777777" w:rsidR="00BC41EA" w:rsidRPr="009C7017" w:rsidRDefault="00BC41EA" w:rsidP="00BC41EA">
      <w:pPr>
        <w:pStyle w:val="PL"/>
      </w:pPr>
    </w:p>
    <w:p w14:paraId="6B7AE64C" w14:textId="77777777" w:rsidR="00BC41EA" w:rsidRPr="009C7017" w:rsidRDefault="00BC41EA" w:rsidP="00BC41EA">
      <w:pPr>
        <w:pStyle w:val="PL"/>
        <w:rPr>
          <w:color w:val="808080"/>
        </w:rPr>
      </w:pPr>
      <w:r w:rsidRPr="009C7017">
        <w:rPr>
          <w:color w:val="808080"/>
        </w:rPr>
        <w:t>-- TAG-AVAILABILITYCOMBINATIONSPERCELL-STOP</w:t>
      </w:r>
    </w:p>
    <w:p w14:paraId="64E1DEDA" w14:textId="77777777" w:rsidR="00BC41EA" w:rsidRPr="009C7017" w:rsidRDefault="00BC41EA" w:rsidP="00BC41EA">
      <w:pPr>
        <w:pStyle w:val="PL"/>
        <w:rPr>
          <w:color w:val="808080"/>
        </w:rPr>
      </w:pPr>
      <w:r w:rsidRPr="009C7017">
        <w:rPr>
          <w:color w:val="808080"/>
        </w:rPr>
        <w:t>-- ASN1STOP</w:t>
      </w:r>
    </w:p>
    <w:p w14:paraId="482F4B1A"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7C13052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611297" w14:textId="77777777" w:rsidR="00BC41EA" w:rsidRPr="009C7017" w:rsidRDefault="00BC41EA" w:rsidP="000E5764">
            <w:pPr>
              <w:pStyle w:val="TAH"/>
              <w:rPr>
                <w:b w:val="0"/>
                <w:i/>
                <w:iCs/>
                <w:lang w:eastAsia="x-none"/>
              </w:rPr>
            </w:pPr>
            <w:r w:rsidRPr="009C7017">
              <w:rPr>
                <w:i/>
                <w:iCs/>
                <w:lang w:eastAsia="x-none"/>
              </w:rPr>
              <w:lastRenderedPageBreak/>
              <w:t>AvailabilityCombination field descriptions</w:t>
            </w:r>
          </w:p>
        </w:tc>
      </w:tr>
      <w:tr w:rsidR="00BC41EA" w:rsidRPr="009C7017" w14:paraId="68B7444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B93190" w14:textId="77777777" w:rsidR="00BC41EA" w:rsidRPr="009C7017" w:rsidRDefault="00BC41EA" w:rsidP="000E5764">
            <w:pPr>
              <w:pStyle w:val="TAL"/>
              <w:rPr>
                <w:b/>
                <w:bCs/>
                <w:i/>
                <w:iCs/>
                <w:lang w:eastAsia="x-none"/>
              </w:rPr>
            </w:pPr>
            <w:r w:rsidRPr="009C7017">
              <w:rPr>
                <w:b/>
                <w:bCs/>
                <w:i/>
                <w:iCs/>
                <w:lang w:eastAsia="x-none"/>
              </w:rPr>
              <w:t>resourceAvailability</w:t>
            </w:r>
          </w:p>
          <w:p w14:paraId="5BAF21F9" w14:textId="77777777" w:rsidR="00BC41EA" w:rsidRPr="009C7017" w:rsidRDefault="00BC41EA" w:rsidP="000E576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3.</w:t>
            </w:r>
          </w:p>
        </w:tc>
      </w:tr>
      <w:tr w:rsidR="00BC41EA" w:rsidRPr="009C7017" w14:paraId="508AE7D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C3D9B2" w14:textId="77777777" w:rsidR="00BC41EA" w:rsidRPr="009C7017" w:rsidRDefault="00BC41EA" w:rsidP="000E5764">
            <w:pPr>
              <w:pStyle w:val="TAL"/>
              <w:rPr>
                <w:b/>
                <w:bCs/>
                <w:i/>
                <w:iCs/>
                <w:lang w:eastAsia="x-none"/>
              </w:rPr>
            </w:pPr>
            <w:r w:rsidRPr="009C7017">
              <w:rPr>
                <w:b/>
                <w:bCs/>
                <w:i/>
                <w:iCs/>
                <w:lang w:eastAsia="x-none"/>
              </w:rPr>
              <w:t>availabilityCombinationId</w:t>
            </w:r>
          </w:p>
          <w:p w14:paraId="49836372" w14:textId="77777777" w:rsidR="00BC41EA" w:rsidRPr="009C7017" w:rsidRDefault="00BC41EA" w:rsidP="000E576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7BEC7A91"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059C174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A27029D" w14:textId="77777777" w:rsidR="00BC41EA" w:rsidRPr="009C7017" w:rsidRDefault="00BC41EA" w:rsidP="000E576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BC41EA" w:rsidRPr="009C7017" w14:paraId="6F89B83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035DB41" w14:textId="77777777" w:rsidR="00BC41EA" w:rsidRPr="009C7017" w:rsidRDefault="00BC41EA" w:rsidP="000E5764">
            <w:pPr>
              <w:pStyle w:val="TAL"/>
              <w:rPr>
                <w:b/>
                <w:bCs/>
                <w:i/>
                <w:iCs/>
                <w:lang w:eastAsia="x-none"/>
              </w:rPr>
            </w:pPr>
            <w:r w:rsidRPr="009C7017">
              <w:rPr>
                <w:b/>
                <w:bCs/>
                <w:i/>
                <w:iCs/>
                <w:lang w:eastAsia="x-none"/>
              </w:rPr>
              <w:t>iab-DU-CellIdentity</w:t>
            </w:r>
          </w:p>
          <w:p w14:paraId="3D292BFF" w14:textId="77777777" w:rsidR="00BC41EA" w:rsidRPr="009C7017" w:rsidRDefault="00BC41EA" w:rsidP="000E5764">
            <w:pPr>
              <w:pStyle w:val="TAL"/>
              <w:rPr>
                <w:lang w:eastAsia="sv-SE"/>
              </w:rPr>
            </w:pPr>
            <w:r w:rsidRPr="009C7017">
              <w:rPr>
                <w:rFonts w:cs="Arial"/>
                <w:szCs w:val="18"/>
              </w:rPr>
              <w:t xml:space="preserve">The ID of the IAB-DU cell for which the </w:t>
            </w:r>
            <w:r w:rsidRPr="009C7017">
              <w:rPr>
                <w:rFonts w:cs="Arial"/>
                <w:i/>
                <w:iCs/>
                <w:szCs w:val="18"/>
              </w:rPr>
              <w:t>availabilityCombinations</w:t>
            </w:r>
            <w:r w:rsidRPr="009C7017">
              <w:rPr>
                <w:rFonts w:cs="Arial"/>
                <w:szCs w:val="18"/>
              </w:rPr>
              <w:t xml:space="preserve"> are applicable.</w:t>
            </w:r>
          </w:p>
        </w:tc>
      </w:tr>
      <w:tr w:rsidR="00BC41EA" w:rsidRPr="009C7017" w14:paraId="7066809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6DFDDD" w14:textId="77777777" w:rsidR="00BC41EA" w:rsidRPr="009C7017" w:rsidRDefault="00BC41EA" w:rsidP="000E5764">
            <w:pPr>
              <w:pStyle w:val="TAL"/>
              <w:rPr>
                <w:b/>
                <w:bCs/>
                <w:i/>
                <w:iCs/>
                <w:lang w:eastAsia="x-none"/>
              </w:rPr>
            </w:pPr>
            <w:r w:rsidRPr="009C7017">
              <w:rPr>
                <w:b/>
                <w:bCs/>
                <w:i/>
                <w:iCs/>
                <w:lang w:eastAsia="x-none"/>
              </w:rPr>
              <w:t>positionInDCI-AI</w:t>
            </w:r>
          </w:p>
          <w:p w14:paraId="43B0CAF2" w14:textId="77777777" w:rsidR="00BC41EA" w:rsidRPr="009C7017" w:rsidRDefault="00BC41EA" w:rsidP="000E576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rPr>
              <w:t>iab-DU-CellIdentity</w:t>
            </w:r>
            <w:r w:rsidRPr="009C7017">
              <w:rPr>
                <w:lang w:eastAsia="sv-SE"/>
              </w:rPr>
              <w:t>) within the DCI payload.</w:t>
            </w:r>
          </w:p>
        </w:tc>
      </w:tr>
    </w:tbl>
    <w:p w14:paraId="275F7F5D" w14:textId="77777777" w:rsidR="00BC41EA" w:rsidRPr="009C7017" w:rsidRDefault="00BC41EA" w:rsidP="00BC41EA"/>
    <w:p w14:paraId="15A5E549" w14:textId="77777777" w:rsidR="00BC41EA" w:rsidRPr="009C7017" w:rsidRDefault="00BC41EA" w:rsidP="00BC41EA">
      <w:pPr>
        <w:pStyle w:val="Heading4"/>
        <w:rPr>
          <w:rFonts w:eastAsiaTheme="minorEastAsia"/>
        </w:rPr>
      </w:pPr>
      <w:bookmarkStart w:id="190" w:name="_Toc60777166"/>
      <w:bookmarkStart w:id="191" w:name="_Toc83740121"/>
      <w:r w:rsidRPr="009C7017">
        <w:t>–</w:t>
      </w:r>
      <w:r w:rsidRPr="009C7017">
        <w:tab/>
      </w:r>
      <w:r w:rsidRPr="009C7017">
        <w:rPr>
          <w:i/>
        </w:rPr>
        <w:t>AvailabilityIndicator</w:t>
      </w:r>
      <w:bookmarkEnd w:id="190"/>
      <w:bookmarkEnd w:id="191"/>
    </w:p>
    <w:p w14:paraId="1859D479" w14:textId="77777777" w:rsidR="00BC41EA" w:rsidRPr="009C7017" w:rsidRDefault="00BC41EA" w:rsidP="00BC41EA">
      <w:r w:rsidRPr="009C7017">
        <w:t xml:space="preserve">The IE </w:t>
      </w:r>
      <w:r w:rsidRPr="009C7017">
        <w:rPr>
          <w:i/>
        </w:rPr>
        <w:t>AvailabilityIndicator</w:t>
      </w:r>
      <w:r w:rsidRPr="009C7017">
        <w:t xml:space="preserve"> is used to configure monitoring a PDCCH for Availability Indicators (AI).</w:t>
      </w:r>
    </w:p>
    <w:p w14:paraId="4938ED37" w14:textId="77777777" w:rsidR="00BC41EA" w:rsidRPr="009C7017" w:rsidRDefault="00BC41EA" w:rsidP="00BC41EA">
      <w:pPr>
        <w:pStyle w:val="TH"/>
      </w:pPr>
      <w:r w:rsidRPr="009C7017">
        <w:rPr>
          <w:i/>
        </w:rPr>
        <w:t>AvailabilityIndicator</w:t>
      </w:r>
      <w:r w:rsidRPr="009C7017">
        <w:t xml:space="preserve"> information element</w:t>
      </w:r>
    </w:p>
    <w:p w14:paraId="27F126DB" w14:textId="77777777" w:rsidR="00BC41EA" w:rsidRPr="009C7017" w:rsidRDefault="00BC41EA" w:rsidP="00BC41EA">
      <w:pPr>
        <w:pStyle w:val="PL"/>
        <w:rPr>
          <w:color w:val="808080"/>
        </w:rPr>
      </w:pPr>
      <w:r w:rsidRPr="009C7017">
        <w:rPr>
          <w:color w:val="808080"/>
        </w:rPr>
        <w:t>-- ASN1START</w:t>
      </w:r>
    </w:p>
    <w:p w14:paraId="696C6B29" w14:textId="77777777" w:rsidR="00BC41EA" w:rsidRPr="009C7017" w:rsidRDefault="00BC41EA" w:rsidP="00BC41EA">
      <w:pPr>
        <w:pStyle w:val="PL"/>
        <w:rPr>
          <w:color w:val="808080"/>
        </w:rPr>
      </w:pPr>
      <w:r w:rsidRPr="009C7017">
        <w:rPr>
          <w:color w:val="808080"/>
        </w:rPr>
        <w:t>-- TAG-AVAILABILITYINDICATOR-START</w:t>
      </w:r>
    </w:p>
    <w:p w14:paraId="7F57E84B" w14:textId="77777777" w:rsidR="00BC41EA" w:rsidRPr="009C7017" w:rsidRDefault="00BC41EA" w:rsidP="00BC41EA">
      <w:pPr>
        <w:pStyle w:val="PL"/>
      </w:pPr>
    </w:p>
    <w:p w14:paraId="6A7794BB" w14:textId="77777777" w:rsidR="00BC41EA" w:rsidRPr="009C7017" w:rsidRDefault="00BC41EA" w:rsidP="00BC41EA">
      <w:pPr>
        <w:pStyle w:val="PL"/>
      </w:pPr>
      <w:r w:rsidRPr="009C7017">
        <w:t xml:space="preserve">AvailabilityIndicator-r16 ::=    </w:t>
      </w:r>
      <w:r w:rsidRPr="009C7017">
        <w:rPr>
          <w:color w:val="993366"/>
        </w:rPr>
        <w:t>SEQUENCE</w:t>
      </w:r>
      <w:r w:rsidRPr="009C7017">
        <w:t xml:space="preserve"> {</w:t>
      </w:r>
    </w:p>
    <w:p w14:paraId="0891C425" w14:textId="77777777" w:rsidR="00BC41EA" w:rsidRPr="009C7017" w:rsidRDefault="00BC41EA" w:rsidP="00BC41EA">
      <w:pPr>
        <w:pStyle w:val="PL"/>
      </w:pPr>
      <w:r w:rsidRPr="009C7017">
        <w:t xml:space="preserve">    ai-RNTI-r16                      AI-RNTI-r16,</w:t>
      </w:r>
    </w:p>
    <w:p w14:paraId="5B1E7CBB" w14:textId="77777777" w:rsidR="00BC41EA" w:rsidRPr="009C7017" w:rsidRDefault="00BC41EA" w:rsidP="00BC41EA">
      <w:pPr>
        <w:pStyle w:val="PL"/>
      </w:pPr>
      <w:r w:rsidRPr="009C7017">
        <w:t xml:space="preserve">    dci-PayloadSizeAI-r16            </w:t>
      </w:r>
      <w:r w:rsidRPr="009C7017">
        <w:rPr>
          <w:color w:val="993366"/>
        </w:rPr>
        <w:t>INTEGER</w:t>
      </w:r>
      <w:r w:rsidRPr="009C7017">
        <w:t xml:space="preserve"> (1..maxAI-DCI-PayloadSize-r16),</w:t>
      </w:r>
    </w:p>
    <w:p w14:paraId="3BA4021A" w14:textId="77777777" w:rsidR="00BC41EA" w:rsidRPr="009C7017" w:rsidRDefault="00BC41EA" w:rsidP="00BC41EA">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1DF17611" w14:textId="77777777" w:rsidR="00BC41EA" w:rsidRPr="009C7017" w:rsidRDefault="00BC41EA" w:rsidP="00BC41EA">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534B1CC0" w14:textId="77777777" w:rsidR="00BC41EA" w:rsidRPr="009C7017" w:rsidRDefault="00BC41EA" w:rsidP="00BC41EA">
      <w:pPr>
        <w:pStyle w:val="PL"/>
      </w:pPr>
      <w:r w:rsidRPr="009C7017">
        <w:t xml:space="preserve">    ...</w:t>
      </w:r>
    </w:p>
    <w:p w14:paraId="039AE2E5" w14:textId="77777777" w:rsidR="00BC41EA" w:rsidRPr="009C7017" w:rsidRDefault="00BC41EA" w:rsidP="00BC41EA">
      <w:pPr>
        <w:pStyle w:val="PL"/>
      </w:pPr>
      <w:r w:rsidRPr="009C7017">
        <w:t>}</w:t>
      </w:r>
    </w:p>
    <w:p w14:paraId="67FF294E" w14:textId="77777777" w:rsidR="00BC41EA" w:rsidRPr="009C7017" w:rsidRDefault="00BC41EA" w:rsidP="00BC41EA">
      <w:pPr>
        <w:pStyle w:val="PL"/>
      </w:pPr>
    </w:p>
    <w:p w14:paraId="42E0856E" w14:textId="77777777" w:rsidR="00BC41EA" w:rsidRPr="009C7017" w:rsidRDefault="00BC41EA" w:rsidP="00BC41EA">
      <w:pPr>
        <w:pStyle w:val="PL"/>
      </w:pPr>
      <w:r w:rsidRPr="009C7017">
        <w:t>AI-RNTI-r16 ::=                      RNTI-Value</w:t>
      </w:r>
    </w:p>
    <w:p w14:paraId="3A6B9C9C" w14:textId="77777777" w:rsidR="00BC41EA" w:rsidRPr="009C7017" w:rsidRDefault="00BC41EA" w:rsidP="00BC41EA">
      <w:pPr>
        <w:pStyle w:val="PL"/>
      </w:pPr>
    </w:p>
    <w:p w14:paraId="4D63E9BB" w14:textId="77777777" w:rsidR="00BC41EA" w:rsidRPr="009C7017" w:rsidRDefault="00BC41EA" w:rsidP="00BC41EA">
      <w:pPr>
        <w:pStyle w:val="PL"/>
        <w:rPr>
          <w:color w:val="808080"/>
        </w:rPr>
      </w:pPr>
      <w:r w:rsidRPr="009C7017">
        <w:rPr>
          <w:color w:val="808080"/>
        </w:rPr>
        <w:t>-- TAG-AVAILABILITYINDICATOR-STOP</w:t>
      </w:r>
    </w:p>
    <w:p w14:paraId="0D0A9BB4" w14:textId="77777777" w:rsidR="00BC41EA" w:rsidRPr="009C7017" w:rsidRDefault="00BC41EA" w:rsidP="00BC41EA">
      <w:pPr>
        <w:pStyle w:val="PL"/>
        <w:rPr>
          <w:color w:val="808080"/>
        </w:rPr>
      </w:pPr>
      <w:r w:rsidRPr="009C7017">
        <w:rPr>
          <w:color w:val="808080"/>
        </w:rPr>
        <w:t>-- ASN1STOP</w:t>
      </w:r>
    </w:p>
    <w:p w14:paraId="6B040A07"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7786619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018CE1" w14:textId="77777777" w:rsidR="00BC41EA" w:rsidRPr="009C7017" w:rsidRDefault="00BC41EA" w:rsidP="000E5764">
            <w:pPr>
              <w:pStyle w:val="TAH"/>
              <w:rPr>
                <w:szCs w:val="22"/>
                <w:lang w:eastAsia="sv-SE"/>
              </w:rPr>
            </w:pPr>
            <w:r w:rsidRPr="009C7017">
              <w:rPr>
                <w:i/>
                <w:szCs w:val="22"/>
                <w:lang w:eastAsia="sv-SE"/>
              </w:rPr>
              <w:t xml:space="preserve">AvailabilityIndicator </w:t>
            </w:r>
            <w:r w:rsidRPr="009C7017">
              <w:rPr>
                <w:szCs w:val="22"/>
                <w:lang w:eastAsia="sv-SE"/>
              </w:rPr>
              <w:t>field descriptions</w:t>
            </w:r>
          </w:p>
        </w:tc>
      </w:tr>
      <w:tr w:rsidR="00BC41EA" w:rsidRPr="009C7017" w14:paraId="62B89E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5AAD20" w14:textId="77777777" w:rsidR="00BC41EA" w:rsidRPr="009C7017" w:rsidRDefault="00BC41EA" w:rsidP="000E5764">
            <w:pPr>
              <w:pStyle w:val="TAL"/>
              <w:rPr>
                <w:szCs w:val="22"/>
                <w:lang w:eastAsia="sv-SE"/>
              </w:rPr>
            </w:pPr>
            <w:r w:rsidRPr="009C7017">
              <w:rPr>
                <w:b/>
                <w:i/>
                <w:szCs w:val="22"/>
                <w:lang w:eastAsia="sv-SE"/>
              </w:rPr>
              <w:t>ai-RNTI</w:t>
            </w:r>
          </w:p>
          <w:p w14:paraId="26B0ABB9" w14:textId="77777777" w:rsidR="00BC41EA" w:rsidRPr="009C7017" w:rsidRDefault="00BC41EA" w:rsidP="000E576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BC41EA" w:rsidRPr="009C7017" w14:paraId="1275E1E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B36923" w14:textId="77777777" w:rsidR="00BC41EA" w:rsidRPr="009C7017" w:rsidRDefault="00BC41EA" w:rsidP="000E5764">
            <w:pPr>
              <w:pStyle w:val="TAL"/>
              <w:rPr>
                <w:szCs w:val="22"/>
                <w:lang w:eastAsia="sv-SE"/>
              </w:rPr>
            </w:pPr>
            <w:r w:rsidRPr="009C7017">
              <w:rPr>
                <w:b/>
                <w:i/>
                <w:szCs w:val="22"/>
                <w:lang w:eastAsia="sv-SE"/>
              </w:rPr>
              <w:t>availableCombToAddModList</w:t>
            </w:r>
          </w:p>
          <w:p w14:paraId="00D5504A" w14:textId="77777777" w:rsidR="00BC41EA" w:rsidRPr="009C7017" w:rsidRDefault="00BC41EA" w:rsidP="000E576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BC41EA" w:rsidRPr="009C7017" w14:paraId="5DBB3FF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F692008" w14:textId="77777777" w:rsidR="00BC41EA" w:rsidRPr="009C7017" w:rsidRDefault="00BC41EA" w:rsidP="000E5764">
            <w:pPr>
              <w:pStyle w:val="TAL"/>
              <w:rPr>
                <w:szCs w:val="22"/>
                <w:lang w:eastAsia="sv-SE"/>
              </w:rPr>
            </w:pPr>
            <w:r w:rsidRPr="009C7017">
              <w:rPr>
                <w:b/>
                <w:i/>
                <w:szCs w:val="22"/>
                <w:lang w:eastAsia="sv-SE"/>
              </w:rPr>
              <w:t>availableCombToReleaseList</w:t>
            </w:r>
          </w:p>
          <w:p w14:paraId="0EFEBD92" w14:textId="77777777" w:rsidR="00BC41EA" w:rsidRPr="009C7017" w:rsidRDefault="00BC41EA" w:rsidP="000E576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BC41EA" w:rsidRPr="009C7017" w14:paraId="4386E60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929E5B" w14:textId="77777777" w:rsidR="00BC41EA" w:rsidRPr="009C7017" w:rsidRDefault="00BC41EA" w:rsidP="000E5764">
            <w:pPr>
              <w:pStyle w:val="TAL"/>
              <w:rPr>
                <w:szCs w:val="22"/>
                <w:lang w:eastAsia="sv-SE"/>
              </w:rPr>
            </w:pPr>
            <w:r w:rsidRPr="009C7017">
              <w:rPr>
                <w:b/>
                <w:i/>
                <w:szCs w:val="22"/>
                <w:lang w:eastAsia="sv-SE"/>
              </w:rPr>
              <w:t>dci-PayloadSizeAI</w:t>
            </w:r>
          </w:p>
          <w:p w14:paraId="5AD1F3E8" w14:textId="77777777" w:rsidR="00BC41EA" w:rsidRPr="009C7017" w:rsidRDefault="00BC41EA" w:rsidP="000E5764">
            <w:pPr>
              <w:pStyle w:val="TAL"/>
              <w:rPr>
                <w:b/>
                <w:i/>
                <w:szCs w:val="22"/>
                <w:lang w:eastAsia="sv-SE"/>
              </w:rPr>
            </w:pPr>
            <w:r w:rsidRPr="009C7017">
              <w:rPr>
                <w:szCs w:val="22"/>
                <w:lang w:eastAsia="sv-SE"/>
              </w:rPr>
              <w:t>Total length of the DCI payload scrambled with ai-RNTI (see TS 38.213 [13]).</w:t>
            </w:r>
          </w:p>
        </w:tc>
      </w:tr>
    </w:tbl>
    <w:p w14:paraId="29332662" w14:textId="77777777" w:rsidR="00BC41EA" w:rsidRPr="009C7017" w:rsidRDefault="00BC41EA" w:rsidP="00BC41EA"/>
    <w:p w14:paraId="2A544BE7" w14:textId="77777777" w:rsidR="00BC41EA" w:rsidRPr="009C7017" w:rsidRDefault="00BC41EA" w:rsidP="00BC41EA">
      <w:pPr>
        <w:pStyle w:val="Heading4"/>
        <w:rPr>
          <w:rFonts w:eastAsia="SimSun"/>
        </w:rPr>
      </w:pPr>
      <w:bookmarkStart w:id="192" w:name="_Toc60777167"/>
      <w:bookmarkStart w:id="193" w:name="_Toc83740122"/>
      <w:r w:rsidRPr="009C7017">
        <w:rPr>
          <w:rFonts w:eastAsia="SimSun"/>
        </w:rPr>
        <w:lastRenderedPageBreak/>
        <w:t>–</w:t>
      </w:r>
      <w:r w:rsidRPr="009C7017">
        <w:rPr>
          <w:rFonts w:eastAsia="SimSun"/>
        </w:rPr>
        <w:tab/>
      </w:r>
      <w:r w:rsidRPr="009C7017">
        <w:rPr>
          <w:rFonts w:eastAsia="SimSun"/>
          <w:i/>
        </w:rPr>
        <w:t>BAP-RoutingID</w:t>
      </w:r>
      <w:bookmarkEnd w:id="192"/>
      <w:bookmarkEnd w:id="193"/>
    </w:p>
    <w:p w14:paraId="7EF0AFA3" w14:textId="77777777" w:rsidR="00BC41EA" w:rsidRPr="009C7017" w:rsidRDefault="00BC41EA" w:rsidP="00BC41EA">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728EEE6E" w14:textId="77777777" w:rsidR="00BC41EA" w:rsidRPr="009C7017" w:rsidRDefault="00BC41EA" w:rsidP="00BC41EA">
      <w:pPr>
        <w:pStyle w:val="TH"/>
        <w:rPr>
          <w:rFonts w:eastAsia="SimSun"/>
        </w:rPr>
      </w:pPr>
      <w:r w:rsidRPr="009C7017">
        <w:rPr>
          <w:rFonts w:eastAsia="SimSun"/>
          <w:i/>
        </w:rPr>
        <w:t>BAP-RoutingID</w:t>
      </w:r>
      <w:r w:rsidRPr="009C7017">
        <w:rPr>
          <w:rFonts w:eastAsia="SimSun"/>
        </w:rPr>
        <w:t xml:space="preserve"> information element</w:t>
      </w:r>
    </w:p>
    <w:p w14:paraId="705DF9A7" w14:textId="77777777" w:rsidR="00BC41EA" w:rsidRPr="009C7017" w:rsidRDefault="00BC41EA" w:rsidP="00BC41EA">
      <w:pPr>
        <w:pStyle w:val="PL"/>
        <w:rPr>
          <w:color w:val="808080"/>
        </w:rPr>
      </w:pPr>
      <w:r w:rsidRPr="009C7017">
        <w:rPr>
          <w:color w:val="808080"/>
        </w:rPr>
        <w:t>-- ASN1START</w:t>
      </w:r>
    </w:p>
    <w:p w14:paraId="603F7A12" w14:textId="77777777" w:rsidR="00BC41EA" w:rsidRPr="009C7017" w:rsidRDefault="00BC41EA" w:rsidP="00BC41EA">
      <w:pPr>
        <w:pStyle w:val="PL"/>
        <w:rPr>
          <w:color w:val="808080"/>
        </w:rPr>
      </w:pPr>
      <w:r w:rsidRPr="009C7017">
        <w:rPr>
          <w:color w:val="808080"/>
        </w:rPr>
        <w:t>-- TAG-BAPROUTINGID-START</w:t>
      </w:r>
    </w:p>
    <w:p w14:paraId="7E3AEEDC" w14:textId="77777777" w:rsidR="00BC41EA" w:rsidRPr="009C7017" w:rsidRDefault="00BC41EA" w:rsidP="00BC41EA">
      <w:pPr>
        <w:pStyle w:val="PL"/>
      </w:pPr>
    </w:p>
    <w:p w14:paraId="35EA6476" w14:textId="77777777" w:rsidR="00BC41EA" w:rsidRPr="009C7017" w:rsidRDefault="00BC41EA" w:rsidP="00BC41EA">
      <w:pPr>
        <w:pStyle w:val="PL"/>
      </w:pPr>
      <w:r w:rsidRPr="009C7017">
        <w:t xml:space="preserve">BAP-RoutingID-r16::=        </w:t>
      </w:r>
      <w:r w:rsidRPr="009C7017">
        <w:rPr>
          <w:color w:val="993366"/>
        </w:rPr>
        <w:t>SEQUENCE</w:t>
      </w:r>
      <w:r w:rsidRPr="009C7017">
        <w:t>{</w:t>
      </w:r>
    </w:p>
    <w:p w14:paraId="7C1CC420" w14:textId="77777777" w:rsidR="00BC41EA" w:rsidRPr="009C7017" w:rsidRDefault="00BC41EA" w:rsidP="00BC41EA">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69D07D7" w14:textId="77777777" w:rsidR="00BC41EA" w:rsidRPr="009C7017" w:rsidRDefault="00BC41EA" w:rsidP="00BC41EA">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142CC01" w14:textId="77777777" w:rsidR="00BC41EA" w:rsidRPr="009C7017" w:rsidRDefault="00BC41EA" w:rsidP="00BC41EA">
      <w:pPr>
        <w:pStyle w:val="PL"/>
      </w:pPr>
      <w:r w:rsidRPr="009C7017">
        <w:t>}</w:t>
      </w:r>
    </w:p>
    <w:p w14:paraId="7A98F071" w14:textId="77777777" w:rsidR="00BC41EA" w:rsidRPr="009C7017" w:rsidRDefault="00BC41EA" w:rsidP="00BC41EA">
      <w:pPr>
        <w:pStyle w:val="PL"/>
      </w:pPr>
    </w:p>
    <w:p w14:paraId="584D1417" w14:textId="77777777" w:rsidR="00BC41EA" w:rsidRPr="009C7017" w:rsidRDefault="00BC41EA" w:rsidP="00BC41EA">
      <w:pPr>
        <w:pStyle w:val="PL"/>
        <w:rPr>
          <w:color w:val="808080"/>
        </w:rPr>
      </w:pPr>
      <w:r w:rsidRPr="009C7017">
        <w:rPr>
          <w:color w:val="808080"/>
        </w:rPr>
        <w:t>-- TAG-BAPROUTINGID-STOP</w:t>
      </w:r>
    </w:p>
    <w:p w14:paraId="20089119" w14:textId="77777777" w:rsidR="00BC41EA" w:rsidRPr="009C7017" w:rsidRDefault="00BC41EA" w:rsidP="00BC41EA">
      <w:pPr>
        <w:pStyle w:val="PL"/>
        <w:rPr>
          <w:color w:val="808080"/>
        </w:rPr>
      </w:pPr>
      <w:r w:rsidRPr="009C7017">
        <w:rPr>
          <w:color w:val="808080"/>
        </w:rPr>
        <w:t>-- ASN1STOP</w:t>
      </w:r>
    </w:p>
    <w:p w14:paraId="03B31E4A" w14:textId="77777777" w:rsidR="00BC41EA" w:rsidRPr="009C7017" w:rsidRDefault="00BC41EA" w:rsidP="00BC41E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7FC8DF0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9DA4D3" w14:textId="77777777" w:rsidR="00BC41EA" w:rsidRPr="009C7017" w:rsidRDefault="00BC41EA" w:rsidP="000E576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BC41EA" w:rsidRPr="009C7017" w14:paraId="48C79ED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203DF2" w14:textId="77777777" w:rsidR="00BC41EA" w:rsidRPr="009C7017" w:rsidRDefault="00BC41EA" w:rsidP="000E5764">
            <w:pPr>
              <w:pStyle w:val="TAL"/>
              <w:rPr>
                <w:b/>
                <w:bCs/>
                <w:i/>
                <w:iCs/>
                <w:lang w:eastAsia="sv-SE"/>
              </w:rPr>
            </w:pPr>
            <w:r w:rsidRPr="009C7017">
              <w:rPr>
                <w:b/>
                <w:bCs/>
                <w:i/>
                <w:iCs/>
                <w:lang w:eastAsia="sv-SE"/>
              </w:rPr>
              <w:t>bap-Address</w:t>
            </w:r>
          </w:p>
          <w:p w14:paraId="67F54E3E" w14:textId="77777777" w:rsidR="00BC41EA" w:rsidRPr="009C7017" w:rsidRDefault="00BC41EA" w:rsidP="000E5764">
            <w:pPr>
              <w:pStyle w:val="TAL"/>
              <w:rPr>
                <w:bCs/>
                <w:lang w:eastAsia="sv-SE"/>
              </w:rPr>
            </w:pPr>
            <w:r w:rsidRPr="009C7017">
              <w:rPr>
                <w:bCs/>
                <w:lang w:eastAsia="sv-SE"/>
              </w:rPr>
              <w:t>The ID of a destination IAB-node or IAB-donor-DU used in the BAP header.</w:t>
            </w:r>
          </w:p>
        </w:tc>
      </w:tr>
      <w:tr w:rsidR="00BC41EA" w:rsidRPr="009C7017" w14:paraId="167EDA2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25F47A" w14:textId="77777777" w:rsidR="00BC41EA" w:rsidRPr="009C7017" w:rsidRDefault="00BC41EA" w:rsidP="000E5764">
            <w:pPr>
              <w:pStyle w:val="TAL"/>
              <w:rPr>
                <w:b/>
                <w:bCs/>
                <w:i/>
                <w:iCs/>
                <w:lang w:eastAsia="sv-SE"/>
              </w:rPr>
            </w:pPr>
            <w:r w:rsidRPr="009C7017">
              <w:rPr>
                <w:b/>
                <w:bCs/>
                <w:i/>
                <w:iCs/>
                <w:lang w:eastAsia="sv-SE"/>
              </w:rPr>
              <w:t>bap-PathId</w:t>
            </w:r>
          </w:p>
          <w:p w14:paraId="2420B9A6" w14:textId="77777777" w:rsidR="00BC41EA" w:rsidRPr="009C7017" w:rsidRDefault="00BC41EA" w:rsidP="000E5764">
            <w:pPr>
              <w:pStyle w:val="TAL"/>
              <w:rPr>
                <w:lang w:eastAsia="sv-SE"/>
              </w:rPr>
            </w:pPr>
            <w:r w:rsidRPr="009C7017">
              <w:rPr>
                <w:lang w:eastAsia="sv-SE"/>
              </w:rPr>
              <w:t>The ID of a path used in the BAP header.</w:t>
            </w:r>
          </w:p>
        </w:tc>
      </w:tr>
    </w:tbl>
    <w:p w14:paraId="1B845454" w14:textId="77777777" w:rsidR="00BC41EA" w:rsidRPr="009C7017" w:rsidRDefault="00BC41EA" w:rsidP="00BC41EA"/>
    <w:p w14:paraId="3EA3D08A" w14:textId="77777777" w:rsidR="00BC41EA" w:rsidRPr="009C7017" w:rsidRDefault="00BC41EA" w:rsidP="00BC41EA">
      <w:pPr>
        <w:pStyle w:val="Heading4"/>
        <w:rPr>
          <w:i/>
        </w:rPr>
      </w:pPr>
      <w:bookmarkStart w:id="194" w:name="_Toc60777168"/>
      <w:bookmarkStart w:id="195" w:name="_Toc83740123"/>
      <w:r w:rsidRPr="009C7017">
        <w:rPr>
          <w:i/>
        </w:rPr>
        <w:t>–</w:t>
      </w:r>
      <w:r w:rsidRPr="009C7017">
        <w:rPr>
          <w:i/>
        </w:rPr>
        <w:tab/>
        <w:t>BeamFailureRecoveryConfig</w:t>
      </w:r>
      <w:bookmarkEnd w:id="194"/>
      <w:bookmarkEnd w:id="195"/>
    </w:p>
    <w:p w14:paraId="2D84168D" w14:textId="77777777" w:rsidR="00BC41EA" w:rsidRPr="009C7017" w:rsidRDefault="00BC41EA" w:rsidP="00BC41EA">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3F61DF96" w14:textId="77777777" w:rsidR="00BC41EA" w:rsidRPr="009C7017" w:rsidRDefault="00BC41EA" w:rsidP="00BC41EA">
      <w:pPr>
        <w:pStyle w:val="TH"/>
      </w:pPr>
      <w:r w:rsidRPr="009C7017">
        <w:rPr>
          <w:i/>
        </w:rPr>
        <w:t>BeamFailureRecoveryConfig</w:t>
      </w:r>
      <w:r w:rsidRPr="009C7017">
        <w:t xml:space="preserve"> information element</w:t>
      </w:r>
    </w:p>
    <w:p w14:paraId="28CB5875" w14:textId="77777777" w:rsidR="00BC41EA" w:rsidRPr="009C7017" w:rsidRDefault="00BC41EA" w:rsidP="00BC41EA">
      <w:pPr>
        <w:pStyle w:val="PL"/>
        <w:rPr>
          <w:color w:val="808080"/>
        </w:rPr>
      </w:pPr>
      <w:r w:rsidRPr="009C7017">
        <w:rPr>
          <w:color w:val="808080"/>
        </w:rPr>
        <w:t>-- ASN1START</w:t>
      </w:r>
    </w:p>
    <w:p w14:paraId="1C0D479D" w14:textId="77777777" w:rsidR="00BC41EA" w:rsidRPr="009C7017" w:rsidRDefault="00BC41EA" w:rsidP="00BC41EA">
      <w:pPr>
        <w:pStyle w:val="PL"/>
        <w:rPr>
          <w:color w:val="808080"/>
        </w:rPr>
      </w:pPr>
      <w:r w:rsidRPr="009C7017">
        <w:rPr>
          <w:color w:val="808080"/>
        </w:rPr>
        <w:t>-- TAG-BEAMFAILURERECOVERYCONFIG-START</w:t>
      </w:r>
    </w:p>
    <w:p w14:paraId="448113F9" w14:textId="77777777" w:rsidR="00BC41EA" w:rsidRPr="009C7017" w:rsidRDefault="00BC41EA" w:rsidP="00BC41EA">
      <w:pPr>
        <w:pStyle w:val="PL"/>
      </w:pPr>
    </w:p>
    <w:p w14:paraId="26E80B4E" w14:textId="77777777" w:rsidR="00BC41EA" w:rsidRPr="009C7017" w:rsidRDefault="00BC41EA" w:rsidP="00BC41EA">
      <w:pPr>
        <w:pStyle w:val="PL"/>
      </w:pPr>
      <w:r w:rsidRPr="009C7017">
        <w:t xml:space="preserve">BeamFailureRecoveryConfig ::=       </w:t>
      </w:r>
      <w:r w:rsidRPr="009C7017">
        <w:rPr>
          <w:color w:val="993366"/>
        </w:rPr>
        <w:t>SEQUENCE</w:t>
      </w:r>
      <w:r w:rsidRPr="009C7017">
        <w:t xml:space="preserve"> {</w:t>
      </w:r>
    </w:p>
    <w:p w14:paraId="2F066CA1" w14:textId="77777777" w:rsidR="00BC41EA" w:rsidRPr="009C7017" w:rsidRDefault="00BC41EA" w:rsidP="00BC41EA">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2482264B" w14:textId="77777777" w:rsidR="00BC41EA" w:rsidRPr="009C7017" w:rsidRDefault="00BC41EA" w:rsidP="00BC41EA">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3003E1DD" w14:textId="77777777" w:rsidR="00BC41EA" w:rsidRPr="009C7017" w:rsidRDefault="00BC41EA" w:rsidP="00BC41EA">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1FFCB43A" w14:textId="77777777" w:rsidR="00BC41EA" w:rsidRPr="009C7017" w:rsidRDefault="00BC41EA" w:rsidP="00BC41EA">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3C9ADFD9" w14:textId="77777777" w:rsidR="00BC41EA" w:rsidRPr="009C7017" w:rsidRDefault="00BC41EA" w:rsidP="00BC41EA">
      <w:pPr>
        <w:pStyle w:val="PL"/>
      </w:pPr>
      <w:r w:rsidRPr="009C7017">
        <w:t xml:space="preserve">    ssb-perRACH-Occasion                </w:t>
      </w:r>
      <w:r w:rsidRPr="009C7017">
        <w:rPr>
          <w:color w:val="993366"/>
        </w:rPr>
        <w:t>ENUMERATED</w:t>
      </w:r>
      <w:r w:rsidRPr="009C7017">
        <w:t xml:space="preserve"> {oneEighth, oneFourth, oneHalf, one, two,</w:t>
      </w:r>
    </w:p>
    <w:p w14:paraId="1C8A6C50" w14:textId="77777777" w:rsidR="00BC41EA" w:rsidRPr="009C7017" w:rsidRDefault="00BC41EA" w:rsidP="00BC41EA">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056A02CC" w14:textId="77777777" w:rsidR="00BC41EA" w:rsidRPr="009C7017" w:rsidRDefault="00BC41EA" w:rsidP="00BC41EA">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EF9F565" w14:textId="77777777" w:rsidR="00BC41EA" w:rsidRPr="009C7017" w:rsidRDefault="00BC41EA" w:rsidP="00BC41EA">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64800C0" w14:textId="77777777" w:rsidR="00BC41EA" w:rsidRPr="009C7017" w:rsidRDefault="00BC41EA" w:rsidP="00BC41EA">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7351B684" w14:textId="77777777" w:rsidR="00BC41EA" w:rsidRPr="009C7017" w:rsidRDefault="00BC41EA" w:rsidP="00BC41EA">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0D3CDF5" w14:textId="77777777" w:rsidR="00BC41EA" w:rsidRPr="009C7017" w:rsidRDefault="00BC41EA" w:rsidP="00BC41EA">
      <w:pPr>
        <w:pStyle w:val="PL"/>
      </w:pPr>
      <w:r w:rsidRPr="009C7017">
        <w:t xml:space="preserve">    ...,</w:t>
      </w:r>
    </w:p>
    <w:p w14:paraId="7890E7F9" w14:textId="77777777" w:rsidR="00BC41EA" w:rsidRPr="009C7017" w:rsidRDefault="00BC41EA" w:rsidP="00BC41EA">
      <w:pPr>
        <w:pStyle w:val="PL"/>
      </w:pPr>
      <w:r w:rsidRPr="009C7017">
        <w:t xml:space="preserve">    [[</w:t>
      </w:r>
    </w:p>
    <w:p w14:paraId="6A202F98" w14:textId="77777777" w:rsidR="00BC41EA" w:rsidRPr="009C7017" w:rsidRDefault="00BC41EA" w:rsidP="00BC41EA">
      <w:pPr>
        <w:pStyle w:val="PL"/>
        <w:rPr>
          <w:color w:val="808080"/>
        </w:rPr>
      </w:pPr>
      <w:r w:rsidRPr="009C7017">
        <w:lastRenderedPageBreak/>
        <w:t xml:space="preserve">    msg1-SubcarrierSpacing              SubcarrierSpacing                                                         </w:t>
      </w:r>
      <w:r w:rsidRPr="009C7017">
        <w:rPr>
          <w:color w:val="993366"/>
        </w:rPr>
        <w:t>OPTIONAL</w:t>
      </w:r>
      <w:r w:rsidRPr="009C7017">
        <w:t xml:space="preserve">  </w:t>
      </w:r>
      <w:r w:rsidRPr="009C7017">
        <w:rPr>
          <w:color w:val="808080"/>
        </w:rPr>
        <w:t>-- Need M</w:t>
      </w:r>
    </w:p>
    <w:p w14:paraId="6FCEC909" w14:textId="77777777" w:rsidR="00BC41EA" w:rsidRPr="009C7017" w:rsidRDefault="00BC41EA" w:rsidP="00BC41EA">
      <w:pPr>
        <w:pStyle w:val="PL"/>
      </w:pPr>
      <w:r w:rsidRPr="009C7017">
        <w:t xml:space="preserve">    ]],</w:t>
      </w:r>
    </w:p>
    <w:p w14:paraId="6B0350E8" w14:textId="77777777" w:rsidR="00BC41EA" w:rsidRPr="009C7017" w:rsidRDefault="00BC41EA" w:rsidP="00BC41EA">
      <w:pPr>
        <w:pStyle w:val="PL"/>
      </w:pPr>
      <w:r w:rsidRPr="009C7017">
        <w:t xml:space="preserve">    [[</w:t>
      </w:r>
    </w:p>
    <w:p w14:paraId="7943D12F" w14:textId="77777777" w:rsidR="00BC41EA" w:rsidRPr="009C7017" w:rsidRDefault="00BC41EA" w:rsidP="00BC41EA">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39BCF07C" w14:textId="77777777" w:rsidR="00BC41EA" w:rsidRPr="009C7017" w:rsidRDefault="00BC41EA" w:rsidP="00BC41EA">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0629AFE" w14:textId="77777777" w:rsidR="00BC41EA" w:rsidRPr="009C7017" w:rsidRDefault="00BC41EA" w:rsidP="00BC41EA">
      <w:pPr>
        <w:pStyle w:val="PL"/>
      </w:pPr>
      <w:r w:rsidRPr="009C7017">
        <w:t xml:space="preserve">    ]],</w:t>
      </w:r>
    </w:p>
    <w:p w14:paraId="01E0C2DE" w14:textId="77777777" w:rsidR="00BC41EA" w:rsidRPr="009C7017" w:rsidRDefault="00BC41EA" w:rsidP="00BC41EA">
      <w:pPr>
        <w:pStyle w:val="PL"/>
      </w:pPr>
      <w:r w:rsidRPr="009C7017">
        <w:t xml:space="preserve">    [[</w:t>
      </w:r>
    </w:p>
    <w:p w14:paraId="26A061CB" w14:textId="77777777" w:rsidR="00BC41EA" w:rsidRPr="009C7017" w:rsidRDefault="00BC41EA" w:rsidP="00BC41EA">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1D4637D" w14:textId="77777777" w:rsidR="00BC41EA" w:rsidRPr="009C7017" w:rsidRDefault="00BC41EA" w:rsidP="00BC41EA">
      <w:pPr>
        <w:pStyle w:val="PL"/>
      </w:pPr>
      <w:r w:rsidRPr="009C7017">
        <w:t xml:space="preserve">    ]]</w:t>
      </w:r>
    </w:p>
    <w:p w14:paraId="7BF9B2D5" w14:textId="77777777" w:rsidR="00BC41EA" w:rsidRPr="009C7017" w:rsidRDefault="00BC41EA" w:rsidP="00BC41EA">
      <w:pPr>
        <w:pStyle w:val="PL"/>
      </w:pPr>
      <w:r w:rsidRPr="009C7017">
        <w:t>}</w:t>
      </w:r>
    </w:p>
    <w:p w14:paraId="354EA278" w14:textId="77777777" w:rsidR="00BC41EA" w:rsidRPr="009C7017" w:rsidRDefault="00BC41EA" w:rsidP="00BC41EA">
      <w:pPr>
        <w:pStyle w:val="PL"/>
      </w:pPr>
    </w:p>
    <w:p w14:paraId="24BBB0A2" w14:textId="77777777" w:rsidR="00BC41EA" w:rsidRPr="009C7017" w:rsidRDefault="00BC41EA" w:rsidP="00BC41EA">
      <w:pPr>
        <w:pStyle w:val="PL"/>
      </w:pPr>
      <w:r w:rsidRPr="009C7017">
        <w:t xml:space="preserve">PRACH-ResourceDedicatedBFR ::=      </w:t>
      </w:r>
      <w:r w:rsidRPr="009C7017">
        <w:rPr>
          <w:color w:val="993366"/>
        </w:rPr>
        <w:t>CHOICE</w:t>
      </w:r>
      <w:r w:rsidRPr="009C7017">
        <w:t xml:space="preserve"> {</w:t>
      </w:r>
    </w:p>
    <w:p w14:paraId="4F7404ED" w14:textId="77777777" w:rsidR="00BC41EA" w:rsidRPr="009C7017" w:rsidRDefault="00BC41EA" w:rsidP="00BC41EA">
      <w:pPr>
        <w:pStyle w:val="PL"/>
      </w:pPr>
      <w:r w:rsidRPr="009C7017">
        <w:t xml:space="preserve">    ssb                                 BFR-SSB-Resource,</w:t>
      </w:r>
    </w:p>
    <w:p w14:paraId="30EDDC47" w14:textId="77777777" w:rsidR="00BC41EA" w:rsidRPr="009C7017" w:rsidRDefault="00BC41EA" w:rsidP="00BC41EA">
      <w:pPr>
        <w:pStyle w:val="PL"/>
      </w:pPr>
      <w:r w:rsidRPr="009C7017">
        <w:t xml:space="preserve">    csi-RS                              BFR-CSIRS-Resource</w:t>
      </w:r>
    </w:p>
    <w:p w14:paraId="30286403" w14:textId="77777777" w:rsidR="00BC41EA" w:rsidRPr="009C7017" w:rsidRDefault="00BC41EA" w:rsidP="00BC41EA">
      <w:pPr>
        <w:pStyle w:val="PL"/>
      </w:pPr>
      <w:r w:rsidRPr="009C7017">
        <w:t>}</w:t>
      </w:r>
    </w:p>
    <w:p w14:paraId="1891A73A" w14:textId="77777777" w:rsidR="00BC41EA" w:rsidRPr="009C7017" w:rsidRDefault="00BC41EA" w:rsidP="00BC41EA">
      <w:pPr>
        <w:pStyle w:val="PL"/>
      </w:pPr>
    </w:p>
    <w:p w14:paraId="26C91145" w14:textId="77777777" w:rsidR="00BC41EA" w:rsidRPr="009C7017" w:rsidRDefault="00BC41EA" w:rsidP="00BC41EA">
      <w:pPr>
        <w:pStyle w:val="PL"/>
      </w:pPr>
      <w:r w:rsidRPr="009C7017">
        <w:t xml:space="preserve">BFR-SSB-Resource ::=                </w:t>
      </w:r>
      <w:r w:rsidRPr="009C7017">
        <w:rPr>
          <w:color w:val="993366"/>
        </w:rPr>
        <w:t>SEQUENCE</w:t>
      </w:r>
      <w:r w:rsidRPr="009C7017">
        <w:t xml:space="preserve"> {</w:t>
      </w:r>
    </w:p>
    <w:p w14:paraId="0AA85C8F" w14:textId="77777777" w:rsidR="00BC41EA" w:rsidRPr="009C7017" w:rsidRDefault="00BC41EA" w:rsidP="00BC41EA">
      <w:pPr>
        <w:pStyle w:val="PL"/>
      </w:pPr>
      <w:r w:rsidRPr="009C7017">
        <w:t xml:space="preserve">    ssb                                 SSB-Index,</w:t>
      </w:r>
    </w:p>
    <w:p w14:paraId="77F3A147" w14:textId="77777777" w:rsidR="00BC41EA" w:rsidRPr="009C7017" w:rsidRDefault="00BC41EA" w:rsidP="00BC41EA">
      <w:pPr>
        <w:pStyle w:val="PL"/>
      </w:pPr>
      <w:r w:rsidRPr="009C7017">
        <w:t xml:space="preserve">    ra-PreambleIndex                    </w:t>
      </w:r>
      <w:r w:rsidRPr="009C7017">
        <w:rPr>
          <w:color w:val="993366"/>
        </w:rPr>
        <w:t>INTEGER</w:t>
      </w:r>
      <w:r w:rsidRPr="009C7017">
        <w:t xml:space="preserve"> (0..63),</w:t>
      </w:r>
    </w:p>
    <w:p w14:paraId="587F1DFF" w14:textId="77777777" w:rsidR="00BC41EA" w:rsidRPr="009C7017" w:rsidRDefault="00BC41EA" w:rsidP="00BC41EA">
      <w:pPr>
        <w:pStyle w:val="PL"/>
      </w:pPr>
      <w:r w:rsidRPr="009C7017">
        <w:t xml:space="preserve">    ...</w:t>
      </w:r>
    </w:p>
    <w:p w14:paraId="1FAEAD8F" w14:textId="77777777" w:rsidR="00BC41EA" w:rsidRPr="009C7017" w:rsidRDefault="00BC41EA" w:rsidP="00BC41EA">
      <w:pPr>
        <w:pStyle w:val="PL"/>
      </w:pPr>
      <w:r w:rsidRPr="009C7017">
        <w:t>}</w:t>
      </w:r>
    </w:p>
    <w:p w14:paraId="0B450C56" w14:textId="77777777" w:rsidR="00BC41EA" w:rsidRPr="009C7017" w:rsidRDefault="00BC41EA" w:rsidP="00BC41EA">
      <w:pPr>
        <w:pStyle w:val="PL"/>
      </w:pPr>
    </w:p>
    <w:p w14:paraId="72F6FA5C" w14:textId="77777777" w:rsidR="00BC41EA" w:rsidRPr="009C7017" w:rsidRDefault="00BC41EA" w:rsidP="00BC41EA">
      <w:pPr>
        <w:pStyle w:val="PL"/>
      </w:pPr>
      <w:r w:rsidRPr="009C7017">
        <w:t xml:space="preserve">BFR-CSIRS-Resource ::=              </w:t>
      </w:r>
      <w:r w:rsidRPr="009C7017">
        <w:rPr>
          <w:color w:val="993366"/>
        </w:rPr>
        <w:t>SEQUENCE</w:t>
      </w:r>
      <w:r w:rsidRPr="009C7017">
        <w:t xml:space="preserve"> {</w:t>
      </w:r>
    </w:p>
    <w:p w14:paraId="07EF8154" w14:textId="77777777" w:rsidR="00BC41EA" w:rsidRPr="009C7017" w:rsidRDefault="00BC41EA" w:rsidP="00BC41EA">
      <w:pPr>
        <w:pStyle w:val="PL"/>
      </w:pPr>
      <w:r w:rsidRPr="009C7017">
        <w:t xml:space="preserve">    csi-RS                              NZP-CSI-RS-ResourceId,</w:t>
      </w:r>
    </w:p>
    <w:p w14:paraId="0A412832" w14:textId="77777777" w:rsidR="00BC41EA" w:rsidRPr="009C7017" w:rsidRDefault="00BC41EA" w:rsidP="00BC41EA">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00AFADE1" w14:textId="77777777" w:rsidR="00BC41EA" w:rsidRPr="009C7017" w:rsidRDefault="00BC41EA" w:rsidP="00BC41EA">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EAE4E8D" w14:textId="77777777" w:rsidR="00BC41EA" w:rsidRPr="009C7017" w:rsidRDefault="00BC41EA" w:rsidP="00BC41EA">
      <w:pPr>
        <w:pStyle w:val="PL"/>
      </w:pPr>
      <w:r w:rsidRPr="009C7017">
        <w:t xml:space="preserve">    ...</w:t>
      </w:r>
    </w:p>
    <w:p w14:paraId="300871CF" w14:textId="77777777" w:rsidR="00BC41EA" w:rsidRPr="009C7017" w:rsidRDefault="00BC41EA" w:rsidP="00BC41EA">
      <w:pPr>
        <w:pStyle w:val="PL"/>
      </w:pPr>
      <w:r w:rsidRPr="009C7017">
        <w:t>}</w:t>
      </w:r>
    </w:p>
    <w:p w14:paraId="4F02D782" w14:textId="77777777" w:rsidR="00BC41EA" w:rsidRPr="009C7017" w:rsidRDefault="00BC41EA" w:rsidP="00BC41EA">
      <w:pPr>
        <w:pStyle w:val="PL"/>
      </w:pPr>
    </w:p>
    <w:p w14:paraId="3B1270BE" w14:textId="77777777" w:rsidR="00BC41EA" w:rsidRPr="009C7017" w:rsidRDefault="00BC41EA" w:rsidP="00BC41EA">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4D7BECAF" w14:textId="77777777" w:rsidR="00BC41EA" w:rsidRPr="009C7017" w:rsidRDefault="00BC41EA" w:rsidP="00BC41EA">
      <w:pPr>
        <w:pStyle w:val="PL"/>
      </w:pPr>
    </w:p>
    <w:p w14:paraId="2633D03D" w14:textId="77777777" w:rsidR="00BC41EA" w:rsidRPr="009C7017" w:rsidRDefault="00BC41EA" w:rsidP="00BC41EA">
      <w:pPr>
        <w:pStyle w:val="PL"/>
        <w:rPr>
          <w:color w:val="808080"/>
        </w:rPr>
      </w:pPr>
      <w:r w:rsidRPr="009C7017">
        <w:rPr>
          <w:color w:val="808080"/>
        </w:rPr>
        <w:t>-- TAG-BEAMFAILURERECOVERYCONFIG-STOP</w:t>
      </w:r>
    </w:p>
    <w:p w14:paraId="2CC885C2" w14:textId="77777777" w:rsidR="00BC41EA" w:rsidRPr="009C7017" w:rsidRDefault="00BC41EA" w:rsidP="00BC41EA">
      <w:pPr>
        <w:pStyle w:val="PL"/>
        <w:rPr>
          <w:color w:val="808080"/>
        </w:rPr>
      </w:pPr>
      <w:r w:rsidRPr="009C7017">
        <w:rPr>
          <w:color w:val="808080"/>
        </w:rPr>
        <w:t>-- ASN1STOP</w:t>
      </w:r>
    </w:p>
    <w:p w14:paraId="23C035E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43D8B4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E08AE7" w14:textId="77777777" w:rsidR="00BC41EA" w:rsidRPr="009C7017" w:rsidRDefault="00BC41EA" w:rsidP="000E576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BC41EA" w:rsidRPr="009C7017" w14:paraId="61DE55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15B21C" w14:textId="77777777" w:rsidR="00BC41EA" w:rsidRPr="009C7017" w:rsidRDefault="00BC41EA" w:rsidP="000E5764">
            <w:pPr>
              <w:pStyle w:val="TAL"/>
              <w:rPr>
                <w:szCs w:val="22"/>
                <w:lang w:eastAsia="sv-SE"/>
              </w:rPr>
            </w:pPr>
            <w:r w:rsidRPr="009C7017">
              <w:rPr>
                <w:b/>
                <w:i/>
                <w:szCs w:val="22"/>
                <w:lang w:eastAsia="sv-SE"/>
              </w:rPr>
              <w:t>beamFailureRecoveryTimer</w:t>
            </w:r>
          </w:p>
          <w:p w14:paraId="035EAB4D" w14:textId="77777777" w:rsidR="00BC41EA" w:rsidRPr="009C7017" w:rsidRDefault="00BC41EA" w:rsidP="000E576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BC41EA" w:rsidRPr="009C7017" w14:paraId="51E9CE6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7985DE" w14:textId="77777777" w:rsidR="00BC41EA" w:rsidRPr="009C7017" w:rsidRDefault="00BC41EA" w:rsidP="000E5764">
            <w:pPr>
              <w:pStyle w:val="TAL"/>
              <w:rPr>
                <w:szCs w:val="22"/>
                <w:lang w:eastAsia="sv-SE"/>
              </w:rPr>
            </w:pPr>
            <w:r w:rsidRPr="009C7017">
              <w:rPr>
                <w:b/>
                <w:i/>
                <w:szCs w:val="22"/>
                <w:lang w:eastAsia="sv-SE"/>
              </w:rPr>
              <w:t>candidateBeamRSList, candidateBeamRSListExt</w:t>
            </w:r>
            <w:r w:rsidRPr="009C7017">
              <w:rPr>
                <w:b/>
                <w:i/>
                <w:szCs w:val="22"/>
              </w:rPr>
              <w:t>-v1610</w:t>
            </w:r>
          </w:p>
          <w:p w14:paraId="361154AA" w14:textId="77777777" w:rsidR="00BC41EA" w:rsidRPr="009C7017" w:rsidRDefault="00BC41EA" w:rsidP="000E5764">
            <w:pPr>
              <w:pStyle w:val="TAL"/>
              <w:rPr>
                <w:szCs w:val="22"/>
                <w:lang w:eastAsia="sv-SE"/>
              </w:rPr>
            </w:pPr>
            <w:r w:rsidRPr="009C7017">
              <w:rPr>
                <w:szCs w:val="22"/>
                <w:lang w:eastAsia="sv-SE"/>
              </w:rPr>
              <w:t xml:space="preserve">Set of reference signals (CSI-RS and/or SSB) identifying the candidate beams for recovery and the associated RA parameters. </w:t>
            </w:r>
            <w:r w:rsidRPr="009C7017">
              <w:rPr>
                <w:szCs w:val="22"/>
              </w:rPr>
              <w:t xml:space="preserve">This set includes all elements of </w:t>
            </w:r>
            <w:r w:rsidRPr="009C7017">
              <w:rPr>
                <w:i/>
                <w:iCs/>
                <w:szCs w:val="22"/>
              </w:rPr>
              <w:t>candidateBeamRSList</w:t>
            </w:r>
            <w:r w:rsidRPr="009C7017">
              <w:rPr>
                <w:szCs w:val="22"/>
              </w:rPr>
              <w:t xml:space="preserve"> (without suffix) and all elements of </w:t>
            </w:r>
            <w:r w:rsidRPr="009C7017">
              <w:rPr>
                <w:i/>
                <w:iCs/>
                <w:szCs w:val="22"/>
              </w:rPr>
              <w:t>candidateBeamRSListExt-v1610</w:t>
            </w:r>
            <w:r w:rsidRPr="009C7017">
              <w:rPr>
                <w:szCs w:val="22"/>
              </w:rPr>
              <w:t>.</w:t>
            </w:r>
            <w:r w:rsidRPr="009C7017">
              <w:rPr>
                <w:szCs w:val="22"/>
                <w:lang w:eastAsia="sv-SE"/>
              </w:rPr>
              <w:t xml:space="preserve"> 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The network configures these reference signals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w:t>
            </w:r>
          </w:p>
        </w:tc>
      </w:tr>
      <w:tr w:rsidR="00BC41EA" w:rsidRPr="009C7017" w14:paraId="699E70A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9F4A2A" w14:textId="77777777" w:rsidR="00BC41EA" w:rsidRPr="009C7017" w:rsidRDefault="00BC41EA" w:rsidP="000E5764">
            <w:pPr>
              <w:pStyle w:val="TAL"/>
              <w:rPr>
                <w:b/>
                <w:i/>
                <w:szCs w:val="22"/>
                <w:lang w:eastAsia="sv-SE"/>
              </w:rPr>
            </w:pPr>
            <w:r w:rsidRPr="009C7017">
              <w:rPr>
                <w:b/>
                <w:i/>
                <w:szCs w:val="22"/>
                <w:lang w:eastAsia="sv-SE"/>
              </w:rPr>
              <w:t>msg1-SubcarrierSpacing</w:t>
            </w:r>
          </w:p>
          <w:p w14:paraId="26ECE874" w14:textId="77777777" w:rsidR="00BC41EA" w:rsidRPr="009C7017" w:rsidRDefault="00BC41EA" w:rsidP="000E576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BC41EA" w:rsidRPr="009C7017" w14:paraId="765A134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546738" w14:textId="77777777" w:rsidR="00BC41EA" w:rsidRPr="009C7017" w:rsidRDefault="00BC41EA" w:rsidP="000E5764">
            <w:pPr>
              <w:pStyle w:val="TAL"/>
              <w:rPr>
                <w:b/>
                <w:i/>
                <w:szCs w:val="22"/>
                <w:lang w:eastAsia="sv-SE"/>
              </w:rPr>
            </w:pPr>
            <w:r w:rsidRPr="009C7017">
              <w:rPr>
                <w:b/>
                <w:i/>
                <w:szCs w:val="22"/>
                <w:lang w:eastAsia="sv-SE"/>
              </w:rPr>
              <w:t>rsrp-ThresholdSSB</w:t>
            </w:r>
          </w:p>
          <w:p w14:paraId="0708C429" w14:textId="77777777" w:rsidR="00BC41EA" w:rsidRPr="009C7017" w:rsidRDefault="00BC41EA" w:rsidP="000E576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BC41EA" w:rsidRPr="009C7017" w14:paraId="555943E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8A1DE48" w14:textId="77777777" w:rsidR="00BC41EA" w:rsidRPr="009C7017" w:rsidRDefault="00BC41EA" w:rsidP="000E5764">
            <w:pPr>
              <w:pStyle w:val="TAL"/>
              <w:rPr>
                <w:b/>
                <w:i/>
                <w:szCs w:val="22"/>
                <w:lang w:eastAsia="sv-SE"/>
              </w:rPr>
            </w:pPr>
            <w:r w:rsidRPr="009C7017">
              <w:rPr>
                <w:b/>
                <w:i/>
                <w:szCs w:val="22"/>
                <w:lang w:eastAsia="sv-SE"/>
              </w:rPr>
              <w:t>ra-prioritization</w:t>
            </w:r>
          </w:p>
          <w:p w14:paraId="74D9748D" w14:textId="77777777" w:rsidR="00BC41EA" w:rsidRPr="009C7017" w:rsidRDefault="00BC41EA" w:rsidP="000E5764">
            <w:pPr>
              <w:pStyle w:val="TAL"/>
              <w:rPr>
                <w:szCs w:val="22"/>
                <w:lang w:eastAsia="sv-SE"/>
              </w:rPr>
            </w:pPr>
            <w:r w:rsidRPr="009C7017">
              <w:rPr>
                <w:szCs w:val="22"/>
                <w:lang w:eastAsia="sv-SE"/>
              </w:rPr>
              <w:t>Parameters which apply for prioritized random access procedure for BFR (see TS 38.321 [3], clause 5.1.1).</w:t>
            </w:r>
          </w:p>
        </w:tc>
      </w:tr>
      <w:tr w:rsidR="00BC41EA" w:rsidRPr="009C7017" w14:paraId="404FE49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8FBAEE" w14:textId="77777777" w:rsidR="00BC41EA" w:rsidRPr="009C7017" w:rsidRDefault="00BC41EA" w:rsidP="000E5764">
            <w:pPr>
              <w:pStyle w:val="TAL"/>
              <w:rPr>
                <w:b/>
                <w:i/>
                <w:szCs w:val="22"/>
                <w:lang w:eastAsia="sv-SE"/>
              </w:rPr>
            </w:pPr>
            <w:r w:rsidRPr="009C7017">
              <w:rPr>
                <w:b/>
                <w:i/>
                <w:szCs w:val="22"/>
                <w:lang w:eastAsia="sv-SE"/>
              </w:rPr>
              <w:t>ra-PrioritizationTwoStep</w:t>
            </w:r>
          </w:p>
          <w:p w14:paraId="11032284" w14:textId="77777777" w:rsidR="00BC41EA" w:rsidRPr="009C7017" w:rsidRDefault="00BC41EA" w:rsidP="000E576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BC41EA" w:rsidRPr="009C7017" w14:paraId="225B9FB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005482" w14:textId="77777777" w:rsidR="00BC41EA" w:rsidRPr="009C7017" w:rsidRDefault="00BC41EA" w:rsidP="000E5764">
            <w:pPr>
              <w:pStyle w:val="TAL"/>
              <w:rPr>
                <w:szCs w:val="22"/>
                <w:lang w:eastAsia="sv-SE"/>
              </w:rPr>
            </w:pPr>
            <w:r w:rsidRPr="009C7017">
              <w:rPr>
                <w:b/>
                <w:i/>
                <w:szCs w:val="22"/>
                <w:lang w:eastAsia="sv-SE"/>
              </w:rPr>
              <w:t>ra-ssb-OccasionMaskIndex</w:t>
            </w:r>
          </w:p>
          <w:p w14:paraId="2BB6E428" w14:textId="77777777" w:rsidR="00BC41EA" w:rsidRPr="009C7017" w:rsidRDefault="00BC41EA" w:rsidP="000E576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BC41EA" w:rsidRPr="009C7017" w14:paraId="798DDF2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0AC00A" w14:textId="77777777" w:rsidR="00BC41EA" w:rsidRPr="009C7017" w:rsidRDefault="00BC41EA" w:rsidP="000E5764">
            <w:pPr>
              <w:pStyle w:val="TAL"/>
              <w:rPr>
                <w:szCs w:val="22"/>
                <w:lang w:eastAsia="sv-SE"/>
              </w:rPr>
            </w:pPr>
            <w:r w:rsidRPr="009C7017">
              <w:rPr>
                <w:b/>
                <w:i/>
                <w:szCs w:val="22"/>
                <w:lang w:eastAsia="sv-SE"/>
              </w:rPr>
              <w:t>rach-ConfigBFR</w:t>
            </w:r>
          </w:p>
          <w:p w14:paraId="27761EF2" w14:textId="77777777" w:rsidR="00BC41EA" w:rsidRPr="009C7017" w:rsidRDefault="00BC41EA" w:rsidP="000E5764">
            <w:pPr>
              <w:pStyle w:val="TAL"/>
              <w:rPr>
                <w:szCs w:val="22"/>
                <w:lang w:eastAsia="sv-SE"/>
              </w:rPr>
            </w:pPr>
            <w:r w:rsidRPr="009C7017">
              <w:rPr>
                <w:szCs w:val="22"/>
                <w:lang w:eastAsia="sv-SE"/>
              </w:rPr>
              <w:t xml:space="preserve">Configuration of </w:t>
            </w:r>
            <w:r w:rsidRPr="009C7017">
              <w:t>random access parameters</w:t>
            </w:r>
            <w:r w:rsidRPr="009C7017">
              <w:rPr>
                <w:szCs w:val="22"/>
                <w:lang w:eastAsia="sv-SE"/>
              </w:rPr>
              <w:t xml:space="preserve"> for BFR.</w:t>
            </w:r>
          </w:p>
        </w:tc>
      </w:tr>
      <w:tr w:rsidR="00BC41EA" w:rsidRPr="009C7017" w14:paraId="0381F32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B813E5" w14:textId="77777777" w:rsidR="00BC41EA" w:rsidRPr="009C7017" w:rsidRDefault="00BC41EA" w:rsidP="000E5764">
            <w:pPr>
              <w:pStyle w:val="TAL"/>
              <w:rPr>
                <w:szCs w:val="22"/>
                <w:lang w:eastAsia="sv-SE"/>
              </w:rPr>
            </w:pPr>
            <w:r w:rsidRPr="009C7017">
              <w:rPr>
                <w:b/>
                <w:i/>
                <w:szCs w:val="22"/>
                <w:lang w:eastAsia="sv-SE"/>
              </w:rPr>
              <w:t>recoverySearchSpaceId</w:t>
            </w:r>
          </w:p>
          <w:p w14:paraId="7AE021E9" w14:textId="77777777" w:rsidR="00BC41EA" w:rsidRPr="009C7017" w:rsidRDefault="00BC41EA" w:rsidP="000E576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BC41EA" w:rsidRPr="009C7017" w14:paraId="77436D3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5A4E21" w14:textId="77777777" w:rsidR="00BC41EA" w:rsidRPr="009C7017" w:rsidRDefault="00BC41EA" w:rsidP="000E5764">
            <w:pPr>
              <w:pStyle w:val="TAL"/>
              <w:rPr>
                <w:b/>
                <w:i/>
                <w:szCs w:val="22"/>
                <w:lang w:eastAsia="sv-SE"/>
              </w:rPr>
            </w:pPr>
            <w:r w:rsidRPr="009C7017">
              <w:rPr>
                <w:b/>
                <w:i/>
                <w:szCs w:val="22"/>
                <w:lang w:eastAsia="sv-SE"/>
              </w:rPr>
              <w:t>rootSequenceIndex-BFR</w:t>
            </w:r>
          </w:p>
          <w:p w14:paraId="4274007C" w14:textId="77777777" w:rsidR="00BC41EA" w:rsidRPr="009C7017" w:rsidRDefault="00BC41EA" w:rsidP="000E5764">
            <w:pPr>
              <w:pStyle w:val="TAL"/>
              <w:rPr>
                <w:lang w:eastAsia="sv-SE"/>
              </w:rPr>
            </w:pPr>
            <w:r w:rsidRPr="009C7017">
              <w:rPr>
                <w:lang w:eastAsia="sv-SE"/>
              </w:rPr>
              <w:t>PRACH root sequence index (see TS 38.211 [16], clause 6.3.3.1) for beam failure recovery.</w:t>
            </w:r>
          </w:p>
        </w:tc>
      </w:tr>
      <w:tr w:rsidR="00BC41EA" w:rsidRPr="009C7017" w14:paraId="19A9D9A7" w14:textId="77777777" w:rsidTr="000E5764">
        <w:tc>
          <w:tcPr>
            <w:tcW w:w="14173" w:type="dxa"/>
            <w:tcBorders>
              <w:top w:val="single" w:sz="4" w:space="0" w:color="auto"/>
              <w:left w:val="single" w:sz="4" w:space="0" w:color="auto"/>
              <w:bottom w:val="single" w:sz="4" w:space="0" w:color="auto"/>
              <w:right w:val="single" w:sz="4" w:space="0" w:color="auto"/>
            </w:tcBorders>
          </w:tcPr>
          <w:p w14:paraId="70C28EFB" w14:textId="77777777" w:rsidR="00BC41EA" w:rsidRPr="009C7017" w:rsidRDefault="00BC41EA" w:rsidP="000E5764">
            <w:pPr>
              <w:pStyle w:val="TAL"/>
              <w:rPr>
                <w:b/>
                <w:bCs/>
                <w:i/>
                <w:iCs/>
                <w:lang w:eastAsia="sv-SE"/>
              </w:rPr>
            </w:pPr>
            <w:r w:rsidRPr="009C7017">
              <w:rPr>
                <w:b/>
                <w:bCs/>
                <w:i/>
                <w:iCs/>
                <w:lang w:eastAsia="sv-SE"/>
              </w:rPr>
              <w:t>spCell-BFR-CBRA</w:t>
            </w:r>
          </w:p>
          <w:p w14:paraId="72F41A82" w14:textId="77777777" w:rsidR="00BC41EA" w:rsidRPr="009C7017" w:rsidRDefault="00BC41EA" w:rsidP="000E5764">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BC41EA" w:rsidRPr="009C7017" w14:paraId="793A831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0F88DA" w14:textId="77777777" w:rsidR="00BC41EA" w:rsidRPr="009C7017" w:rsidRDefault="00BC41EA" w:rsidP="000E5764">
            <w:pPr>
              <w:pStyle w:val="TAL"/>
              <w:rPr>
                <w:szCs w:val="22"/>
                <w:lang w:eastAsia="sv-SE"/>
              </w:rPr>
            </w:pPr>
            <w:r w:rsidRPr="009C7017">
              <w:rPr>
                <w:b/>
                <w:i/>
                <w:szCs w:val="22"/>
                <w:lang w:eastAsia="sv-SE"/>
              </w:rPr>
              <w:t>ssb-perRACH-Occasion</w:t>
            </w:r>
          </w:p>
          <w:p w14:paraId="0301DAFB" w14:textId="77777777" w:rsidR="00BC41EA" w:rsidRPr="009C7017" w:rsidRDefault="00BC41EA" w:rsidP="000E5764">
            <w:pPr>
              <w:pStyle w:val="TAL"/>
              <w:rPr>
                <w:szCs w:val="22"/>
                <w:lang w:eastAsia="sv-SE"/>
              </w:rPr>
            </w:pPr>
            <w:r w:rsidRPr="009C7017">
              <w:rPr>
                <w:szCs w:val="22"/>
                <w:lang w:eastAsia="sv-SE"/>
              </w:rPr>
              <w:t>Number of SSBs per RACH occasion for CF-BFR, see TS 38.213 [13], clause 8.1.</w:t>
            </w:r>
          </w:p>
        </w:tc>
      </w:tr>
    </w:tbl>
    <w:p w14:paraId="54C49E4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EF00A4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F97AFD" w14:textId="77777777" w:rsidR="00BC41EA" w:rsidRPr="009C7017" w:rsidRDefault="00BC41EA" w:rsidP="000E576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BC41EA" w:rsidRPr="009C7017" w14:paraId="767FB95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C76C35" w14:textId="77777777" w:rsidR="00BC41EA" w:rsidRPr="009C7017" w:rsidRDefault="00BC41EA" w:rsidP="000E5764">
            <w:pPr>
              <w:pStyle w:val="TAL"/>
              <w:rPr>
                <w:szCs w:val="22"/>
                <w:lang w:eastAsia="sv-SE"/>
              </w:rPr>
            </w:pPr>
            <w:r w:rsidRPr="009C7017">
              <w:rPr>
                <w:b/>
                <w:i/>
                <w:szCs w:val="22"/>
                <w:lang w:eastAsia="sv-SE"/>
              </w:rPr>
              <w:t>csi-RS</w:t>
            </w:r>
          </w:p>
          <w:p w14:paraId="728F1759" w14:textId="77777777" w:rsidR="00BC41EA" w:rsidRPr="009C7017" w:rsidRDefault="00BC41EA" w:rsidP="000E576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BC41EA" w:rsidRPr="009C7017" w14:paraId="2F8C970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F59912" w14:textId="77777777" w:rsidR="00BC41EA" w:rsidRPr="009C7017" w:rsidRDefault="00BC41EA" w:rsidP="000E5764">
            <w:pPr>
              <w:pStyle w:val="TAL"/>
              <w:rPr>
                <w:szCs w:val="22"/>
                <w:lang w:eastAsia="sv-SE"/>
              </w:rPr>
            </w:pPr>
            <w:r w:rsidRPr="009C7017">
              <w:rPr>
                <w:b/>
                <w:i/>
                <w:szCs w:val="22"/>
                <w:lang w:eastAsia="sv-SE"/>
              </w:rPr>
              <w:t>ra-OccasionList</w:t>
            </w:r>
          </w:p>
          <w:p w14:paraId="14FDFB05" w14:textId="77777777" w:rsidR="00BC41EA" w:rsidRPr="009C7017" w:rsidRDefault="00BC41EA" w:rsidP="000E576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E939A1F" w14:textId="77777777" w:rsidR="00BC41EA" w:rsidRPr="009C7017" w:rsidRDefault="00BC41EA" w:rsidP="000E5764">
            <w:pPr>
              <w:pStyle w:val="TAL"/>
              <w:rPr>
                <w:szCs w:val="22"/>
                <w:lang w:eastAsia="sv-SE"/>
              </w:rPr>
            </w:pPr>
            <w:r w:rsidRPr="009C7017">
              <w:rPr>
                <w:szCs w:val="22"/>
                <w:lang w:eastAsia="sv-SE"/>
              </w:rPr>
              <w:t>If the field is absent the UE uses the RA occasion associated with the SSB that is QCLed with this CSI-RS.</w:t>
            </w:r>
          </w:p>
        </w:tc>
      </w:tr>
      <w:tr w:rsidR="00BC41EA" w:rsidRPr="009C7017" w14:paraId="5FD2B19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8A42C1" w14:textId="77777777" w:rsidR="00BC41EA" w:rsidRPr="009C7017" w:rsidRDefault="00BC41EA" w:rsidP="000E5764">
            <w:pPr>
              <w:pStyle w:val="TAL"/>
              <w:rPr>
                <w:szCs w:val="22"/>
                <w:lang w:eastAsia="sv-SE"/>
              </w:rPr>
            </w:pPr>
            <w:r w:rsidRPr="009C7017">
              <w:rPr>
                <w:b/>
                <w:i/>
                <w:szCs w:val="22"/>
                <w:lang w:eastAsia="sv-SE"/>
              </w:rPr>
              <w:t>ra-PreambleIndex</w:t>
            </w:r>
          </w:p>
          <w:p w14:paraId="362FB8D6" w14:textId="77777777" w:rsidR="00BC41EA" w:rsidRPr="009C7017" w:rsidRDefault="00BC41EA" w:rsidP="000E576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30F41BD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65B44D8"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FDCD81B" w14:textId="77777777" w:rsidR="00BC41EA" w:rsidRPr="009C7017" w:rsidRDefault="00BC41EA" w:rsidP="000E576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BC41EA" w:rsidRPr="009C7017" w14:paraId="3B48EC99"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66D05C9" w14:textId="77777777" w:rsidR="00BC41EA" w:rsidRPr="009C7017" w:rsidRDefault="00BC41EA" w:rsidP="000E5764">
            <w:pPr>
              <w:pStyle w:val="TAL"/>
              <w:rPr>
                <w:szCs w:val="22"/>
                <w:lang w:eastAsia="sv-SE"/>
              </w:rPr>
            </w:pPr>
            <w:r w:rsidRPr="009C7017">
              <w:rPr>
                <w:b/>
                <w:i/>
                <w:szCs w:val="22"/>
                <w:lang w:eastAsia="sv-SE"/>
              </w:rPr>
              <w:t>ra-PreambleIndex</w:t>
            </w:r>
          </w:p>
          <w:p w14:paraId="3F83B87A" w14:textId="77777777" w:rsidR="00BC41EA" w:rsidRPr="009C7017" w:rsidRDefault="00BC41EA" w:rsidP="000E576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BC41EA" w:rsidRPr="009C7017" w14:paraId="48E071B3"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77A97FF9" w14:textId="77777777" w:rsidR="00BC41EA" w:rsidRPr="009C7017" w:rsidRDefault="00BC41EA" w:rsidP="000E5764">
            <w:pPr>
              <w:pStyle w:val="TAL"/>
              <w:rPr>
                <w:szCs w:val="22"/>
                <w:lang w:eastAsia="sv-SE"/>
              </w:rPr>
            </w:pPr>
            <w:r w:rsidRPr="009C7017">
              <w:rPr>
                <w:b/>
                <w:i/>
                <w:szCs w:val="22"/>
                <w:lang w:eastAsia="sv-SE"/>
              </w:rPr>
              <w:t>ssb</w:t>
            </w:r>
          </w:p>
          <w:p w14:paraId="3C9F5DDB" w14:textId="77777777" w:rsidR="00BC41EA" w:rsidRPr="009C7017" w:rsidRDefault="00BC41EA" w:rsidP="000E576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6576C361" w14:textId="77777777" w:rsidR="00BC41EA" w:rsidRPr="009C7017" w:rsidRDefault="00BC41EA" w:rsidP="00BC41EA"/>
    <w:p w14:paraId="18325AE6" w14:textId="77777777" w:rsidR="00BC41EA" w:rsidRPr="009C7017" w:rsidRDefault="00BC41EA" w:rsidP="00BC41EA">
      <w:pPr>
        <w:pStyle w:val="Heading4"/>
        <w:rPr>
          <w:i/>
        </w:rPr>
      </w:pPr>
      <w:bookmarkStart w:id="196" w:name="_Toc60777169"/>
      <w:bookmarkStart w:id="197" w:name="_Toc83740124"/>
      <w:r w:rsidRPr="009C7017">
        <w:rPr>
          <w:i/>
        </w:rPr>
        <w:t>–</w:t>
      </w:r>
      <w:r w:rsidRPr="009C7017">
        <w:rPr>
          <w:i/>
        </w:rPr>
        <w:tab/>
        <w:t>BeamFailureRecoverySCellConfig</w:t>
      </w:r>
      <w:bookmarkEnd w:id="196"/>
      <w:bookmarkEnd w:id="197"/>
    </w:p>
    <w:p w14:paraId="5ED5EA4B" w14:textId="77777777" w:rsidR="00BC41EA" w:rsidRPr="009C7017" w:rsidRDefault="00BC41EA" w:rsidP="00BC41EA">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17.</w:t>
      </w:r>
    </w:p>
    <w:p w14:paraId="4F8A16B0" w14:textId="77777777" w:rsidR="00BC41EA" w:rsidRPr="009C7017" w:rsidRDefault="00BC41EA" w:rsidP="00BC41EA">
      <w:pPr>
        <w:pStyle w:val="TH"/>
      </w:pPr>
      <w:r w:rsidRPr="009C7017">
        <w:rPr>
          <w:i/>
        </w:rPr>
        <w:t>BeamFailureRecoverySCellConfig</w:t>
      </w:r>
      <w:r w:rsidRPr="009C7017">
        <w:t xml:space="preserve"> information element</w:t>
      </w:r>
    </w:p>
    <w:p w14:paraId="7F9536CD" w14:textId="77777777" w:rsidR="00BC41EA" w:rsidRPr="009C7017" w:rsidRDefault="00BC41EA" w:rsidP="00BC41EA">
      <w:pPr>
        <w:pStyle w:val="PL"/>
        <w:rPr>
          <w:color w:val="808080"/>
        </w:rPr>
      </w:pPr>
      <w:r w:rsidRPr="009C7017">
        <w:rPr>
          <w:color w:val="808080"/>
        </w:rPr>
        <w:t>-- ASN1START</w:t>
      </w:r>
    </w:p>
    <w:p w14:paraId="1A6440A6" w14:textId="77777777" w:rsidR="00BC41EA" w:rsidRPr="009C7017" w:rsidRDefault="00BC41EA" w:rsidP="00BC41EA">
      <w:pPr>
        <w:pStyle w:val="PL"/>
        <w:rPr>
          <w:color w:val="808080"/>
        </w:rPr>
      </w:pPr>
      <w:r w:rsidRPr="009C7017">
        <w:rPr>
          <w:color w:val="808080"/>
        </w:rPr>
        <w:t>-- TAG-BEAMFAILURERECOVERYSCELLCONFIG-START</w:t>
      </w:r>
    </w:p>
    <w:p w14:paraId="1310E29F" w14:textId="77777777" w:rsidR="00BC41EA" w:rsidRPr="009C7017" w:rsidRDefault="00BC41EA" w:rsidP="00BC41EA">
      <w:pPr>
        <w:pStyle w:val="PL"/>
      </w:pPr>
    </w:p>
    <w:p w14:paraId="09D297BA" w14:textId="77777777" w:rsidR="00BC41EA" w:rsidRPr="009C7017" w:rsidRDefault="00BC41EA" w:rsidP="00BC41EA">
      <w:pPr>
        <w:pStyle w:val="PL"/>
      </w:pPr>
      <w:r w:rsidRPr="009C7017">
        <w:t xml:space="preserve">BeamFailureRecoverySCellConfig-r16 ::= </w:t>
      </w:r>
      <w:r w:rsidRPr="009C7017">
        <w:rPr>
          <w:color w:val="993366"/>
        </w:rPr>
        <w:t>SEQUENCE</w:t>
      </w:r>
      <w:r w:rsidRPr="009C7017">
        <w:t xml:space="preserve"> {</w:t>
      </w:r>
    </w:p>
    <w:p w14:paraId="6F136341" w14:textId="77777777" w:rsidR="00BC41EA" w:rsidRPr="009C7017" w:rsidRDefault="00BC41EA" w:rsidP="00BC41EA">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55D3A6A7" w14:textId="77777777" w:rsidR="00BC41EA" w:rsidRPr="009C7017" w:rsidRDefault="00BC41EA" w:rsidP="00BC41EA">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33AD4031" w14:textId="77777777" w:rsidR="00BC41EA" w:rsidRPr="009C7017" w:rsidRDefault="00BC41EA" w:rsidP="00BC41EA">
      <w:pPr>
        <w:pStyle w:val="PL"/>
      </w:pPr>
      <w:r w:rsidRPr="009C7017">
        <w:t xml:space="preserve">    ...</w:t>
      </w:r>
    </w:p>
    <w:p w14:paraId="18846461" w14:textId="77777777" w:rsidR="00BC41EA" w:rsidRPr="009C7017" w:rsidRDefault="00BC41EA" w:rsidP="00BC41EA">
      <w:pPr>
        <w:pStyle w:val="PL"/>
      </w:pPr>
      <w:r w:rsidRPr="009C7017">
        <w:t>}</w:t>
      </w:r>
    </w:p>
    <w:p w14:paraId="2A0BA924" w14:textId="77777777" w:rsidR="00BC41EA" w:rsidRPr="009C7017" w:rsidRDefault="00BC41EA" w:rsidP="00BC41EA">
      <w:pPr>
        <w:pStyle w:val="PL"/>
      </w:pPr>
    </w:p>
    <w:p w14:paraId="1C64A3FF" w14:textId="77777777" w:rsidR="00BC41EA" w:rsidRPr="009C7017" w:rsidRDefault="00BC41EA" w:rsidP="00BC41EA">
      <w:pPr>
        <w:pStyle w:val="PL"/>
      </w:pPr>
      <w:r w:rsidRPr="009C7017">
        <w:t xml:space="preserve">CandidateBeamRS-r16 ::=                </w:t>
      </w:r>
      <w:r w:rsidRPr="009C7017">
        <w:rPr>
          <w:color w:val="993366"/>
        </w:rPr>
        <w:t>SEQUENCE</w:t>
      </w:r>
      <w:r w:rsidRPr="009C7017">
        <w:t xml:space="preserve"> {</w:t>
      </w:r>
    </w:p>
    <w:p w14:paraId="5BF41FEA" w14:textId="77777777" w:rsidR="00BC41EA" w:rsidRPr="009C7017" w:rsidRDefault="00BC41EA" w:rsidP="00BC41EA">
      <w:pPr>
        <w:pStyle w:val="PL"/>
      </w:pPr>
      <w:r w:rsidRPr="009C7017">
        <w:t xml:space="preserve">    candidateBeamConfig-r16                </w:t>
      </w:r>
      <w:r w:rsidRPr="009C7017">
        <w:rPr>
          <w:color w:val="993366"/>
        </w:rPr>
        <w:t>CHOICE</w:t>
      </w:r>
      <w:r w:rsidRPr="009C7017">
        <w:t xml:space="preserve"> {</w:t>
      </w:r>
    </w:p>
    <w:p w14:paraId="3F792947" w14:textId="77777777" w:rsidR="00BC41EA" w:rsidRPr="009C7017" w:rsidRDefault="00BC41EA" w:rsidP="00BC41EA">
      <w:pPr>
        <w:pStyle w:val="PL"/>
      </w:pPr>
      <w:r w:rsidRPr="009C7017">
        <w:t xml:space="preserve">        ssb-r16                                SSB-Index,</w:t>
      </w:r>
    </w:p>
    <w:p w14:paraId="26315765" w14:textId="77777777" w:rsidR="00BC41EA" w:rsidRPr="009C7017" w:rsidRDefault="00BC41EA" w:rsidP="00BC41EA">
      <w:pPr>
        <w:pStyle w:val="PL"/>
      </w:pPr>
      <w:r w:rsidRPr="009C7017">
        <w:t xml:space="preserve">        csi-RS-r16                             NZP-CSI-RS-ResourceId</w:t>
      </w:r>
    </w:p>
    <w:p w14:paraId="4DF285EC" w14:textId="77777777" w:rsidR="00BC41EA" w:rsidRPr="009C7017" w:rsidRDefault="00BC41EA" w:rsidP="00BC41EA">
      <w:pPr>
        <w:pStyle w:val="PL"/>
      </w:pPr>
      <w:r w:rsidRPr="009C7017">
        <w:t xml:space="preserve">    },</w:t>
      </w:r>
    </w:p>
    <w:p w14:paraId="6C088C78" w14:textId="77777777" w:rsidR="00BC41EA" w:rsidRPr="009C7017" w:rsidRDefault="00BC41EA" w:rsidP="00BC41EA">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1F01BA5A" w14:textId="77777777" w:rsidR="00BC41EA" w:rsidRPr="009C7017" w:rsidRDefault="00BC41EA" w:rsidP="00BC41EA">
      <w:pPr>
        <w:pStyle w:val="PL"/>
      </w:pPr>
      <w:r w:rsidRPr="009C7017">
        <w:t>}</w:t>
      </w:r>
    </w:p>
    <w:p w14:paraId="2056D1C2" w14:textId="77777777" w:rsidR="00BC41EA" w:rsidRPr="009C7017" w:rsidRDefault="00BC41EA" w:rsidP="00BC41EA">
      <w:pPr>
        <w:pStyle w:val="PL"/>
      </w:pPr>
    </w:p>
    <w:p w14:paraId="3DB9C8C2" w14:textId="77777777" w:rsidR="00BC41EA" w:rsidRPr="009C7017" w:rsidRDefault="00BC41EA" w:rsidP="00BC41EA">
      <w:pPr>
        <w:pStyle w:val="PL"/>
        <w:rPr>
          <w:color w:val="808080"/>
        </w:rPr>
      </w:pPr>
      <w:r w:rsidRPr="009C7017">
        <w:rPr>
          <w:color w:val="808080"/>
        </w:rPr>
        <w:t>-- TAG-BEAMFAILURERECOVERYSCELLCONFIG-STOP</w:t>
      </w:r>
    </w:p>
    <w:p w14:paraId="1B5786AE" w14:textId="77777777" w:rsidR="00BC41EA" w:rsidRPr="009C7017" w:rsidRDefault="00BC41EA" w:rsidP="00BC41EA">
      <w:pPr>
        <w:pStyle w:val="PL"/>
        <w:rPr>
          <w:color w:val="808080"/>
        </w:rPr>
      </w:pPr>
      <w:r w:rsidRPr="009C7017">
        <w:rPr>
          <w:color w:val="808080"/>
        </w:rPr>
        <w:t>-- ASN1STOP</w:t>
      </w:r>
    </w:p>
    <w:p w14:paraId="07D690A4" w14:textId="77777777" w:rsidR="00BC41EA" w:rsidRPr="009C7017" w:rsidRDefault="00BC41EA" w:rsidP="00BC41E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C41EA" w:rsidRPr="009C7017" w14:paraId="7D446446" w14:textId="77777777" w:rsidTr="000E576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4D77855F" w14:textId="77777777" w:rsidR="00BC41EA" w:rsidRPr="009C7017" w:rsidRDefault="00BC41EA" w:rsidP="000E576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BC41EA" w:rsidRPr="009C7017" w14:paraId="193997EB" w14:textId="77777777" w:rsidTr="000E5764">
        <w:tc>
          <w:tcPr>
            <w:tcW w:w="14081" w:type="dxa"/>
            <w:tcBorders>
              <w:top w:val="single" w:sz="4" w:space="0" w:color="auto"/>
              <w:left w:val="single" w:sz="4" w:space="0" w:color="auto"/>
              <w:bottom w:val="single" w:sz="4" w:space="0" w:color="auto"/>
              <w:right w:val="single" w:sz="4" w:space="0" w:color="auto"/>
            </w:tcBorders>
            <w:hideMark/>
          </w:tcPr>
          <w:p w14:paraId="43C7DEAB" w14:textId="77777777" w:rsidR="00BC41EA" w:rsidRPr="009C7017" w:rsidRDefault="00BC41EA" w:rsidP="000E5764">
            <w:pPr>
              <w:pStyle w:val="TAL"/>
              <w:rPr>
                <w:b/>
                <w:i/>
                <w:szCs w:val="22"/>
                <w:lang w:eastAsia="sv-SE"/>
              </w:rPr>
            </w:pPr>
            <w:r w:rsidRPr="009C7017">
              <w:rPr>
                <w:b/>
                <w:i/>
                <w:szCs w:val="22"/>
                <w:lang w:eastAsia="sv-SE"/>
              </w:rPr>
              <w:t>candidateBeamConfig</w:t>
            </w:r>
          </w:p>
          <w:p w14:paraId="65B62F18" w14:textId="77777777" w:rsidR="00BC41EA" w:rsidRPr="009C7017" w:rsidRDefault="00BC41EA" w:rsidP="000E5764">
            <w:pPr>
              <w:pStyle w:val="TAL"/>
              <w:rPr>
                <w:b/>
                <w:i/>
                <w:szCs w:val="22"/>
                <w:lang w:eastAsia="sv-SE"/>
              </w:rPr>
            </w:pPr>
            <w:r w:rsidRPr="009C7017">
              <w:rPr>
                <w:szCs w:val="22"/>
                <w:lang w:eastAsia="sv-SE"/>
              </w:rPr>
              <w:t>Indicates the resource (i.e. SSB or CSI-RS) defining this beam resource.</w:t>
            </w:r>
          </w:p>
        </w:tc>
      </w:tr>
      <w:tr w:rsidR="00BC41EA" w:rsidRPr="009C7017" w14:paraId="358A5112" w14:textId="77777777" w:rsidTr="000E5764">
        <w:tc>
          <w:tcPr>
            <w:tcW w:w="14081" w:type="dxa"/>
            <w:tcBorders>
              <w:top w:val="single" w:sz="4" w:space="0" w:color="auto"/>
              <w:left w:val="single" w:sz="4" w:space="0" w:color="auto"/>
              <w:bottom w:val="single" w:sz="4" w:space="0" w:color="auto"/>
              <w:right w:val="single" w:sz="4" w:space="0" w:color="auto"/>
            </w:tcBorders>
            <w:hideMark/>
          </w:tcPr>
          <w:p w14:paraId="5185D0EF" w14:textId="77777777" w:rsidR="00BC41EA" w:rsidRPr="009C7017" w:rsidRDefault="00BC41EA" w:rsidP="000E5764">
            <w:pPr>
              <w:pStyle w:val="TAL"/>
              <w:rPr>
                <w:szCs w:val="22"/>
                <w:lang w:eastAsia="sv-SE"/>
              </w:rPr>
            </w:pPr>
            <w:r w:rsidRPr="009C7017">
              <w:rPr>
                <w:b/>
                <w:i/>
                <w:szCs w:val="22"/>
                <w:lang w:eastAsia="sv-SE"/>
              </w:rPr>
              <w:t>candidateBeamRSSCellList</w:t>
            </w:r>
          </w:p>
          <w:p w14:paraId="15AD545E" w14:textId="77777777" w:rsidR="00BC41EA" w:rsidRPr="009C7017" w:rsidRDefault="00BC41EA" w:rsidP="000E576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BC41EA" w:rsidRPr="009C7017" w14:paraId="011C290E" w14:textId="77777777" w:rsidTr="000E5764">
        <w:tc>
          <w:tcPr>
            <w:tcW w:w="14081" w:type="dxa"/>
            <w:tcBorders>
              <w:top w:val="single" w:sz="4" w:space="0" w:color="auto"/>
              <w:left w:val="single" w:sz="4" w:space="0" w:color="auto"/>
              <w:bottom w:val="single" w:sz="4" w:space="0" w:color="auto"/>
              <w:right w:val="single" w:sz="4" w:space="0" w:color="auto"/>
            </w:tcBorders>
            <w:hideMark/>
          </w:tcPr>
          <w:p w14:paraId="1654FEDA" w14:textId="77777777" w:rsidR="00BC41EA" w:rsidRPr="009C7017" w:rsidRDefault="00BC41EA" w:rsidP="000E5764">
            <w:pPr>
              <w:pStyle w:val="TAL"/>
              <w:rPr>
                <w:b/>
                <w:bCs/>
                <w:i/>
                <w:szCs w:val="22"/>
                <w:lang w:eastAsia="sv-SE"/>
              </w:rPr>
            </w:pPr>
            <w:r w:rsidRPr="009C7017">
              <w:rPr>
                <w:b/>
                <w:bCs/>
                <w:i/>
                <w:szCs w:val="22"/>
                <w:lang w:eastAsia="sv-SE"/>
              </w:rPr>
              <w:t>rsrp-ThresholdBFR</w:t>
            </w:r>
          </w:p>
          <w:p w14:paraId="55C1A678" w14:textId="77777777" w:rsidR="00BC41EA" w:rsidRPr="009C7017" w:rsidRDefault="00BC41EA" w:rsidP="000E5764">
            <w:pPr>
              <w:pStyle w:val="TAL"/>
              <w:rPr>
                <w:szCs w:val="22"/>
                <w:lang w:eastAsia="sv-SE"/>
              </w:rPr>
            </w:pPr>
            <w:r w:rsidRPr="009C7017">
              <w:rPr>
                <w:szCs w:val="22"/>
                <w:lang w:eastAsia="sv-SE"/>
              </w:rPr>
              <w:t>L1-RSRP threshold used for determining whether a candidate beam may be included by the UE in BFR MAC CE (see TS 38.213 [13], clause 6).</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BC41EA" w:rsidRPr="009C7017" w14:paraId="37412F7A" w14:textId="77777777" w:rsidTr="000E5764">
        <w:tc>
          <w:tcPr>
            <w:tcW w:w="14081" w:type="dxa"/>
            <w:tcBorders>
              <w:top w:val="single" w:sz="4" w:space="0" w:color="auto"/>
              <w:left w:val="single" w:sz="4" w:space="0" w:color="auto"/>
              <w:bottom w:val="single" w:sz="4" w:space="0" w:color="auto"/>
              <w:right w:val="single" w:sz="4" w:space="0" w:color="auto"/>
            </w:tcBorders>
            <w:hideMark/>
          </w:tcPr>
          <w:p w14:paraId="305FC14C" w14:textId="77777777" w:rsidR="00BC41EA" w:rsidRPr="009C7017" w:rsidRDefault="00BC41EA" w:rsidP="000E5764">
            <w:pPr>
              <w:pStyle w:val="TAL"/>
              <w:rPr>
                <w:b/>
                <w:i/>
                <w:szCs w:val="22"/>
                <w:lang w:eastAsia="sv-SE"/>
              </w:rPr>
            </w:pPr>
            <w:r w:rsidRPr="009C7017">
              <w:rPr>
                <w:b/>
                <w:i/>
                <w:szCs w:val="22"/>
                <w:lang w:eastAsia="sv-SE"/>
              </w:rPr>
              <w:t>servingCellId</w:t>
            </w:r>
          </w:p>
          <w:p w14:paraId="648757D3" w14:textId="77777777" w:rsidR="00BC41EA" w:rsidRPr="009C7017" w:rsidRDefault="00BC41EA" w:rsidP="000E576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5AC73A2E" w14:textId="77777777" w:rsidR="00BC41EA" w:rsidRPr="009C7017" w:rsidRDefault="00BC41EA" w:rsidP="00BC41EA"/>
    <w:p w14:paraId="280FCEE7" w14:textId="77777777" w:rsidR="00BC41EA" w:rsidRPr="009C7017" w:rsidRDefault="00BC41EA" w:rsidP="00BC41EA">
      <w:pPr>
        <w:pStyle w:val="Heading4"/>
      </w:pPr>
      <w:bookmarkStart w:id="198" w:name="_Toc60777170"/>
      <w:bookmarkStart w:id="199" w:name="_Toc83740125"/>
      <w:r w:rsidRPr="009C7017">
        <w:t>–</w:t>
      </w:r>
      <w:r w:rsidRPr="009C7017">
        <w:tab/>
      </w:r>
      <w:r w:rsidRPr="009C7017">
        <w:rPr>
          <w:i/>
        </w:rPr>
        <w:t>BetaOffsets</w:t>
      </w:r>
      <w:bookmarkEnd w:id="198"/>
      <w:bookmarkEnd w:id="199"/>
    </w:p>
    <w:p w14:paraId="018145BE" w14:textId="77777777" w:rsidR="00BC41EA" w:rsidRPr="009C7017" w:rsidRDefault="00BC41EA" w:rsidP="00BC41EA">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575D4AFC" w14:textId="77777777" w:rsidR="00BC41EA" w:rsidRPr="009C7017" w:rsidRDefault="00BC41EA" w:rsidP="00BC41EA">
      <w:pPr>
        <w:pStyle w:val="TH"/>
      </w:pPr>
      <w:r w:rsidRPr="009C7017">
        <w:rPr>
          <w:i/>
        </w:rPr>
        <w:t>BetaOffsets</w:t>
      </w:r>
      <w:r w:rsidRPr="009C7017">
        <w:t xml:space="preserve"> information element</w:t>
      </w:r>
    </w:p>
    <w:p w14:paraId="311291E5" w14:textId="77777777" w:rsidR="00BC41EA" w:rsidRPr="009C7017" w:rsidRDefault="00BC41EA" w:rsidP="00BC41EA">
      <w:pPr>
        <w:pStyle w:val="PL"/>
        <w:rPr>
          <w:color w:val="808080"/>
        </w:rPr>
      </w:pPr>
      <w:r w:rsidRPr="009C7017">
        <w:rPr>
          <w:color w:val="808080"/>
        </w:rPr>
        <w:t>-- ASN1START</w:t>
      </w:r>
    </w:p>
    <w:p w14:paraId="3073D629" w14:textId="77777777" w:rsidR="00BC41EA" w:rsidRPr="009C7017" w:rsidRDefault="00BC41EA" w:rsidP="00BC41EA">
      <w:pPr>
        <w:pStyle w:val="PL"/>
        <w:rPr>
          <w:color w:val="808080"/>
        </w:rPr>
      </w:pPr>
      <w:r w:rsidRPr="009C7017">
        <w:rPr>
          <w:color w:val="808080"/>
        </w:rPr>
        <w:t>-- TAG-BETAOFFSETS-START</w:t>
      </w:r>
    </w:p>
    <w:p w14:paraId="66EB9FCF" w14:textId="77777777" w:rsidR="00BC41EA" w:rsidRPr="009C7017" w:rsidRDefault="00BC41EA" w:rsidP="00BC41EA">
      <w:pPr>
        <w:pStyle w:val="PL"/>
      </w:pPr>
    </w:p>
    <w:p w14:paraId="785EBBE3" w14:textId="77777777" w:rsidR="00BC41EA" w:rsidRPr="009C7017" w:rsidRDefault="00BC41EA" w:rsidP="00BC41EA">
      <w:pPr>
        <w:pStyle w:val="PL"/>
      </w:pPr>
      <w:r w:rsidRPr="009C7017">
        <w:t xml:space="preserve">BetaOffsets ::=                     </w:t>
      </w:r>
      <w:r w:rsidRPr="009C7017">
        <w:rPr>
          <w:color w:val="993366"/>
        </w:rPr>
        <w:t>SEQUENCE</w:t>
      </w:r>
      <w:r w:rsidRPr="009C7017">
        <w:t xml:space="preserve"> {</w:t>
      </w:r>
    </w:p>
    <w:p w14:paraId="655ADEAF" w14:textId="77777777" w:rsidR="00BC41EA" w:rsidRPr="009C7017" w:rsidRDefault="00BC41EA" w:rsidP="00BC41EA">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A1DDD14" w14:textId="77777777" w:rsidR="00BC41EA" w:rsidRPr="009C7017" w:rsidRDefault="00BC41EA" w:rsidP="00BC41EA">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6B72BA0" w14:textId="77777777" w:rsidR="00BC41EA" w:rsidRPr="009C7017" w:rsidRDefault="00BC41EA" w:rsidP="00BC41EA">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0C11470F" w14:textId="77777777" w:rsidR="00BC41EA" w:rsidRPr="009C7017" w:rsidRDefault="00BC41EA" w:rsidP="00BC41EA">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0DDFCB31" w14:textId="77777777" w:rsidR="00BC41EA" w:rsidRPr="009C7017" w:rsidRDefault="00BC41EA" w:rsidP="00BC41EA">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5D82C7E1" w14:textId="77777777" w:rsidR="00BC41EA" w:rsidRPr="009C7017" w:rsidRDefault="00BC41EA" w:rsidP="00BC41EA">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D3ADB9A" w14:textId="77777777" w:rsidR="00BC41EA" w:rsidRPr="009C7017" w:rsidRDefault="00BC41EA" w:rsidP="00BC41EA">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56078D1E" w14:textId="77777777" w:rsidR="00BC41EA" w:rsidRPr="009C7017" w:rsidRDefault="00BC41EA" w:rsidP="00BC41EA">
      <w:pPr>
        <w:pStyle w:val="PL"/>
      </w:pPr>
      <w:r w:rsidRPr="009C7017">
        <w:t>}</w:t>
      </w:r>
    </w:p>
    <w:p w14:paraId="7ABDA092" w14:textId="77777777" w:rsidR="00BC41EA" w:rsidRPr="009C7017" w:rsidRDefault="00BC41EA" w:rsidP="00BC41EA">
      <w:pPr>
        <w:pStyle w:val="PL"/>
      </w:pPr>
    </w:p>
    <w:p w14:paraId="57C5F7B9" w14:textId="77777777" w:rsidR="00BC41EA" w:rsidRPr="009C7017" w:rsidRDefault="00BC41EA" w:rsidP="00BC41EA">
      <w:pPr>
        <w:pStyle w:val="PL"/>
        <w:rPr>
          <w:color w:val="808080"/>
        </w:rPr>
      </w:pPr>
      <w:r w:rsidRPr="009C7017">
        <w:rPr>
          <w:color w:val="808080"/>
        </w:rPr>
        <w:t>-- TAG-BETAOFFSETS-STOP</w:t>
      </w:r>
    </w:p>
    <w:p w14:paraId="60BD699E" w14:textId="77777777" w:rsidR="00BC41EA" w:rsidRPr="009C7017" w:rsidRDefault="00BC41EA" w:rsidP="00BC41EA">
      <w:pPr>
        <w:pStyle w:val="PL"/>
        <w:rPr>
          <w:color w:val="808080"/>
        </w:rPr>
      </w:pPr>
      <w:r w:rsidRPr="009C7017">
        <w:rPr>
          <w:color w:val="808080"/>
        </w:rPr>
        <w:t>-- ASN1STOP</w:t>
      </w:r>
    </w:p>
    <w:p w14:paraId="5D89C47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0706C7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41E810" w14:textId="77777777" w:rsidR="00BC41EA" w:rsidRPr="009C7017" w:rsidRDefault="00BC41EA" w:rsidP="000E576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BC41EA" w:rsidRPr="009C7017" w14:paraId="77C9A0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FD7249" w14:textId="77777777" w:rsidR="00BC41EA" w:rsidRPr="009C7017" w:rsidRDefault="00BC41EA" w:rsidP="000E5764">
            <w:pPr>
              <w:pStyle w:val="TAL"/>
              <w:rPr>
                <w:szCs w:val="22"/>
                <w:lang w:eastAsia="sv-SE"/>
              </w:rPr>
            </w:pPr>
            <w:r w:rsidRPr="009C7017">
              <w:rPr>
                <w:b/>
                <w:i/>
                <w:szCs w:val="22"/>
                <w:lang w:eastAsia="sv-SE"/>
              </w:rPr>
              <w:t>betaOffsetACK-Index1</w:t>
            </w:r>
          </w:p>
          <w:p w14:paraId="1D1633B0" w14:textId="77777777" w:rsidR="00BC41EA" w:rsidRPr="009C7017" w:rsidRDefault="00BC41EA" w:rsidP="000E5764">
            <w:pPr>
              <w:pStyle w:val="TAL"/>
              <w:rPr>
                <w:szCs w:val="22"/>
                <w:lang w:eastAsia="sv-SE"/>
              </w:rPr>
            </w:pPr>
            <w:r w:rsidRPr="009C7017">
              <w:rPr>
                <w:szCs w:val="22"/>
                <w:lang w:eastAsia="sv-SE"/>
              </w:rPr>
              <w:t>Up to 2 bits HARQ-ACK (see TS 38.213 [13], clause 9.3). When the field is absent the UE applies the value 11.</w:t>
            </w:r>
          </w:p>
        </w:tc>
      </w:tr>
      <w:tr w:rsidR="00BC41EA" w:rsidRPr="009C7017" w14:paraId="6C5E7F7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15DC18" w14:textId="77777777" w:rsidR="00BC41EA" w:rsidRPr="009C7017" w:rsidRDefault="00BC41EA" w:rsidP="000E5764">
            <w:pPr>
              <w:pStyle w:val="TAL"/>
              <w:rPr>
                <w:szCs w:val="22"/>
                <w:lang w:eastAsia="sv-SE"/>
              </w:rPr>
            </w:pPr>
            <w:r w:rsidRPr="009C7017">
              <w:rPr>
                <w:b/>
                <w:i/>
                <w:szCs w:val="22"/>
                <w:lang w:eastAsia="sv-SE"/>
              </w:rPr>
              <w:t>betaOffsetACK-Index2</w:t>
            </w:r>
          </w:p>
          <w:p w14:paraId="1AA94F93" w14:textId="77777777" w:rsidR="00BC41EA" w:rsidRPr="009C7017" w:rsidRDefault="00BC41EA" w:rsidP="000E5764">
            <w:pPr>
              <w:pStyle w:val="TAL"/>
              <w:rPr>
                <w:szCs w:val="22"/>
                <w:lang w:eastAsia="sv-SE"/>
              </w:rPr>
            </w:pPr>
            <w:r w:rsidRPr="009C7017">
              <w:rPr>
                <w:szCs w:val="22"/>
                <w:lang w:eastAsia="sv-SE"/>
              </w:rPr>
              <w:t>Up to 11 bits HARQ-ACK (see TS 38.213 [13], clause 9.3). When the field is absent the UE applies the value 11.</w:t>
            </w:r>
          </w:p>
        </w:tc>
      </w:tr>
      <w:tr w:rsidR="00BC41EA" w:rsidRPr="009C7017" w14:paraId="5D60A88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4DA406" w14:textId="77777777" w:rsidR="00BC41EA" w:rsidRPr="009C7017" w:rsidRDefault="00BC41EA" w:rsidP="000E5764">
            <w:pPr>
              <w:pStyle w:val="TAL"/>
              <w:rPr>
                <w:szCs w:val="22"/>
                <w:lang w:eastAsia="sv-SE"/>
              </w:rPr>
            </w:pPr>
            <w:r w:rsidRPr="009C7017">
              <w:rPr>
                <w:b/>
                <w:i/>
                <w:szCs w:val="22"/>
                <w:lang w:eastAsia="sv-SE"/>
              </w:rPr>
              <w:t>betaOffsetACK-Index3</w:t>
            </w:r>
          </w:p>
          <w:p w14:paraId="3D9A23EA" w14:textId="77777777" w:rsidR="00BC41EA" w:rsidRPr="009C7017" w:rsidRDefault="00BC41EA" w:rsidP="000E5764">
            <w:pPr>
              <w:pStyle w:val="TAL"/>
              <w:rPr>
                <w:szCs w:val="22"/>
                <w:lang w:eastAsia="sv-SE"/>
              </w:rPr>
            </w:pPr>
            <w:r w:rsidRPr="009C7017">
              <w:rPr>
                <w:szCs w:val="22"/>
                <w:lang w:eastAsia="sv-SE"/>
              </w:rPr>
              <w:t>Above 11 bits HARQ-ACK (see TS 38.213 [13], clause 9.3). When the field is absent the UE applies the value 11.</w:t>
            </w:r>
          </w:p>
        </w:tc>
      </w:tr>
      <w:tr w:rsidR="00BC41EA" w:rsidRPr="009C7017" w14:paraId="13B439E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02DB661" w14:textId="77777777" w:rsidR="00BC41EA" w:rsidRPr="009C7017" w:rsidRDefault="00BC41EA" w:rsidP="000E5764">
            <w:pPr>
              <w:pStyle w:val="TAL"/>
              <w:rPr>
                <w:szCs w:val="22"/>
                <w:lang w:eastAsia="sv-SE"/>
              </w:rPr>
            </w:pPr>
            <w:r w:rsidRPr="009C7017">
              <w:rPr>
                <w:b/>
                <w:i/>
                <w:szCs w:val="22"/>
                <w:lang w:eastAsia="sv-SE"/>
              </w:rPr>
              <w:t>betaOffsetCSI-Part1-Index1</w:t>
            </w:r>
          </w:p>
          <w:p w14:paraId="54BA8CB1" w14:textId="77777777" w:rsidR="00BC41EA" w:rsidRPr="009C7017" w:rsidRDefault="00BC41EA" w:rsidP="000E5764">
            <w:pPr>
              <w:pStyle w:val="TAL"/>
              <w:rPr>
                <w:szCs w:val="22"/>
                <w:lang w:eastAsia="sv-SE"/>
              </w:rPr>
            </w:pPr>
            <w:r w:rsidRPr="009C7017">
              <w:rPr>
                <w:szCs w:val="22"/>
                <w:lang w:eastAsia="sv-SE"/>
              </w:rPr>
              <w:t>Up to 11 bits of CSI part 1 bits (see TS 38.213 [13], clause 9.3). When the field is absent the UE applies the value 13.</w:t>
            </w:r>
          </w:p>
        </w:tc>
      </w:tr>
      <w:tr w:rsidR="00BC41EA" w:rsidRPr="009C7017" w14:paraId="6669223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1DC6A2" w14:textId="77777777" w:rsidR="00BC41EA" w:rsidRPr="009C7017" w:rsidRDefault="00BC41EA" w:rsidP="000E5764">
            <w:pPr>
              <w:pStyle w:val="TAL"/>
              <w:rPr>
                <w:szCs w:val="22"/>
                <w:lang w:eastAsia="sv-SE"/>
              </w:rPr>
            </w:pPr>
            <w:r w:rsidRPr="009C7017">
              <w:rPr>
                <w:b/>
                <w:i/>
                <w:szCs w:val="22"/>
                <w:lang w:eastAsia="sv-SE"/>
              </w:rPr>
              <w:t>betaOffsetCSI-Part1-Index2</w:t>
            </w:r>
          </w:p>
          <w:p w14:paraId="0559F06C" w14:textId="77777777" w:rsidR="00BC41EA" w:rsidRPr="009C7017" w:rsidRDefault="00BC41EA" w:rsidP="000E5764">
            <w:pPr>
              <w:pStyle w:val="TAL"/>
              <w:rPr>
                <w:szCs w:val="22"/>
                <w:lang w:eastAsia="sv-SE"/>
              </w:rPr>
            </w:pPr>
            <w:r w:rsidRPr="009C7017">
              <w:rPr>
                <w:szCs w:val="22"/>
                <w:lang w:eastAsia="sv-SE"/>
              </w:rPr>
              <w:t>Above 11 bits of CSI part 1 bits (see TS 38.213 [13], clause 9.3). When the field is absent the UE applies the value 13.</w:t>
            </w:r>
          </w:p>
        </w:tc>
      </w:tr>
      <w:tr w:rsidR="00BC41EA" w:rsidRPr="009C7017" w14:paraId="0B8FA32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52A704" w14:textId="77777777" w:rsidR="00BC41EA" w:rsidRPr="009C7017" w:rsidRDefault="00BC41EA" w:rsidP="000E5764">
            <w:pPr>
              <w:pStyle w:val="TAL"/>
              <w:rPr>
                <w:szCs w:val="22"/>
                <w:lang w:eastAsia="sv-SE"/>
              </w:rPr>
            </w:pPr>
            <w:r w:rsidRPr="009C7017">
              <w:rPr>
                <w:b/>
                <w:i/>
                <w:szCs w:val="22"/>
                <w:lang w:eastAsia="sv-SE"/>
              </w:rPr>
              <w:t>betaOffsetCSI-Part2-Index1</w:t>
            </w:r>
          </w:p>
          <w:p w14:paraId="7FDE3B23" w14:textId="77777777" w:rsidR="00BC41EA" w:rsidRPr="009C7017" w:rsidRDefault="00BC41EA" w:rsidP="000E5764">
            <w:pPr>
              <w:pStyle w:val="TAL"/>
              <w:rPr>
                <w:szCs w:val="22"/>
                <w:lang w:eastAsia="sv-SE"/>
              </w:rPr>
            </w:pPr>
            <w:r w:rsidRPr="009C7017">
              <w:rPr>
                <w:szCs w:val="22"/>
                <w:lang w:eastAsia="sv-SE"/>
              </w:rPr>
              <w:t>Up to 11 bits of CSI part 2 bits (see TS 38.213 [13], clause 9.3). When the field is absent the UE applies the value 13.</w:t>
            </w:r>
          </w:p>
        </w:tc>
      </w:tr>
      <w:tr w:rsidR="00BC41EA" w:rsidRPr="009C7017" w14:paraId="3FE585E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71F4BE" w14:textId="77777777" w:rsidR="00BC41EA" w:rsidRPr="009C7017" w:rsidRDefault="00BC41EA" w:rsidP="000E5764">
            <w:pPr>
              <w:pStyle w:val="TAL"/>
              <w:rPr>
                <w:szCs w:val="22"/>
                <w:lang w:eastAsia="sv-SE"/>
              </w:rPr>
            </w:pPr>
            <w:r w:rsidRPr="009C7017">
              <w:rPr>
                <w:b/>
                <w:i/>
                <w:szCs w:val="22"/>
                <w:lang w:eastAsia="sv-SE"/>
              </w:rPr>
              <w:t>betaOffsetCSI-Part2-Index2</w:t>
            </w:r>
          </w:p>
          <w:p w14:paraId="4EC6E900" w14:textId="77777777" w:rsidR="00BC41EA" w:rsidRPr="009C7017" w:rsidRDefault="00BC41EA" w:rsidP="000E576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634E039E" w14:textId="77777777" w:rsidR="00BC41EA" w:rsidRPr="009C7017" w:rsidRDefault="00BC41EA" w:rsidP="00BC41EA"/>
    <w:p w14:paraId="42EDC068" w14:textId="77777777" w:rsidR="00BC41EA" w:rsidRPr="009C7017" w:rsidRDefault="00BC41EA" w:rsidP="00BC41EA">
      <w:pPr>
        <w:pStyle w:val="Heading4"/>
        <w:rPr>
          <w:rFonts w:eastAsia="SimSun"/>
          <w:i/>
        </w:rPr>
      </w:pPr>
      <w:bookmarkStart w:id="200" w:name="_Toc60777171"/>
      <w:bookmarkStart w:id="201" w:name="_Toc83740126"/>
      <w:r w:rsidRPr="009C7017">
        <w:rPr>
          <w:rFonts w:eastAsia="SimSun"/>
        </w:rPr>
        <w:t>–</w:t>
      </w:r>
      <w:r w:rsidRPr="009C7017">
        <w:rPr>
          <w:rFonts w:eastAsia="SimSun"/>
        </w:rPr>
        <w:tab/>
      </w:r>
      <w:r w:rsidRPr="009C7017">
        <w:rPr>
          <w:rFonts w:eastAsia="SimSun"/>
          <w:i/>
        </w:rPr>
        <w:t>BH-LogicalChannelIdentity</w:t>
      </w:r>
      <w:bookmarkEnd w:id="200"/>
      <w:bookmarkEnd w:id="201"/>
    </w:p>
    <w:p w14:paraId="35FB20DC" w14:textId="77777777" w:rsidR="00BC41EA" w:rsidRPr="009C7017" w:rsidRDefault="00BC41EA" w:rsidP="00BC41EA">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Pr="009C7017">
        <w:t>IAB-node or IAB-donor-DU</w:t>
      </w:r>
      <w:r w:rsidRPr="009C7017">
        <w:rPr>
          <w:rFonts w:eastAsia="SimSun"/>
        </w:rPr>
        <w:t>.</w:t>
      </w:r>
    </w:p>
    <w:p w14:paraId="7E2871E8" w14:textId="77777777" w:rsidR="00BC41EA" w:rsidRPr="009C7017" w:rsidRDefault="00BC41EA" w:rsidP="00BC41EA">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70A6D740" w14:textId="77777777" w:rsidR="00BC41EA" w:rsidRPr="009C7017" w:rsidRDefault="00BC41EA" w:rsidP="00BC41EA">
      <w:pPr>
        <w:pStyle w:val="PL"/>
        <w:rPr>
          <w:color w:val="808080"/>
        </w:rPr>
      </w:pPr>
      <w:r w:rsidRPr="009C7017">
        <w:rPr>
          <w:color w:val="808080"/>
        </w:rPr>
        <w:t>-- ASN1START</w:t>
      </w:r>
    </w:p>
    <w:p w14:paraId="4B9CA9C3" w14:textId="77777777" w:rsidR="00BC41EA" w:rsidRPr="009C7017" w:rsidRDefault="00BC41EA" w:rsidP="00BC41EA">
      <w:pPr>
        <w:pStyle w:val="PL"/>
        <w:rPr>
          <w:color w:val="808080"/>
        </w:rPr>
      </w:pPr>
      <w:r w:rsidRPr="009C7017">
        <w:rPr>
          <w:color w:val="808080"/>
        </w:rPr>
        <w:t>-- TAG-BHLOGICALCHANNELIDENTITY-START</w:t>
      </w:r>
    </w:p>
    <w:p w14:paraId="54296CE3" w14:textId="77777777" w:rsidR="00BC41EA" w:rsidRPr="009C7017" w:rsidRDefault="00BC41EA" w:rsidP="00BC41EA">
      <w:pPr>
        <w:pStyle w:val="PL"/>
      </w:pPr>
    </w:p>
    <w:p w14:paraId="54433281" w14:textId="77777777" w:rsidR="00BC41EA" w:rsidRPr="009C7017" w:rsidRDefault="00BC41EA" w:rsidP="00BC41EA">
      <w:pPr>
        <w:pStyle w:val="PL"/>
      </w:pPr>
      <w:r w:rsidRPr="009C7017">
        <w:t xml:space="preserve">BH-LogicalChannelIdentity-r16 ::=    </w:t>
      </w:r>
      <w:r w:rsidRPr="009C7017">
        <w:rPr>
          <w:color w:val="993366"/>
        </w:rPr>
        <w:t>CHOICE</w:t>
      </w:r>
      <w:r w:rsidRPr="009C7017">
        <w:t xml:space="preserve"> {</w:t>
      </w:r>
    </w:p>
    <w:p w14:paraId="30F56A3D" w14:textId="77777777" w:rsidR="00BC41EA" w:rsidRPr="009C7017" w:rsidRDefault="00BC41EA" w:rsidP="00BC41EA">
      <w:pPr>
        <w:pStyle w:val="PL"/>
      </w:pPr>
      <w:r w:rsidRPr="009C7017">
        <w:t xml:space="preserve">    bh-LogicalChannelIdentity-r16        LogicalChannelIdentity,</w:t>
      </w:r>
    </w:p>
    <w:p w14:paraId="51F964CD" w14:textId="77777777" w:rsidR="00BC41EA" w:rsidRPr="009C7017" w:rsidRDefault="00BC41EA" w:rsidP="00BC41EA">
      <w:pPr>
        <w:pStyle w:val="PL"/>
      </w:pPr>
      <w:r w:rsidRPr="009C7017">
        <w:t xml:space="preserve">    bh-LogicalChannelIdentityExt-r16     BH-LogicalChannelIdentity-Ext-r16</w:t>
      </w:r>
    </w:p>
    <w:p w14:paraId="679CE09D" w14:textId="77777777" w:rsidR="00BC41EA" w:rsidRPr="009C7017" w:rsidRDefault="00BC41EA" w:rsidP="00BC41EA">
      <w:pPr>
        <w:pStyle w:val="PL"/>
      </w:pPr>
      <w:r w:rsidRPr="009C7017">
        <w:t>}</w:t>
      </w:r>
    </w:p>
    <w:p w14:paraId="0861E691" w14:textId="77777777" w:rsidR="00BC41EA" w:rsidRPr="009C7017" w:rsidRDefault="00BC41EA" w:rsidP="00BC41EA">
      <w:pPr>
        <w:pStyle w:val="PL"/>
      </w:pPr>
    </w:p>
    <w:p w14:paraId="2ED701FF" w14:textId="77777777" w:rsidR="00BC41EA" w:rsidRPr="009C7017" w:rsidRDefault="00BC41EA" w:rsidP="00BC41EA">
      <w:pPr>
        <w:pStyle w:val="PL"/>
        <w:rPr>
          <w:color w:val="808080"/>
        </w:rPr>
      </w:pPr>
      <w:r w:rsidRPr="009C7017">
        <w:rPr>
          <w:color w:val="808080"/>
        </w:rPr>
        <w:t>-- TAG-BHLOGICALCHANNELIDENTITY-STOP</w:t>
      </w:r>
    </w:p>
    <w:p w14:paraId="09746BC2" w14:textId="77777777" w:rsidR="00BC41EA" w:rsidRPr="009C7017" w:rsidRDefault="00BC41EA" w:rsidP="00BC41EA">
      <w:pPr>
        <w:pStyle w:val="PL"/>
        <w:rPr>
          <w:color w:val="808080"/>
        </w:rPr>
      </w:pPr>
      <w:r w:rsidRPr="009C7017">
        <w:rPr>
          <w:color w:val="808080"/>
        </w:rPr>
        <w:t>-- ASN1STOP</w:t>
      </w:r>
    </w:p>
    <w:p w14:paraId="525695F7"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22AD7A5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C4102D" w14:textId="77777777" w:rsidR="00BC41EA" w:rsidRPr="009C7017" w:rsidRDefault="00BC41EA" w:rsidP="000E576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BC41EA" w:rsidRPr="009C7017" w14:paraId="3AA995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3A6BCF" w14:textId="77777777" w:rsidR="00BC41EA" w:rsidRPr="009C7017" w:rsidRDefault="00BC41EA" w:rsidP="000E5764">
            <w:pPr>
              <w:pStyle w:val="TAL"/>
              <w:rPr>
                <w:szCs w:val="22"/>
                <w:lang w:eastAsia="sv-SE"/>
              </w:rPr>
            </w:pPr>
            <w:r w:rsidRPr="009C7017">
              <w:rPr>
                <w:b/>
                <w:i/>
                <w:szCs w:val="22"/>
                <w:lang w:eastAsia="sv-SE"/>
              </w:rPr>
              <w:t>bh-LogicalChannelIdentity</w:t>
            </w:r>
          </w:p>
          <w:p w14:paraId="0046E41B" w14:textId="77777777" w:rsidR="00BC41EA" w:rsidRPr="009C7017" w:rsidRDefault="00BC41EA" w:rsidP="000E5764">
            <w:pPr>
              <w:pStyle w:val="TAL"/>
              <w:rPr>
                <w:b/>
                <w:i/>
                <w:szCs w:val="22"/>
                <w:lang w:eastAsia="sv-SE"/>
              </w:rPr>
            </w:pPr>
            <w:r w:rsidRPr="009C7017">
              <w:rPr>
                <w:szCs w:val="22"/>
                <w:lang w:eastAsia="sv-SE"/>
              </w:rPr>
              <w:t>ID used for the MAC logical channel.</w:t>
            </w:r>
          </w:p>
        </w:tc>
      </w:tr>
      <w:tr w:rsidR="00BC41EA" w:rsidRPr="009C7017" w14:paraId="336B11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6E0250F" w14:textId="77777777" w:rsidR="00BC41EA" w:rsidRPr="009C7017" w:rsidRDefault="00BC41EA" w:rsidP="000E5764">
            <w:pPr>
              <w:pStyle w:val="TAL"/>
              <w:rPr>
                <w:szCs w:val="22"/>
                <w:lang w:eastAsia="sv-SE"/>
              </w:rPr>
            </w:pPr>
            <w:r w:rsidRPr="009C7017">
              <w:rPr>
                <w:b/>
                <w:i/>
                <w:szCs w:val="22"/>
                <w:lang w:eastAsia="sv-SE"/>
              </w:rPr>
              <w:t>bh-LogicalChannelIdentityExt</w:t>
            </w:r>
          </w:p>
          <w:p w14:paraId="2FFA6114" w14:textId="77777777" w:rsidR="00BC41EA" w:rsidRPr="009C7017" w:rsidRDefault="00BC41EA" w:rsidP="000E5764">
            <w:pPr>
              <w:pStyle w:val="TAL"/>
              <w:rPr>
                <w:szCs w:val="22"/>
                <w:lang w:eastAsia="sv-SE"/>
              </w:rPr>
            </w:pPr>
            <w:r w:rsidRPr="009C7017">
              <w:rPr>
                <w:szCs w:val="22"/>
                <w:lang w:eastAsia="sv-SE"/>
              </w:rPr>
              <w:t>ID used for the MAC logical channel.</w:t>
            </w:r>
          </w:p>
        </w:tc>
      </w:tr>
    </w:tbl>
    <w:p w14:paraId="2D92431D" w14:textId="77777777" w:rsidR="00BC41EA" w:rsidRPr="009C7017" w:rsidRDefault="00BC41EA" w:rsidP="00BC41EA">
      <w:pPr>
        <w:rPr>
          <w:rFonts w:eastAsia="SimSun"/>
          <w:lang w:eastAsia="zh-CN"/>
        </w:rPr>
      </w:pPr>
    </w:p>
    <w:p w14:paraId="5F256F86" w14:textId="77777777" w:rsidR="00BC41EA" w:rsidRPr="009C7017" w:rsidRDefault="00BC41EA" w:rsidP="00BC41EA">
      <w:pPr>
        <w:pStyle w:val="Heading4"/>
        <w:rPr>
          <w:rFonts w:eastAsia="SimSun"/>
        </w:rPr>
      </w:pPr>
      <w:bookmarkStart w:id="202" w:name="_Toc60777172"/>
      <w:bookmarkStart w:id="203" w:name="_Toc83740127"/>
      <w:r w:rsidRPr="009C7017">
        <w:rPr>
          <w:rFonts w:eastAsia="SimSun"/>
        </w:rPr>
        <w:t>–</w:t>
      </w:r>
      <w:r w:rsidRPr="009C7017">
        <w:rPr>
          <w:rFonts w:eastAsia="SimSun"/>
        </w:rPr>
        <w:tab/>
      </w:r>
      <w:r w:rsidRPr="009C7017">
        <w:rPr>
          <w:rFonts w:eastAsia="SimSun"/>
          <w:i/>
        </w:rPr>
        <w:t>BH-LogicalChannelIdentity-Ext</w:t>
      </w:r>
      <w:bookmarkEnd w:id="202"/>
      <w:bookmarkEnd w:id="203"/>
    </w:p>
    <w:p w14:paraId="3A34462A" w14:textId="77777777" w:rsidR="00BC41EA" w:rsidRPr="009C7017" w:rsidRDefault="00BC41EA" w:rsidP="00BC41EA">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027494F9" w14:textId="77777777" w:rsidR="00BC41EA" w:rsidRPr="009C7017" w:rsidRDefault="00BC41EA" w:rsidP="00BC41EA">
      <w:pPr>
        <w:pStyle w:val="TH"/>
        <w:rPr>
          <w:rFonts w:eastAsia="SimSun"/>
        </w:rPr>
      </w:pPr>
      <w:r w:rsidRPr="009C7017">
        <w:rPr>
          <w:rFonts w:eastAsia="SimSun"/>
          <w:i/>
        </w:rPr>
        <w:lastRenderedPageBreak/>
        <w:t>BH-LogicalChannelIdentity-Ext</w:t>
      </w:r>
      <w:r w:rsidRPr="009C7017">
        <w:rPr>
          <w:rFonts w:eastAsia="SimSun"/>
        </w:rPr>
        <w:t xml:space="preserve"> information element</w:t>
      </w:r>
    </w:p>
    <w:p w14:paraId="4D83D485" w14:textId="77777777" w:rsidR="00BC41EA" w:rsidRPr="009C7017" w:rsidRDefault="00BC41EA" w:rsidP="00BC41EA">
      <w:pPr>
        <w:pStyle w:val="PL"/>
        <w:rPr>
          <w:color w:val="808080"/>
        </w:rPr>
      </w:pPr>
      <w:r w:rsidRPr="009C7017">
        <w:rPr>
          <w:color w:val="808080"/>
        </w:rPr>
        <w:t>-- ASN1START</w:t>
      </w:r>
    </w:p>
    <w:p w14:paraId="557CD7C5" w14:textId="77777777" w:rsidR="00BC41EA" w:rsidRPr="009C7017" w:rsidRDefault="00BC41EA" w:rsidP="00BC41EA">
      <w:pPr>
        <w:pStyle w:val="PL"/>
        <w:rPr>
          <w:color w:val="808080"/>
        </w:rPr>
      </w:pPr>
      <w:r w:rsidRPr="009C7017">
        <w:rPr>
          <w:color w:val="808080"/>
        </w:rPr>
        <w:t>-- TAG-BHLOGICALCHANNELIDENTITYEXT-START</w:t>
      </w:r>
    </w:p>
    <w:p w14:paraId="316E8F29" w14:textId="77777777" w:rsidR="00BC41EA" w:rsidRPr="009C7017" w:rsidRDefault="00BC41EA" w:rsidP="00BC41EA">
      <w:pPr>
        <w:pStyle w:val="PL"/>
      </w:pPr>
    </w:p>
    <w:p w14:paraId="7976F5A0" w14:textId="77777777" w:rsidR="00BC41EA" w:rsidRPr="009C7017" w:rsidRDefault="00BC41EA" w:rsidP="00BC41EA">
      <w:pPr>
        <w:pStyle w:val="PL"/>
      </w:pPr>
      <w:r w:rsidRPr="009C7017">
        <w:t xml:space="preserve">BH-LogicalChannelIdentity-Ext-r16 ::=   </w:t>
      </w:r>
      <w:r w:rsidRPr="009C7017">
        <w:rPr>
          <w:color w:val="993366"/>
        </w:rPr>
        <w:t>INTEGER</w:t>
      </w:r>
      <w:r w:rsidRPr="009C7017">
        <w:t xml:space="preserve"> (320.. maxLC-ID-Iab-r16)</w:t>
      </w:r>
    </w:p>
    <w:p w14:paraId="63BA043E" w14:textId="77777777" w:rsidR="00BC41EA" w:rsidRPr="009C7017" w:rsidRDefault="00BC41EA" w:rsidP="00BC41EA">
      <w:pPr>
        <w:pStyle w:val="PL"/>
      </w:pPr>
    </w:p>
    <w:p w14:paraId="7241A7F2" w14:textId="77777777" w:rsidR="00BC41EA" w:rsidRPr="009C7017" w:rsidRDefault="00BC41EA" w:rsidP="00BC41EA">
      <w:pPr>
        <w:pStyle w:val="PL"/>
        <w:rPr>
          <w:color w:val="808080"/>
        </w:rPr>
      </w:pPr>
      <w:r w:rsidRPr="009C7017">
        <w:rPr>
          <w:color w:val="808080"/>
        </w:rPr>
        <w:t>-- TAG-BHLOGICALCHANNELIDENTITYEXT-STOP</w:t>
      </w:r>
    </w:p>
    <w:p w14:paraId="5BD4DE8E" w14:textId="77777777" w:rsidR="00BC41EA" w:rsidRPr="009C7017" w:rsidRDefault="00BC41EA" w:rsidP="00BC41EA">
      <w:pPr>
        <w:pStyle w:val="PL"/>
        <w:rPr>
          <w:color w:val="808080"/>
        </w:rPr>
      </w:pPr>
      <w:r w:rsidRPr="009C7017">
        <w:rPr>
          <w:color w:val="808080"/>
        </w:rPr>
        <w:t>-- ASN1STOP</w:t>
      </w:r>
    </w:p>
    <w:p w14:paraId="106AE04E" w14:textId="77777777" w:rsidR="00BC41EA" w:rsidRPr="009C7017" w:rsidRDefault="00BC41EA" w:rsidP="00BC41EA"/>
    <w:p w14:paraId="6F2BC755" w14:textId="77777777" w:rsidR="00BC41EA" w:rsidRPr="009C7017" w:rsidRDefault="00BC41EA" w:rsidP="00BC41EA">
      <w:pPr>
        <w:pStyle w:val="Heading4"/>
        <w:rPr>
          <w:rFonts w:eastAsia="SimSun"/>
          <w:i/>
        </w:rPr>
      </w:pPr>
      <w:bookmarkStart w:id="204" w:name="_Toc60777173"/>
      <w:bookmarkStart w:id="205" w:name="_Toc83740128"/>
      <w:r w:rsidRPr="009C7017">
        <w:rPr>
          <w:rFonts w:eastAsia="SimSun"/>
        </w:rPr>
        <w:t>–</w:t>
      </w:r>
      <w:r w:rsidRPr="009C7017">
        <w:rPr>
          <w:rFonts w:eastAsia="SimSun"/>
        </w:rPr>
        <w:tab/>
      </w:r>
      <w:r w:rsidRPr="009C7017">
        <w:rPr>
          <w:rFonts w:eastAsia="SimSun"/>
          <w:i/>
        </w:rPr>
        <w:t>BH-RLC-ChannelConfig</w:t>
      </w:r>
      <w:bookmarkEnd w:id="204"/>
      <w:bookmarkEnd w:id="205"/>
    </w:p>
    <w:p w14:paraId="7D8AEE27" w14:textId="77777777" w:rsidR="00BC41EA" w:rsidRPr="009C7017" w:rsidRDefault="00BC41EA" w:rsidP="00BC41EA">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55DF4C1F" w14:textId="77777777" w:rsidR="00BC41EA" w:rsidRPr="009C7017" w:rsidRDefault="00BC41EA" w:rsidP="00BC41EA">
      <w:pPr>
        <w:pStyle w:val="TH"/>
        <w:rPr>
          <w:rFonts w:eastAsia="SimSun"/>
        </w:rPr>
      </w:pPr>
      <w:r w:rsidRPr="009C7017">
        <w:rPr>
          <w:rFonts w:eastAsia="SimSun"/>
          <w:i/>
        </w:rPr>
        <w:t>BH-RLC-ChannelConfig</w:t>
      </w:r>
      <w:r w:rsidRPr="009C7017">
        <w:rPr>
          <w:rFonts w:eastAsia="SimSun"/>
        </w:rPr>
        <w:t xml:space="preserve"> information element</w:t>
      </w:r>
    </w:p>
    <w:p w14:paraId="72782823" w14:textId="77777777" w:rsidR="00BC41EA" w:rsidRPr="009C7017" w:rsidRDefault="00BC41EA" w:rsidP="00BC41EA">
      <w:pPr>
        <w:pStyle w:val="PL"/>
        <w:rPr>
          <w:color w:val="808080"/>
        </w:rPr>
      </w:pPr>
      <w:r w:rsidRPr="009C7017">
        <w:rPr>
          <w:color w:val="808080"/>
        </w:rPr>
        <w:t>-- ASN1START</w:t>
      </w:r>
    </w:p>
    <w:p w14:paraId="06A8AF9E" w14:textId="77777777" w:rsidR="00BC41EA" w:rsidRPr="009C7017" w:rsidRDefault="00BC41EA" w:rsidP="00BC41EA">
      <w:pPr>
        <w:pStyle w:val="PL"/>
        <w:rPr>
          <w:color w:val="808080"/>
        </w:rPr>
      </w:pPr>
      <w:r w:rsidRPr="009C7017">
        <w:rPr>
          <w:color w:val="808080"/>
        </w:rPr>
        <w:t>-- TAG-BHRLCCHANNELCONFIG-START</w:t>
      </w:r>
    </w:p>
    <w:p w14:paraId="1065FF44" w14:textId="77777777" w:rsidR="00BC41EA" w:rsidRPr="009C7017" w:rsidRDefault="00BC41EA" w:rsidP="00BC41EA">
      <w:pPr>
        <w:pStyle w:val="PL"/>
      </w:pPr>
    </w:p>
    <w:p w14:paraId="33FE9664" w14:textId="77777777" w:rsidR="00BC41EA" w:rsidRPr="009C7017" w:rsidRDefault="00BC41EA" w:rsidP="00BC41EA">
      <w:pPr>
        <w:pStyle w:val="PL"/>
      </w:pPr>
      <w:r w:rsidRPr="009C7017">
        <w:t xml:space="preserve">BH-RLC-ChannelConfig-r16::=      </w:t>
      </w:r>
      <w:r w:rsidRPr="009C7017">
        <w:rPr>
          <w:color w:val="993366"/>
        </w:rPr>
        <w:t>SEQUENCE</w:t>
      </w:r>
      <w:r w:rsidRPr="009C7017">
        <w:t xml:space="preserve"> {</w:t>
      </w:r>
    </w:p>
    <w:p w14:paraId="48DC4721" w14:textId="77777777" w:rsidR="00BC41EA" w:rsidRPr="009C7017" w:rsidRDefault="00BC41EA" w:rsidP="00BC41EA">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45A19DCC" w14:textId="77777777" w:rsidR="00BC41EA" w:rsidRPr="009C7017" w:rsidRDefault="00BC41EA" w:rsidP="00BC41EA">
      <w:pPr>
        <w:pStyle w:val="PL"/>
      </w:pPr>
      <w:r w:rsidRPr="009C7017">
        <w:t xml:space="preserve">    bh-RLC-ChannelID-r16             BH-RLC-ChannelID-r16,</w:t>
      </w:r>
    </w:p>
    <w:p w14:paraId="642F68A9" w14:textId="77777777" w:rsidR="00BC41EA" w:rsidRPr="009C7017" w:rsidRDefault="00BC41EA" w:rsidP="00BC41EA">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9CEF52A" w14:textId="77777777" w:rsidR="00BC41EA" w:rsidRPr="009C7017" w:rsidRDefault="00BC41EA" w:rsidP="00BC41EA">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639FF099" w14:textId="77777777" w:rsidR="00BC41EA" w:rsidRPr="009C7017" w:rsidRDefault="00BC41EA" w:rsidP="00BC41EA">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09DDFB19" w14:textId="77777777" w:rsidR="00BC41EA" w:rsidRPr="009C7017" w:rsidRDefault="00BC41EA" w:rsidP="00BC41EA">
      <w:pPr>
        <w:pStyle w:val="PL"/>
      </w:pPr>
      <w:r w:rsidRPr="009C7017">
        <w:t xml:space="preserve">    ...</w:t>
      </w:r>
    </w:p>
    <w:p w14:paraId="23F69592" w14:textId="77777777" w:rsidR="00BC41EA" w:rsidRPr="009C7017" w:rsidRDefault="00BC41EA" w:rsidP="00BC41EA">
      <w:pPr>
        <w:pStyle w:val="PL"/>
      </w:pPr>
      <w:r w:rsidRPr="009C7017">
        <w:t>}</w:t>
      </w:r>
    </w:p>
    <w:p w14:paraId="45D4D150" w14:textId="77777777" w:rsidR="00BC41EA" w:rsidRPr="009C7017" w:rsidRDefault="00BC41EA" w:rsidP="00BC41EA">
      <w:pPr>
        <w:pStyle w:val="PL"/>
      </w:pPr>
    </w:p>
    <w:p w14:paraId="106ECAA6" w14:textId="77777777" w:rsidR="00BC41EA" w:rsidRPr="009C7017" w:rsidRDefault="00BC41EA" w:rsidP="00BC41EA">
      <w:pPr>
        <w:pStyle w:val="PL"/>
        <w:rPr>
          <w:color w:val="808080"/>
        </w:rPr>
      </w:pPr>
      <w:r w:rsidRPr="009C7017">
        <w:rPr>
          <w:color w:val="808080"/>
        </w:rPr>
        <w:t>-- TAG-BHRLCCHANNELCONFIG-STOP</w:t>
      </w:r>
    </w:p>
    <w:p w14:paraId="0560FAF4" w14:textId="77777777" w:rsidR="00BC41EA" w:rsidRPr="009C7017" w:rsidRDefault="00BC41EA" w:rsidP="00BC41EA">
      <w:pPr>
        <w:pStyle w:val="PL"/>
        <w:rPr>
          <w:color w:val="808080"/>
        </w:rPr>
      </w:pPr>
      <w:r w:rsidRPr="009C7017">
        <w:rPr>
          <w:color w:val="808080"/>
        </w:rPr>
        <w:t>-- ASN1STOP</w:t>
      </w:r>
    </w:p>
    <w:p w14:paraId="74882267"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087FE6A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9CB95D" w14:textId="77777777" w:rsidR="00BC41EA" w:rsidRPr="009C7017" w:rsidRDefault="00BC41EA" w:rsidP="000E5764">
            <w:pPr>
              <w:pStyle w:val="TAH"/>
              <w:rPr>
                <w:szCs w:val="22"/>
                <w:lang w:eastAsia="sv-SE"/>
              </w:rPr>
            </w:pPr>
            <w:r w:rsidRPr="009C7017">
              <w:rPr>
                <w:rFonts w:eastAsia="SimSun"/>
                <w:i/>
                <w:lang w:eastAsia="sv-SE"/>
              </w:rPr>
              <w:t>BH-RLC-ChannelConfig</w:t>
            </w:r>
            <w:r w:rsidRPr="009C7017">
              <w:rPr>
                <w:rFonts w:eastAsia="SimSun"/>
                <w:lang w:eastAsia="sv-SE"/>
              </w:rPr>
              <w:t xml:space="preserve"> </w:t>
            </w:r>
            <w:r w:rsidRPr="009C7017">
              <w:rPr>
                <w:szCs w:val="22"/>
                <w:lang w:eastAsia="sv-SE"/>
              </w:rPr>
              <w:t>field descriptions</w:t>
            </w:r>
          </w:p>
        </w:tc>
      </w:tr>
      <w:tr w:rsidR="00BC41EA" w:rsidRPr="009C7017" w14:paraId="3E15F3D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C03B2F" w14:textId="77777777" w:rsidR="00BC41EA" w:rsidRPr="009C7017" w:rsidRDefault="00BC41EA" w:rsidP="000E5764">
            <w:pPr>
              <w:pStyle w:val="TAL"/>
              <w:rPr>
                <w:szCs w:val="22"/>
                <w:lang w:eastAsia="sv-SE"/>
              </w:rPr>
            </w:pPr>
            <w:r w:rsidRPr="009C7017">
              <w:rPr>
                <w:b/>
                <w:i/>
                <w:szCs w:val="22"/>
                <w:lang w:eastAsia="sv-SE"/>
              </w:rPr>
              <w:t>bh-LogicalChannelIdentity</w:t>
            </w:r>
          </w:p>
          <w:p w14:paraId="42AB3B7D" w14:textId="77777777" w:rsidR="00BC41EA" w:rsidRPr="009C7017" w:rsidRDefault="00BC41EA" w:rsidP="000E5764">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BC41EA" w:rsidRPr="009C7017" w14:paraId="6E64B49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38593E" w14:textId="77777777" w:rsidR="00BC41EA" w:rsidRPr="009C7017" w:rsidRDefault="00BC41EA" w:rsidP="000E5764">
            <w:pPr>
              <w:pStyle w:val="TAL"/>
              <w:rPr>
                <w:szCs w:val="22"/>
                <w:lang w:eastAsia="sv-SE"/>
              </w:rPr>
            </w:pPr>
            <w:r w:rsidRPr="009C7017">
              <w:rPr>
                <w:b/>
                <w:i/>
                <w:szCs w:val="22"/>
                <w:lang w:eastAsia="sv-SE"/>
              </w:rPr>
              <w:t>bh-RLC-ChannelID</w:t>
            </w:r>
          </w:p>
          <w:p w14:paraId="6BC48D11" w14:textId="77777777" w:rsidR="00BC41EA" w:rsidRPr="009C7017" w:rsidRDefault="00BC41EA" w:rsidP="000E5764">
            <w:pPr>
              <w:pStyle w:val="TAL"/>
              <w:rPr>
                <w:szCs w:val="22"/>
                <w:lang w:eastAsia="sv-SE"/>
              </w:rPr>
            </w:pPr>
            <w:r w:rsidRPr="009C7017">
              <w:rPr>
                <w:szCs w:val="22"/>
                <w:lang w:eastAsia="sv-SE"/>
              </w:rPr>
              <w:t xml:space="preserve">Indicates the </w:t>
            </w:r>
            <w:r w:rsidRPr="009C7017">
              <w:rPr>
                <w:rFonts w:eastAsia="SimSun"/>
                <w:szCs w:val="22"/>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BC41EA" w:rsidRPr="009C7017" w14:paraId="7ECEFAD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7108F5" w14:textId="77777777" w:rsidR="00BC41EA" w:rsidRPr="009C7017" w:rsidRDefault="00BC41EA" w:rsidP="000E5764">
            <w:pPr>
              <w:pStyle w:val="TAL"/>
              <w:rPr>
                <w:szCs w:val="22"/>
                <w:lang w:eastAsia="sv-SE"/>
              </w:rPr>
            </w:pPr>
            <w:r w:rsidRPr="009C7017">
              <w:rPr>
                <w:b/>
                <w:i/>
                <w:szCs w:val="22"/>
                <w:lang w:eastAsia="sv-SE"/>
              </w:rPr>
              <w:t>reestablishRLC</w:t>
            </w:r>
          </w:p>
          <w:p w14:paraId="13715B79" w14:textId="77777777" w:rsidR="00BC41EA" w:rsidRPr="009C7017" w:rsidRDefault="00BC41EA" w:rsidP="000E5764">
            <w:pPr>
              <w:pStyle w:val="TAL"/>
              <w:rPr>
                <w:szCs w:val="22"/>
                <w:lang w:eastAsia="sv-SE"/>
              </w:rPr>
            </w:pPr>
            <w:r w:rsidRPr="009C7017">
              <w:rPr>
                <w:szCs w:val="22"/>
                <w:lang w:eastAsia="sv-SE"/>
              </w:rPr>
              <w:t>Indicates that RLC should be re-established.</w:t>
            </w:r>
          </w:p>
        </w:tc>
      </w:tr>
      <w:tr w:rsidR="00BC41EA" w:rsidRPr="009C7017" w14:paraId="484FF64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79C153" w14:textId="77777777" w:rsidR="00BC41EA" w:rsidRPr="009C7017" w:rsidRDefault="00BC41EA" w:rsidP="000E5764">
            <w:pPr>
              <w:pStyle w:val="TAL"/>
              <w:rPr>
                <w:szCs w:val="22"/>
                <w:lang w:eastAsia="sv-SE"/>
              </w:rPr>
            </w:pPr>
            <w:r w:rsidRPr="009C7017">
              <w:rPr>
                <w:b/>
                <w:i/>
                <w:szCs w:val="22"/>
                <w:lang w:eastAsia="sv-SE"/>
              </w:rPr>
              <w:t>rlc-Config</w:t>
            </w:r>
          </w:p>
          <w:p w14:paraId="0AFA886A" w14:textId="77777777" w:rsidR="00BC41EA" w:rsidRPr="009C7017" w:rsidRDefault="00BC41EA" w:rsidP="000E5764">
            <w:pPr>
              <w:pStyle w:val="TAL"/>
              <w:rPr>
                <w:szCs w:val="22"/>
                <w:lang w:eastAsia="sv-SE"/>
              </w:rPr>
            </w:pPr>
            <w:r w:rsidRPr="009C7017">
              <w:rPr>
                <w:szCs w:val="22"/>
                <w:lang w:eastAsia="sv-SE"/>
              </w:rPr>
              <w:t>Determines the RLC mode (UM, AM) and provides corresponding parameters.</w:t>
            </w:r>
          </w:p>
        </w:tc>
      </w:tr>
    </w:tbl>
    <w:p w14:paraId="3EA76B8A" w14:textId="77777777" w:rsidR="00BC41EA" w:rsidRPr="009C7017" w:rsidRDefault="00BC41EA" w:rsidP="00BC41E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C41EA" w:rsidRPr="009C7017" w14:paraId="0B9C666E" w14:textId="77777777" w:rsidTr="000E5764">
        <w:tc>
          <w:tcPr>
            <w:tcW w:w="2830" w:type="dxa"/>
            <w:tcBorders>
              <w:top w:val="single" w:sz="4" w:space="0" w:color="auto"/>
              <w:left w:val="single" w:sz="4" w:space="0" w:color="auto"/>
              <w:bottom w:val="single" w:sz="4" w:space="0" w:color="auto"/>
              <w:right w:val="single" w:sz="4" w:space="0" w:color="auto"/>
            </w:tcBorders>
            <w:hideMark/>
          </w:tcPr>
          <w:p w14:paraId="37D568FF" w14:textId="77777777" w:rsidR="00BC41EA" w:rsidRPr="009C7017" w:rsidRDefault="00BC41EA" w:rsidP="000E5764">
            <w:pPr>
              <w:pStyle w:val="TAH"/>
              <w:jc w:val="left"/>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129CCA4" w14:textId="77777777" w:rsidR="00BC41EA" w:rsidRPr="009C7017" w:rsidRDefault="00BC41EA" w:rsidP="000E5764">
            <w:pPr>
              <w:pStyle w:val="TAH"/>
              <w:rPr>
                <w:rFonts w:eastAsia="SimSun"/>
                <w:szCs w:val="22"/>
                <w:lang w:eastAsia="sv-SE"/>
              </w:rPr>
            </w:pPr>
            <w:r w:rsidRPr="009C7017">
              <w:rPr>
                <w:rFonts w:eastAsia="SimSun"/>
                <w:szCs w:val="22"/>
                <w:lang w:eastAsia="sv-SE"/>
              </w:rPr>
              <w:t>Explanation</w:t>
            </w:r>
          </w:p>
        </w:tc>
      </w:tr>
      <w:tr w:rsidR="00BC41EA" w:rsidRPr="009C7017" w14:paraId="1E923400" w14:textId="77777777" w:rsidTr="000E5764">
        <w:tc>
          <w:tcPr>
            <w:tcW w:w="2830" w:type="dxa"/>
            <w:tcBorders>
              <w:top w:val="single" w:sz="4" w:space="0" w:color="auto"/>
              <w:left w:val="single" w:sz="4" w:space="0" w:color="auto"/>
              <w:bottom w:val="single" w:sz="4" w:space="0" w:color="auto"/>
              <w:right w:val="single" w:sz="4" w:space="0" w:color="auto"/>
            </w:tcBorders>
            <w:hideMark/>
          </w:tcPr>
          <w:p w14:paraId="0A123BF1" w14:textId="77777777" w:rsidR="00BC41EA" w:rsidRPr="009C7017" w:rsidRDefault="00BC41EA" w:rsidP="000E576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89245F1" w14:textId="77777777" w:rsidR="00BC41EA" w:rsidRPr="009C7017" w:rsidRDefault="00BC41EA" w:rsidP="000E5764">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BC41EA" w:rsidRPr="009C7017" w14:paraId="0DC64575" w14:textId="77777777" w:rsidTr="000E5764">
        <w:tc>
          <w:tcPr>
            <w:tcW w:w="2830" w:type="dxa"/>
            <w:tcBorders>
              <w:top w:val="single" w:sz="4" w:space="0" w:color="auto"/>
              <w:left w:val="single" w:sz="4" w:space="0" w:color="auto"/>
              <w:bottom w:val="single" w:sz="4" w:space="0" w:color="auto"/>
              <w:right w:val="single" w:sz="4" w:space="0" w:color="auto"/>
            </w:tcBorders>
          </w:tcPr>
          <w:p w14:paraId="69E1AACE" w14:textId="77777777" w:rsidR="00BC41EA" w:rsidRPr="009C7017" w:rsidRDefault="00BC41EA" w:rsidP="000E5764">
            <w:pPr>
              <w:pStyle w:val="TAL"/>
              <w:rPr>
                <w:rFonts w:eastAsia="SimSun"/>
                <w:i/>
                <w:iCs/>
                <w:szCs w:val="22"/>
                <w:lang w:eastAsia="sv-SE"/>
              </w:rPr>
            </w:pPr>
            <w:r w:rsidRPr="009C7017">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116293A1" w14:textId="77777777" w:rsidR="00BC41EA" w:rsidRPr="009C7017" w:rsidRDefault="00BC41EA" w:rsidP="000E5764">
            <w:pPr>
              <w:pStyle w:val="TAL"/>
              <w:rPr>
                <w:rFonts w:eastAsia="SimSun"/>
                <w:szCs w:val="22"/>
                <w:lang w:eastAsia="sv-SE"/>
              </w:rPr>
            </w:pPr>
            <w:r w:rsidRPr="009C7017">
              <w:t xml:space="preserve">This field is mandatory present upon creation of a </w:t>
            </w:r>
            <w:r w:rsidRPr="009C7017">
              <w:rPr>
                <w:rFonts w:eastAsia="SimSun"/>
                <w:szCs w:val="22"/>
                <w:lang w:eastAsia="sv-SE"/>
              </w:rPr>
              <w:t>new logical channel for a</w:t>
            </w:r>
            <w:r w:rsidRPr="009C7017">
              <w:t xml:space="preserve"> BH RLC channel. It is absent, Need M otherwise.</w:t>
            </w:r>
          </w:p>
        </w:tc>
      </w:tr>
    </w:tbl>
    <w:p w14:paraId="0A63554D" w14:textId="77777777" w:rsidR="00BC41EA" w:rsidRPr="009C7017" w:rsidRDefault="00BC41EA" w:rsidP="00BC41EA">
      <w:pPr>
        <w:rPr>
          <w:rFonts w:eastAsia="SimSun"/>
        </w:rPr>
      </w:pPr>
    </w:p>
    <w:p w14:paraId="1FCC1C81" w14:textId="77777777" w:rsidR="00BC41EA" w:rsidRPr="009C7017" w:rsidRDefault="00BC41EA" w:rsidP="00BC41EA">
      <w:pPr>
        <w:pStyle w:val="Heading4"/>
        <w:rPr>
          <w:rFonts w:eastAsia="SimSun"/>
        </w:rPr>
      </w:pPr>
      <w:bookmarkStart w:id="206" w:name="_Toc60777174"/>
      <w:bookmarkStart w:id="207" w:name="_Toc83740129"/>
      <w:r w:rsidRPr="009C7017">
        <w:rPr>
          <w:rFonts w:eastAsia="SimSun"/>
        </w:rPr>
        <w:lastRenderedPageBreak/>
        <w:t>–</w:t>
      </w:r>
      <w:r w:rsidRPr="009C7017">
        <w:rPr>
          <w:rFonts w:eastAsia="SimSun"/>
        </w:rPr>
        <w:tab/>
      </w:r>
      <w:r w:rsidRPr="009C7017">
        <w:rPr>
          <w:rFonts w:eastAsia="SimSun"/>
          <w:i/>
          <w:iCs/>
        </w:rPr>
        <w:t>BH-RLC-ChannelID</w:t>
      </w:r>
      <w:bookmarkEnd w:id="206"/>
      <w:bookmarkEnd w:id="207"/>
    </w:p>
    <w:p w14:paraId="746E36CF" w14:textId="77777777" w:rsidR="00BC41EA" w:rsidRPr="009C7017" w:rsidRDefault="00BC41EA" w:rsidP="00BC41EA">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43399B02" w14:textId="77777777" w:rsidR="00BC41EA" w:rsidRPr="009C7017" w:rsidRDefault="00BC41EA" w:rsidP="00BC41EA">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13FC86A7" w14:textId="77777777" w:rsidR="00BC41EA" w:rsidRPr="009C7017" w:rsidRDefault="00BC41EA" w:rsidP="00BC41EA">
      <w:pPr>
        <w:pStyle w:val="PL"/>
        <w:rPr>
          <w:color w:val="808080"/>
        </w:rPr>
      </w:pPr>
      <w:r w:rsidRPr="009C7017">
        <w:rPr>
          <w:color w:val="808080"/>
        </w:rPr>
        <w:t>-- ASN1START</w:t>
      </w:r>
    </w:p>
    <w:p w14:paraId="59C66FDC" w14:textId="77777777" w:rsidR="00BC41EA" w:rsidRPr="009C7017" w:rsidRDefault="00BC41EA" w:rsidP="00BC41EA">
      <w:pPr>
        <w:pStyle w:val="PL"/>
        <w:rPr>
          <w:color w:val="808080"/>
        </w:rPr>
      </w:pPr>
      <w:r w:rsidRPr="009C7017">
        <w:rPr>
          <w:color w:val="808080"/>
        </w:rPr>
        <w:t>-- TAG-BHRLCCHANNELID-START</w:t>
      </w:r>
    </w:p>
    <w:p w14:paraId="2CBE37CB" w14:textId="77777777" w:rsidR="00BC41EA" w:rsidRPr="009C7017" w:rsidRDefault="00BC41EA" w:rsidP="00BC41EA">
      <w:pPr>
        <w:pStyle w:val="PL"/>
      </w:pPr>
    </w:p>
    <w:p w14:paraId="186F3DAA" w14:textId="77777777" w:rsidR="00BC41EA" w:rsidRPr="009C7017" w:rsidRDefault="00BC41EA" w:rsidP="00BC41EA">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E9D7134" w14:textId="77777777" w:rsidR="00BC41EA" w:rsidRPr="009C7017" w:rsidRDefault="00BC41EA" w:rsidP="00BC41EA">
      <w:pPr>
        <w:pStyle w:val="PL"/>
      </w:pPr>
    </w:p>
    <w:p w14:paraId="790CDEE9" w14:textId="77777777" w:rsidR="00BC41EA" w:rsidRPr="009C7017" w:rsidRDefault="00BC41EA" w:rsidP="00BC41EA">
      <w:pPr>
        <w:pStyle w:val="PL"/>
        <w:rPr>
          <w:color w:val="808080"/>
        </w:rPr>
      </w:pPr>
      <w:r w:rsidRPr="009C7017">
        <w:rPr>
          <w:color w:val="808080"/>
        </w:rPr>
        <w:t>-- TAG-BHRLCCHANNELID-STOP</w:t>
      </w:r>
    </w:p>
    <w:p w14:paraId="7DD076C5" w14:textId="77777777" w:rsidR="00BC41EA" w:rsidRPr="009C7017" w:rsidRDefault="00BC41EA" w:rsidP="00BC41EA">
      <w:pPr>
        <w:pStyle w:val="PL"/>
        <w:rPr>
          <w:color w:val="808080"/>
        </w:rPr>
      </w:pPr>
      <w:r w:rsidRPr="009C7017">
        <w:rPr>
          <w:color w:val="808080"/>
        </w:rPr>
        <w:t>-- ASN1STOP</w:t>
      </w:r>
    </w:p>
    <w:p w14:paraId="41695396" w14:textId="77777777" w:rsidR="00BC41EA" w:rsidRPr="009C7017" w:rsidRDefault="00BC41EA" w:rsidP="00BC41EA"/>
    <w:p w14:paraId="00B86A40" w14:textId="77777777" w:rsidR="00BC41EA" w:rsidRPr="009C7017" w:rsidRDefault="00BC41EA" w:rsidP="00BC41EA">
      <w:pPr>
        <w:pStyle w:val="Heading4"/>
      </w:pPr>
      <w:bookmarkStart w:id="208" w:name="_Toc60777175"/>
      <w:bookmarkStart w:id="209" w:name="_Toc83740130"/>
      <w:r w:rsidRPr="009C7017">
        <w:t>–</w:t>
      </w:r>
      <w:r w:rsidRPr="009C7017">
        <w:tab/>
      </w:r>
      <w:r w:rsidRPr="009C7017">
        <w:rPr>
          <w:i/>
        </w:rPr>
        <w:t>BSR-Config</w:t>
      </w:r>
      <w:bookmarkEnd w:id="208"/>
      <w:bookmarkEnd w:id="209"/>
    </w:p>
    <w:p w14:paraId="3DD0DB0A" w14:textId="77777777" w:rsidR="00BC41EA" w:rsidRPr="009C7017" w:rsidRDefault="00BC41EA" w:rsidP="00BC41EA">
      <w:r w:rsidRPr="009C7017">
        <w:t xml:space="preserve">The IE </w:t>
      </w:r>
      <w:r w:rsidRPr="009C7017">
        <w:rPr>
          <w:i/>
        </w:rPr>
        <w:t>BSR-Config</w:t>
      </w:r>
      <w:r w:rsidRPr="009C7017">
        <w:t xml:space="preserve"> is used to configure buffer status reporting.</w:t>
      </w:r>
    </w:p>
    <w:p w14:paraId="106FD48C" w14:textId="77777777" w:rsidR="00BC41EA" w:rsidRPr="009C7017" w:rsidRDefault="00BC41EA" w:rsidP="00BC41EA">
      <w:pPr>
        <w:pStyle w:val="TH"/>
      </w:pPr>
      <w:r w:rsidRPr="009C7017">
        <w:rPr>
          <w:i/>
        </w:rPr>
        <w:t>BSR-Config</w:t>
      </w:r>
      <w:r w:rsidRPr="009C7017">
        <w:t xml:space="preserve"> information element</w:t>
      </w:r>
    </w:p>
    <w:p w14:paraId="2D39A97F" w14:textId="77777777" w:rsidR="00BC41EA" w:rsidRPr="009C7017" w:rsidRDefault="00BC41EA" w:rsidP="00BC41EA">
      <w:pPr>
        <w:pStyle w:val="PL"/>
        <w:rPr>
          <w:color w:val="808080"/>
        </w:rPr>
      </w:pPr>
      <w:r w:rsidRPr="009C7017">
        <w:rPr>
          <w:color w:val="808080"/>
        </w:rPr>
        <w:t>-- ASN1START</w:t>
      </w:r>
    </w:p>
    <w:p w14:paraId="18282E2D" w14:textId="77777777" w:rsidR="00BC41EA" w:rsidRPr="009C7017" w:rsidRDefault="00BC41EA" w:rsidP="00BC41EA">
      <w:pPr>
        <w:pStyle w:val="PL"/>
        <w:rPr>
          <w:color w:val="808080"/>
        </w:rPr>
      </w:pPr>
      <w:r w:rsidRPr="009C7017">
        <w:rPr>
          <w:color w:val="808080"/>
        </w:rPr>
        <w:t>-- TAG-BSR-CONFIG-START</w:t>
      </w:r>
    </w:p>
    <w:p w14:paraId="5880414C" w14:textId="77777777" w:rsidR="00BC41EA" w:rsidRPr="009C7017" w:rsidRDefault="00BC41EA" w:rsidP="00BC41EA">
      <w:pPr>
        <w:pStyle w:val="PL"/>
      </w:pPr>
    </w:p>
    <w:p w14:paraId="4B55EF5A" w14:textId="77777777" w:rsidR="00BC41EA" w:rsidRPr="009C7017" w:rsidRDefault="00BC41EA" w:rsidP="00BC41EA">
      <w:pPr>
        <w:pStyle w:val="PL"/>
      </w:pPr>
      <w:r w:rsidRPr="009C7017">
        <w:t xml:space="preserve">BSR-Config ::=                      </w:t>
      </w:r>
      <w:r w:rsidRPr="009C7017">
        <w:rPr>
          <w:color w:val="993366"/>
        </w:rPr>
        <w:t>SEQUENCE</w:t>
      </w:r>
      <w:r w:rsidRPr="009C7017">
        <w:t xml:space="preserve"> {</w:t>
      </w:r>
    </w:p>
    <w:p w14:paraId="3ACC3B5E" w14:textId="77777777" w:rsidR="00BC41EA" w:rsidRPr="009C7017" w:rsidRDefault="00BC41EA" w:rsidP="00BC41EA">
      <w:pPr>
        <w:pStyle w:val="PL"/>
      </w:pPr>
      <w:r w:rsidRPr="009C7017">
        <w:t xml:space="preserve">    periodicBSR-Timer                   </w:t>
      </w:r>
      <w:r w:rsidRPr="009C7017">
        <w:rPr>
          <w:color w:val="993366"/>
        </w:rPr>
        <w:t>ENUMERATED</w:t>
      </w:r>
      <w:r w:rsidRPr="009C7017">
        <w:t xml:space="preserve"> { sf1, sf5, sf10, sf16, sf20, sf32, sf40, sf64,</w:t>
      </w:r>
    </w:p>
    <w:p w14:paraId="480E5FA9" w14:textId="77777777" w:rsidR="00BC41EA" w:rsidRPr="009C7017" w:rsidRDefault="00BC41EA" w:rsidP="00BC41EA">
      <w:pPr>
        <w:pStyle w:val="PL"/>
      </w:pPr>
      <w:r w:rsidRPr="009C7017">
        <w:t xml:space="preserve">                                                        sf80, sf128, sf160, sf320, sf640, sf1280, sf2560, infinity },</w:t>
      </w:r>
    </w:p>
    <w:p w14:paraId="6A78C06A" w14:textId="77777777" w:rsidR="00BC41EA" w:rsidRPr="009C7017" w:rsidRDefault="00BC41EA" w:rsidP="00BC41EA">
      <w:pPr>
        <w:pStyle w:val="PL"/>
      </w:pPr>
      <w:r w:rsidRPr="009C7017">
        <w:t xml:space="preserve">    retxBSR-Timer                       </w:t>
      </w:r>
      <w:r w:rsidRPr="009C7017">
        <w:rPr>
          <w:color w:val="993366"/>
        </w:rPr>
        <w:t>ENUMERATED</w:t>
      </w:r>
      <w:r w:rsidRPr="009C7017">
        <w:t xml:space="preserve"> { sf10, sf20, sf40, sf80, sf160, sf320, sf640, sf1280, sf2560,</w:t>
      </w:r>
    </w:p>
    <w:p w14:paraId="357AA389" w14:textId="77777777" w:rsidR="00BC41EA" w:rsidRPr="009C7017" w:rsidRDefault="00BC41EA" w:rsidP="00BC41EA">
      <w:pPr>
        <w:pStyle w:val="PL"/>
      </w:pPr>
      <w:r w:rsidRPr="009C7017">
        <w:t xml:space="preserve">                                                        sf5120, sf10240, spare5, spare4, spare3, spare2, spare1},</w:t>
      </w:r>
    </w:p>
    <w:p w14:paraId="3CE0905E" w14:textId="77777777" w:rsidR="00BC41EA" w:rsidRPr="009C7017" w:rsidRDefault="00BC41EA" w:rsidP="00BC41EA">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0E0F3893" w14:textId="77777777" w:rsidR="00BC41EA" w:rsidRPr="009C7017" w:rsidRDefault="00BC41EA" w:rsidP="00BC41EA">
      <w:pPr>
        <w:pStyle w:val="PL"/>
      </w:pPr>
      <w:r w:rsidRPr="009C7017">
        <w:t xml:space="preserve">    ...</w:t>
      </w:r>
    </w:p>
    <w:p w14:paraId="78FA0B62" w14:textId="77777777" w:rsidR="00BC41EA" w:rsidRPr="009C7017" w:rsidRDefault="00BC41EA" w:rsidP="00BC41EA">
      <w:pPr>
        <w:pStyle w:val="PL"/>
      </w:pPr>
      <w:r w:rsidRPr="009C7017">
        <w:t>}</w:t>
      </w:r>
    </w:p>
    <w:p w14:paraId="2B93A058" w14:textId="77777777" w:rsidR="00BC41EA" w:rsidRPr="009C7017" w:rsidRDefault="00BC41EA" w:rsidP="00BC41EA">
      <w:pPr>
        <w:pStyle w:val="PL"/>
      </w:pPr>
    </w:p>
    <w:p w14:paraId="597B1F9E" w14:textId="77777777" w:rsidR="00BC41EA" w:rsidRPr="009C7017" w:rsidRDefault="00BC41EA" w:rsidP="00BC41EA">
      <w:pPr>
        <w:pStyle w:val="PL"/>
        <w:rPr>
          <w:color w:val="808080"/>
        </w:rPr>
      </w:pPr>
      <w:r w:rsidRPr="009C7017">
        <w:rPr>
          <w:color w:val="808080"/>
        </w:rPr>
        <w:t>-- TAG-BSR-CONFIG-STOP</w:t>
      </w:r>
    </w:p>
    <w:p w14:paraId="6378CD75" w14:textId="77777777" w:rsidR="00BC41EA" w:rsidRPr="009C7017" w:rsidRDefault="00BC41EA" w:rsidP="00BC41EA">
      <w:pPr>
        <w:pStyle w:val="PL"/>
        <w:rPr>
          <w:color w:val="808080"/>
        </w:rPr>
      </w:pPr>
      <w:r w:rsidRPr="009C7017">
        <w:rPr>
          <w:color w:val="808080"/>
        </w:rPr>
        <w:t>-- ASN1STOP</w:t>
      </w:r>
    </w:p>
    <w:p w14:paraId="2C6EF24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FA14F8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512911" w14:textId="77777777" w:rsidR="00BC41EA" w:rsidRPr="009C7017" w:rsidRDefault="00BC41EA" w:rsidP="000E5764">
            <w:pPr>
              <w:pStyle w:val="TAH"/>
              <w:rPr>
                <w:szCs w:val="22"/>
                <w:lang w:eastAsia="sv-SE"/>
              </w:rPr>
            </w:pPr>
            <w:r w:rsidRPr="009C7017">
              <w:rPr>
                <w:i/>
                <w:szCs w:val="22"/>
                <w:lang w:eastAsia="sv-SE"/>
              </w:rPr>
              <w:t xml:space="preserve">BSR-Config </w:t>
            </w:r>
            <w:r w:rsidRPr="009C7017">
              <w:rPr>
                <w:szCs w:val="22"/>
                <w:lang w:eastAsia="sv-SE"/>
              </w:rPr>
              <w:t>field descriptions</w:t>
            </w:r>
          </w:p>
        </w:tc>
      </w:tr>
      <w:tr w:rsidR="00BC41EA" w:rsidRPr="009C7017" w14:paraId="611D9E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74225E" w14:textId="77777777" w:rsidR="00BC41EA" w:rsidRPr="009C7017" w:rsidRDefault="00BC41EA" w:rsidP="000E5764">
            <w:pPr>
              <w:pStyle w:val="TAL"/>
              <w:rPr>
                <w:szCs w:val="22"/>
                <w:lang w:eastAsia="sv-SE"/>
              </w:rPr>
            </w:pPr>
            <w:r w:rsidRPr="009C7017">
              <w:rPr>
                <w:b/>
                <w:i/>
                <w:szCs w:val="22"/>
                <w:lang w:eastAsia="sv-SE"/>
              </w:rPr>
              <w:t>logicalChannelSR-DelayTimer</w:t>
            </w:r>
          </w:p>
          <w:p w14:paraId="44573874" w14:textId="77777777" w:rsidR="00BC41EA" w:rsidRPr="009C7017" w:rsidRDefault="00BC41EA" w:rsidP="000E576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BC41EA" w:rsidRPr="009C7017" w14:paraId="7177A4E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63A31A" w14:textId="77777777" w:rsidR="00BC41EA" w:rsidRPr="009C7017" w:rsidRDefault="00BC41EA" w:rsidP="000E5764">
            <w:pPr>
              <w:pStyle w:val="TAL"/>
              <w:rPr>
                <w:szCs w:val="22"/>
                <w:lang w:eastAsia="sv-SE"/>
              </w:rPr>
            </w:pPr>
            <w:r w:rsidRPr="009C7017">
              <w:rPr>
                <w:b/>
                <w:i/>
                <w:szCs w:val="22"/>
                <w:lang w:eastAsia="sv-SE"/>
              </w:rPr>
              <w:t>periodicBSR-Timer</w:t>
            </w:r>
          </w:p>
          <w:p w14:paraId="31750618" w14:textId="77777777" w:rsidR="00BC41EA" w:rsidRPr="009C7017" w:rsidRDefault="00BC41EA" w:rsidP="000E576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BC41EA" w:rsidRPr="009C7017" w14:paraId="4C1A422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FE1820" w14:textId="77777777" w:rsidR="00BC41EA" w:rsidRPr="009C7017" w:rsidRDefault="00BC41EA" w:rsidP="000E5764">
            <w:pPr>
              <w:pStyle w:val="TAL"/>
              <w:rPr>
                <w:szCs w:val="22"/>
                <w:lang w:eastAsia="sv-SE"/>
              </w:rPr>
            </w:pPr>
            <w:r w:rsidRPr="009C7017">
              <w:rPr>
                <w:b/>
                <w:i/>
                <w:szCs w:val="22"/>
                <w:lang w:eastAsia="sv-SE"/>
              </w:rPr>
              <w:t>retxBSR-Timer</w:t>
            </w:r>
          </w:p>
          <w:p w14:paraId="4FF02DCF" w14:textId="77777777" w:rsidR="00BC41EA" w:rsidRPr="009C7017" w:rsidRDefault="00BC41EA" w:rsidP="000E576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2668B7D9" w14:textId="77777777" w:rsidR="00BC41EA" w:rsidRPr="009C7017" w:rsidRDefault="00BC41EA" w:rsidP="00BC41EA"/>
    <w:p w14:paraId="1A61C5F8" w14:textId="77777777" w:rsidR="00BC41EA" w:rsidRPr="009C7017" w:rsidRDefault="00BC41EA" w:rsidP="00BC41EA">
      <w:pPr>
        <w:pStyle w:val="Heading4"/>
      </w:pPr>
      <w:bookmarkStart w:id="210" w:name="_Toc60777176"/>
      <w:bookmarkStart w:id="211" w:name="_Toc83740131"/>
      <w:r w:rsidRPr="009C7017">
        <w:lastRenderedPageBreak/>
        <w:t>–</w:t>
      </w:r>
      <w:r w:rsidRPr="009C7017">
        <w:tab/>
      </w:r>
      <w:r w:rsidRPr="009C7017">
        <w:rPr>
          <w:i/>
        </w:rPr>
        <w:t>BWP</w:t>
      </w:r>
      <w:bookmarkEnd w:id="210"/>
      <w:bookmarkEnd w:id="211"/>
    </w:p>
    <w:p w14:paraId="33F46F2C" w14:textId="77777777" w:rsidR="00BC41EA" w:rsidRPr="009C7017" w:rsidRDefault="00BC41EA" w:rsidP="00BC41EA">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359A7AD" w14:textId="77777777" w:rsidR="00BC41EA" w:rsidRPr="009C7017" w:rsidRDefault="00BC41EA" w:rsidP="00BC41EA">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18276A1" w14:textId="77777777" w:rsidR="00BC41EA" w:rsidRPr="009C7017" w:rsidRDefault="00BC41EA" w:rsidP="00BC41EA">
      <w:r w:rsidRPr="009C7017">
        <w:t>The uplink and downlink bandwidth part configurations are divided into common and dedicated parameters.</w:t>
      </w:r>
    </w:p>
    <w:p w14:paraId="650DF612" w14:textId="77777777" w:rsidR="00BC41EA" w:rsidRPr="009C7017" w:rsidRDefault="00BC41EA" w:rsidP="00BC41EA">
      <w:pPr>
        <w:pStyle w:val="TH"/>
      </w:pPr>
      <w:r w:rsidRPr="009C7017">
        <w:rPr>
          <w:i/>
        </w:rPr>
        <w:t>BWP</w:t>
      </w:r>
      <w:r w:rsidRPr="009C7017">
        <w:t xml:space="preserve"> information element</w:t>
      </w:r>
    </w:p>
    <w:p w14:paraId="63A60CD8" w14:textId="77777777" w:rsidR="00BC41EA" w:rsidRPr="009C7017" w:rsidRDefault="00BC41EA" w:rsidP="00BC41EA">
      <w:pPr>
        <w:pStyle w:val="PL"/>
        <w:rPr>
          <w:color w:val="808080"/>
        </w:rPr>
      </w:pPr>
      <w:r w:rsidRPr="009C7017">
        <w:rPr>
          <w:color w:val="808080"/>
        </w:rPr>
        <w:t>-- ASN1START</w:t>
      </w:r>
    </w:p>
    <w:p w14:paraId="7447A16B" w14:textId="77777777" w:rsidR="00BC41EA" w:rsidRPr="009C7017" w:rsidRDefault="00BC41EA" w:rsidP="00BC41EA">
      <w:pPr>
        <w:pStyle w:val="PL"/>
        <w:rPr>
          <w:color w:val="808080"/>
        </w:rPr>
      </w:pPr>
      <w:r w:rsidRPr="009C7017">
        <w:rPr>
          <w:color w:val="808080"/>
        </w:rPr>
        <w:t>-- TAG-BWP-START</w:t>
      </w:r>
    </w:p>
    <w:p w14:paraId="7B0875BC" w14:textId="77777777" w:rsidR="00BC41EA" w:rsidRPr="009C7017" w:rsidRDefault="00BC41EA" w:rsidP="00BC41EA">
      <w:pPr>
        <w:pStyle w:val="PL"/>
      </w:pPr>
    </w:p>
    <w:p w14:paraId="0E99B4D8" w14:textId="77777777" w:rsidR="00BC41EA" w:rsidRPr="009C7017" w:rsidRDefault="00BC41EA" w:rsidP="00BC41EA">
      <w:pPr>
        <w:pStyle w:val="PL"/>
      </w:pPr>
      <w:r w:rsidRPr="009C7017">
        <w:t xml:space="preserve">BWP ::=                             </w:t>
      </w:r>
      <w:r w:rsidRPr="009C7017">
        <w:rPr>
          <w:color w:val="993366"/>
        </w:rPr>
        <w:t>SEQUENCE</w:t>
      </w:r>
      <w:r w:rsidRPr="009C7017">
        <w:t xml:space="preserve"> {</w:t>
      </w:r>
    </w:p>
    <w:p w14:paraId="39BB8C93" w14:textId="77777777" w:rsidR="00BC41EA" w:rsidRPr="009C7017" w:rsidRDefault="00BC41EA" w:rsidP="00BC41EA">
      <w:pPr>
        <w:pStyle w:val="PL"/>
      </w:pPr>
      <w:r w:rsidRPr="009C7017">
        <w:t xml:space="preserve">    locationAndBandwidth                </w:t>
      </w:r>
      <w:r w:rsidRPr="009C7017">
        <w:rPr>
          <w:color w:val="993366"/>
        </w:rPr>
        <w:t>INTEGER</w:t>
      </w:r>
      <w:r w:rsidRPr="009C7017">
        <w:t xml:space="preserve"> (0..37949),</w:t>
      </w:r>
    </w:p>
    <w:p w14:paraId="6B0CAF87" w14:textId="77777777" w:rsidR="00BC41EA" w:rsidRPr="009C7017" w:rsidRDefault="00BC41EA" w:rsidP="00BC41EA">
      <w:pPr>
        <w:pStyle w:val="PL"/>
      </w:pPr>
      <w:r w:rsidRPr="009C7017">
        <w:t xml:space="preserve">    subcarrierSpacing                   SubcarrierSpacing,</w:t>
      </w:r>
    </w:p>
    <w:p w14:paraId="60B6BCDC" w14:textId="77777777" w:rsidR="00BC41EA" w:rsidRPr="009C7017" w:rsidRDefault="00BC41EA" w:rsidP="00BC41EA">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5D7836A3" w14:textId="77777777" w:rsidR="00BC41EA" w:rsidRPr="009C7017" w:rsidRDefault="00BC41EA" w:rsidP="00BC41EA">
      <w:pPr>
        <w:pStyle w:val="PL"/>
      </w:pPr>
      <w:r w:rsidRPr="009C7017">
        <w:t>}</w:t>
      </w:r>
    </w:p>
    <w:p w14:paraId="67D4E893" w14:textId="77777777" w:rsidR="00BC41EA" w:rsidRPr="009C7017" w:rsidRDefault="00BC41EA" w:rsidP="00BC41EA">
      <w:pPr>
        <w:pStyle w:val="PL"/>
      </w:pPr>
    </w:p>
    <w:p w14:paraId="6DEB35AD" w14:textId="77777777" w:rsidR="00BC41EA" w:rsidRPr="009C7017" w:rsidRDefault="00BC41EA" w:rsidP="00BC41EA">
      <w:pPr>
        <w:pStyle w:val="PL"/>
        <w:rPr>
          <w:color w:val="808080"/>
        </w:rPr>
      </w:pPr>
      <w:r w:rsidRPr="009C7017">
        <w:rPr>
          <w:color w:val="808080"/>
        </w:rPr>
        <w:t>-- TAG-BWP-STOP</w:t>
      </w:r>
    </w:p>
    <w:p w14:paraId="73772BB9" w14:textId="77777777" w:rsidR="00BC41EA" w:rsidRPr="009C7017" w:rsidRDefault="00BC41EA" w:rsidP="00BC41EA">
      <w:pPr>
        <w:pStyle w:val="PL"/>
        <w:rPr>
          <w:color w:val="808080"/>
        </w:rPr>
      </w:pPr>
      <w:r w:rsidRPr="009C7017">
        <w:rPr>
          <w:color w:val="808080"/>
        </w:rPr>
        <w:t>-- ASN1STOP</w:t>
      </w:r>
    </w:p>
    <w:p w14:paraId="3DD55E6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DF77370"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D937B8C" w14:textId="77777777" w:rsidR="00BC41EA" w:rsidRPr="009C7017" w:rsidRDefault="00BC41EA" w:rsidP="000E5764">
            <w:pPr>
              <w:pStyle w:val="TAH"/>
              <w:rPr>
                <w:szCs w:val="22"/>
                <w:lang w:eastAsia="sv-SE"/>
              </w:rPr>
            </w:pPr>
            <w:r w:rsidRPr="009C7017">
              <w:rPr>
                <w:i/>
                <w:szCs w:val="22"/>
                <w:lang w:eastAsia="sv-SE"/>
              </w:rPr>
              <w:t xml:space="preserve">BWP </w:t>
            </w:r>
            <w:r w:rsidRPr="009C7017">
              <w:rPr>
                <w:szCs w:val="22"/>
                <w:lang w:eastAsia="sv-SE"/>
              </w:rPr>
              <w:t>field descriptions</w:t>
            </w:r>
          </w:p>
        </w:tc>
      </w:tr>
      <w:tr w:rsidR="00BC41EA" w:rsidRPr="009C7017" w14:paraId="2FBFAA19"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791477C2" w14:textId="77777777" w:rsidR="00BC41EA" w:rsidRPr="009C7017" w:rsidRDefault="00BC41EA" w:rsidP="000E5764">
            <w:pPr>
              <w:pStyle w:val="TAL"/>
              <w:rPr>
                <w:szCs w:val="22"/>
                <w:lang w:eastAsia="sv-SE"/>
              </w:rPr>
            </w:pPr>
            <w:r w:rsidRPr="009C7017">
              <w:rPr>
                <w:b/>
                <w:i/>
                <w:szCs w:val="22"/>
                <w:lang w:eastAsia="sv-SE"/>
              </w:rPr>
              <w:t>cyclicPrefix</w:t>
            </w:r>
          </w:p>
          <w:p w14:paraId="21435925" w14:textId="77777777" w:rsidR="00BC41EA" w:rsidRPr="009C7017" w:rsidRDefault="00BC41EA" w:rsidP="000E576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BC41EA" w:rsidRPr="009C7017" w14:paraId="2F687336"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6ED49C3" w14:textId="77777777" w:rsidR="00BC41EA" w:rsidRPr="009C7017" w:rsidRDefault="00BC41EA" w:rsidP="000E5764">
            <w:pPr>
              <w:pStyle w:val="TAL"/>
              <w:rPr>
                <w:szCs w:val="22"/>
                <w:lang w:eastAsia="sv-SE"/>
              </w:rPr>
            </w:pPr>
            <w:r w:rsidRPr="009C7017">
              <w:rPr>
                <w:b/>
                <w:i/>
                <w:szCs w:val="22"/>
                <w:lang w:eastAsia="sv-SE"/>
              </w:rPr>
              <w:t>locationAndBandwidth</w:t>
            </w:r>
          </w:p>
          <w:p w14:paraId="38339F06" w14:textId="2BAC18DC" w:rsidR="00BC41EA" w:rsidRPr="009C7017" w:rsidRDefault="00BC41EA" w:rsidP="000E576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81F65" w:rsidRPr="009C7017">
              <w:rPr>
                <w:noProof/>
                <w:position w:val="-10"/>
                <w:lang w:eastAsia="sv-SE"/>
              </w:rPr>
              <w:object w:dxaOrig="585" w:dyaOrig="435" w14:anchorId="07ECD9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22.15pt" o:ole=""/>
                <o:OLEObject Type="Embed" ProgID="Equation.3" ShapeID="_x0000_i1025" DrawAspect="Content" ObjectID="_1700026112" r:id="rId18"/>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BC41EA" w:rsidRPr="009C7017" w14:paraId="6ACC97E9"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518A3C6" w14:textId="77777777" w:rsidR="00BC41EA" w:rsidRPr="009C7017" w:rsidRDefault="00BC41EA" w:rsidP="000E5764">
            <w:pPr>
              <w:pStyle w:val="TAL"/>
              <w:rPr>
                <w:szCs w:val="22"/>
                <w:lang w:eastAsia="sv-SE"/>
              </w:rPr>
            </w:pPr>
            <w:r w:rsidRPr="009C7017">
              <w:rPr>
                <w:b/>
                <w:i/>
                <w:szCs w:val="22"/>
                <w:lang w:eastAsia="sv-SE"/>
              </w:rPr>
              <w:t>subcarrierSpacing</w:t>
            </w:r>
          </w:p>
          <w:p w14:paraId="2D4FD5DF" w14:textId="77777777" w:rsidR="00BC41EA" w:rsidRPr="009C7017" w:rsidRDefault="00BC41EA" w:rsidP="000E576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 Except for SUL, the network ensures the same subcarrier spacing is used in active DL BWP and active UL BWP within a serving cell</w:t>
            </w:r>
            <w:r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Pr="009C7017">
              <w:rPr>
                <w:szCs w:val="22"/>
                <w:lang w:eastAsia="sv-SE"/>
              </w:rPr>
              <w:t>.</w:t>
            </w:r>
          </w:p>
        </w:tc>
      </w:tr>
    </w:tbl>
    <w:p w14:paraId="45ECC5EC" w14:textId="77777777" w:rsidR="00BC41EA" w:rsidRPr="009C7017" w:rsidRDefault="00BC41EA" w:rsidP="00BC41EA"/>
    <w:p w14:paraId="2771C760" w14:textId="77777777" w:rsidR="00BC41EA" w:rsidRPr="009C7017" w:rsidRDefault="00BC41EA" w:rsidP="00BC41EA">
      <w:pPr>
        <w:pStyle w:val="Heading4"/>
      </w:pPr>
      <w:bookmarkStart w:id="212" w:name="_Toc60777177"/>
      <w:bookmarkStart w:id="213" w:name="_Toc83740132"/>
      <w:r w:rsidRPr="009C7017">
        <w:lastRenderedPageBreak/>
        <w:t>–</w:t>
      </w:r>
      <w:r w:rsidRPr="009C7017">
        <w:tab/>
      </w:r>
      <w:r w:rsidRPr="009C7017">
        <w:rPr>
          <w:i/>
        </w:rPr>
        <w:t>BWP-Downlink</w:t>
      </w:r>
      <w:bookmarkEnd w:id="212"/>
      <w:bookmarkEnd w:id="213"/>
    </w:p>
    <w:p w14:paraId="52FA8324" w14:textId="77777777" w:rsidR="00BC41EA" w:rsidRPr="009C7017" w:rsidRDefault="00BC41EA" w:rsidP="00BC41EA">
      <w:r w:rsidRPr="009C7017">
        <w:t xml:space="preserve">The IE </w:t>
      </w:r>
      <w:r w:rsidRPr="009C7017">
        <w:rPr>
          <w:i/>
        </w:rPr>
        <w:t>BWP-Downlink</w:t>
      </w:r>
      <w:r w:rsidRPr="009C7017">
        <w:t xml:space="preserve"> is used to configure an additional downlink bandwidth part (not for the initial BWP).</w:t>
      </w:r>
    </w:p>
    <w:p w14:paraId="6F85F10A" w14:textId="77777777" w:rsidR="00BC41EA" w:rsidRPr="009C7017" w:rsidRDefault="00BC41EA" w:rsidP="00BC41EA">
      <w:pPr>
        <w:pStyle w:val="TH"/>
      </w:pPr>
      <w:r w:rsidRPr="009C7017">
        <w:rPr>
          <w:i/>
        </w:rPr>
        <w:t>BWP-Downlink</w:t>
      </w:r>
      <w:r w:rsidRPr="009C7017">
        <w:t xml:space="preserve"> information element</w:t>
      </w:r>
    </w:p>
    <w:p w14:paraId="007CFB3B" w14:textId="77777777" w:rsidR="00BC41EA" w:rsidRPr="009C7017" w:rsidRDefault="00BC41EA" w:rsidP="00BC41EA">
      <w:pPr>
        <w:pStyle w:val="PL"/>
        <w:rPr>
          <w:color w:val="808080"/>
        </w:rPr>
      </w:pPr>
      <w:r w:rsidRPr="009C7017">
        <w:rPr>
          <w:color w:val="808080"/>
        </w:rPr>
        <w:t>-- ASN1START</w:t>
      </w:r>
    </w:p>
    <w:p w14:paraId="55BEBDCE" w14:textId="77777777" w:rsidR="00BC41EA" w:rsidRPr="009C7017" w:rsidRDefault="00BC41EA" w:rsidP="00BC41EA">
      <w:pPr>
        <w:pStyle w:val="PL"/>
        <w:rPr>
          <w:color w:val="808080"/>
        </w:rPr>
      </w:pPr>
      <w:r w:rsidRPr="009C7017">
        <w:rPr>
          <w:color w:val="808080"/>
        </w:rPr>
        <w:t>-- TAG-BWP-DOWNLINK-START</w:t>
      </w:r>
    </w:p>
    <w:p w14:paraId="11846A99" w14:textId="77777777" w:rsidR="00BC41EA" w:rsidRPr="009C7017" w:rsidRDefault="00BC41EA" w:rsidP="00BC41EA">
      <w:pPr>
        <w:pStyle w:val="PL"/>
      </w:pPr>
    </w:p>
    <w:p w14:paraId="1FFA1799" w14:textId="77777777" w:rsidR="00BC41EA" w:rsidRPr="009C7017" w:rsidRDefault="00BC41EA" w:rsidP="00BC41EA">
      <w:pPr>
        <w:pStyle w:val="PL"/>
      </w:pPr>
      <w:r w:rsidRPr="009C7017">
        <w:t xml:space="preserve">BWP-Downlink ::=                    </w:t>
      </w:r>
      <w:r w:rsidRPr="009C7017">
        <w:rPr>
          <w:color w:val="993366"/>
        </w:rPr>
        <w:t>SEQUENCE</w:t>
      </w:r>
      <w:r w:rsidRPr="009C7017">
        <w:t xml:space="preserve"> {</w:t>
      </w:r>
    </w:p>
    <w:p w14:paraId="5867FBE8" w14:textId="77777777" w:rsidR="00BC41EA" w:rsidRPr="009C7017" w:rsidRDefault="00BC41EA" w:rsidP="00BC41EA">
      <w:pPr>
        <w:pStyle w:val="PL"/>
      </w:pPr>
      <w:r w:rsidRPr="009C7017">
        <w:t xml:space="preserve">    bwp-Id                              BWP-Id,</w:t>
      </w:r>
    </w:p>
    <w:p w14:paraId="2837DD62" w14:textId="77777777" w:rsidR="00BC41EA" w:rsidRPr="009C7017" w:rsidRDefault="00BC41EA" w:rsidP="00BC41EA">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0234B3E0" w14:textId="77777777" w:rsidR="00BC41EA" w:rsidRPr="009C7017" w:rsidRDefault="00BC41EA" w:rsidP="00BC41EA">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3AE53F7D" w14:textId="77777777" w:rsidR="00BC41EA" w:rsidRPr="009C7017" w:rsidRDefault="00BC41EA" w:rsidP="00BC41EA">
      <w:pPr>
        <w:pStyle w:val="PL"/>
      </w:pPr>
      <w:r w:rsidRPr="009C7017">
        <w:t xml:space="preserve">    ...</w:t>
      </w:r>
    </w:p>
    <w:p w14:paraId="07C17136" w14:textId="77777777" w:rsidR="00BC41EA" w:rsidRPr="009C7017" w:rsidRDefault="00BC41EA" w:rsidP="00BC41EA">
      <w:pPr>
        <w:pStyle w:val="PL"/>
      </w:pPr>
      <w:r w:rsidRPr="009C7017">
        <w:t>}</w:t>
      </w:r>
    </w:p>
    <w:p w14:paraId="2320E415" w14:textId="77777777" w:rsidR="00BC41EA" w:rsidRPr="009C7017" w:rsidRDefault="00BC41EA" w:rsidP="00BC41EA">
      <w:pPr>
        <w:pStyle w:val="PL"/>
      </w:pPr>
    </w:p>
    <w:p w14:paraId="3FDACDB3" w14:textId="77777777" w:rsidR="00BC41EA" w:rsidRPr="009C7017" w:rsidRDefault="00BC41EA" w:rsidP="00BC41EA">
      <w:pPr>
        <w:pStyle w:val="PL"/>
        <w:rPr>
          <w:color w:val="808080"/>
        </w:rPr>
      </w:pPr>
      <w:r w:rsidRPr="009C7017">
        <w:rPr>
          <w:color w:val="808080"/>
        </w:rPr>
        <w:t>-- TAG-BWP-DOWNLINK-STOP</w:t>
      </w:r>
    </w:p>
    <w:p w14:paraId="48121E39" w14:textId="77777777" w:rsidR="00BC41EA" w:rsidRPr="009C7017" w:rsidRDefault="00BC41EA" w:rsidP="00BC41EA">
      <w:pPr>
        <w:pStyle w:val="PL"/>
        <w:rPr>
          <w:color w:val="808080"/>
        </w:rPr>
      </w:pPr>
      <w:r w:rsidRPr="009C7017">
        <w:rPr>
          <w:color w:val="808080"/>
        </w:rPr>
        <w:t>-- ASN1STOP</w:t>
      </w:r>
    </w:p>
    <w:p w14:paraId="7A1E548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9AF745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89CFD54" w14:textId="77777777" w:rsidR="00BC41EA" w:rsidRPr="009C7017" w:rsidRDefault="00BC41EA" w:rsidP="000E576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BC41EA" w:rsidRPr="009C7017" w14:paraId="7BCB0C0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0E9B40" w14:textId="77777777" w:rsidR="00BC41EA" w:rsidRPr="009C7017" w:rsidRDefault="00BC41EA" w:rsidP="000E5764">
            <w:pPr>
              <w:pStyle w:val="TAL"/>
              <w:rPr>
                <w:szCs w:val="22"/>
                <w:lang w:eastAsia="sv-SE"/>
              </w:rPr>
            </w:pPr>
            <w:r w:rsidRPr="009C7017">
              <w:rPr>
                <w:b/>
                <w:i/>
                <w:szCs w:val="22"/>
                <w:lang w:eastAsia="sv-SE"/>
              </w:rPr>
              <w:t>bwp-Id</w:t>
            </w:r>
          </w:p>
          <w:p w14:paraId="1A66ACD6" w14:textId="77777777" w:rsidR="00BC41EA" w:rsidRPr="009C7017" w:rsidRDefault="00BC41EA" w:rsidP="000E576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70014543" w14:textId="77777777" w:rsidR="00BC41EA" w:rsidRPr="009C7017" w:rsidRDefault="00BC41EA" w:rsidP="000E576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37996FF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3A52FCB0"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4682CB9" w14:textId="77777777" w:rsidR="00BC41EA" w:rsidRPr="009C7017" w:rsidRDefault="00BC41EA" w:rsidP="000E576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86336" w14:textId="77777777" w:rsidR="00BC41EA" w:rsidRPr="009C7017" w:rsidRDefault="00BC41EA" w:rsidP="000E5764">
            <w:pPr>
              <w:pStyle w:val="TAH"/>
              <w:rPr>
                <w:rFonts w:eastAsia="Calibri"/>
                <w:szCs w:val="22"/>
                <w:lang w:eastAsia="sv-SE"/>
              </w:rPr>
            </w:pPr>
            <w:r w:rsidRPr="009C7017">
              <w:rPr>
                <w:rFonts w:eastAsia="Calibri"/>
                <w:szCs w:val="22"/>
                <w:lang w:eastAsia="sv-SE"/>
              </w:rPr>
              <w:t>Explanation</w:t>
            </w:r>
          </w:p>
        </w:tc>
      </w:tr>
      <w:tr w:rsidR="00BC41EA" w:rsidRPr="009C7017" w14:paraId="3C992E86"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CB4BF56" w14:textId="77777777" w:rsidR="00BC41EA" w:rsidRPr="009C7017" w:rsidRDefault="00BC41EA" w:rsidP="000E576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D1D0016" w14:textId="77777777" w:rsidR="00BC41EA" w:rsidRPr="009C7017" w:rsidRDefault="00BC41EA" w:rsidP="000E576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B9A9F0C" w14:textId="77777777" w:rsidR="00BC41EA" w:rsidRPr="009C7017" w:rsidRDefault="00BC41EA" w:rsidP="00BC41EA"/>
    <w:p w14:paraId="55D47D6E" w14:textId="77777777" w:rsidR="00BC41EA" w:rsidRPr="009C7017" w:rsidRDefault="00BC41EA" w:rsidP="00BC41EA">
      <w:pPr>
        <w:pStyle w:val="Heading4"/>
      </w:pPr>
      <w:bookmarkStart w:id="214" w:name="_Toc60777178"/>
      <w:bookmarkStart w:id="215" w:name="_Toc83740133"/>
      <w:r w:rsidRPr="009C7017">
        <w:t>–</w:t>
      </w:r>
      <w:r w:rsidRPr="009C7017">
        <w:tab/>
      </w:r>
      <w:r w:rsidRPr="009C7017">
        <w:rPr>
          <w:i/>
        </w:rPr>
        <w:t>BWP-DownlinkCommon</w:t>
      </w:r>
      <w:bookmarkEnd w:id="214"/>
      <w:bookmarkEnd w:id="215"/>
    </w:p>
    <w:p w14:paraId="53DCB848" w14:textId="77777777" w:rsidR="00BC41EA" w:rsidRPr="009C7017" w:rsidRDefault="00BC41EA" w:rsidP="00BC41EA">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5967B65" w14:textId="77777777" w:rsidR="00BC41EA" w:rsidRPr="009C7017" w:rsidRDefault="00BC41EA" w:rsidP="00BC41EA">
      <w:pPr>
        <w:pStyle w:val="TH"/>
      </w:pPr>
      <w:r w:rsidRPr="009C7017">
        <w:rPr>
          <w:i/>
        </w:rPr>
        <w:t>BWP-DownlinkCommon</w:t>
      </w:r>
      <w:r w:rsidRPr="009C7017">
        <w:t xml:space="preserve"> information element</w:t>
      </w:r>
    </w:p>
    <w:p w14:paraId="0908B859" w14:textId="77777777" w:rsidR="00BC41EA" w:rsidRPr="009C7017" w:rsidRDefault="00BC41EA" w:rsidP="00BC41EA">
      <w:pPr>
        <w:pStyle w:val="PL"/>
        <w:rPr>
          <w:color w:val="808080"/>
        </w:rPr>
      </w:pPr>
      <w:r w:rsidRPr="009C7017">
        <w:rPr>
          <w:color w:val="808080"/>
        </w:rPr>
        <w:t>-- ASN1START</w:t>
      </w:r>
    </w:p>
    <w:p w14:paraId="2E94DBF7" w14:textId="77777777" w:rsidR="00BC41EA" w:rsidRPr="009C7017" w:rsidRDefault="00BC41EA" w:rsidP="00BC41EA">
      <w:pPr>
        <w:pStyle w:val="PL"/>
        <w:rPr>
          <w:color w:val="808080"/>
        </w:rPr>
      </w:pPr>
      <w:r w:rsidRPr="009C7017">
        <w:rPr>
          <w:color w:val="808080"/>
        </w:rPr>
        <w:t>-- TAG-BWP-DOWNLINKCOMMON-START</w:t>
      </w:r>
    </w:p>
    <w:p w14:paraId="1FC75DF6" w14:textId="77777777" w:rsidR="00BC41EA" w:rsidRPr="009C7017" w:rsidRDefault="00BC41EA" w:rsidP="00BC41EA">
      <w:pPr>
        <w:pStyle w:val="PL"/>
      </w:pPr>
    </w:p>
    <w:p w14:paraId="3E6C67EE" w14:textId="77777777" w:rsidR="00BC41EA" w:rsidRPr="009C7017" w:rsidRDefault="00BC41EA" w:rsidP="00BC41EA">
      <w:pPr>
        <w:pStyle w:val="PL"/>
      </w:pPr>
      <w:r w:rsidRPr="009C7017">
        <w:t xml:space="preserve">BWP-DownlinkCommon ::=              </w:t>
      </w:r>
      <w:r w:rsidRPr="009C7017">
        <w:rPr>
          <w:color w:val="993366"/>
        </w:rPr>
        <w:t>SEQUENCE</w:t>
      </w:r>
      <w:r w:rsidRPr="009C7017">
        <w:t xml:space="preserve"> {</w:t>
      </w:r>
    </w:p>
    <w:p w14:paraId="5FDBECD3" w14:textId="77777777" w:rsidR="00BC41EA" w:rsidRPr="009C7017" w:rsidRDefault="00BC41EA" w:rsidP="00BC41EA">
      <w:pPr>
        <w:pStyle w:val="PL"/>
      </w:pPr>
      <w:r w:rsidRPr="009C7017">
        <w:t xml:space="preserve">    genericParameters                   BWP,</w:t>
      </w:r>
    </w:p>
    <w:p w14:paraId="131952EA" w14:textId="77777777" w:rsidR="00BC41EA" w:rsidRPr="009C7017" w:rsidRDefault="00BC41EA" w:rsidP="00BC41EA">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4D8EA2F0" w14:textId="77777777" w:rsidR="00BC41EA" w:rsidRPr="009C7017" w:rsidRDefault="00BC41EA" w:rsidP="00BC41EA">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740DB969" w14:textId="77777777" w:rsidR="00BC41EA" w:rsidRPr="009C7017" w:rsidRDefault="00BC41EA" w:rsidP="00BC41EA">
      <w:pPr>
        <w:pStyle w:val="PL"/>
      </w:pPr>
      <w:r w:rsidRPr="009C7017">
        <w:t xml:space="preserve">    ...</w:t>
      </w:r>
    </w:p>
    <w:p w14:paraId="4D8EE462" w14:textId="77777777" w:rsidR="00BC41EA" w:rsidRPr="009C7017" w:rsidRDefault="00BC41EA" w:rsidP="00BC41EA">
      <w:pPr>
        <w:pStyle w:val="PL"/>
      </w:pPr>
      <w:r w:rsidRPr="009C7017">
        <w:t>}</w:t>
      </w:r>
    </w:p>
    <w:p w14:paraId="7DDC6B86" w14:textId="77777777" w:rsidR="00BC41EA" w:rsidRPr="009C7017" w:rsidRDefault="00BC41EA" w:rsidP="00BC41EA">
      <w:pPr>
        <w:pStyle w:val="PL"/>
      </w:pPr>
    </w:p>
    <w:p w14:paraId="0C15F16A" w14:textId="77777777" w:rsidR="00BC41EA" w:rsidRPr="009C7017" w:rsidRDefault="00BC41EA" w:rsidP="00BC41EA">
      <w:pPr>
        <w:pStyle w:val="PL"/>
        <w:rPr>
          <w:color w:val="808080"/>
        </w:rPr>
      </w:pPr>
      <w:r w:rsidRPr="009C7017">
        <w:rPr>
          <w:color w:val="808080"/>
        </w:rPr>
        <w:lastRenderedPageBreak/>
        <w:t>-- TAG-BWP-DOWNLINKCOMMON-STOP</w:t>
      </w:r>
    </w:p>
    <w:p w14:paraId="40DB1B31" w14:textId="77777777" w:rsidR="00BC41EA" w:rsidRPr="009C7017" w:rsidRDefault="00BC41EA" w:rsidP="00BC41EA">
      <w:pPr>
        <w:pStyle w:val="PL"/>
        <w:rPr>
          <w:color w:val="808080"/>
        </w:rPr>
      </w:pPr>
      <w:r w:rsidRPr="009C7017">
        <w:rPr>
          <w:color w:val="808080"/>
        </w:rPr>
        <w:t>-- ASN1STOP</w:t>
      </w:r>
    </w:p>
    <w:p w14:paraId="30AEFCA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C7D357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200C1B" w14:textId="77777777" w:rsidR="00BC41EA" w:rsidRPr="009C7017" w:rsidRDefault="00BC41EA" w:rsidP="000E576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BC41EA" w:rsidRPr="009C7017" w14:paraId="0A2422C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77C40F" w14:textId="77777777" w:rsidR="00BC41EA" w:rsidRPr="009C7017" w:rsidRDefault="00BC41EA" w:rsidP="000E5764">
            <w:pPr>
              <w:pStyle w:val="TAL"/>
              <w:rPr>
                <w:b/>
                <w:i/>
                <w:szCs w:val="22"/>
                <w:lang w:eastAsia="sv-SE"/>
              </w:rPr>
            </w:pPr>
            <w:r w:rsidRPr="009C7017">
              <w:rPr>
                <w:b/>
                <w:i/>
                <w:szCs w:val="22"/>
                <w:lang w:eastAsia="sv-SE"/>
              </w:rPr>
              <w:t>pdcch-ConfigCommon</w:t>
            </w:r>
          </w:p>
          <w:p w14:paraId="2FA93A08" w14:textId="77777777" w:rsidR="00BC41EA" w:rsidRPr="009C7017" w:rsidRDefault="00BC41EA" w:rsidP="000E576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BC41EA" w:rsidRPr="009C7017" w14:paraId="3E6CF84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7579014" w14:textId="77777777" w:rsidR="00BC41EA" w:rsidRPr="009C7017" w:rsidRDefault="00BC41EA" w:rsidP="000E5764">
            <w:pPr>
              <w:pStyle w:val="TAL"/>
              <w:rPr>
                <w:b/>
                <w:i/>
                <w:szCs w:val="22"/>
                <w:lang w:eastAsia="sv-SE"/>
              </w:rPr>
            </w:pPr>
            <w:r w:rsidRPr="009C7017">
              <w:rPr>
                <w:b/>
                <w:i/>
                <w:szCs w:val="22"/>
                <w:lang w:eastAsia="sv-SE"/>
              </w:rPr>
              <w:t>pdsch-ConfigCommon</w:t>
            </w:r>
          </w:p>
          <w:p w14:paraId="653F09EF" w14:textId="77777777" w:rsidR="00BC41EA" w:rsidRPr="009C7017" w:rsidRDefault="00BC41EA" w:rsidP="000E5764">
            <w:pPr>
              <w:pStyle w:val="TAL"/>
              <w:rPr>
                <w:szCs w:val="22"/>
                <w:lang w:eastAsia="sv-SE"/>
              </w:rPr>
            </w:pPr>
            <w:r w:rsidRPr="009C7017">
              <w:rPr>
                <w:szCs w:val="22"/>
                <w:lang w:eastAsia="sv-SE"/>
              </w:rPr>
              <w:t>Cell specific parameters for the PDSCH of this BWP.</w:t>
            </w:r>
          </w:p>
        </w:tc>
      </w:tr>
    </w:tbl>
    <w:p w14:paraId="757DAF8E" w14:textId="77777777" w:rsidR="00BC41EA" w:rsidRPr="009C7017" w:rsidRDefault="00BC41EA" w:rsidP="00BC41EA"/>
    <w:p w14:paraId="71C4CCC6" w14:textId="77777777" w:rsidR="00BC41EA" w:rsidRPr="009C7017" w:rsidRDefault="00BC41EA" w:rsidP="00BC41EA">
      <w:pPr>
        <w:pStyle w:val="Heading4"/>
      </w:pPr>
      <w:bookmarkStart w:id="216" w:name="_Toc60777179"/>
      <w:bookmarkStart w:id="217" w:name="_Toc83740134"/>
      <w:r w:rsidRPr="009C7017">
        <w:t>–</w:t>
      </w:r>
      <w:r w:rsidRPr="009C7017">
        <w:tab/>
      </w:r>
      <w:r w:rsidRPr="009C7017">
        <w:rPr>
          <w:i/>
        </w:rPr>
        <w:t>BWP-DownlinkDedicated</w:t>
      </w:r>
      <w:bookmarkEnd w:id="216"/>
      <w:bookmarkEnd w:id="217"/>
    </w:p>
    <w:p w14:paraId="25F0C13E" w14:textId="77777777" w:rsidR="00BC41EA" w:rsidRPr="009C7017" w:rsidRDefault="00BC41EA" w:rsidP="00BC41EA">
      <w:r w:rsidRPr="009C7017">
        <w:t xml:space="preserve">The IE </w:t>
      </w:r>
      <w:r w:rsidRPr="009C7017">
        <w:rPr>
          <w:i/>
        </w:rPr>
        <w:t>BWP-DownlinkDedicated</w:t>
      </w:r>
      <w:r w:rsidRPr="009C7017">
        <w:t xml:space="preserve"> is used to configure the dedicated (UE specific) parameters of a downlink BWP.</w:t>
      </w:r>
    </w:p>
    <w:p w14:paraId="20321E00" w14:textId="77777777" w:rsidR="00BC41EA" w:rsidRPr="009C7017" w:rsidRDefault="00BC41EA" w:rsidP="00BC41EA">
      <w:pPr>
        <w:pStyle w:val="TH"/>
      </w:pPr>
      <w:r w:rsidRPr="009C7017">
        <w:rPr>
          <w:i/>
        </w:rPr>
        <w:t>BWP-DownlinkDedicated</w:t>
      </w:r>
      <w:r w:rsidRPr="009C7017">
        <w:t xml:space="preserve"> information element</w:t>
      </w:r>
    </w:p>
    <w:p w14:paraId="3DB59B80" w14:textId="77777777" w:rsidR="00BC41EA" w:rsidRPr="009C7017" w:rsidRDefault="00BC41EA" w:rsidP="00BC41EA">
      <w:pPr>
        <w:pStyle w:val="PL"/>
        <w:rPr>
          <w:color w:val="808080"/>
        </w:rPr>
      </w:pPr>
      <w:r w:rsidRPr="009C7017">
        <w:rPr>
          <w:color w:val="808080"/>
        </w:rPr>
        <w:t>-- ASN1START</w:t>
      </w:r>
    </w:p>
    <w:p w14:paraId="7B1B4B7F" w14:textId="77777777" w:rsidR="00BC41EA" w:rsidRPr="009C7017" w:rsidRDefault="00BC41EA" w:rsidP="00BC41EA">
      <w:pPr>
        <w:pStyle w:val="PL"/>
        <w:rPr>
          <w:color w:val="808080"/>
        </w:rPr>
      </w:pPr>
      <w:r w:rsidRPr="009C7017">
        <w:rPr>
          <w:color w:val="808080"/>
        </w:rPr>
        <w:t>-- TAG-BWP-DOWNLINKDEDICATED-START</w:t>
      </w:r>
    </w:p>
    <w:p w14:paraId="612C4AB6" w14:textId="77777777" w:rsidR="00BC41EA" w:rsidRPr="009C7017" w:rsidRDefault="00BC41EA" w:rsidP="00BC41EA">
      <w:pPr>
        <w:pStyle w:val="PL"/>
      </w:pPr>
    </w:p>
    <w:p w14:paraId="7B3B0074" w14:textId="77777777" w:rsidR="00BC41EA" w:rsidRPr="009C7017" w:rsidRDefault="00BC41EA" w:rsidP="00BC41EA">
      <w:pPr>
        <w:pStyle w:val="PL"/>
      </w:pPr>
      <w:r w:rsidRPr="009C7017">
        <w:t xml:space="preserve">BWP-DownlinkDedicated ::=           </w:t>
      </w:r>
      <w:r w:rsidRPr="009C7017">
        <w:rPr>
          <w:color w:val="993366"/>
        </w:rPr>
        <w:t>SEQUENCE</w:t>
      </w:r>
      <w:r w:rsidRPr="009C7017">
        <w:t xml:space="preserve"> {</w:t>
      </w:r>
    </w:p>
    <w:p w14:paraId="218D6844" w14:textId="77777777" w:rsidR="00BC41EA" w:rsidRPr="009C7017" w:rsidRDefault="00BC41EA" w:rsidP="00BC41EA">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48E5B193" w14:textId="77777777" w:rsidR="00BC41EA" w:rsidRPr="009C7017" w:rsidRDefault="00BC41EA" w:rsidP="00BC41EA">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EDA2913" w14:textId="77777777" w:rsidR="00BC41EA" w:rsidRPr="009C7017" w:rsidRDefault="00BC41EA" w:rsidP="00BC41EA">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02667B1F" w14:textId="77777777" w:rsidR="00BC41EA" w:rsidRPr="009C7017" w:rsidRDefault="00BC41EA" w:rsidP="00BC41EA">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308E1719" w14:textId="77777777" w:rsidR="00BC41EA" w:rsidRPr="009C7017" w:rsidRDefault="00BC41EA" w:rsidP="00BC41EA">
      <w:pPr>
        <w:pStyle w:val="PL"/>
      </w:pPr>
      <w:r w:rsidRPr="009C7017">
        <w:t xml:space="preserve">    ...,</w:t>
      </w:r>
    </w:p>
    <w:p w14:paraId="5618F4D2" w14:textId="77777777" w:rsidR="00BC41EA" w:rsidRPr="009C7017" w:rsidRDefault="00BC41EA" w:rsidP="00BC41EA">
      <w:pPr>
        <w:pStyle w:val="PL"/>
      </w:pPr>
      <w:r w:rsidRPr="009C7017">
        <w:t xml:space="preserve">    [[</w:t>
      </w:r>
    </w:p>
    <w:p w14:paraId="16750BDC" w14:textId="77777777" w:rsidR="00BC41EA" w:rsidRPr="009C7017" w:rsidRDefault="00BC41EA" w:rsidP="00BC41EA">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2354BC28" w14:textId="77777777" w:rsidR="00BC41EA" w:rsidRPr="009C7017" w:rsidRDefault="00BC41EA" w:rsidP="00BC41EA">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04C31E15" w14:textId="77777777" w:rsidR="00BC41EA" w:rsidRPr="009C7017" w:rsidRDefault="00BC41EA" w:rsidP="00BC41EA">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4C65AD0C" w14:textId="77777777" w:rsidR="00BC41EA" w:rsidRPr="009C7017" w:rsidRDefault="00BC41EA" w:rsidP="00BC41EA">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73AC7FA5" w14:textId="77777777" w:rsidR="00BC41EA" w:rsidRPr="009C7017" w:rsidRDefault="00BC41EA" w:rsidP="00BC41EA">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3BA9D86C" w14:textId="77777777" w:rsidR="00BC41EA" w:rsidRPr="009C7017" w:rsidRDefault="00BC41EA" w:rsidP="00BC41EA">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7DE08E42" w14:textId="77777777" w:rsidR="00BC41EA" w:rsidRPr="009C7017" w:rsidRDefault="00BC41EA" w:rsidP="00BC41EA">
      <w:pPr>
        <w:pStyle w:val="PL"/>
      </w:pPr>
      <w:r w:rsidRPr="009C7017">
        <w:t xml:space="preserve">    ]]</w:t>
      </w:r>
    </w:p>
    <w:p w14:paraId="2ABE70D1" w14:textId="77777777" w:rsidR="00BC41EA" w:rsidRPr="009C7017" w:rsidRDefault="00BC41EA" w:rsidP="00BC41EA">
      <w:pPr>
        <w:pStyle w:val="PL"/>
      </w:pPr>
      <w:r w:rsidRPr="009C7017">
        <w:t>}</w:t>
      </w:r>
    </w:p>
    <w:p w14:paraId="66FAB8B2" w14:textId="77777777" w:rsidR="00BC41EA" w:rsidRPr="009C7017" w:rsidRDefault="00BC41EA" w:rsidP="00BC41EA">
      <w:pPr>
        <w:pStyle w:val="PL"/>
      </w:pPr>
    </w:p>
    <w:p w14:paraId="3B8C7C66" w14:textId="77777777" w:rsidR="00BC41EA" w:rsidRPr="009C7017" w:rsidRDefault="00BC41EA" w:rsidP="00BC41EA">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178D38F0" w14:textId="77777777" w:rsidR="00BC41EA" w:rsidRPr="009C7017" w:rsidRDefault="00BC41EA" w:rsidP="00BC41EA">
      <w:pPr>
        <w:pStyle w:val="PL"/>
      </w:pPr>
    </w:p>
    <w:p w14:paraId="1FCE0789" w14:textId="77777777" w:rsidR="00BC41EA" w:rsidRPr="009C7017" w:rsidRDefault="00BC41EA" w:rsidP="00BC41EA">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E03DD06" w14:textId="77777777" w:rsidR="00BC41EA" w:rsidRPr="009C7017" w:rsidRDefault="00BC41EA" w:rsidP="00BC41EA">
      <w:pPr>
        <w:pStyle w:val="PL"/>
      </w:pPr>
    </w:p>
    <w:p w14:paraId="3543093F" w14:textId="77777777" w:rsidR="00BC41EA" w:rsidRPr="009C7017" w:rsidRDefault="00BC41EA" w:rsidP="00BC41EA">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67C67619" w14:textId="77777777" w:rsidR="00BC41EA" w:rsidRPr="009C7017" w:rsidRDefault="00BC41EA" w:rsidP="00BC41EA">
      <w:pPr>
        <w:pStyle w:val="PL"/>
      </w:pPr>
    </w:p>
    <w:p w14:paraId="43AD9079" w14:textId="77777777" w:rsidR="00BC41EA" w:rsidRPr="009C7017" w:rsidRDefault="00BC41EA" w:rsidP="00BC41EA">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748C414E" w14:textId="77777777" w:rsidR="00BC41EA" w:rsidRPr="009C7017" w:rsidRDefault="00BC41EA" w:rsidP="00BC41EA">
      <w:pPr>
        <w:pStyle w:val="PL"/>
      </w:pPr>
    </w:p>
    <w:p w14:paraId="43B234E3" w14:textId="77777777" w:rsidR="00BC41EA" w:rsidRPr="009C7017" w:rsidRDefault="00BC41EA" w:rsidP="00BC41EA">
      <w:pPr>
        <w:pStyle w:val="PL"/>
        <w:rPr>
          <w:color w:val="808080"/>
        </w:rPr>
      </w:pPr>
      <w:r w:rsidRPr="009C7017">
        <w:rPr>
          <w:color w:val="808080"/>
        </w:rPr>
        <w:t>-- TAG-BWP-DOWNLINKDEDICATED-STOP</w:t>
      </w:r>
    </w:p>
    <w:p w14:paraId="26A3C381" w14:textId="77777777" w:rsidR="00BC41EA" w:rsidRPr="009C7017" w:rsidRDefault="00BC41EA" w:rsidP="00BC41EA">
      <w:pPr>
        <w:pStyle w:val="PL"/>
        <w:rPr>
          <w:color w:val="808080"/>
        </w:rPr>
      </w:pPr>
      <w:r w:rsidRPr="009C7017">
        <w:rPr>
          <w:color w:val="808080"/>
        </w:rPr>
        <w:t>-- ASN1STOP</w:t>
      </w:r>
    </w:p>
    <w:p w14:paraId="738FF9F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A3BFA7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74505D" w14:textId="77777777" w:rsidR="00BC41EA" w:rsidRPr="009C7017" w:rsidRDefault="00BC41EA" w:rsidP="000E576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BC41EA" w:rsidRPr="009C7017" w14:paraId="3D151E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A03A83A" w14:textId="77777777" w:rsidR="00BC41EA" w:rsidRPr="009C7017" w:rsidRDefault="00BC41EA" w:rsidP="000E5764">
            <w:pPr>
              <w:pStyle w:val="TAL"/>
              <w:rPr>
                <w:szCs w:val="22"/>
                <w:lang w:eastAsia="sv-SE"/>
              </w:rPr>
            </w:pPr>
            <w:r w:rsidRPr="009C7017">
              <w:rPr>
                <w:b/>
                <w:i/>
                <w:szCs w:val="22"/>
                <w:lang w:eastAsia="sv-SE"/>
              </w:rPr>
              <w:t>beamFailureRecoverySCellConfig</w:t>
            </w:r>
          </w:p>
          <w:p w14:paraId="3959977B" w14:textId="77777777" w:rsidR="00BC41EA" w:rsidRPr="009C7017" w:rsidRDefault="00BC41EA" w:rsidP="000E5764">
            <w:pPr>
              <w:pStyle w:val="TAL"/>
              <w:rPr>
                <w:b/>
                <w:i/>
                <w:szCs w:val="22"/>
                <w:lang w:eastAsia="sv-SE"/>
              </w:rPr>
            </w:pPr>
            <w:r w:rsidRPr="009C7017">
              <w:rPr>
                <w:szCs w:val="22"/>
                <w:lang w:eastAsia="sv-SE"/>
              </w:rPr>
              <w:t>Configuration of candidate RS for beam failure recovery in SCells.</w:t>
            </w:r>
          </w:p>
        </w:tc>
      </w:tr>
      <w:tr w:rsidR="00BC41EA" w:rsidRPr="009C7017" w14:paraId="3A844F8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3D2625" w14:textId="77777777" w:rsidR="00BC41EA" w:rsidRPr="009C7017" w:rsidRDefault="00BC41EA" w:rsidP="000E5764">
            <w:pPr>
              <w:pStyle w:val="TAL"/>
              <w:rPr>
                <w:b/>
                <w:i/>
                <w:szCs w:val="22"/>
                <w:lang w:eastAsia="sv-SE"/>
              </w:rPr>
            </w:pPr>
            <w:r w:rsidRPr="009C7017">
              <w:rPr>
                <w:b/>
                <w:i/>
                <w:szCs w:val="22"/>
                <w:lang w:eastAsia="sv-SE"/>
              </w:rPr>
              <w:t>pdcch-Config</w:t>
            </w:r>
          </w:p>
          <w:p w14:paraId="3AED3E85" w14:textId="77777777" w:rsidR="00BC41EA" w:rsidRPr="009C7017" w:rsidRDefault="00BC41EA" w:rsidP="000E5764">
            <w:pPr>
              <w:pStyle w:val="TAL"/>
              <w:rPr>
                <w:szCs w:val="22"/>
                <w:lang w:eastAsia="sv-SE"/>
              </w:rPr>
            </w:pPr>
            <w:r w:rsidRPr="009C7017">
              <w:rPr>
                <w:szCs w:val="22"/>
                <w:lang w:eastAsia="sv-SE"/>
              </w:rPr>
              <w:t>UE specific PDCCH configuration for one BWP.</w:t>
            </w:r>
          </w:p>
        </w:tc>
      </w:tr>
      <w:tr w:rsidR="00BC41EA" w:rsidRPr="009C7017" w14:paraId="5E27A60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EAE3E1" w14:textId="77777777" w:rsidR="00BC41EA" w:rsidRPr="009C7017" w:rsidRDefault="00BC41EA" w:rsidP="000E5764">
            <w:pPr>
              <w:pStyle w:val="TAL"/>
              <w:rPr>
                <w:b/>
                <w:i/>
                <w:szCs w:val="22"/>
                <w:lang w:eastAsia="sv-SE"/>
              </w:rPr>
            </w:pPr>
            <w:r w:rsidRPr="009C7017">
              <w:rPr>
                <w:b/>
                <w:i/>
                <w:szCs w:val="22"/>
                <w:lang w:eastAsia="sv-SE"/>
              </w:rPr>
              <w:t>pdsch-Config</w:t>
            </w:r>
          </w:p>
          <w:p w14:paraId="4E34E450" w14:textId="77777777" w:rsidR="00BC41EA" w:rsidRPr="009C7017" w:rsidRDefault="00BC41EA" w:rsidP="000E5764">
            <w:pPr>
              <w:pStyle w:val="TAL"/>
              <w:rPr>
                <w:szCs w:val="22"/>
                <w:lang w:eastAsia="sv-SE"/>
              </w:rPr>
            </w:pPr>
            <w:r w:rsidRPr="009C7017">
              <w:rPr>
                <w:szCs w:val="22"/>
                <w:lang w:eastAsia="sv-SE"/>
              </w:rPr>
              <w:t>UE specific PDSCH configuration for one BWP.</w:t>
            </w:r>
          </w:p>
        </w:tc>
      </w:tr>
      <w:tr w:rsidR="00BC41EA" w:rsidRPr="009C7017" w14:paraId="6C91F63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196576" w14:textId="77777777" w:rsidR="00BC41EA" w:rsidRPr="009C7017" w:rsidRDefault="00BC41EA" w:rsidP="000E5764">
            <w:pPr>
              <w:pStyle w:val="TAL"/>
              <w:rPr>
                <w:b/>
                <w:i/>
                <w:szCs w:val="22"/>
                <w:lang w:eastAsia="sv-SE"/>
              </w:rPr>
            </w:pPr>
            <w:r w:rsidRPr="009C7017">
              <w:rPr>
                <w:b/>
                <w:i/>
                <w:szCs w:val="22"/>
                <w:lang w:eastAsia="sv-SE"/>
              </w:rPr>
              <w:t>sps-Config</w:t>
            </w:r>
          </w:p>
          <w:p w14:paraId="13563091" w14:textId="77777777" w:rsidR="00BC41EA" w:rsidRPr="009C7017" w:rsidRDefault="00BC41EA" w:rsidP="000E576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BC41EA" w:rsidRPr="009C7017" w14:paraId="7B6D7B51" w14:textId="77777777" w:rsidTr="000E5764">
        <w:tc>
          <w:tcPr>
            <w:tcW w:w="14173" w:type="dxa"/>
            <w:tcBorders>
              <w:top w:val="single" w:sz="4" w:space="0" w:color="auto"/>
              <w:left w:val="single" w:sz="4" w:space="0" w:color="auto"/>
              <w:bottom w:val="single" w:sz="4" w:space="0" w:color="auto"/>
              <w:right w:val="single" w:sz="4" w:space="0" w:color="auto"/>
            </w:tcBorders>
          </w:tcPr>
          <w:p w14:paraId="369F0654" w14:textId="77777777" w:rsidR="00BC41EA" w:rsidRPr="009C7017" w:rsidRDefault="00BC41EA" w:rsidP="000E5764">
            <w:pPr>
              <w:pStyle w:val="TAL"/>
              <w:rPr>
                <w:b/>
                <w:i/>
              </w:rPr>
            </w:pPr>
            <w:r w:rsidRPr="009C7017">
              <w:rPr>
                <w:b/>
                <w:i/>
              </w:rPr>
              <w:t>sps-ConfigDeactivationStateList</w:t>
            </w:r>
          </w:p>
          <w:p w14:paraId="0DC28B7A" w14:textId="77777777" w:rsidR="00BC41EA" w:rsidRPr="009C7017" w:rsidRDefault="00BC41EA" w:rsidP="000E576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BC41EA" w:rsidRPr="009C7017" w14:paraId="247D12E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20D4E1" w14:textId="77777777" w:rsidR="00BC41EA" w:rsidRPr="009C7017" w:rsidRDefault="00BC41EA" w:rsidP="000E576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3093785B" w14:textId="77777777" w:rsidR="00BC41EA" w:rsidRPr="009C7017" w:rsidRDefault="00BC41EA" w:rsidP="000E576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BC41EA" w:rsidRPr="009C7017" w14:paraId="6D77DEC4" w14:textId="77777777" w:rsidTr="000E5764">
        <w:tc>
          <w:tcPr>
            <w:tcW w:w="14173" w:type="dxa"/>
            <w:tcBorders>
              <w:top w:val="single" w:sz="4" w:space="0" w:color="auto"/>
              <w:left w:val="single" w:sz="4" w:space="0" w:color="auto"/>
              <w:bottom w:val="single" w:sz="4" w:space="0" w:color="auto"/>
              <w:right w:val="single" w:sz="4" w:space="0" w:color="auto"/>
            </w:tcBorders>
          </w:tcPr>
          <w:p w14:paraId="6D49F0B7" w14:textId="77777777" w:rsidR="00BC41EA" w:rsidRPr="009C7017" w:rsidRDefault="00BC41EA" w:rsidP="000E5764">
            <w:pPr>
              <w:pStyle w:val="TAL"/>
              <w:rPr>
                <w:b/>
                <w:i/>
              </w:rPr>
            </w:pPr>
            <w:r w:rsidRPr="009C7017">
              <w:rPr>
                <w:b/>
                <w:i/>
              </w:rPr>
              <w:t>sps-ConfigToReleaseList</w:t>
            </w:r>
          </w:p>
          <w:p w14:paraId="48A49869" w14:textId="77777777" w:rsidR="00BC41EA" w:rsidRPr="009C7017" w:rsidRDefault="00BC41EA" w:rsidP="000E576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BC41EA" w:rsidRPr="009C7017" w14:paraId="0BF10EB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A9F140" w14:textId="77777777" w:rsidR="00BC41EA" w:rsidRPr="009C7017" w:rsidRDefault="00BC41EA" w:rsidP="000E5764">
            <w:pPr>
              <w:pStyle w:val="TAL"/>
              <w:rPr>
                <w:b/>
                <w:i/>
                <w:szCs w:val="22"/>
                <w:lang w:eastAsia="sv-SE"/>
              </w:rPr>
            </w:pPr>
            <w:r w:rsidRPr="009C7017">
              <w:rPr>
                <w:b/>
                <w:i/>
                <w:szCs w:val="22"/>
                <w:lang w:eastAsia="sv-SE"/>
              </w:rPr>
              <w:t>radioLinkMonitoringConfig</w:t>
            </w:r>
          </w:p>
          <w:p w14:paraId="5498FB64" w14:textId="77777777" w:rsidR="00BC41EA" w:rsidRPr="009C7017" w:rsidRDefault="00BC41EA" w:rsidP="000E576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BC41EA" w:rsidRPr="009C7017" w14:paraId="4738B731" w14:textId="77777777" w:rsidTr="000E5764">
        <w:tc>
          <w:tcPr>
            <w:tcW w:w="14173" w:type="dxa"/>
            <w:tcBorders>
              <w:top w:val="single" w:sz="4" w:space="0" w:color="auto"/>
              <w:left w:val="single" w:sz="4" w:space="0" w:color="auto"/>
              <w:bottom w:val="single" w:sz="4" w:space="0" w:color="auto"/>
              <w:right w:val="single" w:sz="4" w:space="0" w:color="auto"/>
            </w:tcBorders>
          </w:tcPr>
          <w:p w14:paraId="39CD23DF" w14:textId="77777777" w:rsidR="00BC41EA" w:rsidRPr="009C7017" w:rsidRDefault="00BC41EA" w:rsidP="000E5764">
            <w:pPr>
              <w:pStyle w:val="TAL"/>
              <w:rPr>
                <w:b/>
                <w:bCs/>
                <w:i/>
                <w:iCs/>
              </w:rPr>
            </w:pPr>
            <w:r w:rsidRPr="009C7017">
              <w:rPr>
                <w:b/>
                <w:bCs/>
                <w:i/>
                <w:iCs/>
              </w:rPr>
              <w:t>sl-PDCCH-Config</w:t>
            </w:r>
          </w:p>
          <w:p w14:paraId="0DE5E2C1" w14:textId="77777777" w:rsidR="00BC41EA" w:rsidRPr="009C7017" w:rsidRDefault="00BC41EA" w:rsidP="000E576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rPr>
              <w:t>-</w:t>
            </w:r>
            <w:r w:rsidRPr="009C7017">
              <w:rPr>
                <w:szCs w:val="22"/>
              </w:rPr>
              <w:t>CS-RNTI) for NR sidelink communication</w:t>
            </w:r>
            <w:r w:rsidRPr="009C7017">
              <w:rPr>
                <w:b/>
                <w:i/>
                <w:szCs w:val="22"/>
              </w:rPr>
              <w:t>.</w:t>
            </w:r>
          </w:p>
        </w:tc>
      </w:tr>
      <w:tr w:rsidR="00BC41EA" w:rsidRPr="009C7017" w14:paraId="2D31CD10" w14:textId="77777777" w:rsidTr="000E5764">
        <w:tc>
          <w:tcPr>
            <w:tcW w:w="14173" w:type="dxa"/>
            <w:tcBorders>
              <w:top w:val="single" w:sz="4" w:space="0" w:color="auto"/>
              <w:left w:val="single" w:sz="4" w:space="0" w:color="auto"/>
              <w:bottom w:val="single" w:sz="4" w:space="0" w:color="auto"/>
              <w:right w:val="single" w:sz="4" w:space="0" w:color="auto"/>
            </w:tcBorders>
          </w:tcPr>
          <w:p w14:paraId="65D8ABAA" w14:textId="77777777" w:rsidR="00BC41EA" w:rsidRPr="009C7017" w:rsidRDefault="00BC41EA" w:rsidP="000E5764">
            <w:pPr>
              <w:pStyle w:val="TAL"/>
              <w:rPr>
                <w:rFonts w:cs="Calibri Light"/>
                <w:b/>
                <w:bCs/>
                <w:i/>
                <w:iCs/>
              </w:rPr>
            </w:pPr>
            <w:r w:rsidRPr="009C7017">
              <w:rPr>
                <w:b/>
                <w:bCs/>
                <w:i/>
                <w:iCs/>
              </w:rPr>
              <w:t>sl-V2X-PDCCH-Config</w:t>
            </w:r>
          </w:p>
          <w:p w14:paraId="443E82EE" w14:textId="77777777" w:rsidR="00BC41EA" w:rsidRPr="009C7017" w:rsidRDefault="00BC41EA" w:rsidP="000E576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6A94A82A"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C41EA" w:rsidRPr="009C7017" w14:paraId="4B676241" w14:textId="77777777" w:rsidTr="000E5764">
        <w:trPr>
          <w:trHeight w:val="258"/>
        </w:trPr>
        <w:tc>
          <w:tcPr>
            <w:tcW w:w="4026" w:type="dxa"/>
            <w:tcBorders>
              <w:top w:val="single" w:sz="4" w:space="0" w:color="auto"/>
              <w:left w:val="single" w:sz="4" w:space="0" w:color="auto"/>
              <w:bottom w:val="single" w:sz="4" w:space="0" w:color="auto"/>
              <w:right w:val="single" w:sz="4" w:space="0" w:color="auto"/>
            </w:tcBorders>
            <w:hideMark/>
          </w:tcPr>
          <w:p w14:paraId="64044CCA" w14:textId="77777777" w:rsidR="00BC41EA" w:rsidRPr="009C7017" w:rsidRDefault="00BC41EA" w:rsidP="000E576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02D30D" w14:textId="77777777" w:rsidR="00BC41EA" w:rsidRPr="009C7017" w:rsidRDefault="00BC41EA" w:rsidP="000E5764">
            <w:pPr>
              <w:pStyle w:val="TAH"/>
              <w:rPr>
                <w:rFonts w:eastAsia="Calibri"/>
                <w:szCs w:val="22"/>
                <w:lang w:eastAsia="sv-SE"/>
              </w:rPr>
            </w:pPr>
            <w:r w:rsidRPr="009C7017">
              <w:rPr>
                <w:rFonts w:eastAsia="Calibri"/>
                <w:szCs w:val="22"/>
                <w:lang w:eastAsia="sv-SE"/>
              </w:rPr>
              <w:t>Explanation</w:t>
            </w:r>
          </w:p>
        </w:tc>
      </w:tr>
      <w:tr w:rsidR="00BC41EA" w:rsidRPr="009C7017" w14:paraId="274E9E93" w14:textId="77777777" w:rsidTr="000E5764">
        <w:trPr>
          <w:trHeight w:val="247"/>
        </w:trPr>
        <w:tc>
          <w:tcPr>
            <w:tcW w:w="4026" w:type="dxa"/>
            <w:tcBorders>
              <w:top w:val="single" w:sz="4" w:space="0" w:color="auto"/>
              <w:left w:val="single" w:sz="4" w:space="0" w:color="auto"/>
              <w:bottom w:val="single" w:sz="4" w:space="0" w:color="auto"/>
              <w:right w:val="single" w:sz="4" w:space="0" w:color="auto"/>
            </w:tcBorders>
            <w:hideMark/>
          </w:tcPr>
          <w:p w14:paraId="58312ADC" w14:textId="77777777" w:rsidR="00BC41EA" w:rsidRPr="009C7017" w:rsidRDefault="00BC41EA" w:rsidP="000E576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1460C31" w14:textId="77777777" w:rsidR="00BC41EA" w:rsidRPr="009C7017" w:rsidRDefault="00BC41EA" w:rsidP="000E576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0E26411A" w14:textId="77777777" w:rsidR="00BC41EA" w:rsidRPr="009C7017" w:rsidRDefault="00BC41EA" w:rsidP="00BC41EA"/>
    <w:p w14:paraId="6C9C31CC" w14:textId="77777777" w:rsidR="00BC41EA" w:rsidRPr="009C7017" w:rsidRDefault="00BC41EA" w:rsidP="00BC41EA">
      <w:pPr>
        <w:pStyle w:val="Heading4"/>
      </w:pPr>
      <w:bookmarkStart w:id="218" w:name="_Toc60777180"/>
      <w:bookmarkStart w:id="219" w:name="_Toc83740135"/>
      <w:r w:rsidRPr="009C7017">
        <w:t>–</w:t>
      </w:r>
      <w:r w:rsidRPr="009C7017">
        <w:tab/>
      </w:r>
      <w:r w:rsidRPr="009C7017">
        <w:rPr>
          <w:i/>
        </w:rPr>
        <w:t>BWP-Id</w:t>
      </w:r>
      <w:bookmarkEnd w:id="218"/>
      <w:bookmarkEnd w:id="219"/>
    </w:p>
    <w:p w14:paraId="3F2F5785" w14:textId="77777777" w:rsidR="00BC41EA" w:rsidRPr="009C7017" w:rsidRDefault="00BC41EA" w:rsidP="00BC41EA">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163D5F43" w14:textId="77777777" w:rsidR="00BC41EA" w:rsidRPr="009C7017" w:rsidRDefault="00BC41EA" w:rsidP="00BC41EA">
      <w:pPr>
        <w:pStyle w:val="TH"/>
      </w:pPr>
      <w:r w:rsidRPr="009C7017">
        <w:rPr>
          <w:i/>
        </w:rPr>
        <w:t>BWP-Id</w:t>
      </w:r>
      <w:r w:rsidRPr="009C7017">
        <w:t xml:space="preserve"> information element</w:t>
      </w:r>
    </w:p>
    <w:p w14:paraId="4B7C4DED" w14:textId="77777777" w:rsidR="00BC41EA" w:rsidRPr="009C7017" w:rsidRDefault="00BC41EA" w:rsidP="00BC41EA">
      <w:pPr>
        <w:pStyle w:val="PL"/>
        <w:rPr>
          <w:color w:val="808080"/>
        </w:rPr>
      </w:pPr>
      <w:r w:rsidRPr="009C7017">
        <w:rPr>
          <w:color w:val="808080"/>
        </w:rPr>
        <w:t>-- ASN1START</w:t>
      </w:r>
    </w:p>
    <w:p w14:paraId="7AC66CF6" w14:textId="77777777" w:rsidR="00BC41EA" w:rsidRPr="009C7017" w:rsidRDefault="00BC41EA" w:rsidP="00BC41EA">
      <w:pPr>
        <w:pStyle w:val="PL"/>
        <w:rPr>
          <w:color w:val="808080"/>
        </w:rPr>
      </w:pPr>
      <w:r w:rsidRPr="009C7017">
        <w:rPr>
          <w:color w:val="808080"/>
        </w:rPr>
        <w:t>-- TAG-BWP-ID-START</w:t>
      </w:r>
    </w:p>
    <w:p w14:paraId="294F20D7" w14:textId="77777777" w:rsidR="00BC41EA" w:rsidRPr="009C7017" w:rsidRDefault="00BC41EA" w:rsidP="00BC41EA">
      <w:pPr>
        <w:pStyle w:val="PL"/>
      </w:pPr>
    </w:p>
    <w:p w14:paraId="5BAB9B2A" w14:textId="77777777" w:rsidR="00BC41EA" w:rsidRPr="009C7017" w:rsidRDefault="00BC41EA" w:rsidP="00BC41EA">
      <w:pPr>
        <w:pStyle w:val="PL"/>
      </w:pPr>
      <w:r w:rsidRPr="009C7017">
        <w:t xml:space="preserve">BWP-Id ::=                          </w:t>
      </w:r>
      <w:r w:rsidRPr="009C7017">
        <w:rPr>
          <w:color w:val="993366"/>
        </w:rPr>
        <w:t>INTEGER</w:t>
      </w:r>
      <w:r w:rsidRPr="009C7017">
        <w:t xml:space="preserve"> (0..maxNrofBWPs)</w:t>
      </w:r>
    </w:p>
    <w:p w14:paraId="616C89E6" w14:textId="77777777" w:rsidR="00BC41EA" w:rsidRPr="009C7017" w:rsidRDefault="00BC41EA" w:rsidP="00BC41EA">
      <w:pPr>
        <w:pStyle w:val="PL"/>
      </w:pPr>
    </w:p>
    <w:p w14:paraId="1BF32F1F" w14:textId="77777777" w:rsidR="00BC41EA" w:rsidRPr="009C7017" w:rsidRDefault="00BC41EA" w:rsidP="00BC41EA">
      <w:pPr>
        <w:pStyle w:val="PL"/>
        <w:rPr>
          <w:color w:val="808080"/>
        </w:rPr>
      </w:pPr>
      <w:r w:rsidRPr="009C7017">
        <w:rPr>
          <w:color w:val="808080"/>
        </w:rPr>
        <w:t>-- TAG-BWP-ID-STOP</w:t>
      </w:r>
    </w:p>
    <w:p w14:paraId="5B6387AF" w14:textId="77777777" w:rsidR="00BC41EA" w:rsidRPr="009C7017" w:rsidRDefault="00BC41EA" w:rsidP="00BC41EA">
      <w:pPr>
        <w:pStyle w:val="PL"/>
        <w:rPr>
          <w:color w:val="808080"/>
        </w:rPr>
      </w:pPr>
      <w:r w:rsidRPr="009C7017">
        <w:rPr>
          <w:color w:val="808080"/>
        </w:rPr>
        <w:t>-- ASN1STOP</w:t>
      </w:r>
    </w:p>
    <w:p w14:paraId="14593319" w14:textId="77777777" w:rsidR="00BC41EA" w:rsidRPr="009C7017" w:rsidRDefault="00BC41EA" w:rsidP="00BC41EA"/>
    <w:p w14:paraId="3D09F67C" w14:textId="77777777" w:rsidR="00BC41EA" w:rsidRPr="009C7017" w:rsidRDefault="00BC41EA" w:rsidP="00BC41EA">
      <w:pPr>
        <w:pStyle w:val="Heading4"/>
      </w:pPr>
      <w:bookmarkStart w:id="220" w:name="_Toc60777181"/>
      <w:bookmarkStart w:id="221" w:name="_Toc83740136"/>
      <w:r w:rsidRPr="009C7017">
        <w:t>–</w:t>
      </w:r>
      <w:r w:rsidRPr="009C7017">
        <w:tab/>
      </w:r>
      <w:r w:rsidRPr="009C7017">
        <w:rPr>
          <w:i/>
        </w:rPr>
        <w:t>BWP-Uplink</w:t>
      </w:r>
      <w:bookmarkEnd w:id="220"/>
      <w:bookmarkEnd w:id="221"/>
    </w:p>
    <w:p w14:paraId="4241D9EC" w14:textId="77777777" w:rsidR="00BC41EA" w:rsidRPr="009C7017" w:rsidRDefault="00BC41EA" w:rsidP="00BC41EA">
      <w:r w:rsidRPr="009C7017">
        <w:t xml:space="preserve">The IE </w:t>
      </w:r>
      <w:r w:rsidRPr="009C7017">
        <w:rPr>
          <w:i/>
        </w:rPr>
        <w:t>BWP-Uplink</w:t>
      </w:r>
      <w:r w:rsidRPr="009C7017">
        <w:t xml:space="preserve"> is used to configure an additional uplink bandwidth part (not for the initial BWP).</w:t>
      </w:r>
    </w:p>
    <w:p w14:paraId="73521BA2" w14:textId="77777777" w:rsidR="00BC41EA" w:rsidRPr="009C7017" w:rsidRDefault="00BC41EA" w:rsidP="00BC41EA">
      <w:pPr>
        <w:pStyle w:val="TH"/>
      </w:pPr>
      <w:r w:rsidRPr="009C7017">
        <w:rPr>
          <w:i/>
        </w:rPr>
        <w:t>BWP-Uplink</w:t>
      </w:r>
      <w:r w:rsidRPr="009C7017">
        <w:t xml:space="preserve"> information element</w:t>
      </w:r>
    </w:p>
    <w:p w14:paraId="2FFAFB15" w14:textId="77777777" w:rsidR="00BC41EA" w:rsidRPr="009C7017" w:rsidRDefault="00BC41EA" w:rsidP="00BC41EA">
      <w:pPr>
        <w:pStyle w:val="PL"/>
        <w:rPr>
          <w:color w:val="808080"/>
        </w:rPr>
      </w:pPr>
      <w:r w:rsidRPr="009C7017">
        <w:rPr>
          <w:color w:val="808080"/>
        </w:rPr>
        <w:t>-- ASN1START</w:t>
      </w:r>
    </w:p>
    <w:p w14:paraId="4A7F1764" w14:textId="77777777" w:rsidR="00BC41EA" w:rsidRPr="009C7017" w:rsidRDefault="00BC41EA" w:rsidP="00BC41EA">
      <w:pPr>
        <w:pStyle w:val="PL"/>
        <w:rPr>
          <w:color w:val="808080"/>
        </w:rPr>
      </w:pPr>
      <w:r w:rsidRPr="009C7017">
        <w:rPr>
          <w:color w:val="808080"/>
        </w:rPr>
        <w:t>-- TAG-BWP-UPLINK-START</w:t>
      </w:r>
    </w:p>
    <w:p w14:paraId="08B12B1A" w14:textId="77777777" w:rsidR="00BC41EA" w:rsidRPr="009C7017" w:rsidRDefault="00BC41EA" w:rsidP="00BC41EA">
      <w:pPr>
        <w:pStyle w:val="PL"/>
      </w:pPr>
    </w:p>
    <w:p w14:paraId="0FCF3AC6" w14:textId="77777777" w:rsidR="00BC41EA" w:rsidRPr="009C7017" w:rsidRDefault="00BC41EA" w:rsidP="00BC41EA">
      <w:pPr>
        <w:pStyle w:val="PL"/>
      </w:pPr>
      <w:r w:rsidRPr="009C7017">
        <w:t xml:space="preserve">BWP-Uplink ::=                      </w:t>
      </w:r>
      <w:r w:rsidRPr="009C7017">
        <w:rPr>
          <w:color w:val="993366"/>
        </w:rPr>
        <w:t>SEQUENCE</w:t>
      </w:r>
      <w:r w:rsidRPr="009C7017">
        <w:t xml:space="preserve"> {</w:t>
      </w:r>
    </w:p>
    <w:p w14:paraId="1C0E657F" w14:textId="77777777" w:rsidR="00BC41EA" w:rsidRPr="009C7017" w:rsidRDefault="00BC41EA" w:rsidP="00BC41EA">
      <w:pPr>
        <w:pStyle w:val="PL"/>
      </w:pPr>
      <w:r w:rsidRPr="009C7017">
        <w:t xml:space="preserve">    bwp-Id                              BWP-Id,</w:t>
      </w:r>
    </w:p>
    <w:p w14:paraId="6F586903" w14:textId="77777777" w:rsidR="00BC41EA" w:rsidRPr="009C7017" w:rsidRDefault="00BC41EA" w:rsidP="00BC41EA">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DC19AEB" w14:textId="77777777" w:rsidR="00BC41EA" w:rsidRPr="009C7017" w:rsidRDefault="00BC41EA" w:rsidP="00BC41EA">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760E28A" w14:textId="77777777" w:rsidR="00BC41EA" w:rsidRPr="009C7017" w:rsidRDefault="00BC41EA" w:rsidP="00BC41EA">
      <w:pPr>
        <w:pStyle w:val="PL"/>
      </w:pPr>
      <w:r w:rsidRPr="009C7017">
        <w:t xml:space="preserve">    ...</w:t>
      </w:r>
    </w:p>
    <w:p w14:paraId="5ADFB8AC" w14:textId="77777777" w:rsidR="00BC41EA" w:rsidRPr="009C7017" w:rsidRDefault="00BC41EA" w:rsidP="00BC41EA">
      <w:pPr>
        <w:pStyle w:val="PL"/>
      </w:pPr>
      <w:r w:rsidRPr="009C7017">
        <w:t>}</w:t>
      </w:r>
    </w:p>
    <w:p w14:paraId="53BC9818" w14:textId="77777777" w:rsidR="00BC41EA" w:rsidRPr="009C7017" w:rsidRDefault="00BC41EA" w:rsidP="00BC41EA">
      <w:pPr>
        <w:pStyle w:val="PL"/>
      </w:pPr>
    </w:p>
    <w:p w14:paraId="0523A2FE" w14:textId="77777777" w:rsidR="00BC41EA" w:rsidRPr="009C7017" w:rsidRDefault="00BC41EA" w:rsidP="00BC41EA">
      <w:pPr>
        <w:pStyle w:val="PL"/>
        <w:rPr>
          <w:color w:val="808080"/>
        </w:rPr>
      </w:pPr>
      <w:r w:rsidRPr="009C7017">
        <w:rPr>
          <w:color w:val="808080"/>
        </w:rPr>
        <w:t>-- TAG-BWP-UPLINK-STOP</w:t>
      </w:r>
    </w:p>
    <w:p w14:paraId="4330AEAF" w14:textId="77777777" w:rsidR="00BC41EA" w:rsidRPr="009C7017" w:rsidRDefault="00BC41EA" w:rsidP="00BC41EA">
      <w:pPr>
        <w:pStyle w:val="PL"/>
        <w:rPr>
          <w:color w:val="808080"/>
        </w:rPr>
      </w:pPr>
      <w:r w:rsidRPr="009C7017">
        <w:rPr>
          <w:color w:val="808080"/>
        </w:rPr>
        <w:t>-- ASN1STOP</w:t>
      </w:r>
    </w:p>
    <w:p w14:paraId="3DAA433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FFD1E2E"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7E0A3EA" w14:textId="77777777" w:rsidR="00BC41EA" w:rsidRPr="009C7017" w:rsidRDefault="00BC41EA" w:rsidP="000E576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BC41EA" w:rsidRPr="009C7017" w14:paraId="417206C7"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7C7B79D6" w14:textId="77777777" w:rsidR="00BC41EA" w:rsidRPr="009C7017" w:rsidRDefault="00BC41EA" w:rsidP="000E5764">
            <w:pPr>
              <w:pStyle w:val="TAL"/>
              <w:rPr>
                <w:szCs w:val="22"/>
                <w:lang w:eastAsia="sv-SE"/>
              </w:rPr>
            </w:pPr>
            <w:r w:rsidRPr="009C7017">
              <w:rPr>
                <w:b/>
                <w:i/>
                <w:szCs w:val="22"/>
                <w:lang w:eastAsia="sv-SE"/>
              </w:rPr>
              <w:t>bwp-Id</w:t>
            </w:r>
          </w:p>
          <w:p w14:paraId="27FE109D" w14:textId="77777777" w:rsidR="00BC41EA" w:rsidRPr="009C7017" w:rsidRDefault="00BC41EA" w:rsidP="000E576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58D012E7" w14:textId="77777777" w:rsidR="00BC41EA" w:rsidRPr="009C7017" w:rsidRDefault="00BC41EA" w:rsidP="000E576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4E7AD87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727529C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9CFDEDE" w14:textId="77777777" w:rsidR="00BC41EA" w:rsidRPr="009C7017" w:rsidRDefault="00BC41EA" w:rsidP="000E576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5D1FA" w14:textId="77777777" w:rsidR="00BC41EA" w:rsidRPr="009C7017" w:rsidRDefault="00BC41EA" w:rsidP="000E5764">
            <w:pPr>
              <w:pStyle w:val="TAH"/>
              <w:rPr>
                <w:rFonts w:eastAsia="Calibri"/>
                <w:szCs w:val="22"/>
                <w:lang w:eastAsia="sv-SE"/>
              </w:rPr>
            </w:pPr>
            <w:r w:rsidRPr="009C7017">
              <w:rPr>
                <w:rFonts w:eastAsia="Calibri"/>
                <w:szCs w:val="22"/>
                <w:lang w:eastAsia="sv-SE"/>
              </w:rPr>
              <w:t>Explanation</w:t>
            </w:r>
          </w:p>
        </w:tc>
      </w:tr>
      <w:tr w:rsidR="00BC41EA" w:rsidRPr="009C7017" w14:paraId="7EF2520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3D19057" w14:textId="77777777" w:rsidR="00BC41EA" w:rsidRPr="009C7017" w:rsidRDefault="00BC41EA" w:rsidP="000E576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99B1E9D" w14:textId="77777777" w:rsidR="00BC41EA" w:rsidRPr="009C7017" w:rsidRDefault="00BC41EA" w:rsidP="000E576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31421DC7" w14:textId="77777777" w:rsidR="00BC41EA" w:rsidRPr="009C7017" w:rsidRDefault="00BC41EA" w:rsidP="00BC41EA"/>
    <w:p w14:paraId="507D3488" w14:textId="77777777" w:rsidR="00BC41EA" w:rsidRPr="009C7017" w:rsidRDefault="00BC41EA" w:rsidP="00BC41EA">
      <w:pPr>
        <w:pStyle w:val="Heading4"/>
      </w:pPr>
      <w:bookmarkStart w:id="222" w:name="_Toc60777182"/>
      <w:bookmarkStart w:id="223" w:name="_Toc83740137"/>
      <w:r w:rsidRPr="009C7017">
        <w:t>–</w:t>
      </w:r>
      <w:r w:rsidRPr="009C7017">
        <w:tab/>
      </w:r>
      <w:r w:rsidRPr="009C7017">
        <w:rPr>
          <w:i/>
        </w:rPr>
        <w:t>BWP-UplinkCommon</w:t>
      </w:r>
      <w:bookmarkEnd w:id="222"/>
      <w:bookmarkEnd w:id="223"/>
    </w:p>
    <w:p w14:paraId="6E552C0E" w14:textId="77777777" w:rsidR="00BC41EA" w:rsidRPr="009C7017" w:rsidRDefault="00BC41EA" w:rsidP="00BC41EA">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4880F71" w14:textId="77777777" w:rsidR="00BC41EA" w:rsidRPr="009C7017" w:rsidRDefault="00BC41EA" w:rsidP="00BC41EA">
      <w:pPr>
        <w:pStyle w:val="TH"/>
      </w:pPr>
      <w:r w:rsidRPr="009C7017">
        <w:rPr>
          <w:i/>
        </w:rPr>
        <w:t>BWP-UplinkCommon</w:t>
      </w:r>
      <w:r w:rsidRPr="009C7017">
        <w:t xml:space="preserve"> information element</w:t>
      </w:r>
    </w:p>
    <w:p w14:paraId="02C553B9" w14:textId="77777777" w:rsidR="00BC41EA" w:rsidRPr="009C7017" w:rsidRDefault="00BC41EA" w:rsidP="00BC41EA">
      <w:pPr>
        <w:pStyle w:val="PL"/>
        <w:rPr>
          <w:color w:val="808080"/>
        </w:rPr>
      </w:pPr>
      <w:r w:rsidRPr="009C7017">
        <w:rPr>
          <w:color w:val="808080"/>
        </w:rPr>
        <w:t>-- ASN1START</w:t>
      </w:r>
    </w:p>
    <w:p w14:paraId="6729825F" w14:textId="77777777" w:rsidR="00BC41EA" w:rsidRPr="009C7017" w:rsidRDefault="00BC41EA" w:rsidP="00BC41EA">
      <w:pPr>
        <w:pStyle w:val="PL"/>
        <w:rPr>
          <w:color w:val="808080"/>
        </w:rPr>
      </w:pPr>
      <w:r w:rsidRPr="009C7017">
        <w:rPr>
          <w:color w:val="808080"/>
        </w:rPr>
        <w:t>-- TAG-BWP-UPLINKCOMMON-START</w:t>
      </w:r>
    </w:p>
    <w:p w14:paraId="3E7B7020" w14:textId="77777777" w:rsidR="00BC41EA" w:rsidRPr="009C7017" w:rsidRDefault="00BC41EA" w:rsidP="00BC41EA">
      <w:pPr>
        <w:pStyle w:val="PL"/>
      </w:pPr>
    </w:p>
    <w:p w14:paraId="20893E8A" w14:textId="77777777" w:rsidR="00BC41EA" w:rsidRPr="009C7017" w:rsidRDefault="00BC41EA" w:rsidP="00BC41EA">
      <w:pPr>
        <w:pStyle w:val="PL"/>
      </w:pPr>
      <w:r w:rsidRPr="009C7017">
        <w:t xml:space="preserve">BWP-UplinkCommon ::=                </w:t>
      </w:r>
      <w:r w:rsidRPr="009C7017">
        <w:rPr>
          <w:color w:val="993366"/>
        </w:rPr>
        <w:t>SEQUENCE</w:t>
      </w:r>
      <w:r w:rsidRPr="009C7017">
        <w:t xml:space="preserve"> {</w:t>
      </w:r>
    </w:p>
    <w:p w14:paraId="4C30EF7A" w14:textId="77777777" w:rsidR="00BC41EA" w:rsidRPr="009C7017" w:rsidRDefault="00BC41EA" w:rsidP="00BC41EA">
      <w:pPr>
        <w:pStyle w:val="PL"/>
      </w:pPr>
      <w:r w:rsidRPr="009C7017">
        <w:t xml:space="preserve">    genericParameters                   BWP,</w:t>
      </w:r>
    </w:p>
    <w:p w14:paraId="0C5FEFC5" w14:textId="77777777" w:rsidR="00BC41EA" w:rsidRPr="009C7017" w:rsidRDefault="00BC41EA" w:rsidP="00BC41EA">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577E00E0" w14:textId="77777777" w:rsidR="00BC41EA" w:rsidRPr="009C7017" w:rsidRDefault="00BC41EA" w:rsidP="00BC41EA">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7F486F1" w14:textId="77777777" w:rsidR="00BC41EA" w:rsidRPr="009C7017" w:rsidRDefault="00BC41EA" w:rsidP="00BC41EA">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1AE97ECE" w14:textId="77777777" w:rsidR="00BC41EA" w:rsidRPr="009C7017" w:rsidRDefault="00BC41EA" w:rsidP="00BC41EA">
      <w:pPr>
        <w:pStyle w:val="PL"/>
      </w:pPr>
      <w:r w:rsidRPr="009C7017">
        <w:t xml:space="preserve">    ...,</w:t>
      </w:r>
    </w:p>
    <w:p w14:paraId="0AB2619B" w14:textId="77777777" w:rsidR="00BC41EA" w:rsidRPr="009C7017" w:rsidRDefault="00BC41EA" w:rsidP="00BC41EA">
      <w:pPr>
        <w:pStyle w:val="PL"/>
      </w:pPr>
      <w:r w:rsidRPr="009C7017">
        <w:t xml:space="preserve">    [[</w:t>
      </w:r>
    </w:p>
    <w:p w14:paraId="785736B2" w14:textId="77777777" w:rsidR="00BC41EA" w:rsidRPr="009C7017" w:rsidRDefault="00BC41EA" w:rsidP="00BC41EA">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44DA3E21" w14:textId="77777777" w:rsidR="00BC41EA" w:rsidRPr="009C7017" w:rsidRDefault="00BC41EA" w:rsidP="00BC41EA">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38E4E62" w14:textId="77777777" w:rsidR="00BC41EA" w:rsidRPr="009C7017" w:rsidRDefault="00BC41EA" w:rsidP="00BC41EA">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0561C9A4" w14:textId="38D245D6" w:rsidR="00BC41EA" w:rsidRDefault="00BC41EA" w:rsidP="00BC41EA">
      <w:pPr>
        <w:pStyle w:val="PL"/>
        <w:rPr>
          <w:ins w:id="224" w:author="Ericsson - Before RAN2#116bis" w:date="2021-12-01T16:28:00Z"/>
        </w:rPr>
      </w:pPr>
      <w:r w:rsidRPr="009C7017">
        <w:t xml:space="preserve">    ]]</w:t>
      </w:r>
      <w:ins w:id="225" w:author="Ericsson - Before RAN2#116bis" w:date="2021-12-03T08:41:00Z">
        <w:r w:rsidR="00232193">
          <w:t>,</w:t>
        </w:r>
      </w:ins>
    </w:p>
    <w:p w14:paraId="7C37BAAB" w14:textId="77777777" w:rsidR="007549E4" w:rsidRDefault="00FF512F" w:rsidP="007549E4">
      <w:pPr>
        <w:pStyle w:val="PL"/>
        <w:rPr>
          <w:ins w:id="226" w:author="Ericsson - Before RAN2#116bis" w:date="2021-12-01T16:29:00Z"/>
        </w:rPr>
      </w:pPr>
      <w:ins w:id="227" w:author="Ericsson - Before RAN2#116bis" w:date="2021-12-01T16:28:00Z">
        <w:r>
          <w:tab/>
        </w:r>
      </w:ins>
      <w:ins w:id="228" w:author="Ericsson - Before RAN2#116bis" w:date="2021-12-01T16:29:00Z">
        <w:r w:rsidR="007549E4">
          <w:t>[[</w:t>
        </w:r>
      </w:ins>
    </w:p>
    <w:p w14:paraId="01012ECE" w14:textId="5697AFCA" w:rsidR="007549E4" w:rsidRDefault="007549E4" w:rsidP="007549E4">
      <w:pPr>
        <w:pStyle w:val="PL"/>
        <w:rPr>
          <w:ins w:id="229" w:author="Ericsson - Before RAN2#116bis" w:date="2021-12-01T16:29:00Z"/>
          <w:color w:val="808080"/>
        </w:rPr>
      </w:pPr>
      <w:ins w:id="230" w:author="Ericsson - Before RAN2#116bis" w:date="2021-12-01T16:29:00Z">
        <w:r>
          <w:t xml:space="preserve">    rach-ConfigCommonToAddModList-r17         </w:t>
        </w:r>
        <w:r>
          <w:rPr>
            <w:color w:val="993366"/>
          </w:rPr>
          <w:t>SEQUENCE</w:t>
        </w:r>
        <w:r>
          <w:t xml:space="preserve"> (</w:t>
        </w:r>
        <w:r>
          <w:rPr>
            <w:color w:val="993366"/>
          </w:rPr>
          <w:t>SIZE</w:t>
        </w:r>
        <w:r>
          <w:t>(1..maxRACHAdditionalRACH-r17))</w:t>
        </w:r>
        <w:r>
          <w:rPr>
            <w:color w:val="993366"/>
          </w:rPr>
          <w:t xml:space="preserve"> OF</w:t>
        </w:r>
        <w:r>
          <w:t xml:space="preserve"> RACH-ConfigCommon-r17</w:t>
        </w:r>
      </w:ins>
      <w:ins w:id="231" w:author="Ericsson - Before RAN2#116bis" w:date="2021-12-01T16:30:00Z">
        <w:r>
          <w:tab/>
        </w:r>
        <w:r>
          <w:tab/>
        </w:r>
      </w:ins>
      <w:ins w:id="232" w:author="Ericsson - Before RAN2#116bis" w:date="2021-12-01T16:29:00Z">
        <w:r>
          <w:rPr>
            <w:color w:val="993366"/>
          </w:rPr>
          <w:t>OPTIONAL</w:t>
        </w:r>
        <w:r>
          <w:t>,</w:t>
        </w:r>
      </w:ins>
      <w:ins w:id="233" w:author="Ericsson - Before RAN2#116bis" w:date="2021-12-01T16:34:00Z">
        <w:r w:rsidR="007C7DAE">
          <w:tab/>
        </w:r>
      </w:ins>
      <w:ins w:id="234" w:author="Ericsson - Before RAN2#116bis" w:date="2021-12-01T16:29:00Z">
        <w:r>
          <w:rPr>
            <w:color w:val="808080"/>
          </w:rPr>
          <w:t>-- Need N</w:t>
        </w:r>
      </w:ins>
    </w:p>
    <w:p w14:paraId="256D51E8" w14:textId="53BF7836" w:rsidR="007549E4" w:rsidRDefault="007549E4" w:rsidP="007549E4">
      <w:pPr>
        <w:pStyle w:val="PL"/>
        <w:rPr>
          <w:ins w:id="235" w:author="Ericsson - Before RAN2#116bis" w:date="2021-12-01T16:29:00Z"/>
          <w:color w:val="808080"/>
        </w:rPr>
      </w:pPr>
      <w:ins w:id="236" w:author="Ericsson - Before RAN2#116bis" w:date="2021-12-01T16:29:00Z">
        <w:r>
          <w:t xml:space="preserve">    rach-ConfigCommonToReleaseList-r17        </w:t>
        </w:r>
        <w:r>
          <w:rPr>
            <w:color w:val="993366"/>
          </w:rPr>
          <w:t>SEQUENCE</w:t>
        </w:r>
        <w:r>
          <w:t xml:space="preserve"> (</w:t>
        </w:r>
        <w:r>
          <w:rPr>
            <w:color w:val="993366"/>
          </w:rPr>
          <w:t>SIZE</w:t>
        </w:r>
        <w:r>
          <w:t>(1..</w:t>
        </w:r>
      </w:ins>
      <w:ins w:id="237" w:author="Ericsson - Before RAN2#116bis" w:date="2021-12-01T16:30:00Z">
        <w:r>
          <w:t>maxRACHAdditionalRACH-r17</w:t>
        </w:r>
      </w:ins>
      <w:ins w:id="238" w:author="Ericsson - Before RAN2#116bis" w:date="2021-12-01T16:29:00Z">
        <w:r>
          <w:t>))</w:t>
        </w:r>
        <w:r>
          <w:rPr>
            <w:color w:val="993366"/>
          </w:rPr>
          <w:t xml:space="preserve"> OF</w:t>
        </w:r>
        <w:r>
          <w:t xml:space="preserve"> RACH-ConfigCommonId-r17</w:t>
        </w:r>
      </w:ins>
      <w:ins w:id="239" w:author="Ericsson - Before RAN2#116bis" w:date="2021-12-01T16:30:00Z">
        <w:r>
          <w:tab/>
        </w:r>
      </w:ins>
      <w:ins w:id="240" w:author="Ericsson - Before RAN2#116bis" w:date="2021-12-01T16:29:00Z">
        <w:r>
          <w:rPr>
            <w:color w:val="993366"/>
          </w:rPr>
          <w:t>OPTIONAL</w:t>
        </w:r>
      </w:ins>
      <w:ins w:id="241" w:author="Ericsson - Before RAN2#116bis" w:date="2021-12-01T16:34:00Z">
        <w:r w:rsidR="007C7DAE">
          <w:tab/>
        </w:r>
        <w:r w:rsidR="007C7DAE">
          <w:tab/>
        </w:r>
      </w:ins>
      <w:ins w:id="242" w:author="Ericsson - Before RAN2#116bis" w:date="2021-12-01T16:29:00Z">
        <w:r>
          <w:rPr>
            <w:color w:val="808080"/>
          </w:rPr>
          <w:t>-- Need N</w:t>
        </w:r>
      </w:ins>
    </w:p>
    <w:p w14:paraId="7D357CFA" w14:textId="46EB67C0" w:rsidR="00FF512F" w:rsidRPr="009C7017" w:rsidRDefault="007549E4" w:rsidP="00FF512F">
      <w:pPr>
        <w:pStyle w:val="PL"/>
      </w:pPr>
      <w:ins w:id="243" w:author="Ericsson - Before RAN2#116bis" w:date="2021-12-01T16:29:00Z">
        <w:r>
          <w:rPr>
            <w:color w:val="993366"/>
          </w:rPr>
          <w:t xml:space="preserve">    ]]</w:t>
        </w:r>
      </w:ins>
    </w:p>
    <w:p w14:paraId="1381495C" w14:textId="77777777" w:rsidR="00BC41EA" w:rsidRPr="009C7017" w:rsidRDefault="00BC41EA" w:rsidP="00BC41EA">
      <w:pPr>
        <w:pStyle w:val="PL"/>
      </w:pPr>
      <w:r w:rsidRPr="009C7017">
        <w:t>}</w:t>
      </w:r>
    </w:p>
    <w:p w14:paraId="61E80B69" w14:textId="77777777" w:rsidR="00BC41EA" w:rsidRPr="009C7017" w:rsidRDefault="00BC41EA" w:rsidP="00BC41EA">
      <w:pPr>
        <w:pStyle w:val="PL"/>
      </w:pPr>
    </w:p>
    <w:p w14:paraId="1E0AB5CE" w14:textId="77777777" w:rsidR="00BC41EA" w:rsidRPr="009C7017" w:rsidRDefault="00BC41EA" w:rsidP="00BC41EA">
      <w:pPr>
        <w:pStyle w:val="PL"/>
        <w:rPr>
          <w:color w:val="808080"/>
        </w:rPr>
      </w:pPr>
      <w:r w:rsidRPr="009C7017">
        <w:rPr>
          <w:color w:val="808080"/>
        </w:rPr>
        <w:t>-- TAG-BWP-UPLINKCOMMON-STOP</w:t>
      </w:r>
    </w:p>
    <w:p w14:paraId="1BED6094" w14:textId="77777777" w:rsidR="00BC41EA" w:rsidRPr="009C7017" w:rsidRDefault="00BC41EA" w:rsidP="00BC41EA">
      <w:pPr>
        <w:pStyle w:val="PL"/>
        <w:rPr>
          <w:color w:val="808080"/>
        </w:rPr>
      </w:pPr>
      <w:r w:rsidRPr="009C7017">
        <w:rPr>
          <w:color w:val="808080"/>
        </w:rPr>
        <w:t>-- ASN1STOP</w:t>
      </w:r>
    </w:p>
    <w:p w14:paraId="7C9EBED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D99D03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0C3D55" w14:textId="77777777" w:rsidR="00BC41EA" w:rsidRPr="009C7017" w:rsidRDefault="00BC41EA" w:rsidP="000E576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BC41EA" w:rsidRPr="009C7017" w:rsidDel="00EA1F7F" w14:paraId="507BF090" w14:textId="77777777" w:rsidTr="000E5764">
        <w:tc>
          <w:tcPr>
            <w:tcW w:w="14173" w:type="dxa"/>
            <w:tcBorders>
              <w:top w:val="single" w:sz="4" w:space="0" w:color="auto"/>
              <w:left w:val="single" w:sz="4" w:space="0" w:color="auto"/>
              <w:bottom w:val="single" w:sz="4" w:space="0" w:color="auto"/>
              <w:right w:val="single" w:sz="4" w:space="0" w:color="auto"/>
            </w:tcBorders>
          </w:tcPr>
          <w:p w14:paraId="10D52B24" w14:textId="77777777" w:rsidR="00BC41EA" w:rsidRPr="009C7017" w:rsidRDefault="00BC41EA" w:rsidP="000E5764">
            <w:pPr>
              <w:pStyle w:val="TAL"/>
              <w:rPr>
                <w:szCs w:val="22"/>
              </w:rPr>
            </w:pPr>
            <w:r w:rsidRPr="009C7017">
              <w:rPr>
                <w:b/>
                <w:i/>
                <w:szCs w:val="22"/>
              </w:rPr>
              <w:t>msgA-ConfigCommon</w:t>
            </w:r>
          </w:p>
          <w:p w14:paraId="5CE4CC3C" w14:textId="77777777" w:rsidR="00BC41EA" w:rsidRPr="009C7017" w:rsidDel="00EA1F7F" w:rsidRDefault="00BC41EA" w:rsidP="000E5764">
            <w:pPr>
              <w:pStyle w:val="TAL"/>
              <w:rPr>
                <w:b/>
                <w:i/>
                <w:szCs w:val="22"/>
                <w:lang w:eastAsia="sv-SE"/>
              </w:rPr>
            </w:pPr>
            <w:r w:rsidRPr="009C7017">
              <w:rPr>
                <w:szCs w:val="22"/>
              </w:rPr>
              <w:t xml:space="preserve">Configuration of the cell specific PRACH and PUSCH resource parameters for transmission of MsgA in 2-step random access type procedure. The NW can configure </w:t>
            </w:r>
            <w:r w:rsidRPr="009C7017">
              <w:rPr>
                <w:i/>
                <w:iCs/>
                <w:szCs w:val="22"/>
              </w:rPr>
              <w:t>msgA-ConfigCommon</w:t>
            </w:r>
            <w:r w:rsidRPr="009C7017">
              <w:rPr>
                <w:szCs w:val="22"/>
              </w:rPr>
              <w:t xml:space="preserve"> only for UL BWPs if the linked DL BWPs (same bwp-Id as UL-BWP) are the initial DL BWPs or DL BWPs containing the SSB associated to the initial BL BWP</w:t>
            </w:r>
          </w:p>
        </w:tc>
      </w:tr>
      <w:tr w:rsidR="00BC41EA" w:rsidRPr="009C7017" w14:paraId="2B107D7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C8AB31" w14:textId="77777777" w:rsidR="00BC41EA" w:rsidRPr="009C7017" w:rsidRDefault="00BC41EA" w:rsidP="000E5764">
            <w:pPr>
              <w:pStyle w:val="TAL"/>
              <w:rPr>
                <w:szCs w:val="22"/>
                <w:lang w:eastAsia="sv-SE"/>
              </w:rPr>
            </w:pPr>
            <w:r w:rsidRPr="009C7017">
              <w:rPr>
                <w:b/>
                <w:i/>
                <w:szCs w:val="22"/>
                <w:lang w:eastAsia="sv-SE"/>
              </w:rPr>
              <w:t>pucch-ConfigCommon</w:t>
            </w:r>
          </w:p>
          <w:p w14:paraId="565C3956" w14:textId="77777777" w:rsidR="00BC41EA" w:rsidRPr="009C7017" w:rsidRDefault="00BC41EA" w:rsidP="000E5764">
            <w:pPr>
              <w:pStyle w:val="TAL"/>
              <w:rPr>
                <w:szCs w:val="22"/>
                <w:lang w:eastAsia="sv-SE"/>
              </w:rPr>
            </w:pPr>
            <w:r w:rsidRPr="009C7017">
              <w:rPr>
                <w:szCs w:val="22"/>
                <w:lang w:eastAsia="sv-SE"/>
              </w:rPr>
              <w:t xml:space="preserve">Cell specific parameters for the PUCCH of this BWP. </w:t>
            </w:r>
          </w:p>
        </w:tc>
      </w:tr>
      <w:tr w:rsidR="00BC41EA" w:rsidRPr="009C7017" w14:paraId="7F3E7CD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AA4DA5" w14:textId="77777777" w:rsidR="00BC41EA" w:rsidRPr="009C7017" w:rsidRDefault="00BC41EA" w:rsidP="000E5764">
            <w:pPr>
              <w:pStyle w:val="TAL"/>
              <w:rPr>
                <w:szCs w:val="22"/>
                <w:lang w:eastAsia="sv-SE"/>
              </w:rPr>
            </w:pPr>
            <w:r w:rsidRPr="009C7017">
              <w:rPr>
                <w:b/>
                <w:i/>
                <w:szCs w:val="22"/>
                <w:lang w:eastAsia="sv-SE"/>
              </w:rPr>
              <w:t>pusch-ConfigCommon</w:t>
            </w:r>
          </w:p>
          <w:p w14:paraId="4A717FBE" w14:textId="77777777" w:rsidR="00BC41EA" w:rsidRPr="009C7017" w:rsidRDefault="00BC41EA" w:rsidP="000E5764">
            <w:pPr>
              <w:pStyle w:val="TAL"/>
              <w:rPr>
                <w:szCs w:val="22"/>
                <w:lang w:eastAsia="sv-SE"/>
              </w:rPr>
            </w:pPr>
            <w:r w:rsidRPr="009C7017">
              <w:rPr>
                <w:szCs w:val="22"/>
                <w:lang w:eastAsia="sv-SE"/>
              </w:rPr>
              <w:t>Cell specific parameters for the PUSCH of this BWP.</w:t>
            </w:r>
          </w:p>
        </w:tc>
      </w:tr>
      <w:tr w:rsidR="00BC41EA" w:rsidRPr="009C7017" w14:paraId="525D33A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47C4EF" w14:textId="77777777" w:rsidR="00BC41EA" w:rsidRPr="009C7017" w:rsidRDefault="00BC41EA" w:rsidP="000E5764">
            <w:pPr>
              <w:pStyle w:val="TAL"/>
              <w:rPr>
                <w:szCs w:val="22"/>
                <w:lang w:eastAsia="sv-SE"/>
              </w:rPr>
            </w:pPr>
            <w:r w:rsidRPr="009C7017">
              <w:rPr>
                <w:b/>
                <w:i/>
                <w:szCs w:val="22"/>
                <w:lang w:eastAsia="sv-SE"/>
              </w:rPr>
              <w:t>rach-ConfigCommon</w:t>
            </w:r>
          </w:p>
          <w:p w14:paraId="2B5AB84D" w14:textId="77777777" w:rsidR="00BC41EA" w:rsidRPr="009C7017" w:rsidRDefault="00BC41EA" w:rsidP="000E576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BC41EA" w:rsidRPr="009C7017" w14:paraId="6DABC08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931A54" w14:textId="77777777" w:rsidR="00BC41EA" w:rsidRPr="009C7017" w:rsidRDefault="00BC41EA" w:rsidP="000E5764">
            <w:pPr>
              <w:pStyle w:val="TAL"/>
              <w:rPr>
                <w:szCs w:val="22"/>
                <w:lang w:eastAsia="sv-SE"/>
              </w:rPr>
            </w:pPr>
            <w:r w:rsidRPr="009C7017">
              <w:rPr>
                <w:b/>
                <w:i/>
                <w:szCs w:val="22"/>
                <w:lang w:eastAsia="sv-SE"/>
              </w:rPr>
              <w:t>rach-ConfigCommonIAB</w:t>
            </w:r>
          </w:p>
          <w:p w14:paraId="1265FD1B" w14:textId="77777777" w:rsidR="00BC41EA" w:rsidRPr="009C7017" w:rsidRDefault="00BC41EA" w:rsidP="000E576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E04BCF" w:rsidRPr="009C7017" w14:paraId="5DFB88F2" w14:textId="77777777" w:rsidTr="000E5764">
        <w:trPr>
          <w:ins w:id="244" w:author="Ericsson - Before RAN2#116bis" w:date="2021-12-01T16:31:00Z"/>
        </w:trPr>
        <w:tc>
          <w:tcPr>
            <w:tcW w:w="14173" w:type="dxa"/>
            <w:tcBorders>
              <w:top w:val="single" w:sz="4" w:space="0" w:color="auto"/>
              <w:left w:val="single" w:sz="4" w:space="0" w:color="auto"/>
              <w:bottom w:val="single" w:sz="4" w:space="0" w:color="auto"/>
              <w:right w:val="single" w:sz="4" w:space="0" w:color="auto"/>
            </w:tcBorders>
            <w:hideMark/>
          </w:tcPr>
          <w:p w14:paraId="28E8BAD2" w14:textId="77777777" w:rsidR="00E04BCF" w:rsidRDefault="00E04BCF" w:rsidP="000E5764">
            <w:pPr>
              <w:pStyle w:val="TAL"/>
              <w:rPr>
                <w:ins w:id="245" w:author="Ericsson - Before RAN2#116bis" w:date="2021-12-01T16:31:00Z"/>
                <w:rFonts w:eastAsiaTheme="minorEastAsia"/>
                <w:b/>
                <w:i/>
                <w:szCs w:val="22"/>
              </w:rPr>
            </w:pPr>
            <w:ins w:id="246" w:author="Ericsson - Before RAN2#116bis" w:date="2021-12-01T16:31:00Z">
              <w:r w:rsidRPr="00E04BCF">
                <w:rPr>
                  <w:b/>
                  <w:i/>
                  <w:szCs w:val="22"/>
                  <w:lang w:eastAsia="sv-SE"/>
                </w:rPr>
                <w:t>rach-ConfigCommonToAddModList</w:t>
              </w:r>
            </w:ins>
          </w:p>
          <w:p w14:paraId="7B2F3B1C" w14:textId="2D9068E5" w:rsidR="00E04BCF" w:rsidRPr="009C7017" w:rsidRDefault="009814DF" w:rsidP="000E5764">
            <w:pPr>
              <w:pStyle w:val="TAL"/>
              <w:rPr>
                <w:ins w:id="247" w:author="Ericsson - Before RAN2#116bis" w:date="2021-12-01T16:31:00Z"/>
                <w:b/>
                <w:i/>
                <w:szCs w:val="22"/>
                <w:lang w:eastAsia="sv-SE"/>
              </w:rPr>
            </w:pPr>
            <w:ins w:id="248" w:author="Ericsson - Before RAN2#116bis" w:date="2021-12-03T08:38:00Z">
              <w:r w:rsidRPr="009814DF">
                <w:rPr>
                  <w:szCs w:val="22"/>
                  <w:lang w:eastAsia="sv-SE"/>
                </w:rPr>
                <w:t>List of feature-specific RACH configurations to add or modify</w:t>
              </w:r>
              <w:r>
                <w:rPr>
                  <w:szCs w:val="22"/>
                  <w:lang w:val="sv-SE" w:eastAsia="sv-SE"/>
                </w:rPr>
                <w:t>.</w:t>
              </w:r>
            </w:ins>
          </w:p>
        </w:tc>
      </w:tr>
      <w:tr w:rsidR="00E04BCF" w:rsidRPr="009C7017" w14:paraId="6BE72680" w14:textId="77777777" w:rsidTr="000E5764">
        <w:trPr>
          <w:ins w:id="249" w:author="Ericsson - Before RAN2#116bis" w:date="2021-12-01T16:32:00Z"/>
        </w:trPr>
        <w:tc>
          <w:tcPr>
            <w:tcW w:w="14173" w:type="dxa"/>
            <w:tcBorders>
              <w:top w:val="single" w:sz="4" w:space="0" w:color="auto"/>
              <w:left w:val="single" w:sz="4" w:space="0" w:color="auto"/>
              <w:bottom w:val="single" w:sz="4" w:space="0" w:color="auto"/>
              <w:right w:val="single" w:sz="4" w:space="0" w:color="auto"/>
            </w:tcBorders>
            <w:hideMark/>
          </w:tcPr>
          <w:p w14:paraId="748C08A5" w14:textId="16D951C5" w:rsidR="00E04BCF" w:rsidRDefault="00E04BCF" w:rsidP="000E5764">
            <w:pPr>
              <w:pStyle w:val="TAL"/>
              <w:rPr>
                <w:ins w:id="250" w:author="Ericsson - Before RAN2#116bis" w:date="2021-12-01T16:32:00Z"/>
                <w:rFonts w:eastAsiaTheme="minorEastAsia"/>
                <w:b/>
                <w:i/>
                <w:szCs w:val="22"/>
              </w:rPr>
            </w:pPr>
            <w:ins w:id="251" w:author="Ericsson - Before RAN2#116bis" w:date="2021-12-01T16:32:00Z">
              <w:r w:rsidRPr="00E04BCF">
                <w:rPr>
                  <w:b/>
                  <w:i/>
                  <w:szCs w:val="22"/>
                  <w:lang w:eastAsia="sv-SE"/>
                </w:rPr>
                <w:t>rach-ConfigCommonTo</w:t>
              </w:r>
              <w:r>
                <w:rPr>
                  <w:b/>
                  <w:i/>
                  <w:szCs w:val="22"/>
                  <w:lang w:val="sv-SE" w:eastAsia="sv-SE"/>
                </w:rPr>
                <w:t>Release</w:t>
              </w:r>
              <w:r w:rsidRPr="00E04BCF">
                <w:rPr>
                  <w:b/>
                  <w:i/>
                  <w:szCs w:val="22"/>
                  <w:lang w:eastAsia="sv-SE"/>
                </w:rPr>
                <w:t>List</w:t>
              </w:r>
            </w:ins>
          </w:p>
          <w:p w14:paraId="3B34993A" w14:textId="6C480CC1" w:rsidR="00E04BCF" w:rsidRPr="009C7017" w:rsidRDefault="009814DF" w:rsidP="000E5764">
            <w:pPr>
              <w:pStyle w:val="TAL"/>
              <w:rPr>
                <w:ins w:id="252" w:author="Ericsson - Before RAN2#116bis" w:date="2021-12-01T16:32:00Z"/>
                <w:b/>
                <w:i/>
                <w:szCs w:val="22"/>
                <w:lang w:eastAsia="sv-SE"/>
              </w:rPr>
            </w:pPr>
            <w:ins w:id="253" w:author="Ericsson - Before RAN2#116bis" w:date="2021-12-03T08:38:00Z">
              <w:r w:rsidRPr="009814DF">
                <w:rPr>
                  <w:szCs w:val="22"/>
                  <w:lang w:eastAsia="sv-SE"/>
                </w:rPr>
                <w:t>List of feature-specific RACH configurations to delete</w:t>
              </w:r>
            </w:ins>
            <w:ins w:id="254" w:author="Ericsson - Before RAN2#116bis" w:date="2021-12-01T16:32:00Z">
              <w:r w:rsidR="00E04BCF" w:rsidRPr="009C7017">
                <w:rPr>
                  <w:bCs/>
                </w:rPr>
                <w:t>.</w:t>
              </w:r>
            </w:ins>
          </w:p>
        </w:tc>
      </w:tr>
      <w:tr w:rsidR="00BC41EA" w:rsidRPr="009C7017" w14:paraId="62C6CE8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07204A" w14:textId="77777777" w:rsidR="00BC41EA" w:rsidRPr="009C7017" w:rsidRDefault="00BC41EA" w:rsidP="000E5764">
            <w:pPr>
              <w:pStyle w:val="TAL"/>
              <w:rPr>
                <w:b/>
                <w:bCs/>
                <w:i/>
                <w:iCs/>
                <w:szCs w:val="22"/>
                <w:lang w:eastAsia="sv-SE"/>
              </w:rPr>
            </w:pPr>
            <w:r w:rsidRPr="009C7017">
              <w:rPr>
                <w:b/>
                <w:bCs/>
                <w:i/>
                <w:iCs/>
                <w:lang w:eastAsia="sv-SE"/>
              </w:rPr>
              <w:t>useInterlacePUCCH-PUSCH</w:t>
            </w:r>
          </w:p>
          <w:p w14:paraId="396E97EA" w14:textId="77777777" w:rsidR="00BC41EA" w:rsidRPr="009C7017" w:rsidRDefault="00BC41EA" w:rsidP="000E576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7FEE5880"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C41EA" w:rsidRPr="009C7017" w14:paraId="3EBA9A9C"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5C61491" w14:textId="77777777" w:rsidR="00BC41EA" w:rsidRPr="009C7017" w:rsidRDefault="00BC41EA" w:rsidP="000E576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0FF86F" w14:textId="77777777" w:rsidR="00BC41EA" w:rsidRPr="009C7017" w:rsidRDefault="00BC41EA" w:rsidP="000E5764">
            <w:pPr>
              <w:pStyle w:val="TAH"/>
              <w:rPr>
                <w:rFonts w:eastAsia="Calibri"/>
                <w:lang w:eastAsia="sv-SE"/>
              </w:rPr>
            </w:pPr>
            <w:r w:rsidRPr="009C7017">
              <w:rPr>
                <w:rFonts w:eastAsia="Calibri"/>
                <w:lang w:eastAsia="sv-SE"/>
              </w:rPr>
              <w:t>Explanation</w:t>
            </w:r>
          </w:p>
        </w:tc>
      </w:tr>
      <w:tr w:rsidR="00BC41EA" w:rsidRPr="009C7017" w14:paraId="05D3E1D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7CA15CF" w14:textId="77777777" w:rsidR="00BC41EA" w:rsidRPr="009C7017" w:rsidRDefault="00BC41EA" w:rsidP="000E576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3EB37673" w14:textId="77777777" w:rsidR="00BC41EA" w:rsidRPr="009C7017" w:rsidRDefault="00BC41EA" w:rsidP="000E576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2C8C84B9" w14:textId="77777777" w:rsidR="00BC41EA" w:rsidRPr="009C7017" w:rsidRDefault="00BC41EA" w:rsidP="00BC41EA"/>
    <w:p w14:paraId="25CC71D8" w14:textId="77777777" w:rsidR="00BC41EA" w:rsidRPr="009C7017" w:rsidRDefault="00BC41EA" w:rsidP="00BC41EA">
      <w:pPr>
        <w:pStyle w:val="Heading4"/>
      </w:pPr>
      <w:bookmarkStart w:id="255" w:name="_Toc60777183"/>
      <w:bookmarkStart w:id="256" w:name="_Toc83740138"/>
      <w:r w:rsidRPr="009C7017">
        <w:lastRenderedPageBreak/>
        <w:t>–</w:t>
      </w:r>
      <w:r w:rsidRPr="009C7017">
        <w:tab/>
      </w:r>
      <w:r w:rsidRPr="009C7017">
        <w:rPr>
          <w:i/>
        </w:rPr>
        <w:t>BWP-UplinkDedicated</w:t>
      </w:r>
      <w:bookmarkEnd w:id="255"/>
      <w:bookmarkEnd w:id="256"/>
    </w:p>
    <w:p w14:paraId="2F382DA2" w14:textId="77777777" w:rsidR="00BC41EA" w:rsidRPr="009C7017" w:rsidRDefault="00BC41EA" w:rsidP="00BC41EA">
      <w:r w:rsidRPr="009C7017">
        <w:t xml:space="preserve">The IE </w:t>
      </w:r>
      <w:r w:rsidRPr="009C7017">
        <w:rPr>
          <w:i/>
        </w:rPr>
        <w:t>BWP-UplinkDedicated</w:t>
      </w:r>
      <w:r w:rsidRPr="009C7017">
        <w:t xml:space="preserve"> is used to configure the dedicated (UE specific) parameters of an uplink BWP.</w:t>
      </w:r>
    </w:p>
    <w:p w14:paraId="193B623E" w14:textId="77777777" w:rsidR="00BC41EA" w:rsidRPr="009C7017" w:rsidRDefault="00BC41EA" w:rsidP="00BC41EA">
      <w:pPr>
        <w:pStyle w:val="TH"/>
      </w:pPr>
      <w:r w:rsidRPr="009C7017">
        <w:rPr>
          <w:i/>
        </w:rPr>
        <w:t>BWP-UplinkDedicated</w:t>
      </w:r>
      <w:r w:rsidRPr="009C7017">
        <w:t xml:space="preserve"> information element</w:t>
      </w:r>
    </w:p>
    <w:p w14:paraId="16349574" w14:textId="77777777" w:rsidR="00BC41EA" w:rsidRPr="009C7017" w:rsidRDefault="00BC41EA" w:rsidP="00BC41EA">
      <w:pPr>
        <w:pStyle w:val="PL"/>
        <w:rPr>
          <w:color w:val="808080"/>
        </w:rPr>
      </w:pPr>
      <w:r w:rsidRPr="009C7017">
        <w:rPr>
          <w:color w:val="808080"/>
        </w:rPr>
        <w:t>-- ASN1START</w:t>
      </w:r>
    </w:p>
    <w:p w14:paraId="7A564E11" w14:textId="77777777" w:rsidR="00BC41EA" w:rsidRPr="009C7017" w:rsidRDefault="00BC41EA" w:rsidP="00BC41EA">
      <w:pPr>
        <w:pStyle w:val="PL"/>
        <w:rPr>
          <w:color w:val="808080"/>
        </w:rPr>
      </w:pPr>
      <w:r w:rsidRPr="009C7017">
        <w:rPr>
          <w:color w:val="808080"/>
        </w:rPr>
        <w:t>-- TAG-BWP-UPLINKDEDICATED-START</w:t>
      </w:r>
    </w:p>
    <w:p w14:paraId="5BFDD497" w14:textId="77777777" w:rsidR="00BC41EA" w:rsidRPr="009C7017" w:rsidRDefault="00BC41EA" w:rsidP="00BC41EA">
      <w:pPr>
        <w:pStyle w:val="PL"/>
      </w:pPr>
    </w:p>
    <w:p w14:paraId="33D18CC8" w14:textId="77777777" w:rsidR="00BC41EA" w:rsidRPr="009C7017" w:rsidRDefault="00BC41EA" w:rsidP="00BC41EA">
      <w:pPr>
        <w:pStyle w:val="PL"/>
      </w:pPr>
      <w:r w:rsidRPr="009C7017">
        <w:t xml:space="preserve">BWP-UplinkDedicated ::=             </w:t>
      </w:r>
      <w:r w:rsidRPr="009C7017">
        <w:rPr>
          <w:color w:val="993366"/>
        </w:rPr>
        <w:t>SEQUENCE</w:t>
      </w:r>
      <w:r w:rsidRPr="009C7017">
        <w:t xml:space="preserve"> {</w:t>
      </w:r>
    </w:p>
    <w:p w14:paraId="0912AC07" w14:textId="77777777" w:rsidR="00BC41EA" w:rsidRPr="009C7017" w:rsidRDefault="00BC41EA" w:rsidP="00BC41EA">
      <w:pPr>
        <w:pStyle w:val="PL"/>
        <w:rPr>
          <w:color w:val="808080"/>
        </w:rPr>
      </w:pPr>
      <w:r w:rsidRPr="009C7017">
        <w:t xml:space="preserve">    pucch-Config                        SetupRelease { PUCCH-Config }                                           </w:t>
      </w:r>
      <w:r w:rsidRPr="009C7017">
        <w:rPr>
          <w:color w:val="993366"/>
        </w:rPr>
        <w:t>OPTIONAL</w:t>
      </w:r>
      <w:r w:rsidRPr="009C7017">
        <w:t xml:space="preserve">,   </w:t>
      </w:r>
      <w:r w:rsidRPr="009C7017">
        <w:rPr>
          <w:color w:val="808080"/>
        </w:rPr>
        <w:t>-- Need M</w:t>
      </w:r>
    </w:p>
    <w:p w14:paraId="2C5E3414" w14:textId="77777777" w:rsidR="00BC41EA" w:rsidRPr="009C7017" w:rsidRDefault="00BC41EA" w:rsidP="00BC41EA">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3500AB33" w14:textId="77777777" w:rsidR="00BC41EA" w:rsidRPr="009C7017" w:rsidRDefault="00BC41EA" w:rsidP="00BC41EA">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75B48563" w14:textId="77777777" w:rsidR="00BC41EA" w:rsidRPr="009C7017" w:rsidRDefault="00BC41EA" w:rsidP="00BC41EA">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296E1A35" w14:textId="77777777" w:rsidR="00BC41EA" w:rsidRPr="009C7017" w:rsidRDefault="00BC41EA" w:rsidP="00BC41EA">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7FF024D0" w14:textId="77777777" w:rsidR="00BC41EA" w:rsidRPr="009C7017" w:rsidRDefault="00BC41EA" w:rsidP="00BC41EA">
      <w:pPr>
        <w:pStyle w:val="PL"/>
      </w:pPr>
      <w:r w:rsidRPr="009C7017">
        <w:t xml:space="preserve">    ...,</w:t>
      </w:r>
    </w:p>
    <w:p w14:paraId="3AC13D4B" w14:textId="77777777" w:rsidR="00BC41EA" w:rsidRPr="009C7017" w:rsidRDefault="00BC41EA" w:rsidP="00BC41EA">
      <w:pPr>
        <w:pStyle w:val="PL"/>
      </w:pPr>
      <w:r w:rsidRPr="009C7017">
        <w:t xml:space="preserve">    [[</w:t>
      </w:r>
    </w:p>
    <w:p w14:paraId="2259384B" w14:textId="77777777" w:rsidR="00BC41EA" w:rsidRPr="009C7017" w:rsidRDefault="00BC41EA" w:rsidP="00BC41EA">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53D16B1D" w14:textId="77777777" w:rsidR="00BC41EA" w:rsidRPr="009C7017" w:rsidRDefault="00BC41EA" w:rsidP="00BC41EA">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24071785" w14:textId="77777777" w:rsidR="00BC41EA" w:rsidRPr="009C7017" w:rsidRDefault="00BC41EA" w:rsidP="00BC41EA">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3F1E16F1" w14:textId="77777777" w:rsidR="00BC41EA" w:rsidRPr="009C7017" w:rsidRDefault="00BC41EA" w:rsidP="00BC41EA">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062FC4A" w14:textId="77777777" w:rsidR="00BC41EA" w:rsidRPr="009C7017" w:rsidRDefault="00BC41EA" w:rsidP="00BC41EA">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0754319" w14:textId="77777777" w:rsidR="00BC41EA" w:rsidRPr="009C7017" w:rsidRDefault="00BC41EA" w:rsidP="00BC41EA">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5D9C1A55" w14:textId="77777777" w:rsidR="00BC41EA" w:rsidRPr="009C7017" w:rsidRDefault="00BC41EA" w:rsidP="00BC41EA">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48AB07AB" w14:textId="77777777" w:rsidR="00BC41EA" w:rsidRPr="009C7017" w:rsidRDefault="00BC41EA" w:rsidP="00BC41EA">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64520E53" w14:textId="77777777" w:rsidR="00BC41EA" w:rsidRPr="009C7017" w:rsidRDefault="00BC41EA" w:rsidP="00BC41EA">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3AFC72E0" w14:textId="77777777" w:rsidR="00BC41EA" w:rsidRPr="009C7017" w:rsidRDefault="00BC41EA" w:rsidP="00BC41EA">
      <w:pPr>
        <w:pStyle w:val="PL"/>
      </w:pPr>
      <w:r w:rsidRPr="009C7017">
        <w:t xml:space="preserve">    ]]</w:t>
      </w:r>
    </w:p>
    <w:p w14:paraId="01CFC45C" w14:textId="77777777" w:rsidR="00BC41EA" w:rsidRPr="009C7017" w:rsidRDefault="00BC41EA" w:rsidP="00BC41EA">
      <w:pPr>
        <w:pStyle w:val="PL"/>
      </w:pPr>
    </w:p>
    <w:p w14:paraId="1AACADC1" w14:textId="77777777" w:rsidR="00BC41EA" w:rsidRPr="009C7017" w:rsidRDefault="00BC41EA" w:rsidP="00BC41EA">
      <w:pPr>
        <w:pStyle w:val="PL"/>
      </w:pPr>
      <w:r w:rsidRPr="009C7017">
        <w:t>}</w:t>
      </w:r>
    </w:p>
    <w:p w14:paraId="6D927EA8" w14:textId="77777777" w:rsidR="00BC41EA" w:rsidRPr="009C7017" w:rsidRDefault="00BC41EA" w:rsidP="00BC41EA">
      <w:pPr>
        <w:pStyle w:val="PL"/>
      </w:pPr>
    </w:p>
    <w:p w14:paraId="2811F70F" w14:textId="77777777" w:rsidR="00BC41EA" w:rsidRPr="009C7017" w:rsidRDefault="00BC41EA" w:rsidP="00BC41EA">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543FB006" w14:textId="77777777" w:rsidR="00BC41EA" w:rsidRPr="009C7017" w:rsidRDefault="00BC41EA" w:rsidP="00BC41EA">
      <w:pPr>
        <w:pStyle w:val="PL"/>
      </w:pPr>
    </w:p>
    <w:p w14:paraId="2A50AB26" w14:textId="77777777" w:rsidR="00BC41EA" w:rsidRPr="009C7017" w:rsidRDefault="00BC41EA" w:rsidP="00BC41EA">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73C2A9E4" w14:textId="77777777" w:rsidR="00BC41EA" w:rsidRPr="009C7017" w:rsidRDefault="00BC41EA" w:rsidP="00BC41EA">
      <w:pPr>
        <w:pStyle w:val="PL"/>
      </w:pPr>
    </w:p>
    <w:p w14:paraId="0DFC8EE9" w14:textId="77777777" w:rsidR="00BC41EA" w:rsidRPr="009C7017" w:rsidRDefault="00BC41EA" w:rsidP="00BC41EA">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2D033685" w14:textId="77777777" w:rsidR="00BC41EA" w:rsidRPr="009C7017" w:rsidRDefault="00BC41EA" w:rsidP="00BC41EA">
      <w:pPr>
        <w:pStyle w:val="PL"/>
      </w:pPr>
    </w:p>
    <w:p w14:paraId="6F4F56CB" w14:textId="77777777" w:rsidR="00BC41EA" w:rsidRPr="009C7017" w:rsidRDefault="00BC41EA" w:rsidP="00BC41EA">
      <w:pPr>
        <w:pStyle w:val="PL"/>
      </w:pPr>
      <w:r w:rsidRPr="009C7017">
        <w:t>ConfiguredGrantConfigType2DeactivationStateList-r16  ::=</w:t>
      </w:r>
    </w:p>
    <w:p w14:paraId="51C198B7" w14:textId="77777777" w:rsidR="00BC41EA" w:rsidRPr="009C7017" w:rsidRDefault="00BC41EA" w:rsidP="00BC41EA">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0B0C7EC6" w14:textId="77777777" w:rsidR="00BC41EA" w:rsidRPr="009C7017" w:rsidRDefault="00BC41EA" w:rsidP="00BC41EA">
      <w:pPr>
        <w:pStyle w:val="PL"/>
      </w:pPr>
    </w:p>
    <w:p w14:paraId="796820AF" w14:textId="77777777" w:rsidR="00BC41EA" w:rsidRPr="009C7017" w:rsidRDefault="00BC41EA" w:rsidP="00BC41EA">
      <w:pPr>
        <w:pStyle w:val="PL"/>
        <w:rPr>
          <w:color w:val="808080"/>
        </w:rPr>
      </w:pPr>
      <w:r w:rsidRPr="009C7017">
        <w:rPr>
          <w:color w:val="808080"/>
        </w:rPr>
        <w:t>-- TAG-BWP-UPLINKDEDICATED-STOP</w:t>
      </w:r>
    </w:p>
    <w:p w14:paraId="2ABAC09A" w14:textId="77777777" w:rsidR="00BC41EA" w:rsidRPr="009C7017" w:rsidRDefault="00BC41EA" w:rsidP="00BC41EA">
      <w:pPr>
        <w:pStyle w:val="PL"/>
        <w:rPr>
          <w:color w:val="808080"/>
        </w:rPr>
      </w:pPr>
      <w:r w:rsidRPr="009C7017">
        <w:rPr>
          <w:color w:val="808080"/>
        </w:rPr>
        <w:t>-- ASN1STOP</w:t>
      </w:r>
    </w:p>
    <w:p w14:paraId="597BA47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3191A4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6259BA" w14:textId="77777777" w:rsidR="00BC41EA" w:rsidRPr="009C7017" w:rsidRDefault="00BC41EA" w:rsidP="000E576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BC41EA" w:rsidRPr="009C7017" w14:paraId="0CD7759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10CF75" w14:textId="77777777" w:rsidR="00BC41EA" w:rsidRPr="009C7017" w:rsidRDefault="00BC41EA" w:rsidP="000E5764">
            <w:pPr>
              <w:pStyle w:val="TAL"/>
              <w:rPr>
                <w:szCs w:val="22"/>
                <w:lang w:eastAsia="sv-SE"/>
              </w:rPr>
            </w:pPr>
            <w:r w:rsidRPr="009C7017">
              <w:rPr>
                <w:b/>
                <w:i/>
                <w:szCs w:val="22"/>
                <w:lang w:eastAsia="sv-SE"/>
              </w:rPr>
              <w:t>beamFailureRecoveryConfig</w:t>
            </w:r>
          </w:p>
          <w:p w14:paraId="30F39CE9" w14:textId="77777777" w:rsidR="00BC41EA" w:rsidRPr="009C7017" w:rsidRDefault="00BC41EA" w:rsidP="000E576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BC41EA" w:rsidRPr="009C7017" w14:paraId="4CBC9BC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C68DED" w14:textId="77777777" w:rsidR="00BC41EA" w:rsidRPr="009C7017" w:rsidRDefault="00BC41EA" w:rsidP="000E5764">
            <w:pPr>
              <w:pStyle w:val="TAL"/>
              <w:rPr>
                <w:szCs w:val="22"/>
                <w:lang w:eastAsia="sv-SE"/>
              </w:rPr>
            </w:pPr>
            <w:r w:rsidRPr="009C7017">
              <w:rPr>
                <w:b/>
                <w:i/>
                <w:szCs w:val="22"/>
                <w:lang w:eastAsia="sv-SE"/>
              </w:rPr>
              <w:t>configuredGrantConfig</w:t>
            </w:r>
          </w:p>
          <w:p w14:paraId="1C3F8ACD" w14:textId="77777777" w:rsidR="00BC41EA" w:rsidRPr="009C7017" w:rsidRDefault="00BC41EA" w:rsidP="000E576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BC41EA" w:rsidRPr="009C7017" w14:paraId="6A30CF0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AB23D05" w14:textId="77777777" w:rsidR="00BC41EA" w:rsidRPr="009C7017" w:rsidRDefault="00BC41EA" w:rsidP="000E576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22DBED71" w14:textId="77777777" w:rsidR="00BC41EA" w:rsidRPr="009C7017" w:rsidRDefault="00BC41EA" w:rsidP="000E576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BC41EA" w:rsidRPr="009C7017" w14:paraId="3968D208" w14:textId="77777777" w:rsidTr="000E5764">
        <w:tc>
          <w:tcPr>
            <w:tcW w:w="14173" w:type="dxa"/>
            <w:tcBorders>
              <w:top w:val="single" w:sz="4" w:space="0" w:color="auto"/>
              <w:left w:val="single" w:sz="4" w:space="0" w:color="auto"/>
              <w:bottom w:val="single" w:sz="4" w:space="0" w:color="auto"/>
              <w:right w:val="single" w:sz="4" w:space="0" w:color="auto"/>
            </w:tcBorders>
          </w:tcPr>
          <w:p w14:paraId="6D825A16" w14:textId="77777777" w:rsidR="00BC41EA" w:rsidRPr="009C7017" w:rsidRDefault="00BC41EA" w:rsidP="000E5764">
            <w:pPr>
              <w:pStyle w:val="TAL"/>
              <w:rPr>
                <w:b/>
                <w:i/>
                <w:lang w:eastAsia="sv-SE"/>
              </w:rPr>
            </w:pPr>
            <w:r w:rsidRPr="009C7017">
              <w:rPr>
                <w:b/>
                <w:i/>
                <w:lang w:eastAsia="sv-SE"/>
              </w:rPr>
              <w:t>configuredGrantConfigToReleaseList</w:t>
            </w:r>
          </w:p>
          <w:p w14:paraId="3CC70071" w14:textId="77777777" w:rsidR="00BC41EA" w:rsidRPr="009C7017" w:rsidRDefault="00BC41EA" w:rsidP="000E576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BC41EA" w:rsidRPr="009C7017" w14:paraId="287580CB" w14:textId="77777777" w:rsidTr="000E5764">
        <w:tc>
          <w:tcPr>
            <w:tcW w:w="14173" w:type="dxa"/>
            <w:tcBorders>
              <w:top w:val="single" w:sz="4" w:space="0" w:color="auto"/>
              <w:left w:val="single" w:sz="4" w:space="0" w:color="auto"/>
              <w:bottom w:val="single" w:sz="4" w:space="0" w:color="auto"/>
              <w:right w:val="single" w:sz="4" w:space="0" w:color="auto"/>
            </w:tcBorders>
          </w:tcPr>
          <w:p w14:paraId="054E54BA" w14:textId="77777777" w:rsidR="00BC41EA" w:rsidRPr="009C7017" w:rsidRDefault="00BC41EA" w:rsidP="000E5764">
            <w:pPr>
              <w:pStyle w:val="TAL"/>
              <w:rPr>
                <w:b/>
                <w:i/>
                <w:lang w:eastAsia="sv-SE"/>
              </w:rPr>
            </w:pPr>
            <w:r w:rsidRPr="009C7017">
              <w:rPr>
                <w:b/>
                <w:i/>
                <w:lang w:eastAsia="sv-SE"/>
              </w:rPr>
              <w:t>configuredGrantConfigType2DeactivationStateList</w:t>
            </w:r>
          </w:p>
          <w:p w14:paraId="2915128D" w14:textId="77777777" w:rsidR="00BC41EA" w:rsidRPr="009C7017" w:rsidRDefault="00BC41EA" w:rsidP="000E5764">
            <w:pPr>
              <w:pStyle w:val="TAL"/>
              <w:rPr>
                <w:b/>
                <w:i/>
                <w:szCs w:val="22"/>
                <w:lang w:eastAsia="sv-SE"/>
              </w:rPr>
            </w:pPr>
            <w:r w:rsidRPr="009C7017">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BC41EA" w:rsidRPr="009C7017" w14:paraId="209F795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DAAFDB" w14:textId="77777777" w:rsidR="00BC41EA" w:rsidRPr="009C7017" w:rsidRDefault="00BC41EA" w:rsidP="000E5764">
            <w:pPr>
              <w:pStyle w:val="TAL"/>
              <w:rPr>
                <w:szCs w:val="22"/>
                <w:lang w:eastAsia="sv-SE"/>
              </w:rPr>
            </w:pPr>
            <w:r w:rsidRPr="009C7017">
              <w:rPr>
                <w:b/>
                <w:i/>
                <w:szCs w:val="22"/>
                <w:lang w:eastAsia="sv-SE"/>
              </w:rPr>
              <w:t>cp-ExtensionC2, cp-ExtensionC3</w:t>
            </w:r>
          </w:p>
          <w:p w14:paraId="669942AB" w14:textId="77777777" w:rsidR="00BC41EA" w:rsidRPr="009C7017" w:rsidRDefault="00BC41EA" w:rsidP="000E576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BC41EA" w:rsidRPr="009C7017" w14:paraId="151B3E02" w14:textId="77777777" w:rsidTr="000E5764">
        <w:tc>
          <w:tcPr>
            <w:tcW w:w="14173" w:type="dxa"/>
            <w:tcBorders>
              <w:top w:val="single" w:sz="4" w:space="0" w:color="auto"/>
              <w:left w:val="single" w:sz="4" w:space="0" w:color="auto"/>
              <w:bottom w:val="single" w:sz="4" w:space="0" w:color="auto"/>
              <w:right w:val="single" w:sz="4" w:space="0" w:color="auto"/>
            </w:tcBorders>
          </w:tcPr>
          <w:p w14:paraId="20FF6CBB" w14:textId="77777777" w:rsidR="00BC41EA" w:rsidRPr="009C7017" w:rsidRDefault="00BC41EA" w:rsidP="000E5764">
            <w:pPr>
              <w:pStyle w:val="TAL"/>
              <w:rPr>
                <w:b/>
                <w:i/>
                <w:szCs w:val="22"/>
              </w:rPr>
            </w:pPr>
            <w:r w:rsidRPr="009C7017">
              <w:rPr>
                <w:b/>
                <w:i/>
                <w:szCs w:val="22"/>
              </w:rPr>
              <w:t>lbt-FailureRecoveryConfig</w:t>
            </w:r>
          </w:p>
          <w:p w14:paraId="01FAFF27" w14:textId="77777777" w:rsidR="00BC41EA" w:rsidRPr="009C7017" w:rsidRDefault="00BC41EA" w:rsidP="000E576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BC41EA" w:rsidRPr="009C7017" w14:paraId="0B99CC7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26871A" w14:textId="77777777" w:rsidR="00BC41EA" w:rsidRPr="009C7017" w:rsidRDefault="00BC41EA" w:rsidP="000E5764">
            <w:pPr>
              <w:pStyle w:val="TAL"/>
              <w:rPr>
                <w:szCs w:val="22"/>
                <w:lang w:eastAsia="sv-SE"/>
              </w:rPr>
            </w:pPr>
            <w:r w:rsidRPr="009C7017">
              <w:rPr>
                <w:b/>
                <w:i/>
                <w:szCs w:val="22"/>
                <w:lang w:eastAsia="sv-SE"/>
              </w:rPr>
              <w:t>pucch-Config</w:t>
            </w:r>
          </w:p>
          <w:p w14:paraId="4E19E003" w14:textId="77777777" w:rsidR="00BC41EA" w:rsidRPr="009C7017" w:rsidRDefault="00BC41EA" w:rsidP="000E576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51B3BEB0" w14:textId="77777777" w:rsidR="00BC41EA" w:rsidRPr="009C7017" w:rsidRDefault="00BC41EA" w:rsidP="000E576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77A7397B" w14:textId="77777777" w:rsidR="00BC41EA" w:rsidRPr="009C7017" w:rsidRDefault="00BC41EA" w:rsidP="000E576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rPr>
              <w:t xml:space="preserve">PUCCH </w:t>
            </w:r>
            <w:r w:rsidRPr="009C7017">
              <w:rPr>
                <w:szCs w:val="22"/>
                <w:lang w:eastAsia="sv-SE"/>
              </w:rPr>
              <w:t xml:space="preserve">SCell) </w:t>
            </w:r>
            <w:r w:rsidRPr="009C7017">
              <w:rPr>
                <w:szCs w:val="22"/>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655511D4" w14:textId="77777777" w:rsidR="00BC41EA" w:rsidRPr="009C7017" w:rsidRDefault="00BC41EA" w:rsidP="000E5764">
            <w:pPr>
              <w:pStyle w:val="TAL"/>
              <w:rPr>
                <w:szCs w:val="22"/>
                <w:lang w:eastAsia="sv-SE"/>
              </w:rPr>
            </w:pPr>
            <w:r w:rsidRPr="009C7017">
              <w:rPr>
                <w:szCs w:val="22"/>
                <w:lang w:eastAsia="sv-SE"/>
              </w:rPr>
              <w:t>If one (S)UL BWP of a serving cell is configured with PUCCH, all other (S)UL BWPs must be configured with PUCCH, too.</w:t>
            </w:r>
          </w:p>
        </w:tc>
      </w:tr>
      <w:tr w:rsidR="00BC41EA" w:rsidRPr="009C7017" w14:paraId="1FCF947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6456133" w14:textId="77777777" w:rsidR="00BC41EA" w:rsidRPr="009C7017" w:rsidRDefault="00BC41EA" w:rsidP="000E5764">
            <w:pPr>
              <w:pStyle w:val="TAL"/>
              <w:rPr>
                <w:b/>
                <w:bCs/>
                <w:i/>
                <w:iCs/>
                <w:lang w:eastAsia="x-none"/>
              </w:rPr>
            </w:pPr>
            <w:r w:rsidRPr="009C7017">
              <w:rPr>
                <w:b/>
                <w:bCs/>
                <w:i/>
                <w:iCs/>
                <w:lang w:eastAsia="x-none"/>
              </w:rPr>
              <w:t>pucch-ConfigurationList</w:t>
            </w:r>
          </w:p>
          <w:p w14:paraId="4EAE99F3" w14:textId="77777777" w:rsidR="00BC41EA" w:rsidRPr="009C7017" w:rsidRDefault="00BC41EA" w:rsidP="000E5764">
            <w:pPr>
              <w:pStyle w:val="TAL"/>
              <w:rPr>
                <w:lang w:eastAsia="sv-SE"/>
              </w:rPr>
            </w:pPr>
            <w:r w:rsidRPr="009C7017">
              <w:rPr>
                <w:lang w:eastAsia="sv-SE"/>
              </w:rPr>
              <w:t>PUCCH configurations for two simultaneously constructed HARQ-ACK codebooks (see TS 38.213 [13], clause 9.1).</w:t>
            </w:r>
            <w:r w:rsidRPr="009C7017">
              <w:rPr>
                <w:rFonts w:eastAsiaTheme="minorEastAsia"/>
              </w:rPr>
              <w:t xml:space="preserve"> Different PUCCH Resource IDs are configured in different </w:t>
            </w:r>
            <w:r w:rsidRPr="009C7017">
              <w:rPr>
                <w:rFonts w:eastAsiaTheme="minorEastAsia"/>
                <w:i/>
              </w:rPr>
              <w:t>PUCCH-Config</w:t>
            </w:r>
            <w:r w:rsidRPr="009C7017">
              <w:rPr>
                <w:rFonts w:eastAsiaTheme="minorEastAsia"/>
              </w:rPr>
              <w:t xml:space="preserve"> within the </w:t>
            </w:r>
            <w:r w:rsidRPr="009C7017">
              <w:rPr>
                <w:rFonts w:eastAsiaTheme="minorEastAsia"/>
                <w:i/>
              </w:rPr>
              <w:t>pucch-ConfigurationList</w:t>
            </w:r>
            <w:r w:rsidRPr="009C7017">
              <w:rPr>
                <w:rFonts w:eastAsiaTheme="minorEastAsia"/>
              </w:rPr>
              <w:t xml:space="preserve"> if configured.</w:t>
            </w:r>
          </w:p>
          <w:p w14:paraId="1B54D081" w14:textId="77777777" w:rsidR="00BC41EA" w:rsidRPr="009C7017" w:rsidRDefault="00BC41EA" w:rsidP="000E5764">
            <w:pPr>
              <w:pStyle w:val="TAL"/>
              <w:rPr>
                <w:lang w:eastAsia="sv-SE"/>
              </w:rPr>
            </w:pPr>
          </w:p>
        </w:tc>
      </w:tr>
      <w:tr w:rsidR="00BC41EA" w:rsidRPr="009C7017" w14:paraId="1C73E2D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7E9A00" w14:textId="77777777" w:rsidR="00BC41EA" w:rsidRPr="009C7017" w:rsidRDefault="00BC41EA" w:rsidP="000E5764">
            <w:pPr>
              <w:pStyle w:val="TAL"/>
              <w:rPr>
                <w:szCs w:val="22"/>
                <w:lang w:eastAsia="sv-SE"/>
              </w:rPr>
            </w:pPr>
            <w:r w:rsidRPr="009C7017">
              <w:rPr>
                <w:b/>
                <w:i/>
                <w:szCs w:val="22"/>
                <w:lang w:eastAsia="sv-SE"/>
              </w:rPr>
              <w:t>pusch-Config</w:t>
            </w:r>
          </w:p>
          <w:p w14:paraId="08E6E1DF" w14:textId="77777777" w:rsidR="00BC41EA" w:rsidRPr="009C7017" w:rsidRDefault="00BC41EA" w:rsidP="000E576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BC41EA" w:rsidRPr="009C7017" w14:paraId="6F27E0E9" w14:textId="77777777" w:rsidTr="000E5764">
        <w:tc>
          <w:tcPr>
            <w:tcW w:w="14173" w:type="dxa"/>
            <w:tcBorders>
              <w:top w:val="single" w:sz="4" w:space="0" w:color="auto"/>
              <w:left w:val="single" w:sz="4" w:space="0" w:color="auto"/>
              <w:bottom w:val="single" w:sz="4" w:space="0" w:color="auto"/>
              <w:right w:val="single" w:sz="4" w:space="0" w:color="auto"/>
            </w:tcBorders>
          </w:tcPr>
          <w:p w14:paraId="24D1CF69" w14:textId="77777777" w:rsidR="00BC41EA" w:rsidRPr="009C7017" w:rsidRDefault="00BC41EA" w:rsidP="000E5764">
            <w:pPr>
              <w:pStyle w:val="TAL"/>
              <w:rPr>
                <w:b/>
                <w:bCs/>
                <w:i/>
                <w:iCs/>
              </w:rPr>
            </w:pPr>
            <w:r w:rsidRPr="009C7017">
              <w:rPr>
                <w:b/>
                <w:bCs/>
                <w:i/>
                <w:iCs/>
              </w:rPr>
              <w:t>sl-PUCCH-Config</w:t>
            </w:r>
          </w:p>
          <w:p w14:paraId="200EB44E" w14:textId="77777777" w:rsidR="00BC41EA" w:rsidRPr="009C7017" w:rsidRDefault="00BC41EA" w:rsidP="000E5764">
            <w:pPr>
              <w:pStyle w:val="TAL"/>
              <w:rPr>
                <w:b/>
                <w:i/>
                <w:szCs w:val="22"/>
                <w:lang w:eastAsia="sv-SE"/>
              </w:rPr>
            </w:pPr>
            <w:r w:rsidRPr="009C7017">
              <w:rPr>
                <w:szCs w:val="22"/>
              </w:rPr>
              <w:t>Indicates the UE specific PUCCH configurations used for the HARQ-ACK feedback reporting for NR sidelink communication.</w:t>
            </w:r>
          </w:p>
        </w:tc>
      </w:tr>
      <w:tr w:rsidR="00BC41EA" w:rsidRPr="009C7017" w14:paraId="575E767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EC3CE8" w14:textId="77777777" w:rsidR="00BC41EA" w:rsidRPr="009C7017" w:rsidRDefault="00BC41EA" w:rsidP="000E5764">
            <w:pPr>
              <w:pStyle w:val="TAL"/>
              <w:rPr>
                <w:szCs w:val="22"/>
                <w:lang w:eastAsia="sv-SE"/>
              </w:rPr>
            </w:pPr>
            <w:r w:rsidRPr="009C7017">
              <w:rPr>
                <w:b/>
                <w:i/>
                <w:szCs w:val="22"/>
                <w:lang w:eastAsia="sv-SE"/>
              </w:rPr>
              <w:t>srs-Config</w:t>
            </w:r>
          </w:p>
          <w:p w14:paraId="6CE990A2" w14:textId="77777777" w:rsidR="00BC41EA" w:rsidRPr="009C7017" w:rsidRDefault="00BC41EA" w:rsidP="000E5764">
            <w:pPr>
              <w:pStyle w:val="TAL"/>
              <w:rPr>
                <w:szCs w:val="22"/>
                <w:lang w:eastAsia="sv-SE"/>
              </w:rPr>
            </w:pPr>
            <w:r w:rsidRPr="009C7017">
              <w:rPr>
                <w:szCs w:val="22"/>
                <w:lang w:eastAsia="sv-SE"/>
              </w:rPr>
              <w:t>Uplink sounding reference signal configuration.</w:t>
            </w:r>
          </w:p>
        </w:tc>
      </w:tr>
      <w:tr w:rsidR="00BC41EA" w:rsidRPr="009C7017" w14:paraId="7EE6D6A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F35E03" w14:textId="77777777" w:rsidR="00BC41EA" w:rsidRPr="009C7017" w:rsidRDefault="00BC41EA" w:rsidP="000E5764">
            <w:pPr>
              <w:pStyle w:val="TAL"/>
              <w:rPr>
                <w:b/>
                <w:bCs/>
                <w:i/>
                <w:iCs/>
                <w:lang w:eastAsia="sv-SE"/>
              </w:rPr>
            </w:pPr>
            <w:r w:rsidRPr="009C7017">
              <w:rPr>
                <w:b/>
                <w:bCs/>
                <w:i/>
                <w:iCs/>
                <w:lang w:eastAsia="sv-SE"/>
              </w:rPr>
              <w:t>useInterlacePUCCH-PUSCH</w:t>
            </w:r>
          </w:p>
          <w:p w14:paraId="5C6A8E6D" w14:textId="77777777" w:rsidR="00BC41EA" w:rsidRPr="009C7017" w:rsidRDefault="00BC41EA" w:rsidP="000E576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8C64D9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6EAFEDDF"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A9C64A9" w14:textId="77777777" w:rsidR="00BC41EA" w:rsidRPr="009C7017" w:rsidRDefault="00BC41EA" w:rsidP="000E576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CEA581" w14:textId="77777777" w:rsidR="00BC41EA" w:rsidRPr="009C7017" w:rsidRDefault="00BC41EA" w:rsidP="000E5764">
            <w:pPr>
              <w:pStyle w:val="TAH"/>
              <w:rPr>
                <w:rFonts w:eastAsia="Calibri"/>
                <w:szCs w:val="22"/>
                <w:lang w:eastAsia="sv-SE"/>
              </w:rPr>
            </w:pPr>
            <w:r w:rsidRPr="009C7017">
              <w:rPr>
                <w:rFonts w:eastAsia="Calibri"/>
                <w:szCs w:val="22"/>
                <w:lang w:eastAsia="sv-SE"/>
              </w:rPr>
              <w:t>Explanation</w:t>
            </w:r>
          </w:p>
        </w:tc>
      </w:tr>
      <w:tr w:rsidR="00BC41EA" w:rsidRPr="009C7017" w14:paraId="1885033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E458410" w14:textId="77777777" w:rsidR="00BC41EA" w:rsidRPr="009C7017" w:rsidRDefault="00BC41EA" w:rsidP="000E576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BE843FC" w14:textId="77777777" w:rsidR="00BC41EA" w:rsidRPr="009C7017" w:rsidRDefault="00BC41EA" w:rsidP="000E576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41D9721B" w14:textId="77777777" w:rsidR="00BC41EA" w:rsidRPr="009C7017" w:rsidRDefault="00BC41EA" w:rsidP="00BC41EA"/>
    <w:p w14:paraId="4DFB4BD3" w14:textId="77777777" w:rsidR="00BC41EA" w:rsidRPr="009C7017" w:rsidRDefault="00BC41EA" w:rsidP="00BC41EA">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3C98CB93" w14:textId="77777777" w:rsidR="00BC41EA" w:rsidRPr="009C7017" w:rsidRDefault="00BC41EA" w:rsidP="00BC41EA"/>
    <w:p w14:paraId="4CC68BC9" w14:textId="77777777" w:rsidR="00BC41EA" w:rsidRPr="009C7017" w:rsidRDefault="00BC41EA" w:rsidP="00BC41EA">
      <w:pPr>
        <w:pStyle w:val="Heading4"/>
        <w:rPr>
          <w:rFonts w:eastAsia="SimSun"/>
          <w:i/>
          <w:noProof/>
        </w:rPr>
      </w:pPr>
      <w:bookmarkStart w:id="257" w:name="_Toc60777184"/>
      <w:bookmarkStart w:id="258" w:name="_Toc83740139"/>
      <w:r w:rsidRPr="009C7017">
        <w:rPr>
          <w:rFonts w:eastAsia="SimSun"/>
        </w:rPr>
        <w:t>–</w:t>
      </w:r>
      <w:r w:rsidRPr="009C7017">
        <w:rPr>
          <w:rFonts w:eastAsia="SimSun"/>
        </w:rPr>
        <w:tab/>
      </w:r>
      <w:r w:rsidRPr="009C7017">
        <w:rPr>
          <w:rFonts w:eastAsia="SimSun"/>
          <w:i/>
          <w:noProof/>
        </w:rPr>
        <w:t>CellAccessRelatedInfo</w:t>
      </w:r>
      <w:bookmarkEnd w:id="257"/>
      <w:bookmarkEnd w:id="258"/>
    </w:p>
    <w:p w14:paraId="77ED7F80" w14:textId="77777777" w:rsidR="00BC41EA" w:rsidRPr="009C7017" w:rsidRDefault="00BC41EA" w:rsidP="00BC41EA">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6D413766" w14:textId="77777777" w:rsidR="00BC41EA" w:rsidRPr="009C7017" w:rsidRDefault="00BC41EA" w:rsidP="00BC41EA">
      <w:pPr>
        <w:pStyle w:val="TH"/>
      </w:pPr>
      <w:r w:rsidRPr="009C7017">
        <w:rPr>
          <w:i/>
          <w:noProof/>
        </w:rPr>
        <w:t>CellAccessRelatedInfo</w:t>
      </w:r>
      <w:r w:rsidRPr="009C7017">
        <w:t xml:space="preserve"> information element</w:t>
      </w:r>
    </w:p>
    <w:p w14:paraId="79F74574" w14:textId="77777777" w:rsidR="00BC41EA" w:rsidRPr="009C7017" w:rsidRDefault="00BC41EA" w:rsidP="00BC41EA">
      <w:pPr>
        <w:pStyle w:val="PL"/>
        <w:rPr>
          <w:color w:val="808080"/>
        </w:rPr>
      </w:pPr>
      <w:r w:rsidRPr="009C7017">
        <w:rPr>
          <w:color w:val="808080"/>
        </w:rPr>
        <w:t>-- ASN1START</w:t>
      </w:r>
    </w:p>
    <w:p w14:paraId="1E3067A8" w14:textId="77777777" w:rsidR="00BC41EA" w:rsidRPr="009C7017" w:rsidRDefault="00BC41EA" w:rsidP="00BC41EA">
      <w:pPr>
        <w:pStyle w:val="PL"/>
        <w:rPr>
          <w:color w:val="808080"/>
        </w:rPr>
      </w:pPr>
      <w:r w:rsidRPr="009C7017">
        <w:rPr>
          <w:color w:val="808080"/>
        </w:rPr>
        <w:t>-- TAG-CELLACCESSRELATEDINFO-START</w:t>
      </w:r>
    </w:p>
    <w:p w14:paraId="42055CE4" w14:textId="77777777" w:rsidR="00BC41EA" w:rsidRPr="009C7017" w:rsidRDefault="00BC41EA" w:rsidP="00BC41EA">
      <w:pPr>
        <w:pStyle w:val="PL"/>
      </w:pPr>
    </w:p>
    <w:p w14:paraId="62C96DE5" w14:textId="77777777" w:rsidR="00BC41EA" w:rsidRPr="009C7017" w:rsidRDefault="00BC41EA" w:rsidP="00BC41EA">
      <w:pPr>
        <w:pStyle w:val="PL"/>
      </w:pPr>
      <w:r w:rsidRPr="009C7017">
        <w:t xml:space="preserve">CellAccessRelatedInfo   ::=         </w:t>
      </w:r>
      <w:r w:rsidRPr="009C7017">
        <w:rPr>
          <w:color w:val="993366"/>
        </w:rPr>
        <w:t>SEQUENCE</w:t>
      </w:r>
      <w:r w:rsidRPr="009C7017">
        <w:t xml:space="preserve"> {</w:t>
      </w:r>
    </w:p>
    <w:p w14:paraId="6489C693" w14:textId="77777777" w:rsidR="00BC41EA" w:rsidRPr="009C7017" w:rsidRDefault="00BC41EA" w:rsidP="00BC41EA">
      <w:pPr>
        <w:pStyle w:val="PL"/>
      </w:pPr>
      <w:r w:rsidRPr="009C7017">
        <w:t xml:space="preserve">    plmn-IdentityInfoList               PLMN-IdentityInfoList,</w:t>
      </w:r>
    </w:p>
    <w:p w14:paraId="1493F42F" w14:textId="77777777" w:rsidR="00BC41EA" w:rsidRPr="009C7017" w:rsidRDefault="00BC41EA" w:rsidP="00BC41EA">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B0B6F71" w14:textId="77777777" w:rsidR="00BC41EA" w:rsidRPr="009C7017" w:rsidRDefault="00BC41EA" w:rsidP="00BC41EA">
      <w:pPr>
        <w:pStyle w:val="PL"/>
      </w:pPr>
      <w:r w:rsidRPr="009C7017">
        <w:t xml:space="preserve">    ...,</w:t>
      </w:r>
    </w:p>
    <w:p w14:paraId="50BEF6A6" w14:textId="77777777" w:rsidR="00BC41EA" w:rsidRPr="009C7017" w:rsidRDefault="00BC41EA" w:rsidP="00BC41EA">
      <w:pPr>
        <w:pStyle w:val="PL"/>
      </w:pPr>
      <w:r w:rsidRPr="009C7017">
        <w:t xml:space="preserve">    [[</w:t>
      </w:r>
    </w:p>
    <w:p w14:paraId="49092BC6" w14:textId="77777777" w:rsidR="00BC41EA" w:rsidRPr="009C7017" w:rsidRDefault="00BC41EA" w:rsidP="00BC41EA">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FE1333A" w14:textId="77777777" w:rsidR="00BC41EA" w:rsidRPr="009C7017" w:rsidRDefault="00BC41EA" w:rsidP="00BC41EA">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7D773246" w14:textId="77777777" w:rsidR="00BC41EA" w:rsidRPr="009C7017" w:rsidRDefault="00BC41EA" w:rsidP="00BC41EA">
      <w:pPr>
        <w:pStyle w:val="PL"/>
      </w:pPr>
      <w:r w:rsidRPr="009C7017">
        <w:t xml:space="preserve">    ]]</w:t>
      </w:r>
    </w:p>
    <w:p w14:paraId="60D0B185" w14:textId="77777777" w:rsidR="00BC41EA" w:rsidRPr="009C7017" w:rsidRDefault="00BC41EA" w:rsidP="00BC41EA">
      <w:pPr>
        <w:pStyle w:val="PL"/>
      </w:pPr>
      <w:r w:rsidRPr="009C7017">
        <w:t>}</w:t>
      </w:r>
    </w:p>
    <w:p w14:paraId="41373287" w14:textId="77777777" w:rsidR="00BC41EA" w:rsidRPr="009C7017" w:rsidRDefault="00BC41EA" w:rsidP="00BC41EA">
      <w:pPr>
        <w:pStyle w:val="PL"/>
      </w:pPr>
    </w:p>
    <w:p w14:paraId="7D9A3E81" w14:textId="77777777" w:rsidR="00BC41EA" w:rsidRPr="009C7017" w:rsidRDefault="00BC41EA" w:rsidP="00BC41EA">
      <w:pPr>
        <w:pStyle w:val="PL"/>
        <w:rPr>
          <w:color w:val="808080"/>
        </w:rPr>
      </w:pPr>
      <w:r w:rsidRPr="009C7017">
        <w:rPr>
          <w:color w:val="808080"/>
        </w:rPr>
        <w:t>-- TAG-CELLACCESSRELATEDINFO-STOP</w:t>
      </w:r>
    </w:p>
    <w:p w14:paraId="215CD66C" w14:textId="77777777" w:rsidR="00BC41EA" w:rsidRPr="009C7017" w:rsidRDefault="00BC41EA" w:rsidP="00BC41EA">
      <w:pPr>
        <w:pStyle w:val="PL"/>
        <w:rPr>
          <w:color w:val="808080"/>
        </w:rPr>
      </w:pPr>
      <w:r w:rsidRPr="009C7017">
        <w:rPr>
          <w:color w:val="808080"/>
        </w:rPr>
        <w:t>-- ASN1STOP</w:t>
      </w:r>
    </w:p>
    <w:p w14:paraId="019AB4F2"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C41EA" w:rsidRPr="009C7017" w14:paraId="04F0C842"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71C54DF" w14:textId="77777777" w:rsidR="00BC41EA" w:rsidRPr="009C7017" w:rsidRDefault="00BC41EA" w:rsidP="000E576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BC41EA" w:rsidRPr="009C7017" w14:paraId="544F7474"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43F3168" w14:textId="77777777" w:rsidR="00BC41EA" w:rsidRPr="009C7017" w:rsidRDefault="00BC41EA" w:rsidP="000E5764">
            <w:pPr>
              <w:pStyle w:val="TAL"/>
              <w:rPr>
                <w:b/>
                <w:bCs/>
                <w:i/>
                <w:iCs/>
                <w:lang w:eastAsia="x-none"/>
              </w:rPr>
            </w:pPr>
            <w:r w:rsidRPr="009C7017">
              <w:rPr>
                <w:b/>
                <w:bCs/>
                <w:i/>
                <w:iCs/>
                <w:lang w:eastAsia="x-none"/>
              </w:rPr>
              <w:t>cellReservedForFutureUse</w:t>
            </w:r>
          </w:p>
          <w:p w14:paraId="27571F10" w14:textId="77777777" w:rsidR="00BC41EA" w:rsidRPr="009C7017" w:rsidRDefault="00BC41EA" w:rsidP="000E576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BC41EA" w:rsidRPr="009C7017" w14:paraId="6C76525F"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7335ADA" w14:textId="77777777" w:rsidR="00BC41EA" w:rsidRPr="009C7017" w:rsidRDefault="00BC41EA" w:rsidP="000E5764">
            <w:pPr>
              <w:pStyle w:val="TAL"/>
              <w:rPr>
                <w:bCs/>
                <w:noProof/>
                <w:lang w:eastAsia="en-GB"/>
              </w:rPr>
            </w:pPr>
            <w:r w:rsidRPr="009C7017">
              <w:rPr>
                <w:b/>
                <w:bCs/>
                <w:i/>
                <w:noProof/>
                <w:lang w:eastAsia="en-GB"/>
              </w:rPr>
              <w:t>cellReservedForOtherUse</w:t>
            </w:r>
          </w:p>
          <w:p w14:paraId="58310AC0" w14:textId="77777777" w:rsidR="00BC41EA" w:rsidRPr="009C7017" w:rsidRDefault="00BC41EA" w:rsidP="000E576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BC41EA" w:rsidRPr="009C7017" w14:paraId="7303078F"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242F290" w14:textId="77777777" w:rsidR="00BC41EA" w:rsidRPr="009C7017" w:rsidRDefault="00BC41EA" w:rsidP="000E5764">
            <w:pPr>
              <w:pStyle w:val="TAL"/>
              <w:rPr>
                <w:b/>
                <w:bCs/>
                <w:i/>
                <w:iCs/>
                <w:lang w:eastAsia="x-none"/>
              </w:rPr>
            </w:pPr>
            <w:r w:rsidRPr="009C7017">
              <w:rPr>
                <w:b/>
                <w:bCs/>
                <w:i/>
                <w:iCs/>
                <w:lang w:eastAsia="x-none"/>
              </w:rPr>
              <w:t>npn-IdentityInfoList</w:t>
            </w:r>
          </w:p>
          <w:p w14:paraId="2D602F18" w14:textId="77777777" w:rsidR="00BC41EA" w:rsidRPr="009C7017" w:rsidRDefault="00BC41EA" w:rsidP="000E576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A PNI-NPN and SNPN can be included only once, and in only one entry of the </w:t>
            </w:r>
            <w:r w:rsidRPr="009C7017">
              <w:rPr>
                <w:i/>
                <w:lang w:eastAsia="sv-SE"/>
              </w:rPr>
              <w:t>NPN-IdentityInfoList</w:t>
            </w:r>
            <w:r w:rsidRPr="009C7017">
              <w:rPr>
                <w:lang w:eastAsia="sv-SE"/>
              </w:rPr>
              <w:t xml:space="preserve">. 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Pr="009C7017">
              <w:rPr>
                <w:i/>
                <w:iCs/>
              </w:rPr>
              <w:t>npn-Identitylist</w:t>
            </w:r>
            <w:r w:rsidRPr="009C7017">
              <w:t xml:space="preserve"> within that </w:t>
            </w:r>
            <w:r w:rsidRPr="009C7017">
              <w:rPr>
                <w:i/>
                <w:iCs/>
              </w:rPr>
              <w:t>NPN-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5DFB68B5" w14:textId="77777777" w:rsidR="00BC41EA" w:rsidRPr="009C7017" w:rsidRDefault="00BC41EA" w:rsidP="000E576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10ECE26A" w14:textId="77777777" w:rsidR="00BC41EA" w:rsidRPr="009C7017" w:rsidRDefault="00BC41EA" w:rsidP="000E576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6AB6BD3E" w14:textId="77777777" w:rsidR="00BC41EA" w:rsidRPr="009C7017" w:rsidRDefault="00BC41EA" w:rsidP="000E576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7F86F153" w14:textId="77777777" w:rsidR="00BC41EA" w:rsidRPr="009C7017" w:rsidRDefault="00BC41EA" w:rsidP="000E5764">
            <w:pPr>
              <w:pStyle w:val="TAL"/>
            </w:pPr>
            <w:r w:rsidRPr="009C7017">
              <w:t>- e(i) is</w:t>
            </w:r>
          </w:p>
          <w:p w14:paraId="76E4FC61" w14:textId="77777777" w:rsidR="00BC41EA" w:rsidRPr="009C7017" w:rsidRDefault="00BC41EA" w:rsidP="000E576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49B2FF90" w14:textId="77777777" w:rsidR="00BC41EA" w:rsidRPr="009C7017" w:rsidRDefault="00BC41EA" w:rsidP="000E576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BC41EA" w:rsidRPr="009C7017" w14:paraId="4BA5AF26"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645E764" w14:textId="77777777" w:rsidR="00BC41EA" w:rsidRPr="009C7017" w:rsidRDefault="00BC41EA" w:rsidP="000E5764">
            <w:pPr>
              <w:pStyle w:val="TAL"/>
              <w:rPr>
                <w:b/>
                <w:bCs/>
                <w:i/>
                <w:iCs/>
                <w:noProof/>
                <w:lang w:eastAsia="en-GB"/>
              </w:rPr>
            </w:pPr>
            <w:r w:rsidRPr="009C7017">
              <w:rPr>
                <w:b/>
                <w:bCs/>
                <w:i/>
                <w:iCs/>
                <w:noProof/>
                <w:lang w:eastAsia="en-GB"/>
              </w:rPr>
              <w:t>plmn-IdentityInfoList</w:t>
            </w:r>
          </w:p>
          <w:p w14:paraId="52CADDA4" w14:textId="77777777" w:rsidR="00BC41EA" w:rsidRPr="009C7017" w:rsidRDefault="00BC41EA" w:rsidP="000E5764">
            <w:pPr>
              <w:pStyle w:val="TAL"/>
              <w:rPr>
                <w:szCs w:val="22"/>
                <w:lang w:eastAsia="sv-SE"/>
              </w:rPr>
            </w:pPr>
            <w:r w:rsidRPr="009C7017">
              <w:rPr>
                <w:lang w:eastAsia="en-US"/>
              </w:rPr>
              <w:t>The</w:t>
            </w:r>
            <w:r w:rsidRPr="009C7017">
              <w:rPr>
                <w:i/>
                <w:lang w:eastAsia="en-US"/>
              </w:rPr>
              <w:t xml:space="preserve"> plmn-IdentityInfo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rPr>
              <w:t xml:space="preserve">The PLMN index is defined as </w:t>
            </w:r>
            <w:r w:rsidRPr="009C7017">
              <w:rPr>
                <w:i/>
                <w:lang w:eastAsia="en-GB"/>
              </w:rPr>
              <w:t>b1+b2+…+</w:t>
            </w:r>
            <w:r w:rsidRPr="009C7017">
              <w:rPr>
                <w:rFonts w:eastAsia="SimSun"/>
                <w:i/>
              </w:rPr>
              <w:t>b(n-1)</w:t>
            </w:r>
            <w:r w:rsidRPr="009C7017">
              <w:rPr>
                <w:i/>
                <w:lang w:eastAsia="en-GB"/>
              </w:rPr>
              <w:t>+i</w:t>
            </w:r>
            <w:r w:rsidRPr="009C7017">
              <w:rPr>
                <w:lang w:eastAsia="en-GB"/>
              </w:rPr>
              <w:t xml:space="preserve"> for </w:t>
            </w:r>
            <w:r w:rsidRPr="009C7017">
              <w:rPr>
                <w:rFonts w:eastAsia="SimSun"/>
              </w:rPr>
              <w:t>the</w:t>
            </w:r>
            <w:r w:rsidRPr="009C7017">
              <w:rPr>
                <w:lang w:eastAsia="en-GB"/>
              </w:rPr>
              <w:t xml:space="preserve"> PLMN </w:t>
            </w:r>
            <w:r w:rsidRPr="009C7017">
              <w:rPr>
                <w:rFonts w:eastAsia="SimSu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rPr>
              <w:t xml:space="preserve">, where </w:t>
            </w:r>
            <w:r w:rsidRPr="009C7017">
              <w:rPr>
                <w:rFonts w:eastAsia="SimSun"/>
                <w:i/>
              </w:rPr>
              <w:t>b(j)</w:t>
            </w:r>
            <w:r w:rsidRPr="009C7017">
              <w:rPr>
                <w:rFonts w:eastAsia="SimSu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2E3D2517" w14:textId="77777777" w:rsidR="00BC41EA" w:rsidRPr="009C7017" w:rsidRDefault="00BC41EA" w:rsidP="00BC41EA"/>
    <w:p w14:paraId="7AC4A67D" w14:textId="77777777" w:rsidR="00BC41EA" w:rsidRPr="009C7017" w:rsidRDefault="00BC41EA" w:rsidP="00BC41EA">
      <w:pPr>
        <w:pStyle w:val="Heading4"/>
        <w:rPr>
          <w:i/>
          <w:iCs/>
          <w:noProof/>
        </w:rPr>
      </w:pPr>
      <w:bookmarkStart w:id="259" w:name="_Toc60777185"/>
      <w:bookmarkStart w:id="260" w:name="_Toc83740140"/>
      <w:r w:rsidRPr="009C7017">
        <w:rPr>
          <w:i/>
          <w:iCs/>
        </w:rPr>
        <w:t>–</w:t>
      </w:r>
      <w:r w:rsidRPr="009C7017">
        <w:rPr>
          <w:i/>
          <w:iCs/>
        </w:rPr>
        <w:tab/>
      </w:r>
      <w:r w:rsidRPr="009C7017">
        <w:rPr>
          <w:i/>
          <w:iCs/>
          <w:noProof/>
        </w:rPr>
        <w:t>CellAccessRelatedInfo-EUTRA-5GC</w:t>
      </w:r>
      <w:bookmarkEnd w:id="259"/>
      <w:bookmarkEnd w:id="260"/>
    </w:p>
    <w:p w14:paraId="65340005" w14:textId="77777777" w:rsidR="00BC41EA" w:rsidRPr="009C7017" w:rsidRDefault="00BC41EA" w:rsidP="00BC41EA">
      <w:r w:rsidRPr="009C7017">
        <w:t xml:space="preserve">The IE </w:t>
      </w:r>
      <w:r w:rsidRPr="009C7017">
        <w:rPr>
          <w:i/>
          <w:noProof/>
        </w:rPr>
        <w:t xml:space="preserve">CellAccessRelatedInfo-EUTRA-5GC </w:t>
      </w:r>
      <w:r w:rsidRPr="009C7017">
        <w:t>indicates cell access related information for an LTE cell connected to 5GC.</w:t>
      </w:r>
    </w:p>
    <w:p w14:paraId="16F1AE57" w14:textId="77777777" w:rsidR="00BC41EA" w:rsidRPr="009C7017" w:rsidRDefault="00BC41EA" w:rsidP="00BC41EA">
      <w:pPr>
        <w:pStyle w:val="TH"/>
      </w:pPr>
      <w:r w:rsidRPr="009C7017">
        <w:rPr>
          <w:bCs/>
          <w:i/>
          <w:iCs/>
        </w:rPr>
        <w:t>CellAccessRelatedInfo-EUTRA-5GC</w:t>
      </w:r>
      <w:r w:rsidRPr="009C7017">
        <w:t xml:space="preserve"> information element</w:t>
      </w:r>
    </w:p>
    <w:p w14:paraId="50B9F002" w14:textId="77777777" w:rsidR="00BC41EA" w:rsidRPr="009C7017" w:rsidRDefault="00BC41EA" w:rsidP="00BC41EA">
      <w:pPr>
        <w:pStyle w:val="PL"/>
        <w:rPr>
          <w:color w:val="808080"/>
        </w:rPr>
      </w:pPr>
      <w:r w:rsidRPr="009C7017">
        <w:rPr>
          <w:color w:val="808080"/>
        </w:rPr>
        <w:t>-- ASN1START</w:t>
      </w:r>
    </w:p>
    <w:p w14:paraId="0839639B" w14:textId="77777777" w:rsidR="00BC41EA" w:rsidRPr="009C7017" w:rsidRDefault="00BC41EA" w:rsidP="00BC41EA">
      <w:pPr>
        <w:pStyle w:val="PL"/>
        <w:rPr>
          <w:color w:val="808080"/>
        </w:rPr>
      </w:pPr>
      <w:r w:rsidRPr="009C7017">
        <w:rPr>
          <w:color w:val="808080"/>
        </w:rPr>
        <w:t>-- TAG-CELLACCESSRELATEDINFOEUTRA-5GC-START</w:t>
      </w:r>
    </w:p>
    <w:p w14:paraId="1CAEF3D9" w14:textId="77777777" w:rsidR="00BC41EA" w:rsidRPr="009C7017" w:rsidRDefault="00BC41EA" w:rsidP="00BC41EA">
      <w:pPr>
        <w:pStyle w:val="PL"/>
      </w:pPr>
    </w:p>
    <w:p w14:paraId="7ECD8AB2" w14:textId="77777777" w:rsidR="00BC41EA" w:rsidRPr="009C7017" w:rsidRDefault="00BC41EA" w:rsidP="00BC41EA">
      <w:pPr>
        <w:pStyle w:val="PL"/>
      </w:pPr>
      <w:r w:rsidRPr="009C7017">
        <w:t xml:space="preserve">CellAccessRelatedInfo-EUTRA-5GC  ::=    </w:t>
      </w:r>
      <w:r w:rsidRPr="009C7017">
        <w:rPr>
          <w:color w:val="993366"/>
        </w:rPr>
        <w:t>SEQUENCE</w:t>
      </w:r>
      <w:r w:rsidRPr="009C7017">
        <w:t xml:space="preserve"> {</w:t>
      </w:r>
    </w:p>
    <w:p w14:paraId="2E4EB7B7" w14:textId="77777777" w:rsidR="00BC41EA" w:rsidRPr="009C7017" w:rsidRDefault="00BC41EA" w:rsidP="00BC41EA">
      <w:pPr>
        <w:pStyle w:val="PL"/>
      </w:pPr>
      <w:r w:rsidRPr="009C7017">
        <w:t xml:space="preserve">    plmn-IdentityList-eutra-5gc             PLMN-IdentityList-EUTRA-5GC,</w:t>
      </w:r>
    </w:p>
    <w:p w14:paraId="1CEAB46F" w14:textId="77777777" w:rsidR="00BC41EA" w:rsidRPr="009C7017" w:rsidRDefault="00BC41EA" w:rsidP="00BC41EA">
      <w:pPr>
        <w:pStyle w:val="PL"/>
      </w:pPr>
      <w:r w:rsidRPr="009C7017">
        <w:t xml:space="preserve">    trackingAreaCode-eutra-5gc              TrackingAreaCode,</w:t>
      </w:r>
    </w:p>
    <w:p w14:paraId="7318CEB4" w14:textId="77777777" w:rsidR="00BC41EA" w:rsidRPr="009C7017" w:rsidRDefault="00BC41EA" w:rsidP="00BC41EA">
      <w:pPr>
        <w:pStyle w:val="PL"/>
      </w:pPr>
      <w:r w:rsidRPr="009C7017">
        <w:t xml:space="preserve">    ranac-5gc                               RAN-AreaCode                                </w:t>
      </w:r>
      <w:r w:rsidRPr="009C7017">
        <w:rPr>
          <w:color w:val="993366"/>
        </w:rPr>
        <w:t>OPTIONAL</w:t>
      </w:r>
      <w:r w:rsidRPr="009C7017">
        <w:t>,</w:t>
      </w:r>
    </w:p>
    <w:p w14:paraId="19BEBB11" w14:textId="77777777" w:rsidR="00BC41EA" w:rsidRPr="009C7017" w:rsidRDefault="00BC41EA" w:rsidP="00BC41EA">
      <w:pPr>
        <w:pStyle w:val="PL"/>
      </w:pPr>
      <w:r w:rsidRPr="009C7017">
        <w:t xml:space="preserve">    cellIdentity-eutra-5gc                  CellIdentity-EUTRA-5GC</w:t>
      </w:r>
    </w:p>
    <w:p w14:paraId="451B2F67" w14:textId="77777777" w:rsidR="00BC41EA" w:rsidRPr="009C7017" w:rsidRDefault="00BC41EA" w:rsidP="00BC41EA">
      <w:pPr>
        <w:pStyle w:val="PL"/>
      </w:pPr>
      <w:r w:rsidRPr="009C7017">
        <w:t>}</w:t>
      </w:r>
    </w:p>
    <w:p w14:paraId="3EF64D0C" w14:textId="77777777" w:rsidR="00BC41EA" w:rsidRPr="009C7017" w:rsidRDefault="00BC41EA" w:rsidP="00BC41EA">
      <w:pPr>
        <w:pStyle w:val="PL"/>
      </w:pPr>
    </w:p>
    <w:p w14:paraId="09F69BE8" w14:textId="77777777" w:rsidR="00BC41EA" w:rsidRPr="009C7017" w:rsidRDefault="00BC41EA" w:rsidP="00BC41EA">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54C7BEE3" w14:textId="77777777" w:rsidR="00BC41EA" w:rsidRPr="009C7017" w:rsidRDefault="00BC41EA" w:rsidP="00BC41EA">
      <w:pPr>
        <w:pStyle w:val="PL"/>
      </w:pPr>
    </w:p>
    <w:p w14:paraId="0DF2FFBB" w14:textId="77777777" w:rsidR="00BC41EA" w:rsidRPr="009C7017" w:rsidRDefault="00BC41EA" w:rsidP="00BC41EA">
      <w:pPr>
        <w:pStyle w:val="PL"/>
      </w:pPr>
      <w:r w:rsidRPr="009C7017">
        <w:t xml:space="preserve">PLMN-Identity-EUTRA-5GC ::=             </w:t>
      </w:r>
      <w:r w:rsidRPr="009C7017">
        <w:rPr>
          <w:color w:val="993366"/>
        </w:rPr>
        <w:t>CHOICE</w:t>
      </w:r>
      <w:r w:rsidRPr="009C7017">
        <w:t xml:space="preserve"> {</w:t>
      </w:r>
    </w:p>
    <w:p w14:paraId="3E4966AD" w14:textId="77777777" w:rsidR="00BC41EA" w:rsidRPr="009C7017" w:rsidRDefault="00BC41EA" w:rsidP="00BC41EA">
      <w:pPr>
        <w:pStyle w:val="PL"/>
      </w:pPr>
      <w:r w:rsidRPr="009C7017">
        <w:t xml:space="preserve">    plmn-Identity-EUTRA-5GC                 PLMN-Identity,</w:t>
      </w:r>
    </w:p>
    <w:p w14:paraId="20F4C81A" w14:textId="77777777" w:rsidR="00BC41EA" w:rsidRPr="009C7017" w:rsidRDefault="00BC41EA" w:rsidP="00BC41EA">
      <w:pPr>
        <w:pStyle w:val="PL"/>
      </w:pPr>
      <w:r w:rsidRPr="009C7017">
        <w:t xml:space="preserve">    plmn-index                              </w:t>
      </w:r>
      <w:r w:rsidRPr="009C7017">
        <w:rPr>
          <w:color w:val="993366"/>
        </w:rPr>
        <w:t>INTEGER</w:t>
      </w:r>
      <w:r w:rsidRPr="009C7017">
        <w:t xml:space="preserve"> (1..maxPLMN)</w:t>
      </w:r>
    </w:p>
    <w:p w14:paraId="69AD4B55" w14:textId="77777777" w:rsidR="00BC41EA" w:rsidRPr="009C7017" w:rsidRDefault="00BC41EA" w:rsidP="00BC41EA">
      <w:pPr>
        <w:pStyle w:val="PL"/>
      </w:pPr>
      <w:r w:rsidRPr="009C7017">
        <w:lastRenderedPageBreak/>
        <w:t>}</w:t>
      </w:r>
    </w:p>
    <w:p w14:paraId="382FFD6E" w14:textId="77777777" w:rsidR="00BC41EA" w:rsidRPr="009C7017" w:rsidRDefault="00BC41EA" w:rsidP="00BC41EA">
      <w:pPr>
        <w:pStyle w:val="PL"/>
      </w:pPr>
    </w:p>
    <w:p w14:paraId="241A40FA" w14:textId="77777777" w:rsidR="00BC41EA" w:rsidRPr="009C7017" w:rsidRDefault="00BC41EA" w:rsidP="00BC41EA">
      <w:pPr>
        <w:pStyle w:val="PL"/>
      </w:pPr>
      <w:r w:rsidRPr="009C7017">
        <w:t xml:space="preserve">CellIdentity-EUTRA-5GC ::=              </w:t>
      </w:r>
      <w:r w:rsidRPr="009C7017">
        <w:rPr>
          <w:color w:val="993366"/>
        </w:rPr>
        <w:t>CHOICE</w:t>
      </w:r>
      <w:r w:rsidRPr="009C7017">
        <w:t xml:space="preserve"> {</w:t>
      </w:r>
    </w:p>
    <w:p w14:paraId="1E3B6C65" w14:textId="77777777" w:rsidR="00BC41EA" w:rsidRPr="009C7017" w:rsidRDefault="00BC41EA" w:rsidP="00BC41EA">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8BA33A8" w14:textId="77777777" w:rsidR="00BC41EA" w:rsidRPr="009C7017" w:rsidRDefault="00BC41EA" w:rsidP="00BC41EA">
      <w:pPr>
        <w:pStyle w:val="PL"/>
      </w:pPr>
      <w:r w:rsidRPr="009C7017">
        <w:t xml:space="preserve">    cellId-index                            </w:t>
      </w:r>
      <w:r w:rsidRPr="009C7017">
        <w:rPr>
          <w:color w:val="993366"/>
        </w:rPr>
        <w:t>INTEGER</w:t>
      </w:r>
      <w:r w:rsidRPr="009C7017">
        <w:t xml:space="preserve"> (1..maxPLMN)</w:t>
      </w:r>
    </w:p>
    <w:p w14:paraId="4A5CB37C" w14:textId="77777777" w:rsidR="00BC41EA" w:rsidRPr="009C7017" w:rsidRDefault="00BC41EA" w:rsidP="00BC41EA">
      <w:pPr>
        <w:pStyle w:val="PL"/>
      </w:pPr>
      <w:r w:rsidRPr="009C7017">
        <w:t>}</w:t>
      </w:r>
    </w:p>
    <w:p w14:paraId="615E74C3" w14:textId="77777777" w:rsidR="00BC41EA" w:rsidRPr="009C7017" w:rsidRDefault="00BC41EA" w:rsidP="00BC41EA">
      <w:pPr>
        <w:pStyle w:val="PL"/>
      </w:pPr>
    </w:p>
    <w:p w14:paraId="7FB23913" w14:textId="77777777" w:rsidR="00BC41EA" w:rsidRPr="009C7017" w:rsidRDefault="00BC41EA" w:rsidP="00BC41EA">
      <w:pPr>
        <w:pStyle w:val="PL"/>
        <w:rPr>
          <w:color w:val="808080"/>
        </w:rPr>
      </w:pPr>
      <w:r w:rsidRPr="009C7017">
        <w:rPr>
          <w:color w:val="808080"/>
        </w:rPr>
        <w:t>-- TAG-CELLACCESSRELATEDINFOEUTRA-5GC-STOP</w:t>
      </w:r>
    </w:p>
    <w:p w14:paraId="73447EBE" w14:textId="77777777" w:rsidR="00BC41EA" w:rsidRPr="009C7017" w:rsidRDefault="00BC41EA" w:rsidP="00BC41EA">
      <w:pPr>
        <w:pStyle w:val="PL"/>
        <w:rPr>
          <w:color w:val="808080"/>
        </w:rPr>
      </w:pPr>
      <w:r w:rsidRPr="009C7017">
        <w:rPr>
          <w:color w:val="808080"/>
        </w:rPr>
        <w:t>-- ASN1STOP</w:t>
      </w:r>
    </w:p>
    <w:p w14:paraId="25BF2E25" w14:textId="77777777" w:rsidR="00BC41EA" w:rsidRPr="009C7017" w:rsidRDefault="00BC41EA" w:rsidP="00BC41EA"/>
    <w:p w14:paraId="325A034E" w14:textId="77777777" w:rsidR="00BC41EA" w:rsidRPr="009C7017" w:rsidRDefault="00BC41EA" w:rsidP="00BC41EA">
      <w:pPr>
        <w:pStyle w:val="Heading4"/>
        <w:rPr>
          <w:i/>
          <w:iCs/>
          <w:noProof/>
        </w:rPr>
      </w:pPr>
      <w:bookmarkStart w:id="261" w:name="_Toc60777186"/>
      <w:bookmarkStart w:id="262" w:name="_Toc83740141"/>
      <w:r w:rsidRPr="009C7017">
        <w:rPr>
          <w:i/>
          <w:iCs/>
        </w:rPr>
        <w:t>–</w:t>
      </w:r>
      <w:r w:rsidRPr="009C7017">
        <w:rPr>
          <w:i/>
          <w:iCs/>
        </w:rPr>
        <w:tab/>
      </w:r>
      <w:r w:rsidRPr="009C7017">
        <w:rPr>
          <w:i/>
          <w:iCs/>
          <w:noProof/>
        </w:rPr>
        <w:t>CellAccessRelatedInfo-EUTRA-EPC</w:t>
      </w:r>
      <w:bookmarkEnd w:id="261"/>
      <w:bookmarkEnd w:id="262"/>
    </w:p>
    <w:p w14:paraId="423D9436" w14:textId="77777777" w:rsidR="00BC41EA" w:rsidRPr="009C7017" w:rsidRDefault="00BC41EA" w:rsidP="00BC41EA">
      <w:r w:rsidRPr="009C7017">
        <w:t xml:space="preserve">The IE </w:t>
      </w:r>
      <w:r w:rsidRPr="009C7017">
        <w:rPr>
          <w:i/>
          <w:noProof/>
        </w:rPr>
        <w:t xml:space="preserve">CellAccessRelatedInfo-EUTRA-EPC </w:t>
      </w:r>
      <w:r w:rsidRPr="009C7017">
        <w:t>indicates cell access related information for an LTE cell connected to EPC.</w:t>
      </w:r>
    </w:p>
    <w:p w14:paraId="4F6BC364" w14:textId="77777777" w:rsidR="00BC41EA" w:rsidRPr="009C7017" w:rsidRDefault="00BC41EA" w:rsidP="00BC41EA">
      <w:pPr>
        <w:pStyle w:val="TH"/>
      </w:pPr>
      <w:r w:rsidRPr="009C7017">
        <w:rPr>
          <w:bCs/>
          <w:i/>
          <w:iCs/>
        </w:rPr>
        <w:t>CellAccessRelatedInfo-EUTRA-EPC</w:t>
      </w:r>
      <w:r w:rsidRPr="009C7017">
        <w:t xml:space="preserve"> information element</w:t>
      </w:r>
    </w:p>
    <w:p w14:paraId="7433C31E" w14:textId="77777777" w:rsidR="00BC41EA" w:rsidRPr="009C7017" w:rsidRDefault="00BC41EA" w:rsidP="00BC41EA">
      <w:pPr>
        <w:pStyle w:val="PL"/>
        <w:rPr>
          <w:color w:val="808080"/>
        </w:rPr>
      </w:pPr>
      <w:r w:rsidRPr="009C7017">
        <w:rPr>
          <w:color w:val="808080"/>
        </w:rPr>
        <w:t>-- ASN1START</w:t>
      </w:r>
    </w:p>
    <w:p w14:paraId="00D15668" w14:textId="77777777" w:rsidR="00BC41EA" w:rsidRPr="009C7017" w:rsidRDefault="00BC41EA" w:rsidP="00BC41EA">
      <w:pPr>
        <w:pStyle w:val="PL"/>
        <w:rPr>
          <w:color w:val="808080"/>
        </w:rPr>
      </w:pPr>
      <w:r w:rsidRPr="009C7017">
        <w:rPr>
          <w:color w:val="808080"/>
        </w:rPr>
        <w:t>-- TAG-CELLACCESSRELATEDINFOEUTRA-EPC-START</w:t>
      </w:r>
    </w:p>
    <w:p w14:paraId="79EC74AC" w14:textId="77777777" w:rsidR="00BC41EA" w:rsidRPr="009C7017" w:rsidRDefault="00BC41EA" w:rsidP="00BC41EA">
      <w:pPr>
        <w:pStyle w:val="PL"/>
      </w:pPr>
    </w:p>
    <w:p w14:paraId="7F44E0B8" w14:textId="77777777" w:rsidR="00BC41EA" w:rsidRPr="009C7017" w:rsidRDefault="00BC41EA" w:rsidP="00BC41EA">
      <w:pPr>
        <w:pStyle w:val="PL"/>
      </w:pPr>
      <w:r w:rsidRPr="009C7017">
        <w:t xml:space="preserve">CellAccessRelatedInfo-EUTRA-EPC  ::=    </w:t>
      </w:r>
      <w:r w:rsidRPr="009C7017">
        <w:rPr>
          <w:color w:val="993366"/>
        </w:rPr>
        <w:t>SEQUENCE</w:t>
      </w:r>
      <w:r w:rsidRPr="009C7017">
        <w:t xml:space="preserve"> {</w:t>
      </w:r>
    </w:p>
    <w:p w14:paraId="106DF05A" w14:textId="77777777" w:rsidR="00BC41EA" w:rsidRPr="009C7017" w:rsidRDefault="00BC41EA" w:rsidP="00BC41EA">
      <w:pPr>
        <w:pStyle w:val="PL"/>
      </w:pPr>
      <w:r w:rsidRPr="009C7017">
        <w:t xml:space="preserve">    plmn-IdentityList-eutra-epc             PLMN-IdentityList-EUTRA-EPC,</w:t>
      </w:r>
    </w:p>
    <w:p w14:paraId="64AA69C3" w14:textId="77777777" w:rsidR="00BC41EA" w:rsidRPr="009C7017" w:rsidRDefault="00BC41EA" w:rsidP="00BC41EA">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8A83919" w14:textId="77777777" w:rsidR="00BC41EA" w:rsidRPr="009C7017" w:rsidRDefault="00BC41EA" w:rsidP="00BC41EA">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8A37D6C" w14:textId="77777777" w:rsidR="00BC41EA" w:rsidRPr="009C7017" w:rsidRDefault="00BC41EA" w:rsidP="00BC41EA">
      <w:pPr>
        <w:pStyle w:val="PL"/>
      </w:pPr>
      <w:r w:rsidRPr="009C7017">
        <w:t>}</w:t>
      </w:r>
    </w:p>
    <w:p w14:paraId="630F967D" w14:textId="77777777" w:rsidR="00BC41EA" w:rsidRPr="009C7017" w:rsidRDefault="00BC41EA" w:rsidP="00BC41EA">
      <w:pPr>
        <w:pStyle w:val="PL"/>
      </w:pPr>
    </w:p>
    <w:p w14:paraId="680D15B8" w14:textId="77777777" w:rsidR="00BC41EA" w:rsidRPr="009C7017" w:rsidRDefault="00BC41EA" w:rsidP="00BC41EA">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59072BA7" w14:textId="77777777" w:rsidR="00BC41EA" w:rsidRPr="009C7017" w:rsidRDefault="00BC41EA" w:rsidP="00BC41EA">
      <w:pPr>
        <w:pStyle w:val="PL"/>
      </w:pPr>
    </w:p>
    <w:p w14:paraId="03229085" w14:textId="77777777" w:rsidR="00BC41EA" w:rsidRPr="009C7017" w:rsidRDefault="00BC41EA" w:rsidP="00BC41EA">
      <w:pPr>
        <w:pStyle w:val="PL"/>
        <w:rPr>
          <w:color w:val="808080"/>
        </w:rPr>
      </w:pPr>
      <w:r w:rsidRPr="009C7017">
        <w:rPr>
          <w:color w:val="808080"/>
        </w:rPr>
        <w:t>-- TAG-CELLACCESSRELATEDINFOEUTRA-EPC-STOP</w:t>
      </w:r>
    </w:p>
    <w:p w14:paraId="600EF28A" w14:textId="77777777" w:rsidR="00BC41EA" w:rsidRPr="009C7017" w:rsidRDefault="00BC41EA" w:rsidP="00BC41EA">
      <w:pPr>
        <w:pStyle w:val="PL"/>
        <w:rPr>
          <w:color w:val="808080"/>
        </w:rPr>
      </w:pPr>
      <w:r w:rsidRPr="009C7017">
        <w:rPr>
          <w:color w:val="808080"/>
        </w:rPr>
        <w:t>-- ASN1STOP</w:t>
      </w:r>
    </w:p>
    <w:p w14:paraId="387B8921" w14:textId="77777777" w:rsidR="00BC41EA" w:rsidRPr="009C7017" w:rsidRDefault="00BC41EA" w:rsidP="00BC41EA"/>
    <w:p w14:paraId="76487E2B" w14:textId="77777777" w:rsidR="00BC41EA" w:rsidRPr="009C7017" w:rsidRDefault="00BC41EA" w:rsidP="00BC41EA">
      <w:pPr>
        <w:pStyle w:val="Heading4"/>
      </w:pPr>
      <w:bookmarkStart w:id="263" w:name="_Toc60777187"/>
      <w:bookmarkStart w:id="264" w:name="_Toc83740142"/>
      <w:r w:rsidRPr="009C7017">
        <w:t>–</w:t>
      </w:r>
      <w:r w:rsidRPr="009C7017">
        <w:tab/>
      </w:r>
      <w:r w:rsidRPr="009C7017">
        <w:rPr>
          <w:i/>
        </w:rPr>
        <w:t>CellGroupConfig</w:t>
      </w:r>
      <w:bookmarkEnd w:id="263"/>
      <w:bookmarkEnd w:id="264"/>
    </w:p>
    <w:p w14:paraId="561D26E3" w14:textId="77777777" w:rsidR="00BC41EA" w:rsidRPr="009C7017" w:rsidRDefault="00BC41EA" w:rsidP="00BC41EA">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3769C8A1" w14:textId="77777777" w:rsidR="00BC41EA" w:rsidRPr="009C7017" w:rsidRDefault="00BC41EA" w:rsidP="00BC41EA">
      <w:pPr>
        <w:pStyle w:val="TH"/>
      </w:pPr>
      <w:r w:rsidRPr="009C7017">
        <w:rPr>
          <w:bCs/>
          <w:i/>
          <w:iCs/>
        </w:rPr>
        <w:t xml:space="preserve">CellGroupConfig </w:t>
      </w:r>
      <w:r w:rsidRPr="009C7017">
        <w:t>information element</w:t>
      </w:r>
    </w:p>
    <w:p w14:paraId="70428D1F" w14:textId="77777777" w:rsidR="00BC41EA" w:rsidRPr="009C7017" w:rsidRDefault="00BC41EA" w:rsidP="00BC41EA">
      <w:pPr>
        <w:pStyle w:val="PL"/>
        <w:rPr>
          <w:color w:val="808080"/>
        </w:rPr>
      </w:pPr>
      <w:r w:rsidRPr="009C7017">
        <w:rPr>
          <w:color w:val="808080"/>
        </w:rPr>
        <w:t>-- ASN1START</w:t>
      </w:r>
    </w:p>
    <w:p w14:paraId="442CC6C9" w14:textId="77777777" w:rsidR="00BC41EA" w:rsidRPr="009C7017" w:rsidRDefault="00BC41EA" w:rsidP="00BC41EA">
      <w:pPr>
        <w:pStyle w:val="PL"/>
        <w:rPr>
          <w:color w:val="808080"/>
        </w:rPr>
      </w:pPr>
      <w:r w:rsidRPr="009C7017">
        <w:rPr>
          <w:color w:val="808080"/>
        </w:rPr>
        <w:t>-- TAG-CELLGROUPCONFIG-START</w:t>
      </w:r>
    </w:p>
    <w:p w14:paraId="04D2F5D9" w14:textId="77777777" w:rsidR="00BC41EA" w:rsidRPr="009C7017" w:rsidRDefault="00BC41EA" w:rsidP="00BC41EA">
      <w:pPr>
        <w:pStyle w:val="PL"/>
      </w:pPr>
    </w:p>
    <w:p w14:paraId="2C2E3DBB" w14:textId="77777777" w:rsidR="00BC41EA" w:rsidRPr="009C7017" w:rsidRDefault="00BC41EA" w:rsidP="00BC41EA">
      <w:pPr>
        <w:pStyle w:val="PL"/>
        <w:rPr>
          <w:color w:val="808080"/>
        </w:rPr>
      </w:pPr>
      <w:r w:rsidRPr="009C7017">
        <w:rPr>
          <w:color w:val="808080"/>
        </w:rPr>
        <w:t>-- Configuration of one Cell-Group:</w:t>
      </w:r>
    </w:p>
    <w:p w14:paraId="0502F5BF" w14:textId="77777777" w:rsidR="00BC41EA" w:rsidRPr="009C7017" w:rsidRDefault="00BC41EA" w:rsidP="00BC41EA">
      <w:pPr>
        <w:pStyle w:val="PL"/>
      </w:pPr>
      <w:r w:rsidRPr="009C7017">
        <w:t xml:space="preserve">CellGroupConfig ::=                        </w:t>
      </w:r>
      <w:r w:rsidRPr="009C7017">
        <w:rPr>
          <w:color w:val="993366"/>
        </w:rPr>
        <w:t>SEQUENCE</w:t>
      </w:r>
      <w:r w:rsidRPr="009C7017">
        <w:t xml:space="preserve"> {</w:t>
      </w:r>
    </w:p>
    <w:p w14:paraId="5D9A4673" w14:textId="77777777" w:rsidR="00BC41EA" w:rsidRPr="009C7017" w:rsidRDefault="00BC41EA" w:rsidP="00BC41EA">
      <w:pPr>
        <w:pStyle w:val="PL"/>
      </w:pPr>
      <w:r w:rsidRPr="009C7017">
        <w:t xml:space="preserve">    cellGroupId                                CellGroupId,</w:t>
      </w:r>
    </w:p>
    <w:p w14:paraId="028D8E1C" w14:textId="77777777" w:rsidR="00BC41EA" w:rsidRPr="009C7017" w:rsidRDefault="00BC41EA" w:rsidP="00BC41EA">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0B9183F8" w14:textId="77777777" w:rsidR="00BC41EA" w:rsidRPr="009C7017" w:rsidRDefault="00BC41EA" w:rsidP="00BC41EA">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6880729F" w14:textId="77777777" w:rsidR="00BC41EA" w:rsidRPr="009C7017" w:rsidRDefault="00BC41EA" w:rsidP="00BC41EA">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22BA3112" w14:textId="77777777" w:rsidR="00BC41EA" w:rsidRPr="009C7017" w:rsidRDefault="00BC41EA" w:rsidP="00BC41EA">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5BF938A2" w14:textId="77777777" w:rsidR="00BC41EA" w:rsidRPr="009C7017" w:rsidRDefault="00BC41EA" w:rsidP="00BC41EA">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02FE886E" w14:textId="77777777" w:rsidR="00BC41EA" w:rsidRPr="009C7017" w:rsidRDefault="00BC41EA" w:rsidP="00BC41EA">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79C494D0" w14:textId="77777777" w:rsidR="00BC41EA" w:rsidRPr="009C7017" w:rsidRDefault="00BC41EA" w:rsidP="00BC41EA">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058DD9E4" w14:textId="77777777" w:rsidR="00BC41EA" w:rsidRPr="009C7017" w:rsidRDefault="00BC41EA" w:rsidP="00BC41EA">
      <w:pPr>
        <w:pStyle w:val="PL"/>
      </w:pPr>
      <w:r w:rsidRPr="009C7017">
        <w:t xml:space="preserve">    ...,</w:t>
      </w:r>
    </w:p>
    <w:p w14:paraId="2DECC0A4" w14:textId="77777777" w:rsidR="00BC41EA" w:rsidRPr="009C7017" w:rsidRDefault="00BC41EA" w:rsidP="00BC41EA">
      <w:pPr>
        <w:pStyle w:val="PL"/>
      </w:pPr>
      <w:r w:rsidRPr="009C7017">
        <w:t xml:space="preserve">    [[</w:t>
      </w:r>
    </w:p>
    <w:p w14:paraId="6EA731FC" w14:textId="77777777" w:rsidR="00BC41EA" w:rsidRPr="009C7017" w:rsidRDefault="00BC41EA" w:rsidP="00BC41EA">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1F358BA8" w14:textId="77777777" w:rsidR="00BC41EA" w:rsidRPr="009C7017" w:rsidRDefault="00BC41EA" w:rsidP="00BC41EA">
      <w:pPr>
        <w:pStyle w:val="PL"/>
      </w:pPr>
      <w:r w:rsidRPr="009C7017">
        <w:t xml:space="preserve">    ]],</w:t>
      </w:r>
    </w:p>
    <w:p w14:paraId="643B704A" w14:textId="77777777" w:rsidR="00BC41EA" w:rsidRPr="009C7017" w:rsidRDefault="00BC41EA" w:rsidP="00BC41EA">
      <w:pPr>
        <w:pStyle w:val="PL"/>
      </w:pPr>
      <w:r w:rsidRPr="009C7017">
        <w:t xml:space="preserve">    [[</w:t>
      </w:r>
    </w:p>
    <w:p w14:paraId="574FB2EE" w14:textId="77777777" w:rsidR="00BC41EA" w:rsidRPr="009C7017" w:rsidRDefault="00BC41EA" w:rsidP="00BC41EA">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7902B74" w14:textId="77777777" w:rsidR="00BC41EA" w:rsidRPr="009C7017" w:rsidRDefault="00BC41EA" w:rsidP="00BC41EA">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60DFD68F" w14:textId="77777777" w:rsidR="00BC41EA" w:rsidRPr="009C7017" w:rsidRDefault="00BC41EA" w:rsidP="00BC41EA">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0637087D" w14:textId="77777777" w:rsidR="00BC41EA" w:rsidRPr="009C7017" w:rsidRDefault="00BC41EA" w:rsidP="00BC41EA">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084D6367" w14:textId="77777777" w:rsidR="00BC41EA" w:rsidRPr="009C7017" w:rsidRDefault="00BC41EA" w:rsidP="00BC41EA">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1BEB1E8B" w14:textId="77777777" w:rsidR="00BC41EA" w:rsidRPr="009C7017" w:rsidRDefault="00BC41EA" w:rsidP="00BC41EA">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FF6FD9" w14:textId="77777777" w:rsidR="00BC41EA" w:rsidRPr="009C7017" w:rsidRDefault="00BC41EA" w:rsidP="00BC41EA">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537297E5" w14:textId="77777777" w:rsidR="00BC41EA" w:rsidRPr="009C7017" w:rsidRDefault="00BC41EA" w:rsidP="00BC41EA">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6E3A11A4" w14:textId="77777777" w:rsidR="00BC41EA" w:rsidRPr="009C7017" w:rsidRDefault="00BC41EA" w:rsidP="00BC41EA">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44C3BE88" w14:textId="77777777" w:rsidR="00BC41EA" w:rsidRPr="009C7017" w:rsidRDefault="00BC41EA" w:rsidP="00BC41EA">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714E49" w14:textId="77777777" w:rsidR="00BC41EA" w:rsidRPr="009C7017" w:rsidRDefault="00BC41EA" w:rsidP="00BC41EA">
      <w:pPr>
        <w:pStyle w:val="PL"/>
      </w:pPr>
      <w:r w:rsidRPr="009C7017">
        <w:t xml:space="preserve">    ]],</w:t>
      </w:r>
    </w:p>
    <w:p w14:paraId="29D5090F" w14:textId="77777777" w:rsidR="00BC41EA" w:rsidRPr="009C7017" w:rsidRDefault="00BC41EA" w:rsidP="00BC41EA">
      <w:pPr>
        <w:pStyle w:val="PL"/>
      </w:pPr>
      <w:r w:rsidRPr="009C7017">
        <w:t xml:space="preserve">    [[</w:t>
      </w:r>
    </w:p>
    <w:p w14:paraId="6CC94350" w14:textId="77777777" w:rsidR="00BC41EA" w:rsidRPr="009C7017" w:rsidRDefault="00BC41EA" w:rsidP="00BC41EA">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0283D1E" w14:textId="77777777" w:rsidR="00BC41EA" w:rsidRPr="009C7017" w:rsidRDefault="00BC41EA" w:rsidP="00BC41EA">
      <w:pPr>
        <w:pStyle w:val="PL"/>
      </w:pPr>
      <w:r w:rsidRPr="009C7017">
        <w:t xml:space="preserve">    ]]</w:t>
      </w:r>
    </w:p>
    <w:p w14:paraId="22BD4E7D" w14:textId="77777777" w:rsidR="00BC41EA" w:rsidRPr="009C7017" w:rsidRDefault="00BC41EA" w:rsidP="00BC41EA">
      <w:pPr>
        <w:pStyle w:val="PL"/>
      </w:pPr>
      <w:r w:rsidRPr="009C7017">
        <w:t>}</w:t>
      </w:r>
    </w:p>
    <w:p w14:paraId="5378D9CB" w14:textId="77777777" w:rsidR="00BC41EA" w:rsidRPr="009C7017" w:rsidRDefault="00BC41EA" w:rsidP="00BC41EA">
      <w:pPr>
        <w:pStyle w:val="PL"/>
      </w:pPr>
    </w:p>
    <w:p w14:paraId="5E481471" w14:textId="77777777" w:rsidR="00BC41EA" w:rsidRPr="009C7017" w:rsidRDefault="00BC41EA" w:rsidP="00BC41EA">
      <w:pPr>
        <w:pStyle w:val="PL"/>
        <w:rPr>
          <w:color w:val="808080"/>
        </w:rPr>
      </w:pPr>
      <w:r w:rsidRPr="009C7017">
        <w:rPr>
          <w:color w:val="808080"/>
        </w:rPr>
        <w:t>-- Serving cell specific MAC and PHY parameters for a SpCell:</w:t>
      </w:r>
    </w:p>
    <w:p w14:paraId="0E4508C6" w14:textId="77777777" w:rsidR="00BC41EA" w:rsidRPr="009C7017" w:rsidRDefault="00BC41EA" w:rsidP="00BC41EA">
      <w:pPr>
        <w:pStyle w:val="PL"/>
      </w:pPr>
      <w:r w:rsidRPr="009C7017">
        <w:t xml:space="preserve">SpCellConfig ::=                        </w:t>
      </w:r>
      <w:r w:rsidRPr="009C7017">
        <w:rPr>
          <w:color w:val="993366"/>
        </w:rPr>
        <w:t>SEQUENCE</w:t>
      </w:r>
      <w:r w:rsidRPr="009C7017">
        <w:t xml:space="preserve"> {</w:t>
      </w:r>
    </w:p>
    <w:p w14:paraId="096E3F9E" w14:textId="77777777" w:rsidR="00BC41EA" w:rsidRPr="009C7017" w:rsidRDefault="00BC41EA" w:rsidP="00BC41EA">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658B3FE7" w14:textId="77777777" w:rsidR="00BC41EA" w:rsidRPr="009C7017" w:rsidRDefault="00BC41EA" w:rsidP="00BC41EA">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2A1F60E7" w14:textId="77777777" w:rsidR="00BC41EA" w:rsidRPr="009C7017" w:rsidRDefault="00BC41EA" w:rsidP="00BC41EA">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0D54B8C" w14:textId="77777777" w:rsidR="00BC41EA" w:rsidRPr="009C7017" w:rsidRDefault="00BC41EA" w:rsidP="00BC41EA">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61BFF43A" w14:textId="77777777" w:rsidR="00BC41EA" w:rsidRPr="009C7017" w:rsidRDefault="00BC41EA" w:rsidP="00BC41EA">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1C094205" w14:textId="77777777" w:rsidR="00BC41EA" w:rsidRPr="009C7017" w:rsidRDefault="00BC41EA" w:rsidP="00BC41EA">
      <w:pPr>
        <w:pStyle w:val="PL"/>
      </w:pPr>
      <w:r w:rsidRPr="009C7017">
        <w:t xml:space="preserve">    ...</w:t>
      </w:r>
    </w:p>
    <w:p w14:paraId="2A367157" w14:textId="77777777" w:rsidR="00BC41EA" w:rsidRPr="009C7017" w:rsidRDefault="00BC41EA" w:rsidP="00BC41EA">
      <w:pPr>
        <w:pStyle w:val="PL"/>
      </w:pPr>
      <w:r w:rsidRPr="009C7017">
        <w:t>}</w:t>
      </w:r>
    </w:p>
    <w:p w14:paraId="05A6E0F0" w14:textId="77777777" w:rsidR="00BC41EA" w:rsidRPr="009C7017" w:rsidRDefault="00BC41EA" w:rsidP="00BC41EA">
      <w:pPr>
        <w:pStyle w:val="PL"/>
      </w:pPr>
    </w:p>
    <w:p w14:paraId="6E1011DB" w14:textId="77777777" w:rsidR="00BC41EA" w:rsidRPr="009C7017" w:rsidRDefault="00BC41EA" w:rsidP="00BC41EA">
      <w:pPr>
        <w:pStyle w:val="PL"/>
      </w:pPr>
      <w:r w:rsidRPr="009C7017">
        <w:t xml:space="preserve">ReconfigurationWithSync ::=         </w:t>
      </w:r>
      <w:r w:rsidRPr="009C7017">
        <w:rPr>
          <w:color w:val="993366"/>
        </w:rPr>
        <w:t>SEQUENCE</w:t>
      </w:r>
      <w:r w:rsidRPr="009C7017">
        <w:t xml:space="preserve"> {</w:t>
      </w:r>
    </w:p>
    <w:p w14:paraId="7989E103" w14:textId="77777777" w:rsidR="00BC41EA" w:rsidRPr="009C7017" w:rsidRDefault="00BC41EA" w:rsidP="00BC41EA">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398A2401" w14:textId="77777777" w:rsidR="00BC41EA" w:rsidRPr="009C7017" w:rsidRDefault="00BC41EA" w:rsidP="00BC41EA">
      <w:pPr>
        <w:pStyle w:val="PL"/>
      </w:pPr>
      <w:r w:rsidRPr="009C7017">
        <w:t xml:space="preserve">    newUE-Identity                      RNTI-Value,</w:t>
      </w:r>
    </w:p>
    <w:p w14:paraId="03941435" w14:textId="77777777" w:rsidR="00BC41EA" w:rsidRPr="009C7017" w:rsidRDefault="00BC41EA" w:rsidP="00BC41EA">
      <w:pPr>
        <w:pStyle w:val="PL"/>
      </w:pPr>
      <w:r w:rsidRPr="009C7017">
        <w:t xml:space="preserve">    t304                                </w:t>
      </w:r>
      <w:r w:rsidRPr="009C7017">
        <w:rPr>
          <w:color w:val="993366"/>
        </w:rPr>
        <w:t>ENUMERATED</w:t>
      </w:r>
      <w:r w:rsidRPr="009C7017">
        <w:t xml:space="preserve"> {ms50, ms100, ms150, ms200, ms500, ms1000, ms2000, ms10000},</w:t>
      </w:r>
    </w:p>
    <w:p w14:paraId="62D7E090" w14:textId="77777777" w:rsidR="00BC41EA" w:rsidRPr="009C7017" w:rsidRDefault="00BC41EA" w:rsidP="00BC41EA">
      <w:pPr>
        <w:pStyle w:val="PL"/>
      </w:pPr>
      <w:r w:rsidRPr="009C7017">
        <w:t xml:space="preserve">    rach-ConfigDedicated                </w:t>
      </w:r>
      <w:r w:rsidRPr="009C7017">
        <w:rPr>
          <w:color w:val="993366"/>
        </w:rPr>
        <w:t>CHOICE</w:t>
      </w:r>
      <w:r w:rsidRPr="009C7017">
        <w:t xml:space="preserve"> {</w:t>
      </w:r>
    </w:p>
    <w:p w14:paraId="0ECECDB5" w14:textId="77777777" w:rsidR="00BC41EA" w:rsidRPr="009C7017" w:rsidRDefault="00BC41EA" w:rsidP="00BC41EA">
      <w:pPr>
        <w:pStyle w:val="PL"/>
      </w:pPr>
      <w:r w:rsidRPr="009C7017">
        <w:t xml:space="preserve">        uplink                              RACH-ConfigDedicated,</w:t>
      </w:r>
    </w:p>
    <w:p w14:paraId="2EB6409E" w14:textId="77777777" w:rsidR="00BC41EA" w:rsidRPr="009C7017" w:rsidRDefault="00BC41EA" w:rsidP="00BC41EA">
      <w:pPr>
        <w:pStyle w:val="PL"/>
      </w:pPr>
      <w:r w:rsidRPr="009C7017">
        <w:t xml:space="preserve">        supplementaryUplink                 RACH-ConfigDedicated</w:t>
      </w:r>
    </w:p>
    <w:p w14:paraId="20D9B927"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5BA0D925" w14:textId="77777777" w:rsidR="00BC41EA" w:rsidRPr="009C7017" w:rsidRDefault="00BC41EA" w:rsidP="00BC41EA">
      <w:pPr>
        <w:pStyle w:val="PL"/>
      </w:pPr>
      <w:r w:rsidRPr="009C7017">
        <w:t xml:space="preserve">    ...,</w:t>
      </w:r>
    </w:p>
    <w:p w14:paraId="44B74153" w14:textId="77777777" w:rsidR="00BC41EA" w:rsidRPr="009C7017" w:rsidRDefault="00BC41EA" w:rsidP="00BC41EA">
      <w:pPr>
        <w:pStyle w:val="PL"/>
      </w:pPr>
      <w:r w:rsidRPr="009C7017">
        <w:t xml:space="preserve">    [[</w:t>
      </w:r>
    </w:p>
    <w:p w14:paraId="4551E1AC" w14:textId="77777777" w:rsidR="00BC41EA" w:rsidRPr="009C7017" w:rsidRDefault="00BC41EA" w:rsidP="00BC41EA">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14B5920" w14:textId="77777777" w:rsidR="00BC41EA" w:rsidRPr="009C7017" w:rsidRDefault="00BC41EA" w:rsidP="00BC41EA">
      <w:pPr>
        <w:pStyle w:val="PL"/>
      </w:pPr>
      <w:r w:rsidRPr="009C7017">
        <w:t xml:space="preserve">    ]],</w:t>
      </w:r>
    </w:p>
    <w:p w14:paraId="72A71210" w14:textId="77777777" w:rsidR="00BC41EA" w:rsidRPr="009C7017" w:rsidRDefault="00BC41EA" w:rsidP="00BC41EA">
      <w:pPr>
        <w:pStyle w:val="PL"/>
      </w:pPr>
      <w:r w:rsidRPr="009C7017">
        <w:t xml:space="preserve">    [[</w:t>
      </w:r>
    </w:p>
    <w:p w14:paraId="0E6CF051" w14:textId="77777777" w:rsidR="00BC41EA" w:rsidRPr="009C7017" w:rsidRDefault="00BC41EA" w:rsidP="00BC41EA">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044C1AB0" w14:textId="77777777" w:rsidR="00BC41EA" w:rsidRPr="009C7017" w:rsidRDefault="00BC41EA" w:rsidP="00BC41EA">
      <w:pPr>
        <w:pStyle w:val="PL"/>
      </w:pPr>
      <w:r w:rsidRPr="009C7017">
        <w:t xml:space="preserve">    ]]</w:t>
      </w:r>
    </w:p>
    <w:p w14:paraId="76A87B72" w14:textId="77777777" w:rsidR="00BC41EA" w:rsidRPr="009C7017" w:rsidRDefault="00BC41EA" w:rsidP="00BC41EA">
      <w:pPr>
        <w:pStyle w:val="PL"/>
      </w:pPr>
      <w:r w:rsidRPr="009C7017">
        <w:t>}</w:t>
      </w:r>
    </w:p>
    <w:p w14:paraId="3894B661" w14:textId="77777777" w:rsidR="00BC41EA" w:rsidRPr="009C7017" w:rsidRDefault="00BC41EA" w:rsidP="00BC41EA">
      <w:pPr>
        <w:pStyle w:val="PL"/>
      </w:pPr>
    </w:p>
    <w:p w14:paraId="3C258BB8" w14:textId="77777777" w:rsidR="00BC41EA" w:rsidRPr="009C7017" w:rsidRDefault="00BC41EA" w:rsidP="00BC41EA">
      <w:pPr>
        <w:pStyle w:val="PL"/>
      </w:pPr>
      <w:r w:rsidRPr="009C7017">
        <w:t xml:space="preserve">DAPS-UplinkPowerConfig-r16 ::=      </w:t>
      </w:r>
      <w:r w:rsidRPr="009C7017">
        <w:rPr>
          <w:color w:val="993366"/>
        </w:rPr>
        <w:t>SEQUENCE</w:t>
      </w:r>
      <w:r w:rsidRPr="009C7017">
        <w:t xml:space="preserve"> {</w:t>
      </w:r>
    </w:p>
    <w:p w14:paraId="076DDB94" w14:textId="77777777" w:rsidR="00BC41EA" w:rsidRPr="009C7017" w:rsidRDefault="00BC41EA" w:rsidP="00BC41EA">
      <w:pPr>
        <w:pStyle w:val="PL"/>
      </w:pPr>
      <w:r w:rsidRPr="009C7017">
        <w:lastRenderedPageBreak/>
        <w:t xml:space="preserve">    p-DAPS-Source-r16                   P-Max,</w:t>
      </w:r>
    </w:p>
    <w:p w14:paraId="1C8D660E" w14:textId="77777777" w:rsidR="00BC41EA" w:rsidRPr="009C7017" w:rsidRDefault="00BC41EA" w:rsidP="00BC41EA">
      <w:pPr>
        <w:pStyle w:val="PL"/>
      </w:pPr>
      <w:r w:rsidRPr="009C7017">
        <w:t xml:space="preserve">    p-DAPS-Target-r16                   P-Max,</w:t>
      </w:r>
    </w:p>
    <w:p w14:paraId="7790DDC8" w14:textId="77777777" w:rsidR="00BC41EA" w:rsidRPr="009C7017" w:rsidRDefault="00BC41EA" w:rsidP="00BC41EA">
      <w:pPr>
        <w:pStyle w:val="PL"/>
      </w:pPr>
      <w:r w:rsidRPr="009C7017">
        <w:t xml:space="preserve">    uplinkPowerSharingDAPS-Mode-r16     </w:t>
      </w:r>
      <w:r w:rsidRPr="009C7017">
        <w:rPr>
          <w:color w:val="993366"/>
        </w:rPr>
        <w:t>ENUMERATED</w:t>
      </w:r>
      <w:r w:rsidRPr="009C7017">
        <w:t xml:space="preserve"> {semi-static-mode1, semi-static-mode2, dynamic }</w:t>
      </w:r>
    </w:p>
    <w:p w14:paraId="0B99326D" w14:textId="77777777" w:rsidR="00BC41EA" w:rsidRPr="009C7017" w:rsidRDefault="00BC41EA" w:rsidP="00BC41EA">
      <w:pPr>
        <w:pStyle w:val="PL"/>
      </w:pPr>
      <w:r w:rsidRPr="009C7017">
        <w:t>}</w:t>
      </w:r>
    </w:p>
    <w:p w14:paraId="0F304150" w14:textId="77777777" w:rsidR="00BC41EA" w:rsidRPr="009C7017" w:rsidRDefault="00BC41EA" w:rsidP="00BC41EA">
      <w:pPr>
        <w:pStyle w:val="PL"/>
      </w:pPr>
    </w:p>
    <w:p w14:paraId="49465901" w14:textId="77777777" w:rsidR="00BC41EA" w:rsidRPr="009C7017" w:rsidRDefault="00BC41EA" w:rsidP="00BC41EA">
      <w:pPr>
        <w:pStyle w:val="PL"/>
      </w:pPr>
      <w:r w:rsidRPr="009C7017">
        <w:t xml:space="preserve">SCellConfig ::=                     </w:t>
      </w:r>
      <w:r w:rsidRPr="009C7017">
        <w:rPr>
          <w:color w:val="993366"/>
        </w:rPr>
        <w:t>SEQUENCE</w:t>
      </w:r>
      <w:r w:rsidRPr="009C7017">
        <w:t xml:space="preserve"> {</w:t>
      </w:r>
    </w:p>
    <w:p w14:paraId="2AD14505" w14:textId="77777777" w:rsidR="00BC41EA" w:rsidRPr="009C7017" w:rsidRDefault="00BC41EA" w:rsidP="00BC41EA">
      <w:pPr>
        <w:pStyle w:val="PL"/>
      </w:pPr>
      <w:r w:rsidRPr="009C7017">
        <w:t xml:space="preserve">    sCellIndex                          SCellIndex,</w:t>
      </w:r>
    </w:p>
    <w:p w14:paraId="3951997F" w14:textId="77777777" w:rsidR="00BC41EA" w:rsidRPr="009C7017" w:rsidRDefault="00BC41EA" w:rsidP="00BC41EA">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A7A7E53" w14:textId="77777777" w:rsidR="00BC41EA" w:rsidRPr="009C7017" w:rsidRDefault="00BC41EA" w:rsidP="00BC41EA">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84CD9D2" w14:textId="77777777" w:rsidR="00BC41EA" w:rsidRPr="009C7017" w:rsidRDefault="00BC41EA" w:rsidP="00BC41EA">
      <w:pPr>
        <w:pStyle w:val="PL"/>
      </w:pPr>
      <w:r w:rsidRPr="009C7017">
        <w:t xml:space="preserve">    ...,</w:t>
      </w:r>
    </w:p>
    <w:p w14:paraId="574D1272" w14:textId="77777777" w:rsidR="00BC41EA" w:rsidRPr="009C7017" w:rsidRDefault="00BC41EA" w:rsidP="00BC41EA">
      <w:pPr>
        <w:pStyle w:val="PL"/>
      </w:pPr>
      <w:r w:rsidRPr="009C7017">
        <w:t xml:space="preserve">    [[</w:t>
      </w:r>
    </w:p>
    <w:p w14:paraId="42C9925B" w14:textId="77777777" w:rsidR="00BC41EA" w:rsidRPr="009C7017" w:rsidRDefault="00BC41EA" w:rsidP="00BC41EA">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4A0078F6" w14:textId="77777777" w:rsidR="00BC41EA" w:rsidRPr="009C7017" w:rsidRDefault="00BC41EA" w:rsidP="00BC41EA">
      <w:pPr>
        <w:pStyle w:val="PL"/>
      </w:pPr>
      <w:r w:rsidRPr="009C7017">
        <w:t xml:space="preserve">    ]],</w:t>
      </w:r>
    </w:p>
    <w:p w14:paraId="0F2D4F49" w14:textId="77777777" w:rsidR="00BC41EA" w:rsidRPr="009C7017" w:rsidRDefault="00BC41EA" w:rsidP="00BC41EA">
      <w:pPr>
        <w:pStyle w:val="PL"/>
      </w:pPr>
      <w:r w:rsidRPr="009C7017">
        <w:t xml:space="preserve">    [[</w:t>
      </w:r>
    </w:p>
    <w:p w14:paraId="584755CC" w14:textId="77777777" w:rsidR="00BC41EA" w:rsidRPr="009C7017" w:rsidRDefault="00BC41EA" w:rsidP="00BC41EA">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43B34861" w14:textId="77777777" w:rsidR="00BC41EA" w:rsidRPr="009C7017" w:rsidRDefault="00BC41EA" w:rsidP="00BC41EA">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FEC7FD6" w14:textId="77777777" w:rsidR="00BC41EA" w:rsidRPr="009C7017" w:rsidRDefault="00BC41EA" w:rsidP="00BC41EA">
      <w:pPr>
        <w:pStyle w:val="PL"/>
      </w:pPr>
      <w:r w:rsidRPr="009C7017">
        <w:t xml:space="preserve">    ]]}</w:t>
      </w:r>
    </w:p>
    <w:p w14:paraId="3EF12356" w14:textId="77777777" w:rsidR="00BC41EA" w:rsidRPr="009C7017" w:rsidRDefault="00BC41EA" w:rsidP="00BC41EA">
      <w:pPr>
        <w:pStyle w:val="PL"/>
      </w:pPr>
    </w:p>
    <w:p w14:paraId="43E577FA" w14:textId="77777777" w:rsidR="00BC41EA" w:rsidRPr="009C7017" w:rsidRDefault="00BC41EA" w:rsidP="00BC41EA">
      <w:pPr>
        <w:pStyle w:val="PL"/>
        <w:rPr>
          <w:color w:val="808080"/>
        </w:rPr>
      </w:pPr>
      <w:r w:rsidRPr="009C7017">
        <w:rPr>
          <w:color w:val="808080"/>
        </w:rPr>
        <w:t>-- TAG-CELLGROUPCONFIG-STOP</w:t>
      </w:r>
    </w:p>
    <w:p w14:paraId="55389493" w14:textId="77777777" w:rsidR="00BC41EA" w:rsidRPr="009C7017" w:rsidRDefault="00BC41EA" w:rsidP="00BC41EA">
      <w:pPr>
        <w:pStyle w:val="PL"/>
        <w:rPr>
          <w:color w:val="808080"/>
        </w:rPr>
      </w:pPr>
      <w:r w:rsidRPr="009C7017">
        <w:rPr>
          <w:color w:val="808080"/>
        </w:rPr>
        <w:t>-- ASN1STOP</w:t>
      </w:r>
    </w:p>
    <w:p w14:paraId="76A8B4A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E28460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28328E" w14:textId="77777777" w:rsidR="00BC41EA" w:rsidRPr="009C7017" w:rsidRDefault="00BC41EA" w:rsidP="000E576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BC41EA" w:rsidRPr="009C7017" w14:paraId="61444E2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136F95" w14:textId="77777777" w:rsidR="00BC41EA" w:rsidRPr="009C7017" w:rsidRDefault="00BC41EA" w:rsidP="000E5764">
            <w:pPr>
              <w:pStyle w:val="TAL"/>
              <w:rPr>
                <w:rFonts w:eastAsiaTheme="minorEastAsia"/>
                <w:bCs/>
                <w:i/>
                <w:iCs/>
                <w:lang w:eastAsia="sv-SE"/>
              </w:rPr>
            </w:pPr>
            <w:r w:rsidRPr="009C7017">
              <w:rPr>
                <w:b/>
                <w:bCs/>
                <w:i/>
                <w:iCs/>
                <w:lang w:eastAsia="sv-SE"/>
              </w:rPr>
              <w:t>bap-Address</w:t>
            </w:r>
          </w:p>
          <w:p w14:paraId="46AC7654" w14:textId="77777777" w:rsidR="00BC41EA" w:rsidRPr="009C7017" w:rsidRDefault="00BC41EA" w:rsidP="000E576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BC41EA" w:rsidRPr="009C7017" w14:paraId="68D5EAC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762B1F" w14:textId="77777777" w:rsidR="00BC41EA" w:rsidRPr="009C7017" w:rsidRDefault="00BC41EA" w:rsidP="000E5764">
            <w:pPr>
              <w:pStyle w:val="TAL"/>
              <w:rPr>
                <w:rFonts w:eastAsiaTheme="minorEastAsia"/>
                <w:bCs/>
                <w:i/>
                <w:iCs/>
                <w:lang w:eastAsia="sv-SE"/>
              </w:rPr>
            </w:pPr>
            <w:r w:rsidRPr="009C7017">
              <w:rPr>
                <w:b/>
                <w:bCs/>
                <w:i/>
                <w:iCs/>
                <w:lang w:eastAsia="sv-SE"/>
              </w:rPr>
              <w:t>bh-RLC-ChannelToAddModList</w:t>
            </w:r>
          </w:p>
          <w:p w14:paraId="146103A7" w14:textId="77777777" w:rsidR="00BC41EA" w:rsidRPr="009C7017" w:rsidRDefault="00BC41EA" w:rsidP="000E576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BC41EA" w:rsidRPr="009C7017" w14:paraId="73315EB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9C5DE2" w14:textId="77777777" w:rsidR="00BC41EA" w:rsidRPr="009C7017" w:rsidRDefault="00BC41EA" w:rsidP="000E5764">
            <w:pPr>
              <w:pStyle w:val="TAL"/>
              <w:rPr>
                <w:rFonts w:eastAsiaTheme="minorEastAsia"/>
                <w:bCs/>
                <w:i/>
                <w:iCs/>
                <w:lang w:eastAsia="sv-SE"/>
              </w:rPr>
            </w:pPr>
            <w:r w:rsidRPr="009C7017">
              <w:rPr>
                <w:b/>
                <w:bCs/>
                <w:i/>
                <w:iCs/>
                <w:lang w:eastAsia="sv-SE"/>
              </w:rPr>
              <w:t>bh-RLC-ChannelToReleaseList</w:t>
            </w:r>
          </w:p>
          <w:p w14:paraId="16CA8A89" w14:textId="77777777" w:rsidR="00BC41EA" w:rsidRPr="009C7017" w:rsidRDefault="00BC41EA" w:rsidP="000E576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BC41EA" w:rsidRPr="009C7017" w14:paraId="37E649A1" w14:textId="77777777" w:rsidTr="000E5764">
        <w:tc>
          <w:tcPr>
            <w:tcW w:w="14173" w:type="dxa"/>
            <w:tcBorders>
              <w:top w:val="single" w:sz="4" w:space="0" w:color="auto"/>
              <w:left w:val="single" w:sz="4" w:space="0" w:color="auto"/>
              <w:bottom w:val="single" w:sz="4" w:space="0" w:color="auto"/>
              <w:right w:val="single" w:sz="4" w:space="0" w:color="auto"/>
            </w:tcBorders>
          </w:tcPr>
          <w:p w14:paraId="480C88F9" w14:textId="77777777" w:rsidR="00BC41EA" w:rsidRPr="009C7017" w:rsidRDefault="00BC41EA" w:rsidP="000E5764">
            <w:pPr>
              <w:pStyle w:val="TAL"/>
              <w:rPr>
                <w:b/>
                <w:bCs/>
                <w:i/>
                <w:iCs/>
                <w:lang w:eastAsia="sv-SE"/>
              </w:rPr>
            </w:pPr>
            <w:r w:rsidRPr="009C7017">
              <w:rPr>
                <w:b/>
                <w:bCs/>
                <w:i/>
                <w:iCs/>
                <w:lang w:eastAsia="sv-SE"/>
              </w:rPr>
              <w:t>f1c-TransferPath</w:t>
            </w:r>
          </w:p>
          <w:p w14:paraId="23EF8C4E" w14:textId="77777777" w:rsidR="00BC41EA" w:rsidRPr="009C7017" w:rsidRDefault="00BC41EA" w:rsidP="000E576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BC41EA" w:rsidRPr="009C7017" w14:paraId="5804053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A36F4C" w14:textId="77777777" w:rsidR="00BC41EA" w:rsidRPr="009C7017" w:rsidRDefault="00BC41EA" w:rsidP="000E5764">
            <w:pPr>
              <w:pStyle w:val="TAL"/>
              <w:rPr>
                <w:rFonts w:eastAsia="Calibri"/>
                <w:szCs w:val="22"/>
                <w:lang w:eastAsia="sv-SE"/>
              </w:rPr>
            </w:pPr>
            <w:r w:rsidRPr="009C7017">
              <w:rPr>
                <w:rFonts w:eastAsia="Calibri"/>
                <w:b/>
                <w:i/>
                <w:szCs w:val="22"/>
                <w:lang w:eastAsia="sv-SE"/>
              </w:rPr>
              <w:t>mac-CellGroupConfig</w:t>
            </w:r>
          </w:p>
          <w:p w14:paraId="50F166DD" w14:textId="77777777" w:rsidR="00BC41EA" w:rsidRPr="009C7017" w:rsidRDefault="00BC41EA" w:rsidP="000E5764">
            <w:pPr>
              <w:pStyle w:val="TAL"/>
              <w:rPr>
                <w:rFonts w:eastAsia="Calibri"/>
                <w:szCs w:val="22"/>
                <w:lang w:eastAsia="sv-SE"/>
              </w:rPr>
            </w:pPr>
            <w:r w:rsidRPr="009C7017">
              <w:rPr>
                <w:rFonts w:eastAsia="Calibri"/>
                <w:szCs w:val="22"/>
                <w:lang w:eastAsia="sv-SE"/>
              </w:rPr>
              <w:t>MAC parameters applicable for the entire cell group.</w:t>
            </w:r>
          </w:p>
        </w:tc>
      </w:tr>
      <w:tr w:rsidR="00BC41EA" w:rsidRPr="009C7017" w14:paraId="17D697C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494CDA" w14:textId="77777777" w:rsidR="00BC41EA" w:rsidRPr="009C7017" w:rsidRDefault="00BC41EA" w:rsidP="000E5764">
            <w:pPr>
              <w:pStyle w:val="TAL"/>
              <w:rPr>
                <w:rFonts w:eastAsia="Calibri"/>
                <w:szCs w:val="22"/>
                <w:lang w:eastAsia="sv-SE"/>
              </w:rPr>
            </w:pPr>
            <w:r w:rsidRPr="009C7017">
              <w:rPr>
                <w:rFonts w:eastAsia="Calibri"/>
                <w:b/>
                <w:i/>
                <w:szCs w:val="22"/>
                <w:lang w:eastAsia="sv-SE"/>
              </w:rPr>
              <w:t>rlc-BearerToAddModList</w:t>
            </w:r>
          </w:p>
          <w:p w14:paraId="7016054F" w14:textId="77777777" w:rsidR="00BC41EA" w:rsidRPr="009C7017" w:rsidRDefault="00BC41EA" w:rsidP="000E576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BC41EA" w:rsidRPr="009C7017" w14:paraId="72D89F8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8A1666" w14:textId="77777777" w:rsidR="00BC41EA" w:rsidRPr="009C7017" w:rsidRDefault="00BC41EA" w:rsidP="000E5764">
            <w:pPr>
              <w:pStyle w:val="TAL"/>
              <w:rPr>
                <w:rFonts w:eastAsia="Calibri"/>
                <w:szCs w:val="22"/>
                <w:lang w:eastAsia="sv-SE"/>
              </w:rPr>
            </w:pPr>
            <w:r w:rsidRPr="009C7017">
              <w:rPr>
                <w:rFonts w:eastAsia="Calibri"/>
                <w:b/>
                <w:i/>
                <w:szCs w:val="22"/>
                <w:lang w:eastAsia="sv-SE"/>
              </w:rPr>
              <w:t>reportUplinkTxDirectCurrent</w:t>
            </w:r>
          </w:p>
          <w:p w14:paraId="3289FDC1" w14:textId="77777777" w:rsidR="00BC41EA" w:rsidRPr="009C7017" w:rsidRDefault="00BC41EA" w:rsidP="000E576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BC41EA" w:rsidRPr="009C7017" w14:paraId="58CABCA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6C72F3" w14:textId="77777777" w:rsidR="00BC41EA" w:rsidRPr="009C7017" w:rsidRDefault="00BC41EA" w:rsidP="000E5764">
            <w:pPr>
              <w:pStyle w:val="TAL"/>
              <w:rPr>
                <w:rFonts w:eastAsia="Calibri"/>
                <w:szCs w:val="22"/>
                <w:lang w:eastAsia="sv-SE"/>
              </w:rPr>
            </w:pPr>
            <w:r w:rsidRPr="009C7017">
              <w:rPr>
                <w:rFonts w:eastAsia="Calibri"/>
                <w:b/>
                <w:i/>
                <w:szCs w:val="22"/>
                <w:lang w:eastAsia="sv-SE"/>
              </w:rPr>
              <w:t>reportUplinkTxDirectCurrentTwoCarrier</w:t>
            </w:r>
          </w:p>
          <w:p w14:paraId="0A82D8FB" w14:textId="77777777" w:rsidR="00BC41EA" w:rsidRPr="009C7017" w:rsidRDefault="00BC41EA" w:rsidP="000E5764">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BC41EA" w:rsidRPr="009C7017" w14:paraId="3E800E8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B4E1C1" w14:textId="77777777" w:rsidR="00BC41EA" w:rsidRPr="009C7017" w:rsidRDefault="00BC41EA" w:rsidP="000E5764">
            <w:pPr>
              <w:pStyle w:val="TAL"/>
              <w:rPr>
                <w:rFonts w:eastAsia="Calibri"/>
                <w:b/>
                <w:i/>
                <w:szCs w:val="22"/>
                <w:lang w:eastAsia="sv-SE"/>
              </w:rPr>
            </w:pPr>
            <w:r w:rsidRPr="009C7017">
              <w:rPr>
                <w:rFonts w:eastAsia="Calibri"/>
                <w:b/>
                <w:i/>
                <w:szCs w:val="22"/>
                <w:lang w:eastAsia="sv-SE"/>
              </w:rPr>
              <w:t>rlmInSyncOutOfSyncThreshold</w:t>
            </w:r>
          </w:p>
          <w:p w14:paraId="5A45B00F" w14:textId="77777777" w:rsidR="00BC41EA" w:rsidRPr="009C7017" w:rsidRDefault="00BC41EA" w:rsidP="000E576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BC41EA" w:rsidRPr="009C7017" w14:paraId="1CCB283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BA6480" w14:textId="77777777" w:rsidR="00BC41EA" w:rsidRPr="009C7017" w:rsidRDefault="00BC41EA" w:rsidP="000E5764">
            <w:pPr>
              <w:pStyle w:val="TAL"/>
              <w:rPr>
                <w:rFonts w:eastAsia="Calibri"/>
                <w:b/>
                <w:i/>
                <w:szCs w:val="22"/>
                <w:lang w:eastAsia="sv-SE"/>
              </w:rPr>
            </w:pPr>
            <w:r w:rsidRPr="009C7017">
              <w:rPr>
                <w:rFonts w:eastAsia="Calibri"/>
                <w:b/>
                <w:i/>
                <w:szCs w:val="22"/>
                <w:lang w:eastAsia="sv-SE"/>
              </w:rPr>
              <w:t>sCellState</w:t>
            </w:r>
          </w:p>
          <w:p w14:paraId="76AE6E52" w14:textId="77777777" w:rsidR="00BC41EA" w:rsidRPr="009C7017" w:rsidRDefault="00BC41EA" w:rsidP="000E576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BC41EA" w:rsidRPr="009C7017" w14:paraId="1D8B6F1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D38E18" w14:textId="77777777" w:rsidR="00BC41EA" w:rsidRPr="009C7017" w:rsidRDefault="00BC41EA" w:rsidP="000E5764">
            <w:pPr>
              <w:pStyle w:val="TAL"/>
              <w:rPr>
                <w:rFonts w:eastAsia="Calibri"/>
                <w:szCs w:val="22"/>
                <w:lang w:eastAsia="sv-SE"/>
              </w:rPr>
            </w:pPr>
            <w:r w:rsidRPr="009C7017">
              <w:rPr>
                <w:rFonts w:eastAsia="Calibri"/>
                <w:b/>
                <w:i/>
                <w:szCs w:val="22"/>
                <w:lang w:eastAsia="sv-SE"/>
              </w:rPr>
              <w:t>sCellToAddModList</w:t>
            </w:r>
          </w:p>
          <w:p w14:paraId="26FEF1B5" w14:textId="77777777" w:rsidR="00BC41EA" w:rsidRPr="009C7017" w:rsidRDefault="00BC41EA" w:rsidP="000E5764">
            <w:pPr>
              <w:pStyle w:val="TAL"/>
              <w:rPr>
                <w:rFonts w:eastAsia="Calibri"/>
                <w:szCs w:val="22"/>
                <w:lang w:eastAsia="sv-SE"/>
              </w:rPr>
            </w:pPr>
            <w:r w:rsidRPr="009C7017">
              <w:rPr>
                <w:rFonts w:eastAsia="Calibri"/>
                <w:szCs w:val="22"/>
                <w:lang w:eastAsia="sv-SE"/>
              </w:rPr>
              <w:t>List of secondary serving cells (SCells) to be added or modified.</w:t>
            </w:r>
          </w:p>
        </w:tc>
      </w:tr>
      <w:tr w:rsidR="00BC41EA" w:rsidRPr="009C7017" w14:paraId="6EBB3C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30AF81" w14:textId="77777777" w:rsidR="00BC41EA" w:rsidRPr="009C7017" w:rsidRDefault="00BC41EA" w:rsidP="000E5764">
            <w:pPr>
              <w:pStyle w:val="TAL"/>
              <w:rPr>
                <w:rFonts w:eastAsia="Calibri"/>
                <w:szCs w:val="22"/>
                <w:lang w:eastAsia="sv-SE"/>
              </w:rPr>
            </w:pPr>
            <w:r w:rsidRPr="009C7017">
              <w:rPr>
                <w:rFonts w:eastAsia="Calibri"/>
                <w:b/>
                <w:i/>
                <w:szCs w:val="22"/>
                <w:lang w:eastAsia="sv-SE"/>
              </w:rPr>
              <w:t>sCellToReleaseList</w:t>
            </w:r>
          </w:p>
          <w:p w14:paraId="2BC9908D" w14:textId="77777777" w:rsidR="00BC41EA" w:rsidRPr="009C7017" w:rsidRDefault="00BC41EA" w:rsidP="000E5764">
            <w:pPr>
              <w:pStyle w:val="TAL"/>
              <w:rPr>
                <w:rFonts w:eastAsia="Calibri"/>
                <w:szCs w:val="22"/>
                <w:lang w:eastAsia="sv-SE"/>
              </w:rPr>
            </w:pPr>
            <w:r w:rsidRPr="009C7017">
              <w:rPr>
                <w:rFonts w:eastAsia="Calibri"/>
                <w:szCs w:val="22"/>
                <w:lang w:eastAsia="sv-SE"/>
              </w:rPr>
              <w:t>List of secondary serving cells (SCells) to be released.</w:t>
            </w:r>
          </w:p>
        </w:tc>
      </w:tr>
      <w:tr w:rsidR="00BC41EA" w:rsidRPr="009C7017" w14:paraId="0155DC77" w14:textId="77777777" w:rsidTr="000E5764">
        <w:tc>
          <w:tcPr>
            <w:tcW w:w="14173" w:type="dxa"/>
            <w:tcBorders>
              <w:top w:val="single" w:sz="4" w:space="0" w:color="auto"/>
              <w:left w:val="single" w:sz="4" w:space="0" w:color="auto"/>
              <w:bottom w:val="single" w:sz="4" w:space="0" w:color="auto"/>
              <w:right w:val="single" w:sz="4" w:space="0" w:color="auto"/>
            </w:tcBorders>
          </w:tcPr>
          <w:p w14:paraId="201C2EEE" w14:textId="77777777" w:rsidR="00BC41EA" w:rsidRPr="009C7017" w:rsidRDefault="00BC41EA" w:rsidP="000E5764">
            <w:pPr>
              <w:pStyle w:val="TAL"/>
              <w:rPr>
                <w:rFonts w:eastAsia="Calibri"/>
                <w:b/>
                <w:bCs/>
                <w:i/>
                <w:iCs/>
              </w:rPr>
            </w:pPr>
            <w:r w:rsidRPr="009C7017">
              <w:rPr>
                <w:rFonts w:eastAsia="Calibri"/>
                <w:b/>
                <w:bCs/>
                <w:i/>
                <w:iCs/>
              </w:rPr>
              <w:t>secondaryDRX-GroupConfig</w:t>
            </w:r>
          </w:p>
          <w:p w14:paraId="74411F2C" w14:textId="77777777" w:rsidR="00BC41EA" w:rsidRPr="009C7017" w:rsidRDefault="00BC41EA" w:rsidP="000E576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BC41EA" w:rsidRPr="009C7017" w14:paraId="10B9627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F76FE9" w14:textId="77777777" w:rsidR="00BC41EA" w:rsidRPr="009C7017" w:rsidRDefault="00BC41EA" w:rsidP="000E5764">
            <w:pPr>
              <w:pStyle w:val="TAL"/>
              <w:rPr>
                <w:rFonts w:eastAsia="Calibri"/>
                <w:b/>
                <w:i/>
                <w:szCs w:val="22"/>
                <w:lang w:eastAsia="sv-SE"/>
              </w:rPr>
            </w:pPr>
            <w:r w:rsidRPr="009C7017">
              <w:rPr>
                <w:rFonts w:eastAsia="Calibri"/>
                <w:b/>
                <w:i/>
                <w:szCs w:val="22"/>
                <w:lang w:eastAsia="sv-SE"/>
              </w:rPr>
              <w:t>simultaneousTCI-UpdateList1, simultaneousTCI-UpdateList2</w:t>
            </w:r>
          </w:p>
          <w:p w14:paraId="108D1DB5" w14:textId="77777777" w:rsidR="00BC41EA" w:rsidRPr="009C7017" w:rsidRDefault="00BC41EA" w:rsidP="000E576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BC41EA" w:rsidRPr="009C7017" w14:paraId="5439219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02AA5F" w14:textId="77777777" w:rsidR="00BC41EA" w:rsidRPr="009C7017" w:rsidRDefault="00BC41EA" w:rsidP="000E576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084EDB20" w14:textId="77777777" w:rsidR="00BC41EA" w:rsidRPr="009C7017" w:rsidRDefault="00BC41EA" w:rsidP="000E576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BC41EA" w:rsidRPr="009C7017" w14:paraId="3F3E46D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ECA2B7E" w14:textId="77777777" w:rsidR="00BC41EA" w:rsidRPr="009C7017" w:rsidRDefault="00BC41EA" w:rsidP="000E5764">
            <w:pPr>
              <w:pStyle w:val="TAL"/>
              <w:rPr>
                <w:rFonts w:eastAsia="Calibri"/>
                <w:b/>
                <w:i/>
                <w:szCs w:val="22"/>
                <w:lang w:eastAsia="sv-SE"/>
              </w:rPr>
            </w:pPr>
            <w:r w:rsidRPr="009C7017">
              <w:rPr>
                <w:rFonts w:eastAsia="Calibri"/>
                <w:b/>
                <w:i/>
                <w:szCs w:val="22"/>
                <w:lang w:eastAsia="sv-SE"/>
              </w:rPr>
              <w:t>spCellConfig</w:t>
            </w:r>
          </w:p>
          <w:p w14:paraId="1CF35CDD" w14:textId="77777777" w:rsidR="00BC41EA" w:rsidRPr="009C7017" w:rsidRDefault="00BC41EA" w:rsidP="000E576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BC41EA" w:rsidRPr="009C7017" w14:paraId="4D6FB0F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3003DD" w14:textId="77777777" w:rsidR="00BC41EA" w:rsidRPr="009C7017" w:rsidRDefault="00BC41EA" w:rsidP="000E5764">
            <w:pPr>
              <w:pStyle w:val="TAL"/>
              <w:rPr>
                <w:rFonts w:ascii="Courier New" w:hAnsi="Courier New"/>
                <w:b/>
                <w:bCs/>
                <w:i/>
                <w:iCs/>
                <w:noProof/>
                <w:sz w:val="16"/>
                <w:lang w:eastAsia="en-GB"/>
              </w:rPr>
            </w:pPr>
            <w:r w:rsidRPr="009C7017">
              <w:rPr>
                <w:b/>
                <w:bCs/>
                <w:i/>
                <w:iCs/>
              </w:rPr>
              <w:lastRenderedPageBreak/>
              <w:t>uplinkTxSwitchingOption</w:t>
            </w:r>
          </w:p>
          <w:p w14:paraId="74110EBF" w14:textId="77777777" w:rsidR="00BC41EA" w:rsidRPr="009C7017" w:rsidRDefault="00BC41EA" w:rsidP="000E5764">
            <w:pPr>
              <w:pStyle w:val="TAL"/>
              <w:rPr>
                <w:rFonts w:eastAsia="Calibri"/>
              </w:rPr>
            </w:pPr>
            <w:r w:rsidRPr="009C7017">
              <w:t xml:space="preserve">Indicates which option is configured for dynamic UL Tx switching for inter-band UL CA or (NG)EN-DC. The field is set to </w:t>
            </w:r>
            <w:r w:rsidRPr="009C7017">
              <w:rPr>
                <w:i/>
                <w:iCs/>
              </w:rPr>
              <w:t>switchedUL</w:t>
            </w:r>
            <w:r w:rsidRPr="009C7017">
              <w:t xml:space="preserve"> if network configures option 1 as specified in TS 38.214 [19], or </w:t>
            </w:r>
            <w:r w:rsidRPr="009C7017">
              <w:rPr>
                <w:i/>
                <w:iCs/>
              </w:rPr>
              <w:t>dualUL</w:t>
            </w:r>
            <w:r w:rsidRPr="009C7017">
              <w:t xml:space="preserve"> if network configures option 2 as specified in TS 38.214 [19]. Network always configures UE with a value for this field in inter-band UL CA case and (NG)EN-DC case where UE supports dynamic UL Tx switching.</w:t>
            </w:r>
          </w:p>
        </w:tc>
      </w:tr>
      <w:tr w:rsidR="00BC41EA" w:rsidRPr="009C7017" w14:paraId="0079BCDF" w14:textId="77777777" w:rsidTr="000E5764">
        <w:tc>
          <w:tcPr>
            <w:tcW w:w="14173" w:type="dxa"/>
            <w:tcBorders>
              <w:top w:val="single" w:sz="4" w:space="0" w:color="auto"/>
              <w:left w:val="single" w:sz="4" w:space="0" w:color="auto"/>
              <w:bottom w:val="single" w:sz="4" w:space="0" w:color="auto"/>
              <w:right w:val="single" w:sz="4" w:space="0" w:color="auto"/>
            </w:tcBorders>
          </w:tcPr>
          <w:p w14:paraId="50E3FB9F" w14:textId="77777777" w:rsidR="00BC41EA" w:rsidRPr="009C7017" w:rsidRDefault="00BC41EA" w:rsidP="000E5764">
            <w:pPr>
              <w:pStyle w:val="TAL"/>
              <w:rPr>
                <w:b/>
                <w:bCs/>
                <w:i/>
                <w:iCs/>
              </w:rPr>
            </w:pPr>
            <w:r w:rsidRPr="009C7017">
              <w:rPr>
                <w:b/>
                <w:bCs/>
                <w:i/>
                <w:iCs/>
              </w:rPr>
              <w:t>uplinkTxSwitchingPowerBoosting</w:t>
            </w:r>
          </w:p>
          <w:p w14:paraId="5538D615" w14:textId="77777777" w:rsidR="00BC41EA" w:rsidRPr="009C7017" w:rsidRDefault="00BC41EA" w:rsidP="000E5764">
            <w:pPr>
              <w:pStyle w:val="TAL"/>
            </w:pPr>
            <w:r w:rsidRPr="009C7017">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594F774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41938C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A098F8" w14:textId="77777777" w:rsidR="00BC41EA" w:rsidRPr="009C7017" w:rsidRDefault="00BC41EA" w:rsidP="000E5764">
            <w:pPr>
              <w:pStyle w:val="TAH"/>
              <w:rPr>
                <w:rFonts w:eastAsia="Calibri"/>
                <w:szCs w:val="22"/>
                <w:lang w:eastAsia="sv-SE"/>
              </w:rPr>
            </w:pPr>
            <w:r w:rsidRPr="009C7017">
              <w:rPr>
                <w:rFonts w:eastAsia="Calibri"/>
                <w:i/>
                <w:szCs w:val="22"/>
                <w:lang w:eastAsia="sv-SE"/>
              </w:rPr>
              <w:t xml:space="preserve">DAPS-UplinkPowerConfig </w:t>
            </w:r>
            <w:r w:rsidRPr="009C7017">
              <w:rPr>
                <w:rFonts w:eastAsia="Calibri"/>
                <w:szCs w:val="22"/>
                <w:lang w:eastAsia="sv-SE"/>
              </w:rPr>
              <w:t>field descriptions</w:t>
            </w:r>
          </w:p>
        </w:tc>
      </w:tr>
      <w:tr w:rsidR="00BC41EA" w:rsidRPr="009C7017" w14:paraId="50F5F6D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A456ED" w14:textId="77777777" w:rsidR="00BC41EA" w:rsidRPr="009C7017" w:rsidRDefault="00BC41EA" w:rsidP="000E5764">
            <w:pPr>
              <w:pStyle w:val="TAL"/>
              <w:rPr>
                <w:rFonts w:eastAsiaTheme="minorEastAsia"/>
                <w:bCs/>
                <w:i/>
                <w:iCs/>
                <w:lang w:eastAsia="sv-SE"/>
              </w:rPr>
            </w:pPr>
            <w:r w:rsidRPr="009C7017">
              <w:rPr>
                <w:b/>
                <w:bCs/>
                <w:i/>
                <w:iCs/>
                <w:lang w:eastAsia="sv-SE"/>
              </w:rPr>
              <w:t>p-DAPS-Source</w:t>
            </w:r>
          </w:p>
          <w:p w14:paraId="19A7AF1F" w14:textId="77777777" w:rsidR="00BC41EA" w:rsidRPr="009C7017" w:rsidRDefault="00BC41EA" w:rsidP="000E5764">
            <w:pPr>
              <w:pStyle w:val="TAL"/>
              <w:rPr>
                <w:rFonts w:eastAsiaTheme="minorEastAsia"/>
                <w:lang w:eastAsia="sv-SE"/>
              </w:rPr>
            </w:pPr>
            <w:r w:rsidRPr="009C7017">
              <w:rPr>
                <w:bCs/>
                <w:lang w:eastAsia="sv-SE"/>
              </w:rPr>
              <w:t>The maximum total transmit power to be used by the UE in the source cell group during DAPS handover.</w:t>
            </w:r>
          </w:p>
        </w:tc>
      </w:tr>
      <w:tr w:rsidR="00BC41EA" w:rsidRPr="009C7017" w14:paraId="1C0BDC4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0AF032" w14:textId="77777777" w:rsidR="00BC41EA" w:rsidRPr="009C7017" w:rsidRDefault="00BC41EA" w:rsidP="000E5764">
            <w:pPr>
              <w:pStyle w:val="TAL"/>
              <w:rPr>
                <w:rFonts w:eastAsiaTheme="minorEastAsia"/>
                <w:bCs/>
                <w:i/>
                <w:iCs/>
                <w:lang w:eastAsia="sv-SE"/>
              </w:rPr>
            </w:pPr>
            <w:r w:rsidRPr="009C7017">
              <w:rPr>
                <w:b/>
                <w:bCs/>
                <w:i/>
                <w:iCs/>
                <w:lang w:eastAsia="sv-SE"/>
              </w:rPr>
              <w:t>p-DAPS-Target</w:t>
            </w:r>
          </w:p>
          <w:p w14:paraId="49AD6516" w14:textId="77777777" w:rsidR="00BC41EA" w:rsidRPr="009C7017" w:rsidRDefault="00BC41EA" w:rsidP="000E576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BC41EA" w:rsidRPr="009C7017" w14:paraId="2090B49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0F519D" w14:textId="77777777" w:rsidR="00BC41EA" w:rsidRPr="009C7017" w:rsidRDefault="00BC41EA" w:rsidP="000E5764">
            <w:pPr>
              <w:pStyle w:val="TAL"/>
              <w:rPr>
                <w:rFonts w:eastAsiaTheme="minorEastAsia"/>
                <w:bCs/>
                <w:i/>
                <w:iCs/>
                <w:lang w:eastAsia="sv-SE"/>
              </w:rPr>
            </w:pPr>
            <w:r w:rsidRPr="009C7017">
              <w:rPr>
                <w:b/>
                <w:bCs/>
                <w:i/>
                <w:iCs/>
                <w:lang w:eastAsia="sv-SE"/>
              </w:rPr>
              <w:t>uplinkPowerSharingDAPS-Mode</w:t>
            </w:r>
          </w:p>
          <w:p w14:paraId="7CBAAD21" w14:textId="77777777" w:rsidR="00BC41EA" w:rsidRPr="009C7017" w:rsidRDefault="00BC41EA" w:rsidP="000E576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A6BCF9A"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762483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08383D" w14:textId="77777777" w:rsidR="00BC41EA" w:rsidRPr="009C7017" w:rsidRDefault="00BC41EA" w:rsidP="000E576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BC41EA" w:rsidRPr="009C7017" w14:paraId="316F444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792778" w14:textId="77777777" w:rsidR="00BC41EA" w:rsidRPr="009C7017" w:rsidRDefault="00BC41EA" w:rsidP="000E5764">
            <w:pPr>
              <w:pStyle w:val="TAL"/>
              <w:rPr>
                <w:b/>
                <w:i/>
                <w:szCs w:val="22"/>
                <w:lang w:eastAsia="sv-SE"/>
              </w:rPr>
            </w:pPr>
            <w:r w:rsidRPr="009C7017">
              <w:rPr>
                <w:b/>
                <w:i/>
                <w:szCs w:val="22"/>
                <w:lang w:eastAsia="sv-SE"/>
              </w:rPr>
              <w:t>rach-ConfigDedicated</w:t>
            </w:r>
          </w:p>
          <w:p w14:paraId="02EBF6FF" w14:textId="77777777" w:rsidR="00BC41EA" w:rsidRPr="009C7017" w:rsidRDefault="00BC41EA" w:rsidP="000E576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BC41EA" w:rsidRPr="009C7017" w14:paraId="4331DDE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9BB8CF" w14:textId="77777777" w:rsidR="00BC41EA" w:rsidRPr="009C7017" w:rsidRDefault="00BC41EA" w:rsidP="000E5764">
            <w:pPr>
              <w:pStyle w:val="TAL"/>
              <w:rPr>
                <w:b/>
                <w:i/>
                <w:szCs w:val="22"/>
                <w:lang w:eastAsia="sv-SE"/>
              </w:rPr>
            </w:pPr>
            <w:r w:rsidRPr="009C7017">
              <w:rPr>
                <w:b/>
                <w:i/>
                <w:szCs w:val="22"/>
                <w:lang w:eastAsia="sv-SE"/>
              </w:rPr>
              <w:t>smtc</w:t>
            </w:r>
          </w:p>
          <w:p w14:paraId="350D9339" w14:textId="77777777" w:rsidR="00BC41EA" w:rsidRPr="009C7017" w:rsidRDefault="00BC41EA" w:rsidP="000E5764">
            <w:pPr>
              <w:pStyle w:val="TAL"/>
              <w:rPr>
                <w:szCs w:val="22"/>
                <w:lang w:eastAsia="sv-SE"/>
              </w:rPr>
            </w:pPr>
            <w:r w:rsidRPr="009C7017">
              <w:rPr>
                <w:szCs w:val="22"/>
                <w:lang w:eastAsia="sv-SE"/>
              </w:rPr>
              <w:t xml:space="preserve">The SSB periodicity/offset/duration configuration of target cell for NR PSCell change and 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64D5CA1F" w14:textId="77777777" w:rsidR="00BC41EA" w:rsidRPr="009C7017" w:rsidRDefault="00BC41EA" w:rsidP="000E576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78B7EDFC" w14:textId="77777777" w:rsidR="00BC41EA" w:rsidRPr="009C7017" w:rsidRDefault="00BC41EA" w:rsidP="000E5764">
            <w:pPr>
              <w:pStyle w:val="TAL"/>
              <w:rPr>
                <w:szCs w:val="22"/>
                <w:lang w:eastAsia="sv-SE"/>
              </w:rPr>
            </w:pPr>
            <w:r w:rsidRPr="009C7017">
              <w:rPr>
                <w:szCs w:val="22"/>
                <w:lang w:eastAsia="sv-SE"/>
              </w:rPr>
              <w:t xml:space="preserve">If both this field and </w:t>
            </w:r>
            <w:r w:rsidRPr="009C7017">
              <w:rPr>
                <w:i/>
                <w:iCs/>
                <w:szCs w:val="22"/>
                <w:lang w:eastAsia="sv-SE"/>
              </w:rPr>
              <w:t>targetCellSMTC-SCG</w:t>
            </w:r>
            <w:r w:rsidRPr="009C7017">
              <w:rPr>
                <w:szCs w:val="22"/>
                <w:lang w:eastAsia="sv-SE"/>
              </w:rPr>
              <w:t xml:space="preserve"> ar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B19A1A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AE21253"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515A93B9" w14:textId="77777777" w:rsidR="00BC41EA" w:rsidRPr="009C7017" w:rsidRDefault="00BC41EA" w:rsidP="000E5764">
            <w:pPr>
              <w:pStyle w:val="TAH"/>
              <w:rPr>
                <w:szCs w:val="22"/>
                <w:lang w:eastAsia="sv-SE"/>
              </w:rPr>
            </w:pPr>
            <w:r w:rsidRPr="009C7017">
              <w:rPr>
                <w:i/>
                <w:szCs w:val="22"/>
                <w:lang w:eastAsia="sv-SE"/>
              </w:rPr>
              <w:t xml:space="preserve">SCellConfig </w:t>
            </w:r>
            <w:r w:rsidRPr="009C7017">
              <w:rPr>
                <w:lang w:eastAsia="sv-SE"/>
              </w:rPr>
              <w:t>field descriptions</w:t>
            </w:r>
          </w:p>
        </w:tc>
      </w:tr>
      <w:tr w:rsidR="00BC41EA" w:rsidRPr="009C7017" w14:paraId="3C69FF9B"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DE5C621" w14:textId="77777777" w:rsidR="00BC41EA" w:rsidRPr="009C7017" w:rsidRDefault="00BC41EA" w:rsidP="000E5764">
            <w:pPr>
              <w:pStyle w:val="TAL"/>
              <w:rPr>
                <w:szCs w:val="22"/>
                <w:lang w:eastAsia="sv-SE"/>
              </w:rPr>
            </w:pPr>
            <w:r w:rsidRPr="009C7017">
              <w:rPr>
                <w:b/>
                <w:i/>
                <w:szCs w:val="22"/>
                <w:lang w:eastAsia="sv-SE"/>
              </w:rPr>
              <w:t>smtc</w:t>
            </w:r>
          </w:p>
          <w:p w14:paraId="22EEC0DF" w14:textId="77777777" w:rsidR="00BC41EA" w:rsidRPr="009C7017" w:rsidRDefault="00BC41EA" w:rsidP="000E576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497FB9E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8D9B5AB"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40C59B1" w14:textId="77777777" w:rsidR="00BC41EA" w:rsidRPr="009C7017" w:rsidRDefault="00BC41EA" w:rsidP="000E576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BC41EA" w:rsidRPr="009C7017" w14:paraId="4BB416B9"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31B16D8" w14:textId="77777777" w:rsidR="00BC41EA" w:rsidRPr="009C7017" w:rsidRDefault="00BC41EA" w:rsidP="000E5764">
            <w:pPr>
              <w:pStyle w:val="TAL"/>
              <w:rPr>
                <w:szCs w:val="22"/>
                <w:lang w:eastAsia="sv-SE"/>
              </w:rPr>
            </w:pPr>
            <w:r w:rsidRPr="009C7017">
              <w:rPr>
                <w:b/>
                <w:i/>
                <w:szCs w:val="22"/>
                <w:lang w:eastAsia="sv-SE"/>
              </w:rPr>
              <w:t>reconfigurationWithSync</w:t>
            </w:r>
          </w:p>
          <w:p w14:paraId="01483F61" w14:textId="77777777" w:rsidR="00BC41EA" w:rsidRPr="009C7017" w:rsidRDefault="00BC41EA" w:rsidP="000E5764">
            <w:pPr>
              <w:pStyle w:val="TAL"/>
              <w:rPr>
                <w:szCs w:val="22"/>
                <w:lang w:eastAsia="sv-SE"/>
              </w:rPr>
            </w:pPr>
            <w:r w:rsidRPr="009C7017">
              <w:rPr>
                <w:szCs w:val="22"/>
                <w:lang w:eastAsia="sv-SE"/>
              </w:rPr>
              <w:t>Parameters for the synchronous reconfiguration to the target SpCell.</w:t>
            </w:r>
          </w:p>
        </w:tc>
      </w:tr>
      <w:tr w:rsidR="00BC41EA" w:rsidRPr="009C7017" w14:paraId="3740060E"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6D890AC" w14:textId="77777777" w:rsidR="00BC41EA" w:rsidRPr="009C7017" w:rsidRDefault="00BC41EA" w:rsidP="000E5764">
            <w:pPr>
              <w:pStyle w:val="TAL"/>
              <w:rPr>
                <w:szCs w:val="22"/>
                <w:lang w:eastAsia="sv-SE"/>
              </w:rPr>
            </w:pPr>
            <w:r w:rsidRPr="009C7017">
              <w:rPr>
                <w:b/>
                <w:i/>
                <w:szCs w:val="22"/>
                <w:lang w:eastAsia="sv-SE"/>
              </w:rPr>
              <w:t>rlf-TimersAndConstants</w:t>
            </w:r>
          </w:p>
          <w:p w14:paraId="4D32F724" w14:textId="77777777" w:rsidR="00BC41EA" w:rsidRPr="009C7017" w:rsidRDefault="00BC41EA" w:rsidP="000E576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BC41EA" w:rsidRPr="009C7017" w14:paraId="7CA87609"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E352918" w14:textId="77777777" w:rsidR="00BC41EA" w:rsidRPr="009C7017" w:rsidRDefault="00BC41EA" w:rsidP="000E5764">
            <w:pPr>
              <w:pStyle w:val="TAL"/>
              <w:rPr>
                <w:szCs w:val="22"/>
                <w:lang w:eastAsia="sv-SE"/>
              </w:rPr>
            </w:pPr>
            <w:r w:rsidRPr="009C7017">
              <w:rPr>
                <w:b/>
                <w:i/>
                <w:szCs w:val="22"/>
                <w:lang w:eastAsia="sv-SE"/>
              </w:rPr>
              <w:t>servCellIndex</w:t>
            </w:r>
          </w:p>
          <w:p w14:paraId="487647AC" w14:textId="77777777" w:rsidR="00BC41EA" w:rsidRPr="009C7017" w:rsidRDefault="00BC41EA" w:rsidP="000E5764">
            <w:pPr>
              <w:pStyle w:val="TAL"/>
              <w:rPr>
                <w:szCs w:val="22"/>
                <w:lang w:eastAsia="sv-SE"/>
              </w:rPr>
            </w:pPr>
            <w:r w:rsidRPr="009C7017">
              <w:rPr>
                <w:szCs w:val="22"/>
                <w:lang w:eastAsia="sv-SE"/>
              </w:rPr>
              <w:t>Serving cell ID of a PSCell. The PCell of the Master Cell Group uses ID = 0.</w:t>
            </w:r>
          </w:p>
        </w:tc>
      </w:tr>
    </w:tbl>
    <w:p w14:paraId="65C52E5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7010A1E"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88F3E7B" w14:textId="77777777" w:rsidR="00BC41EA" w:rsidRPr="009C7017" w:rsidRDefault="00BC41EA" w:rsidP="000E576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5CD917" w14:textId="77777777" w:rsidR="00BC41EA" w:rsidRPr="009C7017" w:rsidRDefault="00BC41EA" w:rsidP="000E5764">
            <w:pPr>
              <w:pStyle w:val="TAH"/>
              <w:rPr>
                <w:rFonts w:eastAsia="Calibri"/>
                <w:szCs w:val="22"/>
                <w:lang w:eastAsia="sv-SE"/>
              </w:rPr>
            </w:pPr>
            <w:r w:rsidRPr="009C7017">
              <w:rPr>
                <w:rFonts w:eastAsia="Calibri"/>
                <w:szCs w:val="22"/>
                <w:lang w:eastAsia="sv-SE"/>
              </w:rPr>
              <w:t>Explanation</w:t>
            </w:r>
          </w:p>
        </w:tc>
      </w:tr>
      <w:tr w:rsidR="00BC41EA" w:rsidRPr="009C7017" w14:paraId="3787733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DEDF4AA" w14:textId="77777777" w:rsidR="00BC41EA" w:rsidRPr="009C7017" w:rsidRDefault="00BC41EA" w:rsidP="000E576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5CD020CE" w14:textId="77777777" w:rsidR="00BC41EA" w:rsidRPr="009C7017" w:rsidRDefault="00BC41EA" w:rsidP="000E576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BC41EA" w:rsidRPr="009C7017" w14:paraId="6B3706C2" w14:textId="77777777" w:rsidTr="000E5764">
        <w:tc>
          <w:tcPr>
            <w:tcW w:w="4027" w:type="dxa"/>
            <w:tcBorders>
              <w:top w:val="single" w:sz="4" w:space="0" w:color="auto"/>
              <w:left w:val="single" w:sz="4" w:space="0" w:color="auto"/>
              <w:bottom w:val="single" w:sz="4" w:space="0" w:color="auto"/>
              <w:right w:val="single" w:sz="4" w:space="0" w:color="auto"/>
            </w:tcBorders>
          </w:tcPr>
          <w:p w14:paraId="625B48BD" w14:textId="77777777" w:rsidR="00BC41EA" w:rsidRPr="009C7017" w:rsidRDefault="00BC41EA" w:rsidP="000E576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3025300" w14:textId="77777777" w:rsidR="00BC41EA" w:rsidRPr="009C7017" w:rsidRDefault="00BC41EA" w:rsidP="000E576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BC41EA" w:rsidRPr="009C7017" w14:paraId="480F8830"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90B1F90" w14:textId="77777777" w:rsidR="00BC41EA" w:rsidRPr="009C7017" w:rsidRDefault="00BC41EA" w:rsidP="000E576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AC69E1E" w14:textId="77777777" w:rsidR="00BC41EA" w:rsidRPr="009C7017" w:rsidRDefault="00BC41EA" w:rsidP="000E576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30ACD7B1" w14:textId="77777777" w:rsidR="00BC41EA" w:rsidRPr="009C7017" w:rsidRDefault="00BC41EA" w:rsidP="000E5764">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71DB5F44" w14:textId="77777777" w:rsidR="00BC41EA" w:rsidRPr="009C7017" w:rsidRDefault="00BC41EA" w:rsidP="000E576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p>
          <w:p w14:paraId="07E295DD" w14:textId="77777777" w:rsidR="00BC41EA" w:rsidRPr="009C7017" w:rsidRDefault="00BC41EA" w:rsidP="000E5764">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eastAsia="Calibri" w:hAnsi="Arial"/>
                <w:sz w:val="18"/>
                <w:szCs w:val="22"/>
              </w:rPr>
              <w:t>at change of AS security key derived from K</w:t>
            </w:r>
            <w:r w:rsidRPr="009C7017">
              <w:rPr>
                <w:rFonts w:ascii="Arial" w:eastAsia="Calibri" w:hAnsi="Arial"/>
                <w:sz w:val="18"/>
                <w:szCs w:val="22"/>
                <w:vertAlign w:val="subscript"/>
              </w:rPr>
              <w:t>gNB</w:t>
            </w:r>
            <w:r w:rsidRPr="009C7017">
              <w:rPr>
                <w:rFonts w:ascii="Arial" w:eastAsia="Calibri" w:hAnsi="Arial"/>
                <w:sz w:val="18"/>
                <w:szCs w:val="22"/>
              </w:rPr>
              <w:t>,</w:t>
            </w:r>
          </w:p>
          <w:p w14:paraId="1A9BF0F7" w14:textId="77777777" w:rsidR="00BC41EA" w:rsidRPr="009C7017" w:rsidRDefault="00BC41EA" w:rsidP="000E5764">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6B77F79D" w14:textId="77777777" w:rsidR="00BC41EA" w:rsidRPr="009C7017" w:rsidRDefault="00BC41EA" w:rsidP="000E576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7463319A" w14:textId="77777777" w:rsidR="00BC41EA" w:rsidRPr="009C7017" w:rsidRDefault="00BC41EA" w:rsidP="000E5764">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1C72CC9F" w14:textId="77777777" w:rsidR="00BC41EA" w:rsidRPr="009C7017" w:rsidRDefault="00BC41EA" w:rsidP="000E5764">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7B20A3FC" w14:textId="77777777" w:rsidR="00BC41EA" w:rsidRPr="009C7017" w:rsidRDefault="00BC41EA" w:rsidP="000E5764">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rPr>
              <w:t>update</w:t>
            </w:r>
            <w:r w:rsidRPr="009C7017">
              <w:rPr>
                <w:rFonts w:ascii="Arial" w:eastAsia="Calibri" w:hAnsi="Arial" w:cs="Arial"/>
                <w:sz w:val="18"/>
                <w:szCs w:val="18"/>
              </w:rPr>
              <w:t xml:space="preserve"> of required SI for PSCell,</w:t>
            </w:r>
          </w:p>
          <w:p w14:paraId="2E3FEB8A" w14:textId="77777777" w:rsidR="00BC41EA" w:rsidRPr="009C7017" w:rsidRDefault="00BC41EA" w:rsidP="000E5764">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in NR-DC 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653BE3AC" w14:textId="77777777" w:rsidR="00BC41EA" w:rsidRPr="009C7017" w:rsidRDefault="00BC41EA" w:rsidP="000E5764">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459A35D2" w14:textId="77777777" w:rsidR="00BC41EA" w:rsidRPr="009C7017" w:rsidRDefault="00BC41EA" w:rsidP="000E576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BC41EA" w:rsidRPr="009C7017" w14:paraId="581A25A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6E87D8B" w14:textId="77777777" w:rsidR="00BC41EA" w:rsidRPr="009C7017" w:rsidRDefault="00BC41EA" w:rsidP="000E576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70250ABF" w14:textId="77777777" w:rsidR="00BC41EA" w:rsidRPr="009C7017" w:rsidRDefault="00BC41EA" w:rsidP="000E576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BC41EA" w:rsidRPr="009C7017" w14:paraId="43BF73D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E22DFEA" w14:textId="77777777" w:rsidR="00BC41EA" w:rsidRPr="009C7017" w:rsidRDefault="00BC41EA" w:rsidP="000E576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1AF4FDF6" w14:textId="77777777" w:rsidR="00BC41EA" w:rsidRPr="009C7017" w:rsidRDefault="00BC41EA" w:rsidP="000E576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BC41EA" w:rsidRPr="009C7017" w14:paraId="454A4C9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2CC2F7D" w14:textId="77777777" w:rsidR="00BC41EA" w:rsidRPr="009C7017" w:rsidRDefault="00BC41EA" w:rsidP="000E576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E469838" w14:textId="77777777" w:rsidR="00BC41EA" w:rsidRPr="009C7017" w:rsidRDefault="00BC41EA" w:rsidP="000E576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BC41EA" w:rsidRPr="009C7017" w14:paraId="534161F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E696285" w14:textId="77777777" w:rsidR="00BC41EA" w:rsidRPr="009C7017" w:rsidRDefault="00BC41EA" w:rsidP="000E576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BF57975" w14:textId="77777777" w:rsidR="00BC41EA" w:rsidRPr="009C7017" w:rsidRDefault="00BC41EA" w:rsidP="000E576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0E58CA48" w14:textId="77777777" w:rsidR="00BC41EA" w:rsidRPr="009C7017" w:rsidRDefault="00BC41EA" w:rsidP="00BC41EA"/>
    <w:p w14:paraId="7F54D570" w14:textId="77777777" w:rsidR="00BC41EA" w:rsidRPr="009C7017" w:rsidRDefault="00BC41EA" w:rsidP="00BC41EA">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748D2D1C" w14:textId="77777777" w:rsidR="00BC41EA" w:rsidRPr="009C7017" w:rsidRDefault="00BC41EA" w:rsidP="00BC41EA"/>
    <w:p w14:paraId="67087C16" w14:textId="77777777" w:rsidR="00BC41EA" w:rsidRPr="009C7017" w:rsidRDefault="00BC41EA" w:rsidP="00BC41EA">
      <w:pPr>
        <w:pStyle w:val="Heading4"/>
      </w:pPr>
      <w:bookmarkStart w:id="265" w:name="_Toc60777188"/>
      <w:bookmarkStart w:id="266" w:name="_Toc83740143"/>
      <w:r w:rsidRPr="009C7017">
        <w:lastRenderedPageBreak/>
        <w:t>–</w:t>
      </w:r>
      <w:r w:rsidRPr="009C7017">
        <w:tab/>
      </w:r>
      <w:r w:rsidRPr="009C7017">
        <w:rPr>
          <w:i/>
        </w:rPr>
        <w:t>CellGroupId</w:t>
      </w:r>
      <w:bookmarkEnd w:id="265"/>
      <w:bookmarkEnd w:id="266"/>
    </w:p>
    <w:p w14:paraId="4B8D4E01" w14:textId="77777777" w:rsidR="00BC41EA" w:rsidRPr="009C7017" w:rsidRDefault="00BC41EA" w:rsidP="00BC41EA">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06F6596E" w14:textId="77777777" w:rsidR="00BC41EA" w:rsidRPr="009C7017" w:rsidRDefault="00BC41EA" w:rsidP="00BC41EA">
      <w:pPr>
        <w:pStyle w:val="TH"/>
      </w:pPr>
      <w:r w:rsidRPr="009C7017">
        <w:rPr>
          <w:i/>
        </w:rPr>
        <w:t>CellGroupId</w:t>
      </w:r>
      <w:r w:rsidRPr="009C7017">
        <w:t xml:space="preserve"> information element</w:t>
      </w:r>
    </w:p>
    <w:p w14:paraId="33D17501" w14:textId="77777777" w:rsidR="00BC41EA" w:rsidRPr="009C7017" w:rsidRDefault="00BC41EA" w:rsidP="00BC41EA">
      <w:pPr>
        <w:pStyle w:val="PL"/>
        <w:rPr>
          <w:color w:val="808080"/>
        </w:rPr>
      </w:pPr>
      <w:r w:rsidRPr="009C7017">
        <w:rPr>
          <w:color w:val="808080"/>
        </w:rPr>
        <w:t>-- ASN1START</w:t>
      </w:r>
    </w:p>
    <w:p w14:paraId="05826901" w14:textId="77777777" w:rsidR="00BC41EA" w:rsidRPr="009C7017" w:rsidRDefault="00BC41EA" w:rsidP="00BC41EA">
      <w:pPr>
        <w:pStyle w:val="PL"/>
        <w:rPr>
          <w:color w:val="808080"/>
        </w:rPr>
      </w:pPr>
      <w:r w:rsidRPr="009C7017">
        <w:rPr>
          <w:color w:val="808080"/>
        </w:rPr>
        <w:t>-- TAG-CELLGROUPID-START</w:t>
      </w:r>
    </w:p>
    <w:p w14:paraId="77030355" w14:textId="77777777" w:rsidR="00BC41EA" w:rsidRPr="009C7017" w:rsidRDefault="00BC41EA" w:rsidP="00BC41EA">
      <w:pPr>
        <w:pStyle w:val="PL"/>
      </w:pPr>
    </w:p>
    <w:p w14:paraId="49A3C804" w14:textId="77777777" w:rsidR="00BC41EA" w:rsidRPr="009C7017" w:rsidRDefault="00BC41EA" w:rsidP="00BC41EA">
      <w:pPr>
        <w:pStyle w:val="PL"/>
      </w:pPr>
      <w:r w:rsidRPr="009C7017">
        <w:t xml:space="preserve">CellGroupId ::=                             </w:t>
      </w:r>
      <w:r w:rsidRPr="009C7017">
        <w:rPr>
          <w:color w:val="993366"/>
        </w:rPr>
        <w:t>INTEGER</w:t>
      </w:r>
      <w:r w:rsidRPr="009C7017">
        <w:t xml:space="preserve"> (0.. maxSecondaryCellGroups)</w:t>
      </w:r>
    </w:p>
    <w:p w14:paraId="2B3D3046" w14:textId="77777777" w:rsidR="00BC41EA" w:rsidRPr="009C7017" w:rsidRDefault="00BC41EA" w:rsidP="00BC41EA">
      <w:pPr>
        <w:pStyle w:val="PL"/>
      </w:pPr>
    </w:p>
    <w:p w14:paraId="6571B9B4" w14:textId="77777777" w:rsidR="00BC41EA" w:rsidRPr="009C7017" w:rsidRDefault="00BC41EA" w:rsidP="00BC41EA">
      <w:pPr>
        <w:pStyle w:val="PL"/>
        <w:rPr>
          <w:color w:val="808080"/>
        </w:rPr>
      </w:pPr>
      <w:r w:rsidRPr="009C7017">
        <w:rPr>
          <w:color w:val="808080"/>
        </w:rPr>
        <w:t>-- TAG-CELLGROUPID-STOP</w:t>
      </w:r>
    </w:p>
    <w:p w14:paraId="56EE2B25" w14:textId="77777777" w:rsidR="00BC41EA" w:rsidRPr="009C7017" w:rsidRDefault="00BC41EA" w:rsidP="00BC41EA">
      <w:pPr>
        <w:pStyle w:val="PL"/>
        <w:rPr>
          <w:color w:val="808080"/>
        </w:rPr>
      </w:pPr>
      <w:r w:rsidRPr="009C7017">
        <w:rPr>
          <w:color w:val="808080"/>
        </w:rPr>
        <w:t>-- ASN1STOP</w:t>
      </w:r>
    </w:p>
    <w:p w14:paraId="09FA14D8" w14:textId="77777777" w:rsidR="00BC41EA" w:rsidRPr="009C7017" w:rsidRDefault="00BC41EA" w:rsidP="00BC41EA"/>
    <w:p w14:paraId="59FE533F" w14:textId="77777777" w:rsidR="00BC41EA" w:rsidRPr="009C7017" w:rsidRDefault="00BC41EA" w:rsidP="00BC41EA">
      <w:pPr>
        <w:pStyle w:val="Heading4"/>
        <w:rPr>
          <w:rFonts w:eastAsia="SimSun"/>
        </w:rPr>
      </w:pPr>
      <w:bookmarkStart w:id="267" w:name="_Toc60777189"/>
      <w:bookmarkStart w:id="268" w:name="_Toc83740144"/>
      <w:r w:rsidRPr="009C7017">
        <w:rPr>
          <w:rFonts w:eastAsia="SimSun"/>
        </w:rPr>
        <w:t>–</w:t>
      </w:r>
      <w:r w:rsidRPr="009C7017">
        <w:rPr>
          <w:rFonts w:eastAsia="SimSun"/>
        </w:rPr>
        <w:tab/>
      </w:r>
      <w:r w:rsidRPr="009C7017">
        <w:rPr>
          <w:rFonts w:eastAsia="SimSun"/>
          <w:i/>
          <w:noProof/>
        </w:rPr>
        <w:t>CellIdentity</w:t>
      </w:r>
      <w:bookmarkEnd w:id="267"/>
      <w:bookmarkEnd w:id="268"/>
    </w:p>
    <w:p w14:paraId="0CCC7B3F" w14:textId="77777777" w:rsidR="00BC41EA" w:rsidRPr="009C7017" w:rsidRDefault="00BC41EA" w:rsidP="00BC41EA">
      <w:pPr>
        <w:rPr>
          <w:rFonts w:eastAsia="SimSun"/>
        </w:rPr>
      </w:pPr>
      <w:r w:rsidRPr="009C7017">
        <w:t xml:space="preserve">The IE </w:t>
      </w:r>
      <w:r w:rsidRPr="009C7017">
        <w:rPr>
          <w:i/>
          <w:noProof/>
        </w:rPr>
        <w:t>CellIdentity</w:t>
      </w:r>
      <w:r w:rsidRPr="009C7017">
        <w:t xml:space="preserve"> is used to unambiguously identify a cell within a PLMN/SNPN.</w:t>
      </w:r>
    </w:p>
    <w:p w14:paraId="1BA0CDD2" w14:textId="77777777" w:rsidR="00BC41EA" w:rsidRPr="009C7017" w:rsidRDefault="00BC41EA" w:rsidP="00BC41EA">
      <w:pPr>
        <w:pStyle w:val="TH"/>
      </w:pPr>
      <w:r w:rsidRPr="009C7017">
        <w:rPr>
          <w:bCs/>
          <w:i/>
          <w:iCs/>
        </w:rPr>
        <w:t xml:space="preserve">CellIdentity </w:t>
      </w:r>
      <w:r w:rsidRPr="009C7017">
        <w:t>information element</w:t>
      </w:r>
    </w:p>
    <w:p w14:paraId="0304B208" w14:textId="77777777" w:rsidR="00BC41EA" w:rsidRPr="009C7017" w:rsidRDefault="00BC41EA" w:rsidP="00BC41EA">
      <w:pPr>
        <w:pStyle w:val="PL"/>
        <w:rPr>
          <w:color w:val="808080"/>
        </w:rPr>
      </w:pPr>
      <w:r w:rsidRPr="009C7017">
        <w:rPr>
          <w:color w:val="808080"/>
        </w:rPr>
        <w:t>-- ASN1START</w:t>
      </w:r>
    </w:p>
    <w:p w14:paraId="662E8DFB" w14:textId="77777777" w:rsidR="00BC41EA" w:rsidRPr="009C7017" w:rsidRDefault="00BC41EA" w:rsidP="00BC41EA">
      <w:pPr>
        <w:pStyle w:val="PL"/>
        <w:rPr>
          <w:color w:val="808080"/>
        </w:rPr>
      </w:pPr>
      <w:r w:rsidRPr="009C7017">
        <w:rPr>
          <w:color w:val="808080"/>
        </w:rPr>
        <w:t>-- TAG-CELLIDENTITY-START</w:t>
      </w:r>
    </w:p>
    <w:p w14:paraId="2309D56B" w14:textId="77777777" w:rsidR="00BC41EA" w:rsidRPr="009C7017" w:rsidRDefault="00BC41EA" w:rsidP="00BC41EA">
      <w:pPr>
        <w:pStyle w:val="PL"/>
      </w:pPr>
    </w:p>
    <w:p w14:paraId="4B4D1E52" w14:textId="77777777" w:rsidR="00BC41EA" w:rsidRPr="009C7017" w:rsidRDefault="00BC41EA" w:rsidP="00BC41EA">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68910F52" w14:textId="77777777" w:rsidR="00BC41EA" w:rsidRPr="009C7017" w:rsidRDefault="00BC41EA" w:rsidP="00BC41EA">
      <w:pPr>
        <w:pStyle w:val="PL"/>
      </w:pPr>
    </w:p>
    <w:p w14:paraId="2005AD55" w14:textId="77777777" w:rsidR="00BC41EA" w:rsidRPr="009C7017" w:rsidRDefault="00BC41EA" w:rsidP="00BC41EA">
      <w:pPr>
        <w:pStyle w:val="PL"/>
        <w:rPr>
          <w:color w:val="808080"/>
        </w:rPr>
      </w:pPr>
      <w:r w:rsidRPr="009C7017">
        <w:rPr>
          <w:color w:val="808080"/>
        </w:rPr>
        <w:t>-- TAG-CELLIDENTITY-STOP</w:t>
      </w:r>
    </w:p>
    <w:p w14:paraId="14D768FA" w14:textId="77777777" w:rsidR="00BC41EA" w:rsidRPr="009C7017" w:rsidRDefault="00BC41EA" w:rsidP="00BC41EA">
      <w:pPr>
        <w:pStyle w:val="PL"/>
        <w:rPr>
          <w:color w:val="808080"/>
        </w:rPr>
      </w:pPr>
      <w:r w:rsidRPr="009C7017">
        <w:rPr>
          <w:color w:val="808080"/>
        </w:rPr>
        <w:t>-- ASN1STOP</w:t>
      </w:r>
    </w:p>
    <w:p w14:paraId="26E30328" w14:textId="77777777" w:rsidR="00BC41EA" w:rsidRPr="009C7017" w:rsidRDefault="00BC41EA" w:rsidP="00BC41EA">
      <w:pPr>
        <w:rPr>
          <w:iCs/>
        </w:rPr>
      </w:pPr>
    </w:p>
    <w:p w14:paraId="6DFCE22E" w14:textId="77777777" w:rsidR="00BC41EA" w:rsidRPr="009C7017" w:rsidRDefault="00BC41EA" w:rsidP="00BC41EA">
      <w:pPr>
        <w:pStyle w:val="Heading4"/>
        <w:rPr>
          <w:noProof/>
        </w:rPr>
      </w:pPr>
      <w:bookmarkStart w:id="269" w:name="_Toc60777190"/>
      <w:bookmarkStart w:id="270" w:name="_Toc83740145"/>
      <w:r w:rsidRPr="009C7017">
        <w:t>–</w:t>
      </w:r>
      <w:r w:rsidRPr="009C7017">
        <w:tab/>
      </w:r>
      <w:r w:rsidRPr="009C7017">
        <w:rPr>
          <w:i/>
          <w:noProof/>
        </w:rPr>
        <w:t>CellReselectionPriority</w:t>
      </w:r>
      <w:bookmarkEnd w:id="269"/>
      <w:bookmarkEnd w:id="270"/>
    </w:p>
    <w:p w14:paraId="197DF7F3" w14:textId="77777777" w:rsidR="00BC41EA" w:rsidRPr="009C7017" w:rsidRDefault="00BC41EA" w:rsidP="00BC41EA">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09DD4DC" w14:textId="77777777" w:rsidR="00BC41EA" w:rsidRPr="009C7017" w:rsidRDefault="00BC41EA" w:rsidP="00BC41EA">
      <w:pPr>
        <w:pStyle w:val="TH"/>
      </w:pPr>
      <w:r w:rsidRPr="009C7017">
        <w:rPr>
          <w:i/>
        </w:rPr>
        <w:t>CellReselectionPriority</w:t>
      </w:r>
      <w:r w:rsidRPr="009C7017">
        <w:t xml:space="preserve"> information element</w:t>
      </w:r>
    </w:p>
    <w:p w14:paraId="11FBBC83" w14:textId="77777777" w:rsidR="00BC41EA" w:rsidRPr="009C7017" w:rsidRDefault="00BC41EA" w:rsidP="00BC41EA">
      <w:pPr>
        <w:pStyle w:val="PL"/>
        <w:rPr>
          <w:color w:val="808080"/>
        </w:rPr>
      </w:pPr>
      <w:r w:rsidRPr="009C7017">
        <w:rPr>
          <w:color w:val="808080"/>
        </w:rPr>
        <w:t>-- ASN1START</w:t>
      </w:r>
    </w:p>
    <w:p w14:paraId="017BB719" w14:textId="77777777" w:rsidR="00BC41EA" w:rsidRPr="009C7017" w:rsidRDefault="00BC41EA" w:rsidP="00BC41EA">
      <w:pPr>
        <w:pStyle w:val="PL"/>
        <w:rPr>
          <w:color w:val="808080"/>
        </w:rPr>
      </w:pPr>
      <w:r w:rsidRPr="009C7017">
        <w:rPr>
          <w:color w:val="808080"/>
        </w:rPr>
        <w:t>-- TAG-CELLRESELECTIONPRIORITY-START</w:t>
      </w:r>
    </w:p>
    <w:p w14:paraId="022BF4D4" w14:textId="77777777" w:rsidR="00BC41EA" w:rsidRPr="009C7017" w:rsidRDefault="00BC41EA" w:rsidP="00BC41EA">
      <w:pPr>
        <w:pStyle w:val="PL"/>
      </w:pPr>
    </w:p>
    <w:p w14:paraId="6B5C2C13" w14:textId="77777777" w:rsidR="00BC41EA" w:rsidRPr="009C7017" w:rsidRDefault="00BC41EA" w:rsidP="00BC41EA">
      <w:pPr>
        <w:pStyle w:val="PL"/>
      </w:pPr>
      <w:r w:rsidRPr="009C7017">
        <w:t xml:space="preserve">CellReselectionPriority ::=             </w:t>
      </w:r>
      <w:r w:rsidRPr="009C7017">
        <w:rPr>
          <w:color w:val="993366"/>
        </w:rPr>
        <w:t>INTEGER</w:t>
      </w:r>
      <w:r w:rsidRPr="009C7017">
        <w:t xml:space="preserve"> (0..7)</w:t>
      </w:r>
    </w:p>
    <w:p w14:paraId="4A13D00B" w14:textId="77777777" w:rsidR="00BC41EA" w:rsidRPr="009C7017" w:rsidRDefault="00BC41EA" w:rsidP="00BC41EA">
      <w:pPr>
        <w:pStyle w:val="PL"/>
      </w:pPr>
    </w:p>
    <w:p w14:paraId="75212051" w14:textId="77777777" w:rsidR="00BC41EA" w:rsidRPr="009C7017" w:rsidRDefault="00BC41EA" w:rsidP="00BC41EA">
      <w:pPr>
        <w:pStyle w:val="PL"/>
        <w:rPr>
          <w:color w:val="808080"/>
        </w:rPr>
      </w:pPr>
      <w:r w:rsidRPr="009C7017">
        <w:rPr>
          <w:color w:val="808080"/>
        </w:rPr>
        <w:t>-- TAG-CELLRESELECTIONPRIORITY-STOP</w:t>
      </w:r>
    </w:p>
    <w:p w14:paraId="12E1B9F7" w14:textId="77777777" w:rsidR="00BC41EA" w:rsidRPr="009C7017" w:rsidRDefault="00BC41EA" w:rsidP="00BC41EA">
      <w:pPr>
        <w:pStyle w:val="PL"/>
        <w:rPr>
          <w:color w:val="808080"/>
        </w:rPr>
      </w:pPr>
      <w:r w:rsidRPr="009C7017">
        <w:rPr>
          <w:color w:val="808080"/>
        </w:rPr>
        <w:t>-- ASN1STOP</w:t>
      </w:r>
    </w:p>
    <w:p w14:paraId="78A7F9FD" w14:textId="77777777" w:rsidR="00BC41EA" w:rsidRPr="009C7017" w:rsidRDefault="00BC41EA" w:rsidP="00BC41EA"/>
    <w:p w14:paraId="5F2E6721" w14:textId="77777777" w:rsidR="00BC41EA" w:rsidRPr="009C7017" w:rsidRDefault="00BC41EA" w:rsidP="00BC41EA">
      <w:pPr>
        <w:pStyle w:val="Heading4"/>
        <w:rPr>
          <w:i/>
          <w:noProof/>
        </w:rPr>
      </w:pPr>
      <w:bookmarkStart w:id="271" w:name="_Toc60777191"/>
      <w:bookmarkStart w:id="272" w:name="_Toc83740146"/>
      <w:r w:rsidRPr="009C7017">
        <w:lastRenderedPageBreak/>
        <w:t>–</w:t>
      </w:r>
      <w:r w:rsidRPr="009C7017">
        <w:tab/>
      </w:r>
      <w:r w:rsidRPr="009C7017">
        <w:rPr>
          <w:i/>
          <w:noProof/>
        </w:rPr>
        <w:t>CellReselectionSubPriority</w:t>
      </w:r>
      <w:bookmarkEnd w:id="271"/>
      <w:bookmarkEnd w:id="272"/>
    </w:p>
    <w:p w14:paraId="12373F86" w14:textId="77777777" w:rsidR="00BC41EA" w:rsidRPr="009C7017" w:rsidRDefault="00BC41EA" w:rsidP="00BC41EA">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6C8CA5AF" w14:textId="77777777" w:rsidR="00BC41EA" w:rsidRPr="009C7017" w:rsidRDefault="00BC41EA" w:rsidP="00BC41EA">
      <w:pPr>
        <w:pStyle w:val="TH"/>
      </w:pPr>
      <w:r w:rsidRPr="009C7017">
        <w:rPr>
          <w:bCs/>
          <w:i/>
          <w:iCs/>
        </w:rPr>
        <w:t xml:space="preserve">CellReselectionSubPriority </w:t>
      </w:r>
      <w:r w:rsidRPr="009C7017">
        <w:t>information element</w:t>
      </w:r>
    </w:p>
    <w:p w14:paraId="6ABD18A4" w14:textId="77777777" w:rsidR="00BC41EA" w:rsidRPr="009C7017" w:rsidRDefault="00BC41EA" w:rsidP="00BC41EA">
      <w:pPr>
        <w:pStyle w:val="PL"/>
        <w:rPr>
          <w:color w:val="808080"/>
        </w:rPr>
      </w:pPr>
      <w:r w:rsidRPr="009C7017">
        <w:rPr>
          <w:color w:val="808080"/>
        </w:rPr>
        <w:t>-- ASN1START</w:t>
      </w:r>
    </w:p>
    <w:p w14:paraId="73674555" w14:textId="77777777" w:rsidR="00BC41EA" w:rsidRPr="009C7017" w:rsidRDefault="00BC41EA" w:rsidP="00BC41EA">
      <w:pPr>
        <w:pStyle w:val="PL"/>
        <w:rPr>
          <w:color w:val="808080"/>
        </w:rPr>
      </w:pPr>
      <w:r w:rsidRPr="009C7017">
        <w:rPr>
          <w:color w:val="808080"/>
        </w:rPr>
        <w:t>-- TAG-CELLRESELECTIONSUBPRIORITY-START</w:t>
      </w:r>
    </w:p>
    <w:p w14:paraId="5BDBD473" w14:textId="77777777" w:rsidR="00BC41EA" w:rsidRPr="009C7017" w:rsidRDefault="00BC41EA" w:rsidP="00BC41EA">
      <w:pPr>
        <w:pStyle w:val="PL"/>
      </w:pPr>
    </w:p>
    <w:p w14:paraId="1B722250" w14:textId="77777777" w:rsidR="00BC41EA" w:rsidRPr="009C7017" w:rsidRDefault="00BC41EA" w:rsidP="00BC41EA">
      <w:pPr>
        <w:pStyle w:val="PL"/>
      </w:pPr>
      <w:r w:rsidRPr="009C7017">
        <w:t xml:space="preserve">CellReselectionSubPriority ::=          </w:t>
      </w:r>
      <w:r w:rsidRPr="009C7017">
        <w:rPr>
          <w:color w:val="993366"/>
        </w:rPr>
        <w:t>ENUMERATED</w:t>
      </w:r>
      <w:r w:rsidRPr="009C7017">
        <w:t xml:space="preserve"> {oDot2, oDot4, oDot6, oDot8}</w:t>
      </w:r>
    </w:p>
    <w:p w14:paraId="049B0513" w14:textId="77777777" w:rsidR="00BC41EA" w:rsidRPr="009C7017" w:rsidRDefault="00BC41EA" w:rsidP="00BC41EA">
      <w:pPr>
        <w:pStyle w:val="PL"/>
      </w:pPr>
    </w:p>
    <w:p w14:paraId="4A1E4B3F" w14:textId="77777777" w:rsidR="00BC41EA" w:rsidRPr="009C7017" w:rsidRDefault="00BC41EA" w:rsidP="00BC41EA">
      <w:pPr>
        <w:pStyle w:val="PL"/>
        <w:rPr>
          <w:color w:val="808080"/>
        </w:rPr>
      </w:pPr>
      <w:r w:rsidRPr="009C7017">
        <w:rPr>
          <w:color w:val="808080"/>
        </w:rPr>
        <w:t>-- TAG-CELLRESELECTIONSUBPRIORITY-STOP</w:t>
      </w:r>
    </w:p>
    <w:p w14:paraId="07398336" w14:textId="77777777" w:rsidR="00BC41EA" w:rsidRPr="009C7017" w:rsidRDefault="00BC41EA" w:rsidP="00BC41EA">
      <w:pPr>
        <w:pStyle w:val="PL"/>
        <w:rPr>
          <w:color w:val="808080"/>
        </w:rPr>
      </w:pPr>
      <w:r w:rsidRPr="009C7017">
        <w:rPr>
          <w:color w:val="808080"/>
        </w:rPr>
        <w:t>-- ASN1STOP</w:t>
      </w:r>
    </w:p>
    <w:p w14:paraId="446B617E" w14:textId="77777777" w:rsidR="00BC41EA" w:rsidRPr="009C7017" w:rsidRDefault="00BC41EA" w:rsidP="00BC41EA"/>
    <w:p w14:paraId="6688056C" w14:textId="77777777" w:rsidR="00BC41EA" w:rsidRPr="009C7017" w:rsidRDefault="00BC41EA" w:rsidP="00BC41EA">
      <w:pPr>
        <w:pStyle w:val="Heading4"/>
        <w:rPr>
          <w:i/>
          <w:iCs/>
        </w:rPr>
      </w:pPr>
      <w:bookmarkStart w:id="273" w:name="_Toc60777192"/>
      <w:bookmarkStart w:id="274" w:name="_Toc83740147"/>
      <w:r w:rsidRPr="009C7017">
        <w:rPr>
          <w:i/>
          <w:iCs/>
        </w:rPr>
        <w:t>–</w:t>
      </w:r>
      <w:r w:rsidRPr="009C7017">
        <w:rPr>
          <w:i/>
          <w:iCs/>
        </w:rPr>
        <w:tab/>
      </w:r>
      <w:r w:rsidRPr="009C7017">
        <w:rPr>
          <w:i/>
          <w:iCs/>
          <w:noProof/>
        </w:rPr>
        <w:t>CGI-InfoEUTRA</w:t>
      </w:r>
      <w:bookmarkEnd w:id="273"/>
      <w:bookmarkEnd w:id="274"/>
    </w:p>
    <w:p w14:paraId="0B44FA99" w14:textId="77777777" w:rsidR="00BC41EA" w:rsidRPr="009C7017" w:rsidRDefault="00BC41EA" w:rsidP="00BC41EA">
      <w:r w:rsidRPr="009C7017">
        <w:t>The IE CGI-InfoEUTRA indicates EUTRA cell access related information, which is reported by the UE as part of E-UTRA report CGI procedure.</w:t>
      </w:r>
    </w:p>
    <w:p w14:paraId="704E6472" w14:textId="77777777" w:rsidR="00BC41EA" w:rsidRPr="009C7017" w:rsidRDefault="00BC41EA" w:rsidP="00BC41EA">
      <w:pPr>
        <w:pStyle w:val="TH"/>
        <w:rPr>
          <w:bCs/>
          <w:i/>
          <w:iCs/>
        </w:rPr>
      </w:pPr>
      <w:r w:rsidRPr="009C7017">
        <w:rPr>
          <w:bCs/>
          <w:i/>
          <w:iCs/>
        </w:rPr>
        <w:t xml:space="preserve">CGI-InfoEUTRA </w:t>
      </w:r>
      <w:r w:rsidRPr="009C7017">
        <w:t>information element</w:t>
      </w:r>
    </w:p>
    <w:p w14:paraId="0A705158" w14:textId="77777777" w:rsidR="00BC41EA" w:rsidRPr="009C7017" w:rsidRDefault="00BC41EA" w:rsidP="00BC41EA">
      <w:pPr>
        <w:pStyle w:val="PL"/>
        <w:rPr>
          <w:color w:val="808080"/>
        </w:rPr>
      </w:pPr>
      <w:r w:rsidRPr="009C7017">
        <w:rPr>
          <w:color w:val="808080"/>
        </w:rPr>
        <w:t>-- ASN1START</w:t>
      </w:r>
    </w:p>
    <w:p w14:paraId="11ED4E0D" w14:textId="77777777" w:rsidR="00BC41EA" w:rsidRPr="009C7017" w:rsidRDefault="00BC41EA" w:rsidP="00BC41EA">
      <w:pPr>
        <w:pStyle w:val="PL"/>
        <w:rPr>
          <w:color w:val="808080"/>
        </w:rPr>
      </w:pPr>
      <w:r w:rsidRPr="009C7017">
        <w:rPr>
          <w:color w:val="808080"/>
        </w:rPr>
        <w:t>-- TAG-CGI-INFOEUTRA-START</w:t>
      </w:r>
    </w:p>
    <w:p w14:paraId="57D7FB39" w14:textId="77777777" w:rsidR="00BC41EA" w:rsidRPr="009C7017" w:rsidRDefault="00BC41EA" w:rsidP="00BC41EA">
      <w:pPr>
        <w:pStyle w:val="PL"/>
      </w:pPr>
    </w:p>
    <w:p w14:paraId="13CDA3E2" w14:textId="77777777" w:rsidR="00BC41EA" w:rsidRPr="009C7017" w:rsidRDefault="00BC41EA" w:rsidP="00BC41EA">
      <w:pPr>
        <w:pStyle w:val="PL"/>
      </w:pPr>
      <w:r w:rsidRPr="009C7017">
        <w:t xml:space="preserve">CGI-InfoEUTRA ::=                        </w:t>
      </w:r>
      <w:r w:rsidRPr="009C7017">
        <w:rPr>
          <w:color w:val="993366"/>
        </w:rPr>
        <w:t>SEQUENCE</w:t>
      </w:r>
      <w:r w:rsidRPr="009C7017">
        <w:t xml:space="preserve"> {</w:t>
      </w:r>
    </w:p>
    <w:p w14:paraId="5314D756" w14:textId="77777777" w:rsidR="00BC41EA" w:rsidRPr="009C7017" w:rsidRDefault="00BC41EA" w:rsidP="00BC41EA">
      <w:pPr>
        <w:pStyle w:val="PL"/>
      </w:pPr>
      <w:r w:rsidRPr="009C7017">
        <w:t xml:space="preserve">    cgi-info-EPC                            </w:t>
      </w:r>
      <w:r w:rsidRPr="009C7017">
        <w:rPr>
          <w:color w:val="993366"/>
        </w:rPr>
        <w:t>SEQUENCE</w:t>
      </w:r>
      <w:r w:rsidRPr="009C7017">
        <w:t xml:space="preserve"> {</w:t>
      </w:r>
    </w:p>
    <w:p w14:paraId="6195EDF5" w14:textId="77777777" w:rsidR="00BC41EA" w:rsidRPr="009C7017" w:rsidRDefault="00BC41EA" w:rsidP="00BC41EA">
      <w:pPr>
        <w:pStyle w:val="PL"/>
      </w:pPr>
      <w:r w:rsidRPr="009C7017">
        <w:t xml:space="preserve">            cgi-info-EPC-legacy                 CellAccessRelatedInfo-EUTRA-EPC,</w:t>
      </w:r>
    </w:p>
    <w:p w14:paraId="4FD6C989" w14:textId="77777777" w:rsidR="00BC41EA" w:rsidRPr="009C7017" w:rsidRDefault="00BC41EA" w:rsidP="00BC41EA">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7DFE7E6F" w14:textId="77777777" w:rsidR="00BC41EA" w:rsidRPr="009C7017" w:rsidRDefault="00BC41EA" w:rsidP="00BC41EA">
      <w:pPr>
        <w:pStyle w:val="PL"/>
      </w:pPr>
      <w:r w:rsidRPr="009C7017">
        <w:t xml:space="preserve">    }                                                                                                                   </w:t>
      </w:r>
      <w:r w:rsidRPr="009C7017">
        <w:rPr>
          <w:color w:val="993366"/>
        </w:rPr>
        <w:t>OPTIONAL</w:t>
      </w:r>
      <w:r w:rsidRPr="009C7017">
        <w:t>,</w:t>
      </w:r>
    </w:p>
    <w:p w14:paraId="27455738" w14:textId="77777777" w:rsidR="00BC41EA" w:rsidRPr="009C7017" w:rsidRDefault="00BC41EA" w:rsidP="00BC41EA">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2A2FD297" w14:textId="77777777" w:rsidR="00BC41EA" w:rsidRPr="009C7017" w:rsidRDefault="00BC41EA" w:rsidP="00BC41EA">
      <w:pPr>
        <w:pStyle w:val="PL"/>
      </w:pPr>
      <w:r w:rsidRPr="009C7017">
        <w:t xml:space="preserve">    freqBandIndicator                       FreqBandIndicatorEUTRA,</w:t>
      </w:r>
    </w:p>
    <w:p w14:paraId="07AEBD21" w14:textId="77777777" w:rsidR="00BC41EA" w:rsidRPr="009C7017" w:rsidRDefault="00BC41EA" w:rsidP="00BC41EA">
      <w:pPr>
        <w:pStyle w:val="PL"/>
      </w:pPr>
      <w:r w:rsidRPr="009C7017">
        <w:t xml:space="preserve">    multiBandInfoList                       MultiBandInfoListEUTRA                                                      </w:t>
      </w:r>
      <w:r w:rsidRPr="009C7017">
        <w:rPr>
          <w:color w:val="993366"/>
        </w:rPr>
        <w:t>OPTIONAL</w:t>
      </w:r>
      <w:r w:rsidRPr="009C7017">
        <w:t>,</w:t>
      </w:r>
    </w:p>
    <w:p w14:paraId="559A5F66" w14:textId="77777777" w:rsidR="00BC41EA" w:rsidRPr="009C7017" w:rsidRDefault="00BC41EA" w:rsidP="00BC41EA">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1E4A9FAD" w14:textId="77777777" w:rsidR="00BC41EA" w:rsidRPr="009C7017" w:rsidRDefault="00BC41EA" w:rsidP="00BC41EA">
      <w:pPr>
        <w:pStyle w:val="PL"/>
      </w:pPr>
      <w:r w:rsidRPr="009C7017">
        <w:t>}</w:t>
      </w:r>
    </w:p>
    <w:p w14:paraId="2FDC7E99" w14:textId="77777777" w:rsidR="00BC41EA" w:rsidRPr="009C7017" w:rsidRDefault="00BC41EA" w:rsidP="00BC41EA">
      <w:pPr>
        <w:pStyle w:val="PL"/>
      </w:pPr>
    </w:p>
    <w:p w14:paraId="38F189C0" w14:textId="77777777" w:rsidR="00BC41EA" w:rsidRPr="009C7017" w:rsidRDefault="00BC41EA" w:rsidP="00BC41EA">
      <w:pPr>
        <w:pStyle w:val="PL"/>
        <w:rPr>
          <w:color w:val="808080"/>
        </w:rPr>
      </w:pPr>
      <w:r w:rsidRPr="009C7017">
        <w:rPr>
          <w:color w:val="808080"/>
        </w:rPr>
        <w:t>-- TAG-CGI-INFOEUTRA-STOP</w:t>
      </w:r>
    </w:p>
    <w:p w14:paraId="253E603F" w14:textId="77777777" w:rsidR="00BC41EA" w:rsidRPr="009C7017" w:rsidRDefault="00BC41EA" w:rsidP="00BC41EA">
      <w:pPr>
        <w:pStyle w:val="PL"/>
        <w:rPr>
          <w:color w:val="808080"/>
        </w:rPr>
      </w:pPr>
      <w:r w:rsidRPr="009C7017">
        <w:rPr>
          <w:color w:val="808080"/>
        </w:rPr>
        <w:t>-- ASN1STOP</w:t>
      </w:r>
    </w:p>
    <w:p w14:paraId="64FF0E07" w14:textId="77777777" w:rsidR="00BC41EA" w:rsidRPr="009C7017" w:rsidRDefault="00BC41EA" w:rsidP="00BC41EA"/>
    <w:p w14:paraId="27CA04C7" w14:textId="77777777" w:rsidR="00BC41EA" w:rsidRPr="009C7017" w:rsidRDefault="00BC41EA" w:rsidP="00BC41EA">
      <w:pPr>
        <w:pStyle w:val="Heading4"/>
        <w:rPr>
          <w:i/>
          <w:iCs/>
        </w:rPr>
      </w:pPr>
      <w:bookmarkStart w:id="275" w:name="_Toc60777193"/>
      <w:bookmarkStart w:id="276" w:name="_Toc83740148"/>
      <w:r w:rsidRPr="009C7017">
        <w:rPr>
          <w:i/>
          <w:iCs/>
        </w:rPr>
        <w:t>–</w:t>
      </w:r>
      <w:r w:rsidRPr="009C7017">
        <w:rPr>
          <w:i/>
          <w:iCs/>
        </w:rPr>
        <w:tab/>
        <w:t>CGI-InfoEUTRALogging</w:t>
      </w:r>
      <w:bookmarkEnd w:id="275"/>
      <w:bookmarkEnd w:id="276"/>
    </w:p>
    <w:p w14:paraId="0C25FECB" w14:textId="77777777" w:rsidR="00BC41EA" w:rsidRPr="009C7017" w:rsidRDefault="00BC41EA" w:rsidP="00BC41EA">
      <w:r w:rsidRPr="009C7017">
        <w:t>The IE CGI-InfoEUTRALogging indicates EUTRA cell related information, which is reported by the UE as part of RLF reporting procedure.</w:t>
      </w:r>
    </w:p>
    <w:p w14:paraId="28AC6393" w14:textId="77777777" w:rsidR="00BC41EA" w:rsidRPr="009C7017" w:rsidRDefault="00BC41EA" w:rsidP="00BC41EA">
      <w:pPr>
        <w:pStyle w:val="TH"/>
        <w:rPr>
          <w:bCs/>
          <w:i/>
          <w:iCs/>
        </w:rPr>
      </w:pPr>
      <w:r w:rsidRPr="009C7017">
        <w:rPr>
          <w:bCs/>
          <w:i/>
          <w:iCs/>
        </w:rPr>
        <w:t xml:space="preserve">CGI-InfoEUTRALogging </w:t>
      </w:r>
      <w:r w:rsidRPr="009C7017">
        <w:t>information element</w:t>
      </w:r>
    </w:p>
    <w:p w14:paraId="7874D039" w14:textId="77777777" w:rsidR="00BC41EA" w:rsidRPr="009C7017" w:rsidRDefault="00BC41EA" w:rsidP="00BC41EA">
      <w:pPr>
        <w:pStyle w:val="PL"/>
        <w:rPr>
          <w:color w:val="808080"/>
        </w:rPr>
      </w:pPr>
      <w:r w:rsidRPr="009C7017">
        <w:rPr>
          <w:color w:val="808080"/>
        </w:rPr>
        <w:t>-- ASN1START</w:t>
      </w:r>
    </w:p>
    <w:p w14:paraId="34650209" w14:textId="77777777" w:rsidR="00BC41EA" w:rsidRPr="009C7017" w:rsidRDefault="00BC41EA" w:rsidP="00BC41EA">
      <w:pPr>
        <w:pStyle w:val="PL"/>
        <w:rPr>
          <w:color w:val="808080"/>
        </w:rPr>
      </w:pPr>
      <w:r w:rsidRPr="009C7017">
        <w:rPr>
          <w:color w:val="808080"/>
        </w:rPr>
        <w:t>-- TAG-CGI-INFOEUTRALOGGING-START</w:t>
      </w:r>
    </w:p>
    <w:p w14:paraId="220BD954" w14:textId="77777777" w:rsidR="00BC41EA" w:rsidRPr="009C7017" w:rsidRDefault="00BC41EA" w:rsidP="00BC41EA">
      <w:pPr>
        <w:pStyle w:val="PL"/>
      </w:pPr>
    </w:p>
    <w:p w14:paraId="3B9D3EFD" w14:textId="77777777" w:rsidR="00BC41EA" w:rsidRPr="009C7017" w:rsidRDefault="00BC41EA" w:rsidP="00BC41EA">
      <w:pPr>
        <w:pStyle w:val="PL"/>
      </w:pPr>
      <w:r w:rsidRPr="009C7017">
        <w:t xml:space="preserve">CGI-InfoEUTRALogging ::=         </w:t>
      </w:r>
      <w:r w:rsidRPr="009C7017">
        <w:rPr>
          <w:color w:val="993366"/>
        </w:rPr>
        <w:t>SEQUENCE</w:t>
      </w:r>
      <w:r w:rsidRPr="009C7017">
        <w:t xml:space="preserve"> {</w:t>
      </w:r>
    </w:p>
    <w:p w14:paraId="1A8630BA" w14:textId="77777777" w:rsidR="00BC41EA" w:rsidRPr="009C7017" w:rsidRDefault="00BC41EA" w:rsidP="00BC41EA">
      <w:pPr>
        <w:pStyle w:val="PL"/>
      </w:pPr>
      <w:r w:rsidRPr="009C7017">
        <w:t xml:space="preserve">    plmn-Identity-eutra-5gc          PLMN-Identity                                          </w:t>
      </w:r>
      <w:r w:rsidRPr="009C7017">
        <w:rPr>
          <w:color w:val="993366"/>
        </w:rPr>
        <w:t>OPTIONAL</w:t>
      </w:r>
      <w:r w:rsidRPr="009C7017">
        <w:t>,</w:t>
      </w:r>
    </w:p>
    <w:p w14:paraId="2908079E" w14:textId="77777777" w:rsidR="00BC41EA" w:rsidRPr="009C7017" w:rsidRDefault="00BC41EA" w:rsidP="00BC41EA">
      <w:pPr>
        <w:pStyle w:val="PL"/>
      </w:pPr>
      <w:r w:rsidRPr="009C7017">
        <w:t xml:space="preserve">    trackingAreaCode-eutra-5gc       TrackingAreaCode                                       </w:t>
      </w:r>
      <w:r w:rsidRPr="009C7017">
        <w:rPr>
          <w:color w:val="993366"/>
        </w:rPr>
        <w:t>OPTIONAL</w:t>
      </w:r>
      <w:r w:rsidRPr="009C7017">
        <w:t>,</w:t>
      </w:r>
    </w:p>
    <w:p w14:paraId="34190D25" w14:textId="77777777" w:rsidR="00BC41EA" w:rsidRPr="009C7017" w:rsidRDefault="00BC41EA" w:rsidP="00BC41EA">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401A08A0" w14:textId="77777777" w:rsidR="00BC41EA" w:rsidRPr="009C7017" w:rsidRDefault="00BC41EA" w:rsidP="00BC41EA">
      <w:pPr>
        <w:pStyle w:val="PL"/>
      </w:pPr>
      <w:r w:rsidRPr="009C7017">
        <w:t xml:space="preserve">    plmn-Identity-eutra-epc          PLMN-Identity                                          </w:t>
      </w:r>
      <w:r w:rsidRPr="009C7017">
        <w:rPr>
          <w:color w:val="993366"/>
        </w:rPr>
        <w:t>OPTIONAL</w:t>
      </w:r>
      <w:r w:rsidRPr="009C7017">
        <w:t>,</w:t>
      </w:r>
    </w:p>
    <w:p w14:paraId="41C9C734" w14:textId="77777777" w:rsidR="00BC41EA" w:rsidRPr="009C7017" w:rsidRDefault="00BC41EA" w:rsidP="00BC41EA">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EBF100" w14:textId="77777777" w:rsidR="00BC41EA" w:rsidRPr="009C7017" w:rsidRDefault="00BC41EA" w:rsidP="00BC41EA">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1A898869" w14:textId="77777777" w:rsidR="00BC41EA" w:rsidRPr="009C7017" w:rsidRDefault="00BC41EA" w:rsidP="00BC41EA">
      <w:pPr>
        <w:pStyle w:val="PL"/>
      </w:pPr>
      <w:r w:rsidRPr="009C7017">
        <w:t>}</w:t>
      </w:r>
    </w:p>
    <w:p w14:paraId="2942DDEA" w14:textId="77777777" w:rsidR="00BC41EA" w:rsidRPr="009C7017" w:rsidRDefault="00BC41EA" w:rsidP="00BC41EA">
      <w:pPr>
        <w:pStyle w:val="PL"/>
      </w:pPr>
    </w:p>
    <w:p w14:paraId="05483593" w14:textId="77777777" w:rsidR="00BC41EA" w:rsidRPr="009C7017" w:rsidRDefault="00BC41EA" w:rsidP="00BC41EA">
      <w:pPr>
        <w:pStyle w:val="PL"/>
        <w:rPr>
          <w:color w:val="808080"/>
        </w:rPr>
      </w:pPr>
      <w:r w:rsidRPr="009C7017">
        <w:rPr>
          <w:color w:val="808080"/>
        </w:rPr>
        <w:t>-- TAG-CGI-INFOEUTRALOGGING-STOP</w:t>
      </w:r>
    </w:p>
    <w:p w14:paraId="3E3BFA88" w14:textId="77777777" w:rsidR="00BC41EA" w:rsidRPr="009C7017" w:rsidRDefault="00BC41EA" w:rsidP="00BC41EA">
      <w:pPr>
        <w:pStyle w:val="PL"/>
        <w:rPr>
          <w:i/>
          <w:iCs/>
          <w:color w:val="808080"/>
        </w:rPr>
      </w:pPr>
      <w:r w:rsidRPr="009C7017">
        <w:rPr>
          <w:color w:val="808080"/>
        </w:rPr>
        <w:t>-- ASN1STOP</w:t>
      </w:r>
    </w:p>
    <w:p w14:paraId="1E06FABE" w14:textId="77777777" w:rsidR="00BC41EA" w:rsidRPr="009C7017" w:rsidRDefault="00BC41EA" w:rsidP="00BC41E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55364B5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CDFB81" w14:textId="77777777" w:rsidR="00BC41EA" w:rsidRPr="009C7017" w:rsidRDefault="00BC41EA" w:rsidP="000E576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BC41EA" w:rsidRPr="009C7017" w14:paraId="7CC4EE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F553C0" w14:textId="77777777" w:rsidR="00BC41EA" w:rsidRPr="009C7017" w:rsidRDefault="00BC41EA" w:rsidP="000E5764">
            <w:pPr>
              <w:pStyle w:val="TAL"/>
              <w:rPr>
                <w:b/>
                <w:i/>
                <w:szCs w:val="22"/>
                <w:lang w:eastAsia="sv-SE"/>
              </w:rPr>
            </w:pPr>
            <w:r w:rsidRPr="009C7017">
              <w:rPr>
                <w:b/>
                <w:i/>
                <w:szCs w:val="22"/>
                <w:lang w:eastAsia="sv-SE"/>
              </w:rPr>
              <w:t>cellIdentity-eutra-epc, cellIdentity-eutra-5GC</w:t>
            </w:r>
          </w:p>
          <w:p w14:paraId="449AABFD" w14:textId="77777777" w:rsidR="00BC41EA" w:rsidRPr="009C7017" w:rsidRDefault="00BC41EA" w:rsidP="000E576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BC41EA" w:rsidRPr="009C7017" w14:paraId="7DF248B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FC1D40" w14:textId="77777777" w:rsidR="00BC41EA" w:rsidRPr="009C7017" w:rsidRDefault="00BC41EA" w:rsidP="000E5764">
            <w:pPr>
              <w:pStyle w:val="TAL"/>
              <w:rPr>
                <w:b/>
                <w:bCs/>
                <w:i/>
                <w:iCs/>
                <w:lang w:eastAsia="sv-SE"/>
              </w:rPr>
            </w:pPr>
            <w:r w:rsidRPr="009C7017">
              <w:rPr>
                <w:b/>
                <w:bCs/>
                <w:i/>
                <w:iCs/>
                <w:lang w:eastAsia="sv-SE"/>
              </w:rPr>
              <w:t>plmn-Identity-eutra-epc, plmn-Identity-eutra-5GC</w:t>
            </w:r>
          </w:p>
          <w:p w14:paraId="47FADCB8" w14:textId="77777777" w:rsidR="00BC41EA" w:rsidRPr="009C7017" w:rsidRDefault="00BC41EA" w:rsidP="000E5764">
            <w:pPr>
              <w:pStyle w:val="TAL"/>
              <w:rPr>
                <w:b/>
                <w:i/>
                <w:szCs w:val="22"/>
                <w:lang w:eastAsia="sv-SE"/>
              </w:rPr>
            </w:pPr>
            <w:r w:rsidRPr="009C7017">
              <w:t xml:space="preserve">Identifies the PLMN of the cell for the reported </w:t>
            </w:r>
            <w:r w:rsidRPr="009C7017">
              <w:rPr>
                <w:i/>
              </w:rPr>
              <w:t>cellIdentity</w:t>
            </w:r>
            <w:r w:rsidRPr="009C7017">
              <w:t xml:space="preserve">: the first PLMN entry of </w:t>
            </w:r>
            <w:r w:rsidRPr="009C7017">
              <w:rPr>
                <w:i/>
                <w:iCs/>
              </w:rPr>
              <w:t>plmn-IdentityList</w:t>
            </w:r>
            <w:r w:rsidRPr="009C7017">
              <w:t xml:space="preserve"> (when connected to EPC) or of </w:t>
            </w:r>
            <w:r w:rsidRPr="009C7017">
              <w:rPr>
                <w:i/>
              </w:rPr>
              <w:t>plmn-IdentityList-r15</w:t>
            </w:r>
            <w:r w:rsidRPr="009C7017">
              <w:t xml:space="preserve"> (when connected to 5GC) in </w:t>
            </w:r>
            <w:r w:rsidRPr="009C7017">
              <w:rPr>
                <w:i/>
              </w:rPr>
              <w:t>SystemInformationBlockType1</w:t>
            </w:r>
            <w:r w:rsidRPr="009C7017">
              <w:t xml:space="preserve"> that contained the reported </w:t>
            </w:r>
            <w:r w:rsidRPr="009C7017">
              <w:rPr>
                <w:i/>
                <w:iCs/>
              </w:rPr>
              <w:t>cellIdentity</w:t>
            </w:r>
            <w:r w:rsidRPr="009C7017">
              <w:t>.</w:t>
            </w:r>
          </w:p>
        </w:tc>
      </w:tr>
      <w:tr w:rsidR="00BC41EA" w:rsidRPr="009C7017" w14:paraId="2EF2D3B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DCBECB" w14:textId="77777777" w:rsidR="00BC41EA" w:rsidRPr="009C7017" w:rsidRDefault="00BC41EA" w:rsidP="000E5764">
            <w:pPr>
              <w:pStyle w:val="TAL"/>
              <w:rPr>
                <w:b/>
                <w:bCs/>
                <w:i/>
                <w:iCs/>
                <w:lang w:eastAsia="sv-SE"/>
              </w:rPr>
            </w:pPr>
            <w:r w:rsidRPr="009C7017">
              <w:rPr>
                <w:b/>
                <w:bCs/>
                <w:i/>
                <w:iCs/>
                <w:lang w:eastAsia="sv-SE"/>
              </w:rPr>
              <w:t>trackingAreaCode-eutra-epc, trackingAreaCode-eutra-5gc</w:t>
            </w:r>
          </w:p>
          <w:p w14:paraId="799046A3" w14:textId="77777777" w:rsidR="00BC41EA" w:rsidRPr="009C7017" w:rsidRDefault="00BC41EA" w:rsidP="000E5764">
            <w:pPr>
              <w:pStyle w:val="TAL"/>
              <w:rPr>
                <w:b/>
                <w:bCs/>
                <w:i/>
                <w:iCs/>
                <w:lang w:eastAsia="sv-SE"/>
              </w:rPr>
            </w:pPr>
            <w:r w:rsidRPr="009C7017">
              <w:t xml:space="preserve">Indicates Tracking Area Code to which the cell indicated by </w:t>
            </w:r>
            <w:r w:rsidRPr="009C7017">
              <w:rPr>
                <w:bCs/>
                <w:i/>
              </w:rPr>
              <w:t>cellIdentity-eutra-epc, cellIdentity-eutra-5GC</w:t>
            </w:r>
            <w:r w:rsidRPr="009C7017">
              <w:t xml:space="preserve"> belongs.</w:t>
            </w:r>
          </w:p>
        </w:tc>
      </w:tr>
    </w:tbl>
    <w:p w14:paraId="34B056DD" w14:textId="77777777" w:rsidR="00BC41EA" w:rsidRPr="009C7017" w:rsidRDefault="00BC41EA" w:rsidP="00BC41EA"/>
    <w:p w14:paraId="6C013825" w14:textId="77777777" w:rsidR="00BC41EA" w:rsidRPr="009C7017" w:rsidRDefault="00BC41EA" w:rsidP="00BC41EA">
      <w:pPr>
        <w:pStyle w:val="Heading4"/>
        <w:rPr>
          <w:i/>
          <w:iCs/>
        </w:rPr>
      </w:pPr>
      <w:bookmarkStart w:id="277" w:name="_Toc60777194"/>
      <w:bookmarkStart w:id="278" w:name="_Toc83740149"/>
      <w:r w:rsidRPr="009C7017">
        <w:rPr>
          <w:i/>
          <w:iCs/>
        </w:rPr>
        <w:t>–</w:t>
      </w:r>
      <w:r w:rsidRPr="009C7017">
        <w:rPr>
          <w:i/>
          <w:iCs/>
        </w:rPr>
        <w:tab/>
      </w:r>
      <w:r w:rsidRPr="009C7017">
        <w:rPr>
          <w:i/>
          <w:iCs/>
          <w:noProof/>
        </w:rPr>
        <w:t>CGI-InfoNR</w:t>
      </w:r>
      <w:bookmarkEnd w:id="277"/>
      <w:bookmarkEnd w:id="278"/>
    </w:p>
    <w:p w14:paraId="05D3D7CF" w14:textId="77777777" w:rsidR="00BC41EA" w:rsidRPr="009C7017" w:rsidRDefault="00BC41EA" w:rsidP="00BC41EA">
      <w:r w:rsidRPr="009C7017">
        <w:t xml:space="preserve">The IE </w:t>
      </w:r>
      <w:r w:rsidRPr="009C7017">
        <w:rPr>
          <w:i/>
        </w:rPr>
        <w:t xml:space="preserve">CGI-InfoNR </w:t>
      </w:r>
      <w:r w:rsidRPr="009C7017">
        <w:t>indicates cell access related information, which is reported by the UE as part of report CGI procedure.</w:t>
      </w:r>
    </w:p>
    <w:p w14:paraId="2B0AD720" w14:textId="77777777" w:rsidR="00BC41EA" w:rsidRPr="009C7017" w:rsidRDefault="00BC41EA" w:rsidP="00BC41EA">
      <w:pPr>
        <w:pStyle w:val="TH"/>
        <w:rPr>
          <w:bCs/>
          <w:i/>
          <w:iCs/>
        </w:rPr>
      </w:pPr>
      <w:r w:rsidRPr="009C7017">
        <w:rPr>
          <w:bCs/>
          <w:i/>
          <w:iCs/>
        </w:rPr>
        <w:t xml:space="preserve">CGI-InfoNR </w:t>
      </w:r>
      <w:r w:rsidRPr="009C7017">
        <w:t>information element</w:t>
      </w:r>
    </w:p>
    <w:p w14:paraId="59EB9F92" w14:textId="77777777" w:rsidR="00BC41EA" w:rsidRPr="009C7017" w:rsidRDefault="00BC41EA" w:rsidP="00BC41EA">
      <w:pPr>
        <w:pStyle w:val="PL"/>
        <w:rPr>
          <w:color w:val="808080"/>
        </w:rPr>
      </w:pPr>
      <w:r w:rsidRPr="009C7017">
        <w:rPr>
          <w:color w:val="808080"/>
        </w:rPr>
        <w:t>-- ASN1START</w:t>
      </w:r>
    </w:p>
    <w:p w14:paraId="3F557FAD" w14:textId="77777777" w:rsidR="00BC41EA" w:rsidRPr="009C7017" w:rsidRDefault="00BC41EA" w:rsidP="00BC41EA">
      <w:pPr>
        <w:pStyle w:val="PL"/>
        <w:rPr>
          <w:color w:val="808080"/>
        </w:rPr>
      </w:pPr>
      <w:r w:rsidRPr="009C7017">
        <w:rPr>
          <w:color w:val="808080"/>
        </w:rPr>
        <w:t>-- TAG-CGI-INFO-NR-START</w:t>
      </w:r>
    </w:p>
    <w:p w14:paraId="4E0FEF4E" w14:textId="77777777" w:rsidR="00BC41EA" w:rsidRPr="009C7017" w:rsidRDefault="00BC41EA" w:rsidP="00BC41EA">
      <w:pPr>
        <w:pStyle w:val="PL"/>
      </w:pPr>
    </w:p>
    <w:p w14:paraId="545C6CE9" w14:textId="77777777" w:rsidR="00BC41EA" w:rsidRPr="009C7017" w:rsidRDefault="00BC41EA" w:rsidP="00BC41EA">
      <w:pPr>
        <w:pStyle w:val="PL"/>
      </w:pPr>
      <w:r w:rsidRPr="009C7017">
        <w:t xml:space="preserve">CGI-InfoNR ::=                    </w:t>
      </w:r>
      <w:r w:rsidRPr="009C7017">
        <w:rPr>
          <w:color w:val="993366"/>
        </w:rPr>
        <w:t>SEQUENCE</w:t>
      </w:r>
      <w:r w:rsidRPr="009C7017">
        <w:t xml:space="preserve"> {</w:t>
      </w:r>
    </w:p>
    <w:p w14:paraId="78CAFDDC" w14:textId="77777777" w:rsidR="00BC41EA" w:rsidRPr="009C7017" w:rsidRDefault="00BC41EA" w:rsidP="00BC41EA">
      <w:pPr>
        <w:pStyle w:val="PL"/>
      </w:pPr>
      <w:r w:rsidRPr="009C7017">
        <w:t xml:space="preserve">    plmn-IdentityInfoList               PLMN-IdentityInfoList               </w:t>
      </w:r>
      <w:r w:rsidRPr="009C7017">
        <w:rPr>
          <w:color w:val="993366"/>
        </w:rPr>
        <w:t>OPTIONAL</w:t>
      </w:r>
      <w:r w:rsidRPr="009C7017">
        <w:t>,</w:t>
      </w:r>
    </w:p>
    <w:p w14:paraId="1E79CB3F" w14:textId="77777777" w:rsidR="00BC41EA" w:rsidRPr="009C7017" w:rsidRDefault="00BC41EA" w:rsidP="00BC41EA">
      <w:pPr>
        <w:pStyle w:val="PL"/>
      </w:pPr>
      <w:r w:rsidRPr="009C7017">
        <w:t xml:space="preserve">    frequencyBandList                   MultiFrequencyBandListNR            </w:t>
      </w:r>
      <w:r w:rsidRPr="009C7017">
        <w:rPr>
          <w:color w:val="993366"/>
        </w:rPr>
        <w:t>OPTIONAL</w:t>
      </w:r>
      <w:r w:rsidRPr="009C7017">
        <w:t>,</w:t>
      </w:r>
    </w:p>
    <w:p w14:paraId="41770023" w14:textId="77777777" w:rsidR="00BC41EA" w:rsidRPr="009C7017" w:rsidRDefault="00BC41EA" w:rsidP="00BC41EA">
      <w:pPr>
        <w:pStyle w:val="PL"/>
      </w:pPr>
      <w:r w:rsidRPr="009C7017">
        <w:t xml:space="preserve">    noSIB1                              </w:t>
      </w:r>
      <w:r w:rsidRPr="009C7017">
        <w:rPr>
          <w:color w:val="993366"/>
        </w:rPr>
        <w:t>SEQUENCE</w:t>
      </w:r>
      <w:r w:rsidRPr="009C7017">
        <w:t xml:space="preserve"> {</w:t>
      </w:r>
    </w:p>
    <w:p w14:paraId="0D4D06CD" w14:textId="77777777" w:rsidR="00BC41EA" w:rsidRPr="009C7017" w:rsidRDefault="00BC41EA" w:rsidP="00BC41EA">
      <w:pPr>
        <w:pStyle w:val="PL"/>
      </w:pPr>
      <w:r w:rsidRPr="009C7017">
        <w:t xml:space="preserve">        ssb-SubcarrierOffset                </w:t>
      </w:r>
      <w:r w:rsidRPr="009C7017">
        <w:rPr>
          <w:color w:val="993366"/>
        </w:rPr>
        <w:t>INTEGER</w:t>
      </w:r>
      <w:r w:rsidRPr="009C7017">
        <w:t xml:space="preserve"> (0..15),</w:t>
      </w:r>
    </w:p>
    <w:p w14:paraId="5F0A8FE8" w14:textId="77777777" w:rsidR="00BC41EA" w:rsidRPr="009C7017" w:rsidRDefault="00BC41EA" w:rsidP="00BC41EA">
      <w:pPr>
        <w:pStyle w:val="PL"/>
      </w:pPr>
      <w:r w:rsidRPr="009C7017">
        <w:t xml:space="preserve">        pdcch-ConfigSIB1                    PDCCH-ConfigSIB1</w:t>
      </w:r>
    </w:p>
    <w:p w14:paraId="333FA248" w14:textId="77777777" w:rsidR="00BC41EA" w:rsidRPr="009C7017" w:rsidRDefault="00BC41EA" w:rsidP="00BC41EA">
      <w:pPr>
        <w:pStyle w:val="PL"/>
      </w:pPr>
      <w:r w:rsidRPr="009C7017">
        <w:t xml:space="preserve">    }                                                                       </w:t>
      </w:r>
      <w:r w:rsidRPr="009C7017">
        <w:rPr>
          <w:color w:val="993366"/>
        </w:rPr>
        <w:t>OPTIONAL</w:t>
      </w:r>
      <w:r w:rsidRPr="009C7017">
        <w:t>,</w:t>
      </w:r>
    </w:p>
    <w:p w14:paraId="2B416652" w14:textId="77777777" w:rsidR="00BC41EA" w:rsidRPr="009C7017" w:rsidRDefault="00BC41EA" w:rsidP="00BC41EA">
      <w:pPr>
        <w:pStyle w:val="PL"/>
      </w:pPr>
      <w:r w:rsidRPr="009C7017">
        <w:t xml:space="preserve">    ...,</w:t>
      </w:r>
    </w:p>
    <w:p w14:paraId="06FF1A2E" w14:textId="77777777" w:rsidR="00BC41EA" w:rsidRPr="009C7017" w:rsidRDefault="00BC41EA" w:rsidP="00BC41EA">
      <w:pPr>
        <w:pStyle w:val="PL"/>
      </w:pPr>
      <w:r w:rsidRPr="009C7017">
        <w:t xml:space="preserve">    [[</w:t>
      </w:r>
    </w:p>
    <w:p w14:paraId="039C07A5" w14:textId="77777777" w:rsidR="00BC41EA" w:rsidRPr="009C7017" w:rsidRDefault="00BC41EA" w:rsidP="00BC41EA">
      <w:pPr>
        <w:pStyle w:val="PL"/>
      </w:pPr>
      <w:r w:rsidRPr="009C7017">
        <w:t xml:space="preserve">    npn-IdentityInfoList-r16            NPN-IdentityInfoList-r16            </w:t>
      </w:r>
      <w:r w:rsidRPr="009C7017">
        <w:rPr>
          <w:color w:val="993366"/>
        </w:rPr>
        <w:t>OPTIONAL</w:t>
      </w:r>
    </w:p>
    <w:p w14:paraId="13DDE982" w14:textId="77777777" w:rsidR="00BC41EA" w:rsidRPr="009C7017" w:rsidRDefault="00BC41EA" w:rsidP="00BC41EA">
      <w:pPr>
        <w:pStyle w:val="PL"/>
      </w:pPr>
      <w:r w:rsidRPr="009C7017">
        <w:t xml:space="preserve">    ]],</w:t>
      </w:r>
    </w:p>
    <w:p w14:paraId="4353EC47" w14:textId="77777777" w:rsidR="00BC41EA" w:rsidRPr="009C7017" w:rsidRDefault="00BC41EA" w:rsidP="00BC41EA">
      <w:pPr>
        <w:pStyle w:val="PL"/>
      </w:pPr>
      <w:r w:rsidRPr="009C7017">
        <w:t xml:space="preserve">    [[</w:t>
      </w:r>
    </w:p>
    <w:p w14:paraId="059C47A6" w14:textId="77777777" w:rsidR="00BC41EA" w:rsidRPr="009C7017" w:rsidRDefault="00BC41EA" w:rsidP="00BC41EA">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57755557" w14:textId="77777777" w:rsidR="00BC41EA" w:rsidRPr="009C7017" w:rsidRDefault="00BC41EA" w:rsidP="00BC41EA">
      <w:pPr>
        <w:pStyle w:val="PL"/>
      </w:pPr>
      <w:r w:rsidRPr="009C7017">
        <w:t xml:space="preserve">    ]]</w:t>
      </w:r>
    </w:p>
    <w:p w14:paraId="4B57C09F" w14:textId="77777777" w:rsidR="00BC41EA" w:rsidRPr="009C7017" w:rsidRDefault="00BC41EA" w:rsidP="00BC41EA">
      <w:pPr>
        <w:pStyle w:val="PL"/>
      </w:pPr>
      <w:r w:rsidRPr="009C7017">
        <w:t>}</w:t>
      </w:r>
    </w:p>
    <w:p w14:paraId="008581B0" w14:textId="77777777" w:rsidR="00BC41EA" w:rsidRPr="009C7017" w:rsidRDefault="00BC41EA" w:rsidP="00BC41EA">
      <w:pPr>
        <w:pStyle w:val="PL"/>
      </w:pPr>
    </w:p>
    <w:p w14:paraId="1CCCDBF6" w14:textId="77777777" w:rsidR="00BC41EA" w:rsidRPr="009C7017" w:rsidRDefault="00BC41EA" w:rsidP="00BC41EA">
      <w:pPr>
        <w:pStyle w:val="PL"/>
        <w:rPr>
          <w:color w:val="808080"/>
        </w:rPr>
      </w:pPr>
      <w:r w:rsidRPr="009C7017">
        <w:rPr>
          <w:color w:val="808080"/>
        </w:rPr>
        <w:t>-- TAG-CGI-INFO-NR-STOP</w:t>
      </w:r>
    </w:p>
    <w:p w14:paraId="7A1F277C" w14:textId="77777777" w:rsidR="00BC41EA" w:rsidRPr="009C7017" w:rsidRDefault="00BC41EA" w:rsidP="00BC41EA">
      <w:pPr>
        <w:pStyle w:val="PL"/>
        <w:rPr>
          <w:color w:val="808080"/>
        </w:rPr>
      </w:pPr>
      <w:r w:rsidRPr="009C7017">
        <w:rPr>
          <w:color w:val="808080"/>
        </w:rPr>
        <w:t>-- ASN1STOP</w:t>
      </w:r>
    </w:p>
    <w:p w14:paraId="183AB174" w14:textId="77777777" w:rsidR="00BC41EA" w:rsidRPr="009C7017" w:rsidRDefault="00BC41EA" w:rsidP="00BC41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58537DA7"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B67281" w14:textId="77777777" w:rsidR="00BC41EA" w:rsidRPr="009C7017" w:rsidRDefault="00BC41EA" w:rsidP="000E5764">
            <w:pPr>
              <w:pStyle w:val="TAH"/>
              <w:rPr>
                <w:lang w:eastAsia="en-GB"/>
              </w:rPr>
            </w:pPr>
            <w:r w:rsidRPr="009C7017">
              <w:rPr>
                <w:i/>
                <w:noProof/>
                <w:lang w:eastAsia="en-GB"/>
              </w:rPr>
              <w:t xml:space="preserve">CGI-InfoNR </w:t>
            </w:r>
            <w:r w:rsidRPr="009C7017">
              <w:rPr>
                <w:iCs/>
                <w:noProof/>
                <w:lang w:eastAsia="en-GB"/>
              </w:rPr>
              <w:t>field descriptions</w:t>
            </w:r>
          </w:p>
        </w:tc>
      </w:tr>
      <w:tr w:rsidR="00BC41EA" w:rsidRPr="009C7017" w14:paraId="04DABDE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0851C1" w14:textId="77777777" w:rsidR="00BC41EA" w:rsidRPr="009C7017" w:rsidRDefault="00BC41EA" w:rsidP="000E5764">
            <w:pPr>
              <w:pStyle w:val="TAL"/>
              <w:rPr>
                <w:lang w:eastAsia="sv-SE"/>
              </w:rPr>
            </w:pPr>
            <w:r w:rsidRPr="009C7017">
              <w:rPr>
                <w:b/>
                <w:bCs/>
                <w:i/>
                <w:noProof/>
                <w:lang w:eastAsia="en-GB"/>
              </w:rPr>
              <w:t>noSIB1</w:t>
            </w:r>
          </w:p>
          <w:p w14:paraId="583503AC" w14:textId="77777777" w:rsidR="00BC41EA" w:rsidRPr="009C7017" w:rsidRDefault="00BC41EA" w:rsidP="000E5764">
            <w:pPr>
              <w:pStyle w:val="TAL"/>
              <w:rPr>
                <w:b/>
                <w:bCs/>
                <w:i/>
                <w:noProof/>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BC41EA" w:rsidRPr="009C7017" w14:paraId="6D503A10"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B4B171" w14:textId="77777777" w:rsidR="00BC41EA" w:rsidRPr="009C7017" w:rsidRDefault="00BC41EA" w:rsidP="000E5764">
            <w:pPr>
              <w:pStyle w:val="TAL"/>
              <w:rPr>
                <w:b/>
                <w:bCs/>
                <w:i/>
                <w:noProof/>
                <w:lang w:eastAsia="en-GB"/>
              </w:rPr>
            </w:pPr>
            <w:r w:rsidRPr="009C7017">
              <w:rPr>
                <w:b/>
                <w:bCs/>
                <w:i/>
                <w:noProof/>
                <w:lang w:eastAsia="en-GB"/>
              </w:rPr>
              <w:t>cellReservedForOtherUse</w:t>
            </w:r>
          </w:p>
          <w:p w14:paraId="6D082A6B" w14:textId="77777777" w:rsidR="00BC41EA" w:rsidRPr="009C7017" w:rsidRDefault="00BC41EA" w:rsidP="000E5764">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9D066EF" w14:textId="77777777" w:rsidR="00BC41EA" w:rsidRPr="009C7017" w:rsidRDefault="00BC41EA" w:rsidP="00BC41EA">
      <w:pPr>
        <w:rPr>
          <w:rFonts w:eastAsiaTheme="minorEastAsia"/>
        </w:rPr>
      </w:pPr>
    </w:p>
    <w:p w14:paraId="0B09A0B1" w14:textId="77777777" w:rsidR="00BC41EA" w:rsidRPr="009C7017" w:rsidRDefault="00BC41EA" w:rsidP="00BC41EA">
      <w:pPr>
        <w:pStyle w:val="Heading4"/>
        <w:rPr>
          <w:rFonts w:eastAsia="SimSun"/>
        </w:rPr>
      </w:pPr>
      <w:bookmarkStart w:id="279" w:name="_Toc60777195"/>
      <w:bookmarkStart w:id="280" w:name="_Toc83740150"/>
      <w:r w:rsidRPr="009C7017">
        <w:rPr>
          <w:rFonts w:eastAsia="SimSun"/>
        </w:rPr>
        <w:t>–</w:t>
      </w:r>
      <w:r w:rsidRPr="009C7017">
        <w:rPr>
          <w:rFonts w:eastAsia="SimSun"/>
        </w:rPr>
        <w:tab/>
      </w:r>
      <w:r w:rsidRPr="009C7017">
        <w:rPr>
          <w:rFonts w:eastAsia="SimSun"/>
          <w:i/>
        </w:rPr>
        <w:t>CGI-Info-Logging</w:t>
      </w:r>
      <w:bookmarkEnd w:id="279"/>
      <w:bookmarkEnd w:id="280"/>
    </w:p>
    <w:p w14:paraId="0B664CD1" w14:textId="77777777" w:rsidR="00BC41EA" w:rsidRPr="009C7017" w:rsidRDefault="00BC41EA" w:rsidP="00BC41EA">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6E9DAF56" w14:textId="77777777" w:rsidR="00BC41EA" w:rsidRPr="009C7017" w:rsidRDefault="00BC41EA" w:rsidP="00BC41EA">
      <w:pPr>
        <w:pStyle w:val="TH"/>
      </w:pPr>
      <w:r w:rsidRPr="009C7017">
        <w:rPr>
          <w:bCs/>
          <w:i/>
          <w:iCs/>
        </w:rPr>
        <w:t>CGI-Info-Logging</w:t>
      </w:r>
      <w:r w:rsidRPr="009C7017">
        <w:t xml:space="preserve"> information element</w:t>
      </w:r>
    </w:p>
    <w:p w14:paraId="325C6609" w14:textId="77777777" w:rsidR="00BC41EA" w:rsidRPr="009C7017" w:rsidRDefault="00BC41EA" w:rsidP="00BC41EA">
      <w:pPr>
        <w:pStyle w:val="PL"/>
        <w:rPr>
          <w:color w:val="808080"/>
        </w:rPr>
      </w:pPr>
      <w:r w:rsidRPr="009C7017">
        <w:rPr>
          <w:color w:val="808080"/>
        </w:rPr>
        <w:t>-- ASN1START</w:t>
      </w:r>
    </w:p>
    <w:p w14:paraId="1DC34169" w14:textId="77777777" w:rsidR="00BC41EA" w:rsidRPr="009C7017" w:rsidRDefault="00BC41EA" w:rsidP="00BC41EA">
      <w:pPr>
        <w:pStyle w:val="PL"/>
        <w:rPr>
          <w:color w:val="808080"/>
        </w:rPr>
      </w:pPr>
      <w:r w:rsidRPr="009C7017">
        <w:rPr>
          <w:color w:val="808080"/>
        </w:rPr>
        <w:t>-- TAG-CGI-INFO-LOGGING-START</w:t>
      </w:r>
    </w:p>
    <w:p w14:paraId="66B12053" w14:textId="77777777" w:rsidR="00BC41EA" w:rsidRPr="009C7017" w:rsidRDefault="00BC41EA" w:rsidP="00BC41EA">
      <w:pPr>
        <w:pStyle w:val="PL"/>
      </w:pPr>
    </w:p>
    <w:p w14:paraId="3431FF6C" w14:textId="77777777" w:rsidR="00BC41EA" w:rsidRPr="009C7017" w:rsidRDefault="00BC41EA" w:rsidP="00BC41EA">
      <w:pPr>
        <w:pStyle w:val="PL"/>
      </w:pPr>
      <w:r w:rsidRPr="009C7017">
        <w:t xml:space="preserve">CGI-Info-Logging-r16 ::=     </w:t>
      </w:r>
      <w:r w:rsidRPr="009C7017">
        <w:rPr>
          <w:color w:val="993366"/>
        </w:rPr>
        <w:t>SEQUENCE</w:t>
      </w:r>
      <w:r w:rsidRPr="009C7017">
        <w:t xml:space="preserve"> {</w:t>
      </w:r>
    </w:p>
    <w:p w14:paraId="7D20A1F4" w14:textId="77777777" w:rsidR="00BC41EA" w:rsidRPr="009C7017" w:rsidRDefault="00BC41EA" w:rsidP="00BC41EA">
      <w:pPr>
        <w:pStyle w:val="PL"/>
      </w:pPr>
      <w:r w:rsidRPr="009C7017">
        <w:t xml:space="preserve">    plmn-Identity-r16                    PLMN-Identity,</w:t>
      </w:r>
    </w:p>
    <w:p w14:paraId="67F21808" w14:textId="77777777" w:rsidR="00BC41EA" w:rsidRPr="009C7017" w:rsidRDefault="00BC41EA" w:rsidP="00BC41EA">
      <w:pPr>
        <w:pStyle w:val="PL"/>
      </w:pPr>
      <w:r w:rsidRPr="009C7017">
        <w:t xml:space="preserve">    cellIdentity-r16                     CellIdentity,</w:t>
      </w:r>
    </w:p>
    <w:p w14:paraId="4D90D7A0" w14:textId="77777777" w:rsidR="00BC41EA" w:rsidRPr="009C7017" w:rsidRDefault="00BC41EA" w:rsidP="00BC41EA">
      <w:pPr>
        <w:pStyle w:val="PL"/>
      </w:pPr>
      <w:r w:rsidRPr="009C7017">
        <w:t xml:space="preserve">    trackingAreaCode-r16                 TrackingAreaCode               </w:t>
      </w:r>
      <w:r w:rsidRPr="009C7017">
        <w:rPr>
          <w:color w:val="993366"/>
        </w:rPr>
        <w:t>OPTIONAL</w:t>
      </w:r>
    </w:p>
    <w:p w14:paraId="48AD0478" w14:textId="77777777" w:rsidR="00BC41EA" w:rsidRPr="009C7017" w:rsidRDefault="00BC41EA" w:rsidP="00BC41EA">
      <w:pPr>
        <w:pStyle w:val="PL"/>
      </w:pPr>
      <w:r w:rsidRPr="009C7017">
        <w:t>}</w:t>
      </w:r>
    </w:p>
    <w:p w14:paraId="30914649" w14:textId="77777777" w:rsidR="00BC41EA" w:rsidRPr="009C7017" w:rsidRDefault="00BC41EA" w:rsidP="00BC41EA">
      <w:pPr>
        <w:pStyle w:val="PL"/>
      </w:pPr>
    </w:p>
    <w:p w14:paraId="50423E6D" w14:textId="77777777" w:rsidR="00BC41EA" w:rsidRPr="009C7017" w:rsidRDefault="00BC41EA" w:rsidP="00BC41EA">
      <w:pPr>
        <w:pStyle w:val="PL"/>
        <w:rPr>
          <w:color w:val="808080"/>
        </w:rPr>
      </w:pPr>
      <w:r w:rsidRPr="009C7017">
        <w:rPr>
          <w:color w:val="808080"/>
        </w:rPr>
        <w:t>-- TAG-CGI-INFO-LOGGING-STOP</w:t>
      </w:r>
    </w:p>
    <w:p w14:paraId="1861C89F" w14:textId="77777777" w:rsidR="00BC41EA" w:rsidRPr="009C7017" w:rsidRDefault="00BC41EA" w:rsidP="00BC41EA">
      <w:pPr>
        <w:pStyle w:val="PL"/>
        <w:rPr>
          <w:rFonts w:eastAsia="SimSun"/>
          <w:color w:val="808080"/>
        </w:rPr>
      </w:pPr>
      <w:r w:rsidRPr="009C7017">
        <w:rPr>
          <w:color w:val="808080"/>
        </w:rPr>
        <w:t>-- ASN1STOP</w:t>
      </w:r>
    </w:p>
    <w:p w14:paraId="7A5A3A40"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3D757AC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7995D1" w14:textId="77777777" w:rsidR="00BC41EA" w:rsidRPr="009C7017" w:rsidRDefault="00BC41EA" w:rsidP="000E576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BC41EA" w:rsidRPr="009C7017" w14:paraId="7A4BA1D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F3BD8B" w14:textId="77777777" w:rsidR="00BC41EA" w:rsidRPr="009C7017" w:rsidRDefault="00BC41EA" w:rsidP="000E5764">
            <w:pPr>
              <w:pStyle w:val="TAL"/>
              <w:rPr>
                <w:szCs w:val="22"/>
                <w:lang w:eastAsia="sv-SE"/>
              </w:rPr>
            </w:pPr>
            <w:r w:rsidRPr="009C7017">
              <w:rPr>
                <w:b/>
                <w:i/>
                <w:szCs w:val="22"/>
                <w:lang w:eastAsia="sv-SE"/>
              </w:rPr>
              <w:t>cellIdentity</w:t>
            </w:r>
          </w:p>
          <w:p w14:paraId="47BB5F81" w14:textId="77777777" w:rsidR="00BC41EA" w:rsidRPr="009C7017" w:rsidRDefault="00BC41EA" w:rsidP="000E576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BC41EA" w:rsidRPr="009C7017" w14:paraId="08ABA8E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28BB37B" w14:textId="77777777" w:rsidR="00BC41EA" w:rsidRPr="009C7017" w:rsidRDefault="00BC41EA" w:rsidP="000E5764">
            <w:pPr>
              <w:pStyle w:val="TAL"/>
              <w:rPr>
                <w:b/>
                <w:bCs/>
                <w:i/>
                <w:iCs/>
                <w:lang w:eastAsia="sv-SE"/>
              </w:rPr>
            </w:pPr>
            <w:r w:rsidRPr="009C7017">
              <w:rPr>
                <w:b/>
                <w:bCs/>
                <w:i/>
                <w:iCs/>
                <w:lang w:eastAsia="sv-SE"/>
              </w:rPr>
              <w:t>plmn-Identity</w:t>
            </w:r>
          </w:p>
          <w:p w14:paraId="04714689" w14:textId="77777777" w:rsidR="00BC41EA" w:rsidRPr="009C7017" w:rsidRDefault="00BC41EA" w:rsidP="000E576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t xml:space="preserve">the first PLMN entry of </w:t>
            </w:r>
            <w:r w:rsidRPr="009C7017">
              <w:rPr>
                <w:i/>
                <w:iCs/>
              </w:rPr>
              <w:t>plmn-IdentityList</w:t>
            </w:r>
            <w:r w:rsidRPr="009C7017">
              <w:t xml:space="preserve"> (in SIB1) in the instance of </w:t>
            </w:r>
            <w:r w:rsidRPr="009C7017">
              <w:rPr>
                <w:i/>
                <w:iCs/>
              </w:rPr>
              <w:t>PLMN-IdentityInfoList</w:t>
            </w:r>
            <w:r w:rsidRPr="009C7017">
              <w:t xml:space="preserve"> that contained the reported </w:t>
            </w:r>
            <w:r w:rsidRPr="009C7017">
              <w:rPr>
                <w:i/>
                <w:iCs/>
              </w:rPr>
              <w:t>cellIdentity</w:t>
            </w:r>
            <w:r w:rsidRPr="009C7017">
              <w:t>.</w:t>
            </w:r>
          </w:p>
        </w:tc>
      </w:tr>
      <w:tr w:rsidR="00BC41EA" w:rsidRPr="009C7017" w14:paraId="003030D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7A4835" w14:textId="77777777" w:rsidR="00BC41EA" w:rsidRPr="009C7017" w:rsidRDefault="00BC41EA" w:rsidP="000E5764">
            <w:pPr>
              <w:pStyle w:val="TAL"/>
              <w:rPr>
                <w:b/>
                <w:bCs/>
                <w:i/>
                <w:iCs/>
                <w:lang w:eastAsia="sv-SE"/>
              </w:rPr>
            </w:pPr>
            <w:r w:rsidRPr="009C7017">
              <w:rPr>
                <w:b/>
                <w:bCs/>
                <w:i/>
                <w:iCs/>
                <w:lang w:eastAsia="sv-SE"/>
              </w:rPr>
              <w:t>trackingAreaCode</w:t>
            </w:r>
          </w:p>
          <w:p w14:paraId="3A30E0E3" w14:textId="77777777" w:rsidR="00BC41EA" w:rsidRPr="009C7017" w:rsidRDefault="00BC41EA" w:rsidP="000E5764">
            <w:pPr>
              <w:pStyle w:val="TAL"/>
              <w:rPr>
                <w:b/>
                <w:bCs/>
                <w:i/>
                <w:iCs/>
                <w:lang w:eastAsia="sv-SE"/>
              </w:rPr>
            </w:pPr>
            <w:r w:rsidRPr="009C7017">
              <w:rPr>
                <w:szCs w:val="22"/>
                <w:lang w:eastAsia="sv-SE"/>
              </w:rPr>
              <w:t>Indicates Tracking Area Code to which the cell indicated by cellIdentity field belongs.</w:t>
            </w:r>
          </w:p>
        </w:tc>
      </w:tr>
    </w:tbl>
    <w:p w14:paraId="53CD9F49" w14:textId="77777777" w:rsidR="00BC41EA" w:rsidRPr="009C7017" w:rsidRDefault="00BC41EA" w:rsidP="00BC41EA"/>
    <w:p w14:paraId="126499CD" w14:textId="77777777" w:rsidR="00BC41EA" w:rsidRPr="009C7017" w:rsidRDefault="00BC41EA" w:rsidP="00BC41EA">
      <w:pPr>
        <w:pStyle w:val="Heading4"/>
        <w:rPr>
          <w:rFonts w:eastAsia="MS Mincho"/>
        </w:rPr>
      </w:pPr>
      <w:bookmarkStart w:id="281" w:name="_Toc60777196"/>
      <w:bookmarkStart w:id="282" w:name="_Toc83740151"/>
      <w:r w:rsidRPr="009C7017">
        <w:rPr>
          <w:rFonts w:eastAsia="MS Mincho"/>
        </w:rPr>
        <w:lastRenderedPageBreak/>
        <w:t>–</w:t>
      </w:r>
      <w:r w:rsidRPr="009C7017">
        <w:rPr>
          <w:rFonts w:eastAsia="MS Mincho"/>
        </w:rPr>
        <w:tab/>
      </w:r>
      <w:r w:rsidRPr="009C7017">
        <w:rPr>
          <w:rFonts w:eastAsia="MS Mincho"/>
          <w:i/>
        </w:rPr>
        <w:t>CLI-RSSI-Range</w:t>
      </w:r>
      <w:bookmarkEnd w:id="281"/>
      <w:bookmarkEnd w:id="282"/>
    </w:p>
    <w:p w14:paraId="386D0D03" w14:textId="77777777" w:rsidR="00BC41EA" w:rsidRPr="009C7017" w:rsidRDefault="00BC41EA" w:rsidP="00BC41EA">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10.1.22.2.2-1 in TS 38.133 [14].</w:t>
      </w:r>
    </w:p>
    <w:p w14:paraId="4A990721" w14:textId="77777777" w:rsidR="00BC41EA" w:rsidRPr="009C7017" w:rsidRDefault="00BC41EA" w:rsidP="00BC41EA">
      <w:pPr>
        <w:pStyle w:val="TH"/>
      </w:pPr>
      <w:r w:rsidRPr="009C7017">
        <w:rPr>
          <w:i/>
        </w:rPr>
        <w:t>CLI-RSSI-Range</w:t>
      </w:r>
      <w:r w:rsidRPr="009C7017">
        <w:t xml:space="preserve"> information element</w:t>
      </w:r>
    </w:p>
    <w:p w14:paraId="6BB34B10" w14:textId="77777777" w:rsidR="00BC41EA" w:rsidRPr="009C7017" w:rsidRDefault="00BC41EA" w:rsidP="00BC41EA">
      <w:pPr>
        <w:pStyle w:val="PL"/>
        <w:rPr>
          <w:color w:val="808080"/>
        </w:rPr>
      </w:pPr>
      <w:r w:rsidRPr="009C7017">
        <w:rPr>
          <w:color w:val="808080"/>
        </w:rPr>
        <w:t>-- ASN1START</w:t>
      </w:r>
    </w:p>
    <w:p w14:paraId="585388FE" w14:textId="77777777" w:rsidR="00BC41EA" w:rsidRPr="009C7017" w:rsidRDefault="00BC41EA" w:rsidP="00BC41EA">
      <w:pPr>
        <w:pStyle w:val="PL"/>
        <w:rPr>
          <w:color w:val="808080"/>
        </w:rPr>
      </w:pPr>
      <w:r w:rsidRPr="009C7017">
        <w:rPr>
          <w:color w:val="808080"/>
        </w:rPr>
        <w:t>-- TAG-CLI-RSSI-RANGE-START</w:t>
      </w:r>
    </w:p>
    <w:p w14:paraId="17BB4C92" w14:textId="77777777" w:rsidR="00BC41EA" w:rsidRPr="009C7017" w:rsidRDefault="00BC41EA" w:rsidP="00BC41EA">
      <w:pPr>
        <w:pStyle w:val="PL"/>
      </w:pPr>
    </w:p>
    <w:p w14:paraId="07753DC8" w14:textId="77777777" w:rsidR="00BC41EA" w:rsidRPr="009C7017" w:rsidRDefault="00BC41EA" w:rsidP="00BC41EA">
      <w:pPr>
        <w:pStyle w:val="PL"/>
      </w:pPr>
      <w:r w:rsidRPr="009C7017">
        <w:t xml:space="preserve">CLI-RSSI-Range-r16 ::=                      </w:t>
      </w:r>
      <w:r w:rsidRPr="009C7017">
        <w:rPr>
          <w:color w:val="993366"/>
        </w:rPr>
        <w:t>INTEGER</w:t>
      </w:r>
      <w:r w:rsidRPr="009C7017">
        <w:t>(0..76)</w:t>
      </w:r>
    </w:p>
    <w:p w14:paraId="37CFD2BC" w14:textId="77777777" w:rsidR="00BC41EA" w:rsidRPr="009C7017" w:rsidRDefault="00BC41EA" w:rsidP="00BC41EA">
      <w:pPr>
        <w:pStyle w:val="PL"/>
      </w:pPr>
    </w:p>
    <w:p w14:paraId="3AD44F2A" w14:textId="77777777" w:rsidR="00BC41EA" w:rsidRPr="009C7017" w:rsidRDefault="00BC41EA" w:rsidP="00BC41EA">
      <w:pPr>
        <w:pStyle w:val="PL"/>
        <w:rPr>
          <w:color w:val="808080"/>
        </w:rPr>
      </w:pPr>
      <w:r w:rsidRPr="009C7017">
        <w:rPr>
          <w:color w:val="808080"/>
        </w:rPr>
        <w:t>-- TAG-CLI-RSSI-RANGE-STOP</w:t>
      </w:r>
    </w:p>
    <w:p w14:paraId="7DEDC211" w14:textId="77777777" w:rsidR="00BC41EA" w:rsidRPr="009C7017" w:rsidRDefault="00BC41EA" w:rsidP="00BC41EA">
      <w:pPr>
        <w:pStyle w:val="PL"/>
        <w:rPr>
          <w:color w:val="808080"/>
        </w:rPr>
      </w:pPr>
      <w:r w:rsidRPr="009C7017">
        <w:rPr>
          <w:color w:val="808080"/>
        </w:rPr>
        <w:t>-- ASN1STOP</w:t>
      </w:r>
    </w:p>
    <w:p w14:paraId="253AEEC7" w14:textId="77777777" w:rsidR="00BC41EA" w:rsidRPr="009C7017" w:rsidRDefault="00BC41EA" w:rsidP="00BC41EA"/>
    <w:p w14:paraId="60E711A5" w14:textId="77777777" w:rsidR="00BC41EA" w:rsidRPr="009C7017" w:rsidRDefault="00BC41EA" w:rsidP="00BC41EA">
      <w:pPr>
        <w:pStyle w:val="Heading4"/>
      </w:pPr>
      <w:bookmarkStart w:id="283" w:name="_Toc60777197"/>
      <w:bookmarkStart w:id="284" w:name="_Toc83740152"/>
      <w:r w:rsidRPr="009C7017">
        <w:t>–</w:t>
      </w:r>
      <w:r w:rsidRPr="009C7017">
        <w:tab/>
      </w:r>
      <w:r w:rsidRPr="009C7017">
        <w:rPr>
          <w:i/>
        </w:rPr>
        <w:t>CodebookConfig</w:t>
      </w:r>
      <w:bookmarkEnd w:id="283"/>
      <w:bookmarkEnd w:id="284"/>
    </w:p>
    <w:p w14:paraId="1B9CE07A" w14:textId="77777777" w:rsidR="00BC41EA" w:rsidRPr="009C7017" w:rsidRDefault="00BC41EA" w:rsidP="00BC41EA">
      <w:r w:rsidRPr="009C7017">
        <w:t xml:space="preserve">The IE </w:t>
      </w:r>
      <w:r w:rsidRPr="009C7017">
        <w:rPr>
          <w:i/>
        </w:rPr>
        <w:t>CodebookConfig</w:t>
      </w:r>
      <w:r w:rsidRPr="009C7017">
        <w:t xml:space="preserve"> is used to configure codebooks of Type-I and Type-II (see TS 38.214 [19], clause 5.2.2.2)</w:t>
      </w:r>
    </w:p>
    <w:p w14:paraId="6C5C739F" w14:textId="77777777" w:rsidR="00BC41EA" w:rsidRPr="009C7017" w:rsidRDefault="00BC41EA" w:rsidP="00BC41EA">
      <w:pPr>
        <w:pStyle w:val="TH"/>
      </w:pPr>
      <w:r w:rsidRPr="009C7017">
        <w:rPr>
          <w:i/>
        </w:rPr>
        <w:t>CodebookConfig</w:t>
      </w:r>
      <w:r w:rsidRPr="009C7017">
        <w:t xml:space="preserve"> information element</w:t>
      </w:r>
    </w:p>
    <w:p w14:paraId="31CC89A8" w14:textId="77777777" w:rsidR="00BC41EA" w:rsidRPr="009C7017" w:rsidRDefault="00BC41EA" w:rsidP="00BC41EA">
      <w:pPr>
        <w:pStyle w:val="PL"/>
        <w:rPr>
          <w:color w:val="808080"/>
        </w:rPr>
      </w:pPr>
      <w:r w:rsidRPr="009C7017">
        <w:rPr>
          <w:color w:val="808080"/>
        </w:rPr>
        <w:t>-- ASN1START</w:t>
      </w:r>
    </w:p>
    <w:p w14:paraId="0EC9C548" w14:textId="77777777" w:rsidR="00BC41EA" w:rsidRPr="009C7017" w:rsidRDefault="00BC41EA" w:rsidP="00BC41EA">
      <w:pPr>
        <w:pStyle w:val="PL"/>
        <w:rPr>
          <w:color w:val="808080"/>
        </w:rPr>
      </w:pPr>
      <w:r w:rsidRPr="009C7017">
        <w:rPr>
          <w:color w:val="808080"/>
        </w:rPr>
        <w:t>-- TAG-CODEBOOKCONFIG-START</w:t>
      </w:r>
    </w:p>
    <w:p w14:paraId="6DA20710" w14:textId="77777777" w:rsidR="00BC41EA" w:rsidRPr="009C7017" w:rsidRDefault="00BC41EA" w:rsidP="00BC41EA">
      <w:pPr>
        <w:pStyle w:val="PL"/>
      </w:pPr>
    </w:p>
    <w:p w14:paraId="7BF5DB95" w14:textId="77777777" w:rsidR="00BC41EA" w:rsidRPr="009C7017" w:rsidRDefault="00BC41EA" w:rsidP="00BC41EA">
      <w:pPr>
        <w:pStyle w:val="PL"/>
      </w:pPr>
      <w:r w:rsidRPr="009C7017">
        <w:t xml:space="preserve">CodebookConfig ::=                                  </w:t>
      </w:r>
      <w:r w:rsidRPr="009C7017">
        <w:rPr>
          <w:color w:val="993366"/>
        </w:rPr>
        <w:t>SEQUENCE</w:t>
      </w:r>
      <w:r w:rsidRPr="009C7017">
        <w:t xml:space="preserve"> {</w:t>
      </w:r>
    </w:p>
    <w:p w14:paraId="21F5DD30" w14:textId="77777777" w:rsidR="00BC41EA" w:rsidRPr="009C7017" w:rsidRDefault="00BC41EA" w:rsidP="00BC41EA">
      <w:pPr>
        <w:pStyle w:val="PL"/>
      </w:pPr>
      <w:r w:rsidRPr="009C7017">
        <w:t xml:space="preserve">    codebookType                                        </w:t>
      </w:r>
      <w:r w:rsidRPr="009C7017">
        <w:rPr>
          <w:color w:val="993366"/>
        </w:rPr>
        <w:t>CHOICE</w:t>
      </w:r>
      <w:r w:rsidRPr="009C7017">
        <w:t xml:space="preserve"> {</w:t>
      </w:r>
    </w:p>
    <w:p w14:paraId="7033503A" w14:textId="77777777" w:rsidR="00BC41EA" w:rsidRPr="009C7017" w:rsidRDefault="00BC41EA" w:rsidP="00BC41EA">
      <w:pPr>
        <w:pStyle w:val="PL"/>
      </w:pPr>
      <w:r w:rsidRPr="009C7017">
        <w:t xml:space="preserve">        type1                                               </w:t>
      </w:r>
      <w:r w:rsidRPr="009C7017">
        <w:rPr>
          <w:color w:val="993366"/>
        </w:rPr>
        <w:t>SEQUENCE</w:t>
      </w:r>
      <w:r w:rsidRPr="009C7017">
        <w:t xml:space="preserve"> {</w:t>
      </w:r>
    </w:p>
    <w:p w14:paraId="7B99C072" w14:textId="77777777" w:rsidR="00BC41EA" w:rsidRPr="009C7017" w:rsidRDefault="00BC41EA" w:rsidP="00BC41EA">
      <w:pPr>
        <w:pStyle w:val="PL"/>
      </w:pPr>
      <w:r w:rsidRPr="009C7017">
        <w:t xml:space="preserve">            subType                                             </w:t>
      </w:r>
      <w:r w:rsidRPr="009C7017">
        <w:rPr>
          <w:color w:val="993366"/>
        </w:rPr>
        <w:t>CHOICE</w:t>
      </w:r>
      <w:r w:rsidRPr="009C7017">
        <w:t xml:space="preserve"> {</w:t>
      </w:r>
    </w:p>
    <w:p w14:paraId="5478CD86" w14:textId="77777777" w:rsidR="00BC41EA" w:rsidRPr="009C7017" w:rsidRDefault="00BC41EA" w:rsidP="00BC41EA">
      <w:pPr>
        <w:pStyle w:val="PL"/>
      </w:pPr>
      <w:r w:rsidRPr="009C7017">
        <w:t xml:space="preserve">                typeI-SinglePanel                                   </w:t>
      </w:r>
      <w:r w:rsidRPr="009C7017">
        <w:rPr>
          <w:color w:val="993366"/>
        </w:rPr>
        <w:t>SEQUENCE</w:t>
      </w:r>
      <w:r w:rsidRPr="009C7017">
        <w:t xml:space="preserve"> {</w:t>
      </w:r>
    </w:p>
    <w:p w14:paraId="39716E1D" w14:textId="77777777" w:rsidR="00BC41EA" w:rsidRPr="009C7017" w:rsidRDefault="00BC41EA" w:rsidP="00BC41EA">
      <w:pPr>
        <w:pStyle w:val="PL"/>
      </w:pPr>
      <w:r w:rsidRPr="009C7017">
        <w:t xml:space="preserve">                    nrOfAntennaPorts                                    </w:t>
      </w:r>
      <w:r w:rsidRPr="009C7017">
        <w:rPr>
          <w:color w:val="993366"/>
        </w:rPr>
        <w:t>CHOICE</w:t>
      </w:r>
      <w:r w:rsidRPr="009C7017">
        <w:t xml:space="preserve"> {</w:t>
      </w:r>
    </w:p>
    <w:p w14:paraId="4F9A1F9B" w14:textId="77777777" w:rsidR="00BC41EA" w:rsidRPr="009C7017" w:rsidRDefault="00BC41EA" w:rsidP="00BC41EA">
      <w:pPr>
        <w:pStyle w:val="PL"/>
      </w:pPr>
      <w:r w:rsidRPr="009C7017">
        <w:t xml:space="preserve">                        two                                                 </w:t>
      </w:r>
      <w:r w:rsidRPr="009C7017">
        <w:rPr>
          <w:color w:val="993366"/>
        </w:rPr>
        <w:t>SEQUENCE</w:t>
      </w:r>
      <w:r w:rsidRPr="009C7017">
        <w:t xml:space="preserve"> {</w:t>
      </w:r>
    </w:p>
    <w:p w14:paraId="66BB6BAD" w14:textId="77777777" w:rsidR="00BC41EA" w:rsidRPr="009C7017" w:rsidRDefault="00BC41EA" w:rsidP="00BC41EA">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1EBB0B" w14:textId="77777777" w:rsidR="00BC41EA" w:rsidRPr="009C7017" w:rsidRDefault="00BC41EA" w:rsidP="00BC41EA">
      <w:pPr>
        <w:pStyle w:val="PL"/>
      </w:pPr>
      <w:r w:rsidRPr="009C7017">
        <w:t xml:space="preserve">                        },</w:t>
      </w:r>
    </w:p>
    <w:p w14:paraId="18FA5DC1" w14:textId="77777777" w:rsidR="00BC41EA" w:rsidRPr="009C7017" w:rsidRDefault="00BC41EA" w:rsidP="00BC41EA">
      <w:pPr>
        <w:pStyle w:val="PL"/>
      </w:pPr>
      <w:r w:rsidRPr="009C7017">
        <w:t xml:space="preserve">                        moreThanTwo                                         </w:t>
      </w:r>
      <w:r w:rsidRPr="009C7017">
        <w:rPr>
          <w:color w:val="993366"/>
        </w:rPr>
        <w:t>SEQUENCE</w:t>
      </w:r>
      <w:r w:rsidRPr="009C7017">
        <w:t xml:space="preserve"> {</w:t>
      </w:r>
    </w:p>
    <w:p w14:paraId="57EB76E6" w14:textId="77777777" w:rsidR="00BC41EA" w:rsidRPr="009C7017" w:rsidRDefault="00BC41EA" w:rsidP="00BC41EA">
      <w:pPr>
        <w:pStyle w:val="PL"/>
      </w:pPr>
      <w:r w:rsidRPr="009C7017">
        <w:t xml:space="preserve">                            n1-n2                                               </w:t>
      </w:r>
      <w:r w:rsidRPr="009C7017">
        <w:rPr>
          <w:color w:val="993366"/>
        </w:rPr>
        <w:t>CHOICE</w:t>
      </w:r>
      <w:r w:rsidRPr="009C7017">
        <w:t xml:space="preserve"> {</w:t>
      </w:r>
    </w:p>
    <w:p w14:paraId="7F3D41D3" w14:textId="77777777" w:rsidR="00BC41EA" w:rsidRPr="009C7017" w:rsidRDefault="00BC41EA" w:rsidP="00BC41EA">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C13278C" w14:textId="77777777" w:rsidR="00BC41EA" w:rsidRPr="009C7017" w:rsidRDefault="00BC41EA" w:rsidP="00BC41EA">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5E11547" w14:textId="77777777" w:rsidR="00BC41EA" w:rsidRPr="009C7017" w:rsidRDefault="00BC41EA" w:rsidP="00BC41EA">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6FA2288" w14:textId="77777777" w:rsidR="00BC41EA" w:rsidRPr="009C7017" w:rsidRDefault="00BC41EA" w:rsidP="00BC41EA">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50B77CD" w14:textId="77777777" w:rsidR="00BC41EA" w:rsidRPr="009C7017" w:rsidRDefault="00BC41EA" w:rsidP="00BC41EA">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73FFB661" w14:textId="77777777" w:rsidR="00BC41EA" w:rsidRPr="009C7017" w:rsidRDefault="00BC41EA" w:rsidP="00BC41EA">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3404AF4F" w14:textId="77777777" w:rsidR="00BC41EA" w:rsidRPr="009C7017" w:rsidRDefault="00BC41EA" w:rsidP="00BC41EA">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32C63E25" w14:textId="77777777" w:rsidR="00BC41EA" w:rsidRPr="009C7017" w:rsidRDefault="00BC41EA" w:rsidP="00BC41EA">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7A4AE01D" w14:textId="77777777" w:rsidR="00BC41EA" w:rsidRPr="009C7017" w:rsidRDefault="00BC41EA" w:rsidP="00BC41EA">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2584AE19" w14:textId="77777777" w:rsidR="00BC41EA" w:rsidRPr="009C7017" w:rsidRDefault="00BC41EA" w:rsidP="00BC41EA">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6E17CEC5" w14:textId="77777777" w:rsidR="00BC41EA" w:rsidRPr="009C7017" w:rsidRDefault="00BC41EA" w:rsidP="00BC41EA">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226445AB" w14:textId="77777777" w:rsidR="00BC41EA" w:rsidRPr="009C7017" w:rsidRDefault="00BC41EA" w:rsidP="00BC41EA">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BD16C63" w14:textId="77777777" w:rsidR="00BC41EA" w:rsidRPr="009C7017" w:rsidRDefault="00BC41EA" w:rsidP="00BC41EA">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3805CE" w14:textId="77777777" w:rsidR="00BC41EA" w:rsidRPr="009C7017" w:rsidRDefault="00BC41EA" w:rsidP="00BC41EA">
      <w:pPr>
        <w:pStyle w:val="PL"/>
      </w:pPr>
      <w:r w:rsidRPr="009C7017">
        <w:t xml:space="preserve">                            },</w:t>
      </w:r>
    </w:p>
    <w:p w14:paraId="7C4382C7" w14:textId="77777777" w:rsidR="00BC41EA" w:rsidRPr="009C7017" w:rsidRDefault="00BC41EA" w:rsidP="00BC41EA">
      <w:pPr>
        <w:pStyle w:val="PL"/>
        <w:rPr>
          <w:color w:val="808080"/>
        </w:rPr>
      </w:pPr>
      <w:r w:rsidRPr="009C7017">
        <w:lastRenderedPageBreak/>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44FD0F6B" w14:textId="77777777" w:rsidR="00BC41EA" w:rsidRPr="009C7017" w:rsidRDefault="00BC41EA" w:rsidP="00BC41EA">
      <w:pPr>
        <w:pStyle w:val="PL"/>
      </w:pPr>
      <w:r w:rsidRPr="009C7017">
        <w:t xml:space="preserve">                        }</w:t>
      </w:r>
    </w:p>
    <w:p w14:paraId="3B4550EA" w14:textId="77777777" w:rsidR="00BC41EA" w:rsidRPr="009C7017" w:rsidRDefault="00BC41EA" w:rsidP="00BC41EA">
      <w:pPr>
        <w:pStyle w:val="PL"/>
      </w:pPr>
      <w:r w:rsidRPr="009C7017">
        <w:t xml:space="preserve">                    },</w:t>
      </w:r>
    </w:p>
    <w:p w14:paraId="6D3E0110" w14:textId="77777777" w:rsidR="00BC41EA" w:rsidRPr="009C7017" w:rsidRDefault="00BC41EA" w:rsidP="00BC41EA">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BBDC4" w14:textId="77777777" w:rsidR="00BC41EA" w:rsidRPr="009C7017" w:rsidRDefault="00BC41EA" w:rsidP="00BC41EA">
      <w:pPr>
        <w:pStyle w:val="PL"/>
      </w:pPr>
      <w:r w:rsidRPr="009C7017">
        <w:t xml:space="preserve">                },</w:t>
      </w:r>
    </w:p>
    <w:p w14:paraId="036C0B42" w14:textId="77777777" w:rsidR="00BC41EA" w:rsidRPr="009C7017" w:rsidRDefault="00BC41EA" w:rsidP="00BC41EA">
      <w:pPr>
        <w:pStyle w:val="PL"/>
      </w:pPr>
      <w:r w:rsidRPr="009C7017">
        <w:t xml:space="preserve">                typeI-MultiPanel                                    </w:t>
      </w:r>
      <w:r w:rsidRPr="009C7017">
        <w:rPr>
          <w:color w:val="993366"/>
        </w:rPr>
        <w:t>SEQUENCE</w:t>
      </w:r>
      <w:r w:rsidRPr="009C7017">
        <w:t xml:space="preserve"> {</w:t>
      </w:r>
    </w:p>
    <w:p w14:paraId="62F88A9D" w14:textId="77777777" w:rsidR="00BC41EA" w:rsidRPr="009C7017" w:rsidRDefault="00BC41EA" w:rsidP="00BC41EA">
      <w:pPr>
        <w:pStyle w:val="PL"/>
      </w:pPr>
      <w:r w:rsidRPr="009C7017">
        <w:t xml:space="preserve">                    ng-n1-n2                                                </w:t>
      </w:r>
      <w:r w:rsidRPr="009C7017">
        <w:rPr>
          <w:color w:val="993366"/>
        </w:rPr>
        <w:t>CHOICE</w:t>
      </w:r>
      <w:r w:rsidRPr="009C7017">
        <w:t xml:space="preserve"> {</w:t>
      </w:r>
    </w:p>
    <w:p w14:paraId="73EA863E" w14:textId="77777777" w:rsidR="00BC41EA" w:rsidRPr="009C7017" w:rsidRDefault="00BC41EA" w:rsidP="00BC41EA">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72CF73B" w14:textId="77777777" w:rsidR="00BC41EA" w:rsidRPr="009C7017" w:rsidRDefault="00BC41EA" w:rsidP="00BC41EA">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154BE7" w14:textId="77777777" w:rsidR="00BC41EA" w:rsidRPr="009C7017" w:rsidRDefault="00BC41EA" w:rsidP="00BC41EA">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430DC2F8" w14:textId="77777777" w:rsidR="00BC41EA" w:rsidRPr="009C7017" w:rsidRDefault="00BC41EA" w:rsidP="00BC41EA">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1FD8D13" w14:textId="77777777" w:rsidR="00BC41EA" w:rsidRPr="009C7017" w:rsidRDefault="00BC41EA" w:rsidP="00BC41EA">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719B15F" w14:textId="77777777" w:rsidR="00BC41EA" w:rsidRPr="009C7017" w:rsidRDefault="00BC41EA" w:rsidP="00BC41EA">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FB66E72" w14:textId="77777777" w:rsidR="00BC41EA" w:rsidRPr="009C7017" w:rsidRDefault="00BC41EA" w:rsidP="00BC41EA">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04B7C93C" w14:textId="77777777" w:rsidR="00BC41EA" w:rsidRPr="009C7017" w:rsidRDefault="00BC41EA" w:rsidP="00BC41EA">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9AFB0A8" w14:textId="77777777" w:rsidR="00BC41EA" w:rsidRPr="009C7017" w:rsidRDefault="00BC41EA" w:rsidP="00BC41EA">
      <w:pPr>
        <w:pStyle w:val="PL"/>
      </w:pPr>
      <w:r w:rsidRPr="009C7017">
        <w:t xml:space="preserve">                    },</w:t>
      </w:r>
    </w:p>
    <w:p w14:paraId="0418D6CE" w14:textId="77777777" w:rsidR="00BC41EA" w:rsidRPr="009C7017" w:rsidRDefault="00BC41EA" w:rsidP="00BC41EA">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47F55209" w14:textId="77777777" w:rsidR="00BC41EA" w:rsidRPr="009C7017" w:rsidRDefault="00BC41EA" w:rsidP="00BC41EA">
      <w:pPr>
        <w:pStyle w:val="PL"/>
      </w:pPr>
      <w:r w:rsidRPr="009C7017">
        <w:t xml:space="preserve">                }</w:t>
      </w:r>
    </w:p>
    <w:p w14:paraId="2958FBC3" w14:textId="77777777" w:rsidR="00BC41EA" w:rsidRPr="009C7017" w:rsidRDefault="00BC41EA" w:rsidP="00BC41EA">
      <w:pPr>
        <w:pStyle w:val="PL"/>
      </w:pPr>
      <w:r w:rsidRPr="009C7017">
        <w:t xml:space="preserve">            },</w:t>
      </w:r>
    </w:p>
    <w:p w14:paraId="55BF2F2C" w14:textId="77777777" w:rsidR="00BC41EA" w:rsidRPr="009C7017" w:rsidRDefault="00BC41EA" w:rsidP="00BC41EA">
      <w:pPr>
        <w:pStyle w:val="PL"/>
      </w:pPr>
      <w:r w:rsidRPr="009C7017">
        <w:t xml:space="preserve">            codebookMode                                        </w:t>
      </w:r>
      <w:r w:rsidRPr="009C7017">
        <w:rPr>
          <w:color w:val="993366"/>
        </w:rPr>
        <w:t>INTEGER</w:t>
      </w:r>
      <w:r w:rsidRPr="009C7017">
        <w:t xml:space="preserve"> (1..2)</w:t>
      </w:r>
    </w:p>
    <w:p w14:paraId="228181D4" w14:textId="77777777" w:rsidR="00BC41EA" w:rsidRPr="009C7017" w:rsidRDefault="00BC41EA" w:rsidP="00BC41EA">
      <w:pPr>
        <w:pStyle w:val="PL"/>
      </w:pPr>
    </w:p>
    <w:p w14:paraId="5D5E697F" w14:textId="77777777" w:rsidR="00BC41EA" w:rsidRPr="009C7017" w:rsidRDefault="00BC41EA" w:rsidP="00BC41EA">
      <w:pPr>
        <w:pStyle w:val="PL"/>
      </w:pPr>
      <w:r w:rsidRPr="009C7017">
        <w:t xml:space="preserve">        },</w:t>
      </w:r>
    </w:p>
    <w:p w14:paraId="0A0211EB" w14:textId="77777777" w:rsidR="00BC41EA" w:rsidRPr="009C7017" w:rsidRDefault="00BC41EA" w:rsidP="00BC41EA">
      <w:pPr>
        <w:pStyle w:val="PL"/>
      </w:pPr>
      <w:r w:rsidRPr="009C7017">
        <w:t xml:space="preserve">        type2                                   </w:t>
      </w:r>
      <w:r w:rsidRPr="009C7017">
        <w:rPr>
          <w:color w:val="993366"/>
        </w:rPr>
        <w:t>SEQUENCE</w:t>
      </w:r>
      <w:r w:rsidRPr="009C7017">
        <w:t xml:space="preserve"> {</w:t>
      </w:r>
    </w:p>
    <w:p w14:paraId="0C76239D" w14:textId="77777777" w:rsidR="00BC41EA" w:rsidRPr="009C7017" w:rsidRDefault="00BC41EA" w:rsidP="00BC41EA">
      <w:pPr>
        <w:pStyle w:val="PL"/>
      </w:pPr>
      <w:r w:rsidRPr="009C7017">
        <w:t xml:space="preserve">            subType                                 </w:t>
      </w:r>
      <w:r w:rsidRPr="009C7017">
        <w:rPr>
          <w:color w:val="993366"/>
        </w:rPr>
        <w:t>CHOICE</w:t>
      </w:r>
      <w:r w:rsidRPr="009C7017">
        <w:t xml:space="preserve"> {</w:t>
      </w:r>
    </w:p>
    <w:p w14:paraId="2B40FD34" w14:textId="77777777" w:rsidR="00BC41EA" w:rsidRPr="009C7017" w:rsidRDefault="00BC41EA" w:rsidP="00BC41EA">
      <w:pPr>
        <w:pStyle w:val="PL"/>
      </w:pPr>
      <w:r w:rsidRPr="009C7017">
        <w:t xml:space="preserve">                typeII                                  </w:t>
      </w:r>
      <w:r w:rsidRPr="009C7017">
        <w:rPr>
          <w:color w:val="993366"/>
        </w:rPr>
        <w:t>SEQUENCE</w:t>
      </w:r>
      <w:r w:rsidRPr="009C7017">
        <w:t xml:space="preserve"> {</w:t>
      </w:r>
    </w:p>
    <w:p w14:paraId="773E6C15" w14:textId="77777777" w:rsidR="00BC41EA" w:rsidRPr="009C7017" w:rsidRDefault="00BC41EA" w:rsidP="00BC41EA">
      <w:pPr>
        <w:pStyle w:val="PL"/>
      </w:pPr>
      <w:r w:rsidRPr="009C7017">
        <w:t xml:space="preserve">                    n1-n2-codebookSubsetRestriction         </w:t>
      </w:r>
      <w:r w:rsidRPr="009C7017">
        <w:rPr>
          <w:color w:val="993366"/>
        </w:rPr>
        <w:t>CHOICE</w:t>
      </w:r>
      <w:r w:rsidRPr="009C7017">
        <w:t xml:space="preserve"> {</w:t>
      </w:r>
    </w:p>
    <w:p w14:paraId="30C56AAD" w14:textId="77777777" w:rsidR="00BC41EA" w:rsidRPr="009C7017" w:rsidRDefault="00BC41EA" w:rsidP="00BC41EA">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09A2ADE" w14:textId="77777777" w:rsidR="00BC41EA" w:rsidRPr="009C7017" w:rsidRDefault="00BC41EA" w:rsidP="00BC41EA">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556B4D14" w14:textId="77777777" w:rsidR="00BC41EA" w:rsidRPr="009C7017" w:rsidRDefault="00BC41EA" w:rsidP="00BC41EA">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078EE95" w14:textId="77777777" w:rsidR="00BC41EA" w:rsidRPr="009C7017" w:rsidRDefault="00BC41EA" w:rsidP="00BC41EA">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A657657" w14:textId="77777777" w:rsidR="00BC41EA" w:rsidRPr="009C7017" w:rsidRDefault="00BC41EA" w:rsidP="00BC41EA">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79A186" w14:textId="77777777" w:rsidR="00BC41EA" w:rsidRPr="009C7017" w:rsidRDefault="00BC41EA" w:rsidP="00BC41EA">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62367B2D" w14:textId="77777777" w:rsidR="00BC41EA" w:rsidRPr="009C7017" w:rsidRDefault="00BC41EA" w:rsidP="00BC41EA">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5F2063F5" w14:textId="77777777" w:rsidR="00BC41EA" w:rsidRPr="009C7017" w:rsidRDefault="00BC41EA" w:rsidP="00BC41EA">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8A79C72" w14:textId="77777777" w:rsidR="00BC41EA" w:rsidRPr="009C7017" w:rsidRDefault="00BC41EA" w:rsidP="00BC41EA">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5129B793" w14:textId="77777777" w:rsidR="00BC41EA" w:rsidRPr="009C7017" w:rsidRDefault="00BC41EA" w:rsidP="00BC41EA">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48746D7A" w14:textId="77777777" w:rsidR="00BC41EA" w:rsidRPr="009C7017" w:rsidRDefault="00BC41EA" w:rsidP="00BC41EA">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598AA74" w14:textId="77777777" w:rsidR="00BC41EA" w:rsidRPr="009C7017" w:rsidRDefault="00BC41EA" w:rsidP="00BC41EA">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CFE268" w14:textId="77777777" w:rsidR="00BC41EA" w:rsidRPr="009C7017" w:rsidRDefault="00BC41EA" w:rsidP="00BC41EA">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0E2D8773" w14:textId="77777777" w:rsidR="00BC41EA" w:rsidRPr="009C7017" w:rsidRDefault="00BC41EA" w:rsidP="00BC41EA">
      <w:pPr>
        <w:pStyle w:val="PL"/>
      </w:pPr>
      <w:r w:rsidRPr="009C7017">
        <w:t xml:space="preserve">                    },</w:t>
      </w:r>
    </w:p>
    <w:p w14:paraId="03B20E30" w14:textId="77777777" w:rsidR="00BC41EA" w:rsidRPr="009C7017" w:rsidRDefault="00BC41EA" w:rsidP="00BC41EA">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0D6FEE2" w14:textId="77777777" w:rsidR="00BC41EA" w:rsidRPr="009C7017" w:rsidRDefault="00BC41EA" w:rsidP="00BC41EA">
      <w:pPr>
        <w:pStyle w:val="PL"/>
      </w:pPr>
      <w:r w:rsidRPr="009C7017">
        <w:t xml:space="preserve">                },</w:t>
      </w:r>
    </w:p>
    <w:p w14:paraId="32FD0DD4" w14:textId="77777777" w:rsidR="00BC41EA" w:rsidRPr="009C7017" w:rsidRDefault="00BC41EA" w:rsidP="00BC41EA">
      <w:pPr>
        <w:pStyle w:val="PL"/>
      </w:pPr>
      <w:r w:rsidRPr="009C7017">
        <w:t xml:space="preserve">                typeII-PortSelection                    </w:t>
      </w:r>
      <w:r w:rsidRPr="009C7017">
        <w:rPr>
          <w:color w:val="993366"/>
        </w:rPr>
        <w:t>SEQUENCE</w:t>
      </w:r>
      <w:r w:rsidRPr="009C7017">
        <w:t xml:space="preserve"> {</w:t>
      </w:r>
    </w:p>
    <w:p w14:paraId="31083CCF" w14:textId="77777777" w:rsidR="00BC41EA" w:rsidRPr="009C7017" w:rsidRDefault="00BC41EA" w:rsidP="00BC41EA">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24118CEB" w14:textId="77777777" w:rsidR="00BC41EA" w:rsidRPr="009C7017" w:rsidRDefault="00BC41EA" w:rsidP="00BC41EA">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057E44B" w14:textId="77777777" w:rsidR="00BC41EA" w:rsidRPr="009C7017" w:rsidRDefault="00BC41EA" w:rsidP="00BC41EA">
      <w:pPr>
        <w:pStyle w:val="PL"/>
      </w:pPr>
      <w:r w:rsidRPr="009C7017">
        <w:t xml:space="preserve">                }</w:t>
      </w:r>
    </w:p>
    <w:p w14:paraId="56DDF1AE" w14:textId="77777777" w:rsidR="00BC41EA" w:rsidRPr="009C7017" w:rsidRDefault="00BC41EA" w:rsidP="00BC41EA">
      <w:pPr>
        <w:pStyle w:val="PL"/>
      </w:pPr>
      <w:r w:rsidRPr="009C7017">
        <w:t xml:space="preserve">            },</w:t>
      </w:r>
    </w:p>
    <w:p w14:paraId="1B8D7149" w14:textId="77777777" w:rsidR="00BC41EA" w:rsidRPr="009C7017" w:rsidRDefault="00BC41EA" w:rsidP="00BC41EA">
      <w:pPr>
        <w:pStyle w:val="PL"/>
      </w:pPr>
      <w:r w:rsidRPr="009C7017">
        <w:t xml:space="preserve">            phaseAlphabetSize                       </w:t>
      </w:r>
      <w:r w:rsidRPr="009C7017">
        <w:rPr>
          <w:color w:val="993366"/>
        </w:rPr>
        <w:t>ENUMERATED</w:t>
      </w:r>
      <w:r w:rsidRPr="009C7017">
        <w:t xml:space="preserve"> {n4, n8},</w:t>
      </w:r>
    </w:p>
    <w:p w14:paraId="1C3FC587" w14:textId="77777777" w:rsidR="00BC41EA" w:rsidRPr="009C7017" w:rsidRDefault="00BC41EA" w:rsidP="00BC41EA">
      <w:pPr>
        <w:pStyle w:val="PL"/>
      </w:pPr>
      <w:r w:rsidRPr="009C7017">
        <w:t xml:space="preserve">            subbandAmplitude                        </w:t>
      </w:r>
      <w:r w:rsidRPr="009C7017">
        <w:rPr>
          <w:color w:val="993366"/>
        </w:rPr>
        <w:t>BOOLEAN</w:t>
      </w:r>
      <w:r w:rsidRPr="009C7017">
        <w:t>,</w:t>
      </w:r>
    </w:p>
    <w:p w14:paraId="558994DF" w14:textId="77777777" w:rsidR="00BC41EA" w:rsidRPr="009C7017" w:rsidRDefault="00BC41EA" w:rsidP="00BC41EA">
      <w:pPr>
        <w:pStyle w:val="PL"/>
      </w:pPr>
      <w:r w:rsidRPr="009C7017">
        <w:t xml:space="preserve">            numberOfBeams                           </w:t>
      </w:r>
      <w:r w:rsidRPr="009C7017">
        <w:rPr>
          <w:color w:val="993366"/>
        </w:rPr>
        <w:t>ENUMERATED</w:t>
      </w:r>
      <w:r w:rsidRPr="009C7017">
        <w:t xml:space="preserve"> {two, three, four}</w:t>
      </w:r>
    </w:p>
    <w:p w14:paraId="1A211E22" w14:textId="77777777" w:rsidR="00BC41EA" w:rsidRPr="009C7017" w:rsidRDefault="00BC41EA" w:rsidP="00BC41EA">
      <w:pPr>
        <w:pStyle w:val="PL"/>
      </w:pPr>
      <w:r w:rsidRPr="009C7017">
        <w:t xml:space="preserve">        }</w:t>
      </w:r>
    </w:p>
    <w:p w14:paraId="038DC025" w14:textId="77777777" w:rsidR="00BC41EA" w:rsidRPr="009C7017" w:rsidRDefault="00BC41EA" w:rsidP="00BC41EA">
      <w:pPr>
        <w:pStyle w:val="PL"/>
      </w:pPr>
      <w:r w:rsidRPr="009C7017">
        <w:t xml:space="preserve">    }</w:t>
      </w:r>
    </w:p>
    <w:p w14:paraId="7010EAFC" w14:textId="77777777" w:rsidR="00BC41EA" w:rsidRPr="009C7017" w:rsidRDefault="00BC41EA" w:rsidP="00BC41EA">
      <w:pPr>
        <w:pStyle w:val="PL"/>
      </w:pPr>
      <w:r w:rsidRPr="009C7017">
        <w:lastRenderedPageBreak/>
        <w:t>}</w:t>
      </w:r>
    </w:p>
    <w:p w14:paraId="5413B171" w14:textId="77777777" w:rsidR="00BC41EA" w:rsidRPr="009C7017" w:rsidRDefault="00BC41EA" w:rsidP="00BC41EA">
      <w:pPr>
        <w:pStyle w:val="PL"/>
      </w:pPr>
    </w:p>
    <w:p w14:paraId="128B2B79" w14:textId="77777777" w:rsidR="00BC41EA" w:rsidRPr="009C7017" w:rsidRDefault="00BC41EA" w:rsidP="00BC41EA">
      <w:pPr>
        <w:pStyle w:val="PL"/>
      </w:pPr>
      <w:r w:rsidRPr="009C7017">
        <w:t xml:space="preserve">CodebookConfig-r16  ::=                </w:t>
      </w:r>
      <w:r w:rsidRPr="009C7017">
        <w:rPr>
          <w:color w:val="993366"/>
        </w:rPr>
        <w:t>SEQUENCE</w:t>
      </w:r>
      <w:r w:rsidRPr="009C7017">
        <w:t xml:space="preserve">  {</w:t>
      </w:r>
    </w:p>
    <w:p w14:paraId="000F7842" w14:textId="77777777" w:rsidR="00BC41EA" w:rsidRPr="009C7017" w:rsidRDefault="00BC41EA" w:rsidP="00BC41EA">
      <w:pPr>
        <w:pStyle w:val="PL"/>
      </w:pPr>
      <w:r w:rsidRPr="009C7017">
        <w:t xml:space="preserve">    codebookType                           </w:t>
      </w:r>
      <w:r w:rsidRPr="009C7017">
        <w:rPr>
          <w:color w:val="993366"/>
        </w:rPr>
        <w:t>CHOICE</w:t>
      </w:r>
      <w:r w:rsidRPr="009C7017">
        <w:t xml:space="preserve"> {</w:t>
      </w:r>
    </w:p>
    <w:p w14:paraId="6C853166" w14:textId="77777777" w:rsidR="00BC41EA" w:rsidRPr="009C7017" w:rsidRDefault="00BC41EA" w:rsidP="00BC41EA">
      <w:pPr>
        <w:pStyle w:val="PL"/>
      </w:pPr>
      <w:r w:rsidRPr="009C7017">
        <w:t xml:space="preserve">        type2                                  </w:t>
      </w:r>
      <w:r w:rsidRPr="009C7017">
        <w:rPr>
          <w:color w:val="993366"/>
        </w:rPr>
        <w:t>SEQUENCE</w:t>
      </w:r>
      <w:r w:rsidRPr="009C7017">
        <w:t xml:space="preserve"> {</w:t>
      </w:r>
    </w:p>
    <w:p w14:paraId="4CC50373" w14:textId="77777777" w:rsidR="00BC41EA" w:rsidRPr="009C7017" w:rsidRDefault="00BC41EA" w:rsidP="00BC41EA">
      <w:pPr>
        <w:pStyle w:val="PL"/>
      </w:pPr>
      <w:r w:rsidRPr="009C7017">
        <w:t xml:space="preserve">            subType                                </w:t>
      </w:r>
      <w:r w:rsidRPr="009C7017">
        <w:rPr>
          <w:color w:val="993366"/>
        </w:rPr>
        <w:t>CHOICE</w:t>
      </w:r>
      <w:r w:rsidRPr="009C7017">
        <w:t xml:space="preserve"> {</w:t>
      </w:r>
    </w:p>
    <w:p w14:paraId="3D2241E6" w14:textId="77777777" w:rsidR="00BC41EA" w:rsidRPr="009C7017" w:rsidRDefault="00BC41EA" w:rsidP="00BC41EA">
      <w:pPr>
        <w:pStyle w:val="PL"/>
      </w:pPr>
      <w:r w:rsidRPr="009C7017">
        <w:t xml:space="preserve">                typeII-r16                             </w:t>
      </w:r>
      <w:r w:rsidRPr="009C7017">
        <w:rPr>
          <w:color w:val="993366"/>
        </w:rPr>
        <w:t>SEQUENCE</w:t>
      </w:r>
      <w:r w:rsidRPr="009C7017">
        <w:t xml:space="preserve">  {</w:t>
      </w:r>
    </w:p>
    <w:p w14:paraId="6646D657" w14:textId="77777777" w:rsidR="00BC41EA" w:rsidRPr="009C7017" w:rsidRDefault="00BC41EA" w:rsidP="00BC41EA">
      <w:pPr>
        <w:pStyle w:val="PL"/>
      </w:pPr>
      <w:r w:rsidRPr="009C7017">
        <w:t xml:space="preserve">                    n1-n2-codebookSubsetRestriction-r16    </w:t>
      </w:r>
      <w:r w:rsidRPr="009C7017">
        <w:rPr>
          <w:color w:val="993366"/>
        </w:rPr>
        <w:t>CHOICE</w:t>
      </w:r>
      <w:r w:rsidRPr="009C7017">
        <w:t xml:space="preserve"> {</w:t>
      </w:r>
    </w:p>
    <w:p w14:paraId="4699B3E0" w14:textId="77777777" w:rsidR="00BC41EA" w:rsidRPr="009C7017" w:rsidRDefault="00BC41EA" w:rsidP="00BC41EA">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1968446" w14:textId="77777777" w:rsidR="00BC41EA" w:rsidRPr="009C7017" w:rsidRDefault="00BC41EA" w:rsidP="00BC41EA">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565D3A7C" w14:textId="77777777" w:rsidR="00BC41EA" w:rsidRPr="009C7017" w:rsidRDefault="00BC41EA" w:rsidP="00BC41EA">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19984B5" w14:textId="77777777" w:rsidR="00BC41EA" w:rsidRPr="009C7017" w:rsidRDefault="00BC41EA" w:rsidP="00BC41EA">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984EF8B" w14:textId="77777777" w:rsidR="00BC41EA" w:rsidRPr="009C7017" w:rsidRDefault="00BC41EA" w:rsidP="00BC41EA">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4BE66E87" w14:textId="77777777" w:rsidR="00BC41EA" w:rsidRPr="009C7017" w:rsidRDefault="00BC41EA" w:rsidP="00BC41EA">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622B1260" w14:textId="77777777" w:rsidR="00BC41EA" w:rsidRPr="009C7017" w:rsidRDefault="00BC41EA" w:rsidP="00BC41EA">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96CC4D8" w14:textId="77777777" w:rsidR="00BC41EA" w:rsidRPr="009C7017" w:rsidRDefault="00BC41EA" w:rsidP="00BC41EA">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CC84F63" w14:textId="77777777" w:rsidR="00BC41EA" w:rsidRPr="009C7017" w:rsidRDefault="00BC41EA" w:rsidP="00BC41EA">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3B9A564B" w14:textId="77777777" w:rsidR="00BC41EA" w:rsidRPr="009C7017" w:rsidRDefault="00BC41EA" w:rsidP="00BC41EA">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AED401B" w14:textId="77777777" w:rsidR="00BC41EA" w:rsidRPr="009C7017" w:rsidRDefault="00BC41EA" w:rsidP="00BC41EA">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6AC122DF" w14:textId="77777777" w:rsidR="00BC41EA" w:rsidRPr="009C7017" w:rsidRDefault="00BC41EA" w:rsidP="00BC41EA">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E63C7C4" w14:textId="77777777" w:rsidR="00BC41EA" w:rsidRPr="009C7017" w:rsidRDefault="00BC41EA" w:rsidP="00BC41EA">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4F35C42" w14:textId="77777777" w:rsidR="00BC41EA" w:rsidRPr="009C7017" w:rsidRDefault="00BC41EA" w:rsidP="00BC41EA">
      <w:pPr>
        <w:pStyle w:val="PL"/>
      </w:pPr>
      <w:r w:rsidRPr="009C7017">
        <w:t xml:space="preserve">                    },</w:t>
      </w:r>
    </w:p>
    <w:p w14:paraId="27271058" w14:textId="77777777" w:rsidR="00BC41EA" w:rsidRPr="009C7017" w:rsidRDefault="00BC41EA" w:rsidP="00BC41EA">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20AAB492" w14:textId="77777777" w:rsidR="00BC41EA" w:rsidRPr="009C7017" w:rsidRDefault="00BC41EA" w:rsidP="00BC41EA">
      <w:pPr>
        <w:pStyle w:val="PL"/>
      </w:pPr>
      <w:r w:rsidRPr="009C7017">
        <w:t xml:space="preserve">                },</w:t>
      </w:r>
    </w:p>
    <w:p w14:paraId="4FDE0C25" w14:textId="77777777" w:rsidR="00BC41EA" w:rsidRPr="009C7017" w:rsidRDefault="00BC41EA" w:rsidP="00BC41EA">
      <w:pPr>
        <w:pStyle w:val="PL"/>
      </w:pPr>
      <w:r w:rsidRPr="009C7017">
        <w:t xml:space="preserve">                typeII-PortSelection-r16  </w:t>
      </w:r>
      <w:r w:rsidRPr="009C7017">
        <w:rPr>
          <w:color w:val="993366"/>
        </w:rPr>
        <w:t>SEQUENCE</w:t>
      </w:r>
      <w:r w:rsidRPr="009C7017">
        <w:t xml:space="preserve"> {</w:t>
      </w:r>
    </w:p>
    <w:p w14:paraId="1484CFBF" w14:textId="77777777" w:rsidR="00BC41EA" w:rsidRPr="009C7017" w:rsidRDefault="00BC41EA" w:rsidP="00BC41EA">
      <w:pPr>
        <w:pStyle w:val="PL"/>
      </w:pPr>
      <w:r w:rsidRPr="009C7017">
        <w:t xml:space="preserve">                    portSelectionSamplingSize-r16          </w:t>
      </w:r>
      <w:r w:rsidRPr="009C7017">
        <w:rPr>
          <w:color w:val="993366"/>
        </w:rPr>
        <w:t>ENUMERATED</w:t>
      </w:r>
      <w:r w:rsidRPr="009C7017">
        <w:t xml:space="preserve"> {n1, n2, n3, n4},</w:t>
      </w:r>
    </w:p>
    <w:p w14:paraId="46227FDE" w14:textId="77777777" w:rsidR="00BC41EA" w:rsidRPr="009C7017" w:rsidRDefault="00BC41EA" w:rsidP="00BC41EA">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4904B4E" w14:textId="77777777" w:rsidR="00BC41EA" w:rsidRPr="009C7017" w:rsidRDefault="00BC41EA" w:rsidP="00BC41EA">
      <w:pPr>
        <w:pStyle w:val="PL"/>
      </w:pPr>
      <w:r w:rsidRPr="009C7017">
        <w:t xml:space="preserve">                }</w:t>
      </w:r>
    </w:p>
    <w:p w14:paraId="1EA5B925" w14:textId="77777777" w:rsidR="00BC41EA" w:rsidRPr="009C7017" w:rsidRDefault="00BC41EA" w:rsidP="00BC41EA">
      <w:pPr>
        <w:pStyle w:val="PL"/>
      </w:pPr>
      <w:r w:rsidRPr="009C7017">
        <w:t xml:space="preserve">            },</w:t>
      </w:r>
    </w:p>
    <w:p w14:paraId="56BC70B2" w14:textId="77777777" w:rsidR="00BC41EA" w:rsidRPr="009C7017" w:rsidRDefault="00BC41EA" w:rsidP="00BC41EA">
      <w:pPr>
        <w:pStyle w:val="PL"/>
      </w:pPr>
      <w:r w:rsidRPr="009C7017">
        <w:t xml:space="preserve">        numberOfPMI-SubbandsPerCQI-Subband-r16 </w:t>
      </w:r>
      <w:r w:rsidRPr="009C7017">
        <w:rPr>
          <w:color w:val="993366"/>
        </w:rPr>
        <w:t>INTEGER</w:t>
      </w:r>
      <w:r w:rsidRPr="009C7017">
        <w:t xml:space="preserve"> (1..2),</w:t>
      </w:r>
    </w:p>
    <w:p w14:paraId="163C359B" w14:textId="77777777" w:rsidR="00BC41EA" w:rsidRPr="009C7017" w:rsidRDefault="00BC41EA" w:rsidP="00BC41EA">
      <w:pPr>
        <w:pStyle w:val="PL"/>
      </w:pPr>
      <w:r w:rsidRPr="009C7017">
        <w:t xml:space="preserve">        paramCombination-r16                   </w:t>
      </w:r>
      <w:r w:rsidRPr="009C7017">
        <w:rPr>
          <w:color w:val="993366"/>
        </w:rPr>
        <w:t>INTEGER</w:t>
      </w:r>
      <w:r w:rsidRPr="009C7017">
        <w:t xml:space="preserve"> (1..8)</w:t>
      </w:r>
    </w:p>
    <w:p w14:paraId="1EE14617" w14:textId="77777777" w:rsidR="00BC41EA" w:rsidRPr="009C7017" w:rsidRDefault="00BC41EA" w:rsidP="00BC41EA">
      <w:pPr>
        <w:pStyle w:val="PL"/>
      </w:pPr>
      <w:r w:rsidRPr="009C7017">
        <w:t xml:space="preserve">        }</w:t>
      </w:r>
    </w:p>
    <w:p w14:paraId="434A9E79" w14:textId="77777777" w:rsidR="00BC41EA" w:rsidRPr="009C7017" w:rsidRDefault="00BC41EA" w:rsidP="00BC41EA">
      <w:pPr>
        <w:pStyle w:val="PL"/>
      </w:pPr>
      <w:r w:rsidRPr="009C7017">
        <w:t xml:space="preserve">    }</w:t>
      </w:r>
    </w:p>
    <w:p w14:paraId="20AE51B0" w14:textId="77777777" w:rsidR="00BC41EA" w:rsidRPr="009C7017" w:rsidRDefault="00BC41EA" w:rsidP="00BC41EA">
      <w:pPr>
        <w:pStyle w:val="PL"/>
      </w:pPr>
      <w:r w:rsidRPr="009C7017">
        <w:t>}</w:t>
      </w:r>
    </w:p>
    <w:p w14:paraId="5A809C96" w14:textId="77777777" w:rsidR="00BC41EA" w:rsidRPr="009C7017" w:rsidRDefault="00BC41EA" w:rsidP="00BC41EA">
      <w:pPr>
        <w:pStyle w:val="PL"/>
      </w:pPr>
    </w:p>
    <w:p w14:paraId="1304038E" w14:textId="77777777" w:rsidR="00BC41EA" w:rsidRPr="009C7017" w:rsidRDefault="00BC41EA" w:rsidP="00BC41EA">
      <w:pPr>
        <w:pStyle w:val="PL"/>
        <w:rPr>
          <w:color w:val="808080"/>
        </w:rPr>
      </w:pPr>
      <w:r w:rsidRPr="009C7017">
        <w:rPr>
          <w:color w:val="808080"/>
        </w:rPr>
        <w:t>-- TAG-CODEBOOKCONFIG-STOP</w:t>
      </w:r>
    </w:p>
    <w:p w14:paraId="1C0928FE" w14:textId="77777777" w:rsidR="00BC41EA" w:rsidRPr="009C7017" w:rsidRDefault="00BC41EA" w:rsidP="00BC41EA">
      <w:pPr>
        <w:pStyle w:val="PL"/>
        <w:rPr>
          <w:color w:val="808080"/>
        </w:rPr>
      </w:pPr>
      <w:r w:rsidRPr="009C7017">
        <w:rPr>
          <w:color w:val="808080"/>
        </w:rPr>
        <w:t>-- ASN1STOP</w:t>
      </w:r>
    </w:p>
    <w:p w14:paraId="267659EA"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CDEF3F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641DFB" w14:textId="77777777" w:rsidR="00BC41EA" w:rsidRPr="009C7017" w:rsidRDefault="00BC41EA" w:rsidP="000E576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BC41EA" w:rsidRPr="009C7017" w14:paraId="08807B1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041ECAC" w14:textId="77777777" w:rsidR="00BC41EA" w:rsidRPr="009C7017" w:rsidRDefault="00BC41EA" w:rsidP="000E5764">
            <w:pPr>
              <w:pStyle w:val="TAL"/>
              <w:rPr>
                <w:szCs w:val="22"/>
                <w:lang w:eastAsia="sv-SE"/>
              </w:rPr>
            </w:pPr>
            <w:r w:rsidRPr="009C7017">
              <w:rPr>
                <w:b/>
                <w:i/>
                <w:szCs w:val="22"/>
                <w:lang w:eastAsia="sv-SE"/>
              </w:rPr>
              <w:t>codebookMode</w:t>
            </w:r>
          </w:p>
          <w:p w14:paraId="5C216730" w14:textId="77777777" w:rsidR="00BC41EA" w:rsidRPr="009C7017" w:rsidRDefault="00BC41EA" w:rsidP="000E5764">
            <w:pPr>
              <w:pStyle w:val="TAL"/>
              <w:rPr>
                <w:szCs w:val="22"/>
                <w:lang w:eastAsia="sv-SE"/>
              </w:rPr>
            </w:pPr>
            <w:r w:rsidRPr="009C7017">
              <w:rPr>
                <w:szCs w:val="22"/>
                <w:lang w:eastAsia="sv-SE"/>
              </w:rPr>
              <w:t>CodebookMode as specified in TS 38.214 [19], clause 5.2.2.2.2.</w:t>
            </w:r>
          </w:p>
        </w:tc>
      </w:tr>
      <w:tr w:rsidR="00BC41EA" w:rsidRPr="009C7017" w14:paraId="00B00FF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FE4B30" w14:textId="77777777" w:rsidR="00BC41EA" w:rsidRPr="009C7017" w:rsidRDefault="00BC41EA" w:rsidP="000E5764">
            <w:pPr>
              <w:pStyle w:val="TAL"/>
              <w:rPr>
                <w:szCs w:val="22"/>
                <w:lang w:eastAsia="sv-SE"/>
              </w:rPr>
            </w:pPr>
            <w:r w:rsidRPr="009C7017">
              <w:rPr>
                <w:b/>
                <w:i/>
                <w:szCs w:val="22"/>
                <w:lang w:eastAsia="sv-SE"/>
              </w:rPr>
              <w:t>codebookType</w:t>
            </w:r>
          </w:p>
          <w:p w14:paraId="0D974EA0" w14:textId="77777777" w:rsidR="00BC41EA" w:rsidRPr="009C7017" w:rsidRDefault="00BC41EA" w:rsidP="000E5764">
            <w:pPr>
              <w:pStyle w:val="TAL"/>
              <w:rPr>
                <w:szCs w:val="22"/>
                <w:lang w:eastAsia="sv-SE"/>
              </w:rPr>
            </w:pPr>
            <w:r w:rsidRPr="009C7017">
              <w:rPr>
                <w:szCs w:val="22"/>
                <w:lang w:eastAsia="sv-SE"/>
              </w:rPr>
              <w:t>CodebookType including possibly sub-types and the corresponding parameters for each (see TS 38.214 [19], clause 5.2.2.2).</w:t>
            </w:r>
          </w:p>
        </w:tc>
      </w:tr>
      <w:tr w:rsidR="00BC41EA" w:rsidRPr="009C7017" w14:paraId="791FB16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D614746" w14:textId="77777777" w:rsidR="00BC41EA" w:rsidRPr="009C7017" w:rsidRDefault="00BC41EA" w:rsidP="000E5764">
            <w:pPr>
              <w:pStyle w:val="TAL"/>
              <w:rPr>
                <w:szCs w:val="22"/>
                <w:lang w:eastAsia="sv-SE"/>
              </w:rPr>
            </w:pPr>
            <w:r w:rsidRPr="009C7017">
              <w:rPr>
                <w:b/>
                <w:i/>
                <w:szCs w:val="22"/>
                <w:lang w:eastAsia="sv-SE"/>
              </w:rPr>
              <w:t>n1-n2-codebookSubsetRestriction</w:t>
            </w:r>
          </w:p>
          <w:p w14:paraId="17F852C0" w14:textId="77777777" w:rsidR="00BC41EA" w:rsidRPr="009C7017" w:rsidRDefault="00BC41EA" w:rsidP="000E576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2C8B5A9B" w14:textId="77777777" w:rsidR="00BC41EA" w:rsidRPr="009C7017" w:rsidRDefault="00BC41EA" w:rsidP="000E5764">
            <w:pPr>
              <w:pStyle w:val="TAL"/>
              <w:rPr>
                <w:szCs w:val="22"/>
                <w:lang w:eastAsia="sv-SE"/>
              </w:rPr>
            </w:pPr>
            <w:r w:rsidRPr="009C7017">
              <w:rPr>
                <w:szCs w:val="22"/>
                <w:lang w:eastAsia="sv-SE"/>
              </w:rPr>
              <w:t>Number of bits for codebook subset restriction is CEIL(log2(nchoosek(O1*O2,4)))+8*n1*n2 where nchoosek(a,b) = a!/(b!(a-b)!).</w:t>
            </w:r>
          </w:p>
        </w:tc>
      </w:tr>
      <w:tr w:rsidR="00BC41EA" w:rsidRPr="009C7017" w14:paraId="0E5BE20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FE5354D" w14:textId="77777777" w:rsidR="00BC41EA" w:rsidRPr="009C7017" w:rsidRDefault="00BC41EA" w:rsidP="000E5764">
            <w:pPr>
              <w:pStyle w:val="TAL"/>
              <w:rPr>
                <w:szCs w:val="22"/>
                <w:lang w:eastAsia="sv-SE"/>
              </w:rPr>
            </w:pPr>
            <w:r w:rsidRPr="009C7017">
              <w:rPr>
                <w:b/>
                <w:i/>
                <w:szCs w:val="22"/>
                <w:lang w:eastAsia="sv-SE"/>
              </w:rPr>
              <w:t>n1-n2</w:t>
            </w:r>
          </w:p>
          <w:p w14:paraId="273A9B13" w14:textId="77777777" w:rsidR="00BC41EA" w:rsidRPr="009C7017" w:rsidRDefault="00BC41EA" w:rsidP="000E576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BC41EA" w:rsidRPr="009C7017" w14:paraId="63D72EB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FBBE66" w14:textId="77777777" w:rsidR="00BC41EA" w:rsidRPr="009C7017" w:rsidRDefault="00BC41EA" w:rsidP="000E5764">
            <w:pPr>
              <w:pStyle w:val="TAL"/>
              <w:rPr>
                <w:szCs w:val="22"/>
                <w:lang w:eastAsia="sv-SE"/>
              </w:rPr>
            </w:pPr>
            <w:r w:rsidRPr="009C7017">
              <w:rPr>
                <w:b/>
                <w:i/>
                <w:szCs w:val="22"/>
                <w:lang w:eastAsia="sv-SE"/>
              </w:rPr>
              <w:t>ng-n1-n2</w:t>
            </w:r>
          </w:p>
          <w:p w14:paraId="55C4394D" w14:textId="77777777" w:rsidR="00BC41EA" w:rsidRPr="009C7017" w:rsidRDefault="00BC41EA" w:rsidP="000E5764">
            <w:pPr>
              <w:pStyle w:val="TAL"/>
              <w:rPr>
                <w:szCs w:val="22"/>
                <w:lang w:eastAsia="sv-SE"/>
              </w:rPr>
            </w:pPr>
            <w:r w:rsidRPr="009C7017">
              <w:rPr>
                <w:szCs w:val="22"/>
                <w:lang w:eastAsia="sv-SE"/>
              </w:rPr>
              <w:t>Codebook subset restriction for Type I Multi-panel codebook (see TS 38.214 [19], clause 5.2.2.2.2).</w:t>
            </w:r>
          </w:p>
        </w:tc>
      </w:tr>
      <w:tr w:rsidR="00BC41EA" w:rsidRPr="009C7017" w14:paraId="4B3EB2D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270F78" w14:textId="77777777" w:rsidR="00BC41EA" w:rsidRPr="009C7017" w:rsidRDefault="00BC41EA" w:rsidP="000E5764">
            <w:pPr>
              <w:pStyle w:val="TAL"/>
              <w:rPr>
                <w:szCs w:val="22"/>
                <w:lang w:eastAsia="sv-SE"/>
              </w:rPr>
            </w:pPr>
            <w:r w:rsidRPr="009C7017">
              <w:rPr>
                <w:b/>
                <w:i/>
                <w:szCs w:val="22"/>
                <w:lang w:eastAsia="sv-SE"/>
              </w:rPr>
              <w:t>numberOfBeams</w:t>
            </w:r>
          </w:p>
          <w:p w14:paraId="62896042" w14:textId="77777777" w:rsidR="00BC41EA" w:rsidRPr="009C7017" w:rsidRDefault="00BC41EA" w:rsidP="000E5764">
            <w:pPr>
              <w:pStyle w:val="TAL"/>
              <w:rPr>
                <w:szCs w:val="22"/>
                <w:lang w:eastAsia="sv-SE"/>
              </w:rPr>
            </w:pPr>
            <w:r w:rsidRPr="009C7017">
              <w:rPr>
                <w:szCs w:val="22"/>
                <w:lang w:eastAsia="sv-SE"/>
              </w:rPr>
              <w:t>Number of beams, L, used for linear combination.</w:t>
            </w:r>
          </w:p>
        </w:tc>
      </w:tr>
      <w:tr w:rsidR="00BC41EA" w:rsidRPr="009C7017" w14:paraId="37B8A1A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60E842" w14:textId="77777777" w:rsidR="00BC41EA" w:rsidRPr="009C7017" w:rsidRDefault="00BC41EA" w:rsidP="000E5764">
            <w:pPr>
              <w:pStyle w:val="TAL"/>
              <w:rPr>
                <w:b/>
                <w:i/>
                <w:szCs w:val="22"/>
                <w:lang w:eastAsia="sv-SE"/>
              </w:rPr>
            </w:pPr>
            <w:r w:rsidRPr="009C7017">
              <w:rPr>
                <w:b/>
                <w:i/>
                <w:szCs w:val="22"/>
                <w:lang w:eastAsia="sv-SE"/>
              </w:rPr>
              <w:t>numberOfPMI-SubbandsPerCQI-Subband</w:t>
            </w:r>
          </w:p>
          <w:p w14:paraId="03BAFE40" w14:textId="77777777" w:rsidR="00BC41EA" w:rsidRPr="009C7017" w:rsidRDefault="00BC41EA" w:rsidP="000E5764">
            <w:pPr>
              <w:pStyle w:val="TAL"/>
              <w:rPr>
                <w:b/>
                <w:i/>
                <w:szCs w:val="22"/>
                <w:lang w:eastAsia="sv-SE"/>
              </w:rPr>
            </w:pPr>
            <w:r w:rsidRPr="009C7017">
              <w:rPr>
                <w:szCs w:val="22"/>
                <w:lang w:eastAsia="sv-SE"/>
              </w:rPr>
              <w:t>Field indicates how PMI subbands are defined per CQI subband according to TS 38.214 [19], clause 5.2.2.2.5,</w:t>
            </w:r>
          </w:p>
        </w:tc>
      </w:tr>
      <w:tr w:rsidR="00BC41EA" w:rsidRPr="009C7017" w14:paraId="08862D1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1EA404" w14:textId="77777777" w:rsidR="00BC41EA" w:rsidRPr="009C7017" w:rsidRDefault="00BC41EA" w:rsidP="000E5764">
            <w:pPr>
              <w:pStyle w:val="TAL"/>
              <w:rPr>
                <w:b/>
                <w:i/>
                <w:szCs w:val="22"/>
                <w:lang w:eastAsia="sv-SE"/>
              </w:rPr>
            </w:pPr>
            <w:r w:rsidRPr="009C7017">
              <w:rPr>
                <w:b/>
                <w:i/>
                <w:szCs w:val="22"/>
                <w:lang w:eastAsia="sv-SE"/>
              </w:rPr>
              <w:t>paramCombination</w:t>
            </w:r>
          </w:p>
          <w:p w14:paraId="4F86FC34" w14:textId="77777777" w:rsidR="00BC41EA" w:rsidRPr="009C7017" w:rsidRDefault="00BC41EA" w:rsidP="000E576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BC41EA" w:rsidRPr="009C7017" w14:paraId="2363ED5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7B6DF2" w14:textId="77777777" w:rsidR="00BC41EA" w:rsidRPr="009C7017" w:rsidRDefault="00BC41EA" w:rsidP="000E5764">
            <w:pPr>
              <w:pStyle w:val="TAL"/>
              <w:rPr>
                <w:szCs w:val="22"/>
                <w:lang w:eastAsia="sv-SE"/>
              </w:rPr>
            </w:pPr>
            <w:r w:rsidRPr="009C7017">
              <w:rPr>
                <w:b/>
                <w:i/>
                <w:szCs w:val="22"/>
                <w:lang w:eastAsia="sv-SE"/>
              </w:rPr>
              <w:t>phaseAlphabetSize</w:t>
            </w:r>
          </w:p>
          <w:p w14:paraId="00359A0F" w14:textId="77777777" w:rsidR="00BC41EA" w:rsidRPr="009C7017" w:rsidRDefault="00BC41EA" w:rsidP="000E5764">
            <w:pPr>
              <w:pStyle w:val="TAL"/>
              <w:rPr>
                <w:szCs w:val="22"/>
                <w:lang w:eastAsia="sv-SE"/>
              </w:rPr>
            </w:pPr>
            <w:r w:rsidRPr="009C7017">
              <w:rPr>
                <w:szCs w:val="22"/>
                <w:lang w:eastAsia="sv-SE"/>
              </w:rPr>
              <w:t>The size of the PSK alphabet, QPSK or 8-PSK.</w:t>
            </w:r>
          </w:p>
        </w:tc>
      </w:tr>
      <w:tr w:rsidR="00BC41EA" w:rsidRPr="009C7017" w14:paraId="50DBDA1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941B49" w14:textId="77777777" w:rsidR="00BC41EA" w:rsidRPr="009C7017" w:rsidRDefault="00BC41EA" w:rsidP="000E5764">
            <w:pPr>
              <w:pStyle w:val="TAL"/>
              <w:rPr>
                <w:szCs w:val="22"/>
                <w:lang w:eastAsia="sv-SE"/>
              </w:rPr>
            </w:pPr>
            <w:r w:rsidRPr="009C7017">
              <w:rPr>
                <w:b/>
                <w:i/>
                <w:szCs w:val="22"/>
                <w:lang w:eastAsia="sv-SE"/>
              </w:rPr>
              <w:t>portSelectionSamplingSize</w:t>
            </w:r>
          </w:p>
          <w:p w14:paraId="0BE7A61A" w14:textId="77777777" w:rsidR="00BC41EA" w:rsidRPr="009C7017" w:rsidRDefault="00BC41EA" w:rsidP="000E5764">
            <w:pPr>
              <w:pStyle w:val="TAL"/>
              <w:rPr>
                <w:szCs w:val="22"/>
                <w:lang w:eastAsia="sv-SE"/>
              </w:rPr>
            </w:pPr>
            <w:r w:rsidRPr="009C7017">
              <w:rPr>
                <w:szCs w:val="22"/>
                <w:lang w:eastAsia="sv-SE"/>
              </w:rPr>
              <w:t>The size of the port selection codebook (parameter d), see TS 38.214 [19] clause 5.2.2.2.6.</w:t>
            </w:r>
          </w:p>
        </w:tc>
      </w:tr>
      <w:tr w:rsidR="00BC41EA" w:rsidRPr="009C7017" w14:paraId="676B8B8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4B3386" w14:textId="77777777" w:rsidR="00BC41EA" w:rsidRPr="009C7017" w:rsidRDefault="00BC41EA" w:rsidP="000E5764">
            <w:pPr>
              <w:pStyle w:val="TAL"/>
              <w:rPr>
                <w:szCs w:val="22"/>
                <w:lang w:eastAsia="sv-SE"/>
              </w:rPr>
            </w:pPr>
            <w:r w:rsidRPr="009C7017">
              <w:rPr>
                <w:b/>
                <w:i/>
                <w:szCs w:val="22"/>
                <w:lang w:eastAsia="sv-SE"/>
              </w:rPr>
              <w:t>ri-Restriction</w:t>
            </w:r>
          </w:p>
          <w:p w14:paraId="69045CDD" w14:textId="77777777" w:rsidR="00BC41EA" w:rsidRPr="009C7017" w:rsidRDefault="00BC41EA" w:rsidP="000E576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BC41EA" w:rsidRPr="009C7017" w14:paraId="0EABFAE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D4ED46" w14:textId="77777777" w:rsidR="00BC41EA" w:rsidRPr="009C7017" w:rsidRDefault="00BC41EA" w:rsidP="000E5764">
            <w:pPr>
              <w:pStyle w:val="TAL"/>
              <w:rPr>
                <w:szCs w:val="22"/>
                <w:lang w:eastAsia="sv-SE"/>
              </w:rPr>
            </w:pPr>
            <w:r w:rsidRPr="009C7017">
              <w:rPr>
                <w:b/>
                <w:i/>
                <w:szCs w:val="22"/>
                <w:lang w:eastAsia="sv-SE"/>
              </w:rPr>
              <w:t>subbandAmplitude</w:t>
            </w:r>
          </w:p>
          <w:p w14:paraId="3A9F5C7D" w14:textId="77777777" w:rsidR="00BC41EA" w:rsidRPr="009C7017" w:rsidRDefault="00BC41EA" w:rsidP="000E576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BC41EA" w:rsidRPr="009C7017" w14:paraId="6FECA09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C470E9" w14:textId="77777777" w:rsidR="00BC41EA" w:rsidRPr="009C7017" w:rsidRDefault="00BC41EA" w:rsidP="000E5764">
            <w:pPr>
              <w:pStyle w:val="TAL"/>
              <w:rPr>
                <w:szCs w:val="22"/>
                <w:lang w:eastAsia="sv-SE"/>
              </w:rPr>
            </w:pPr>
            <w:r w:rsidRPr="009C7017">
              <w:rPr>
                <w:b/>
                <w:i/>
                <w:szCs w:val="22"/>
                <w:lang w:eastAsia="sv-SE"/>
              </w:rPr>
              <w:t>twoTX-CodebookSubsetRestriction</w:t>
            </w:r>
          </w:p>
          <w:p w14:paraId="692C9F6A" w14:textId="77777777" w:rsidR="00BC41EA" w:rsidRPr="009C7017" w:rsidRDefault="00BC41EA" w:rsidP="000E5764">
            <w:pPr>
              <w:pStyle w:val="TAL"/>
              <w:rPr>
                <w:szCs w:val="22"/>
                <w:lang w:eastAsia="sv-SE"/>
              </w:rPr>
            </w:pPr>
            <w:r w:rsidRPr="009C7017">
              <w:rPr>
                <w:szCs w:val="22"/>
                <w:lang w:eastAsia="sv-SE"/>
              </w:rPr>
              <w:t>Codebook subset restriction for 2TX codebook (see TS 38.214 [19] clause 5.2.2.2.1).</w:t>
            </w:r>
          </w:p>
        </w:tc>
      </w:tr>
      <w:tr w:rsidR="00BC41EA" w:rsidRPr="009C7017" w14:paraId="24051A1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DA9195" w14:textId="77777777" w:rsidR="00BC41EA" w:rsidRPr="009C7017" w:rsidRDefault="00BC41EA" w:rsidP="000E5764">
            <w:pPr>
              <w:pStyle w:val="TAL"/>
              <w:rPr>
                <w:szCs w:val="22"/>
                <w:lang w:eastAsia="sv-SE"/>
              </w:rPr>
            </w:pPr>
            <w:r w:rsidRPr="009C7017">
              <w:rPr>
                <w:b/>
                <w:i/>
                <w:szCs w:val="22"/>
                <w:lang w:eastAsia="sv-SE"/>
              </w:rPr>
              <w:t>typeI-SinglePanel-codebookSubsetRestriction-i2</w:t>
            </w:r>
          </w:p>
          <w:p w14:paraId="530FE65B" w14:textId="77777777" w:rsidR="00BC41EA" w:rsidRPr="009C7017" w:rsidRDefault="00BC41EA" w:rsidP="000E576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BC41EA" w:rsidRPr="009C7017" w14:paraId="5BDFBB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C770F8" w14:textId="77777777" w:rsidR="00BC41EA" w:rsidRPr="009C7017" w:rsidRDefault="00BC41EA" w:rsidP="000E5764">
            <w:pPr>
              <w:pStyle w:val="TAL"/>
              <w:rPr>
                <w:szCs w:val="22"/>
                <w:lang w:eastAsia="sv-SE"/>
              </w:rPr>
            </w:pPr>
            <w:r w:rsidRPr="009C7017">
              <w:rPr>
                <w:b/>
                <w:i/>
                <w:szCs w:val="22"/>
                <w:lang w:eastAsia="sv-SE"/>
              </w:rPr>
              <w:t>typeI-SinglePanel-ri-Restriction</w:t>
            </w:r>
          </w:p>
          <w:p w14:paraId="6845E143" w14:textId="77777777" w:rsidR="00BC41EA" w:rsidRPr="009C7017" w:rsidRDefault="00BC41EA" w:rsidP="000E576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BC41EA" w:rsidRPr="009C7017" w14:paraId="541E580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1F8661" w14:textId="77777777" w:rsidR="00BC41EA" w:rsidRPr="009C7017" w:rsidRDefault="00BC41EA" w:rsidP="000E5764">
            <w:pPr>
              <w:pStyle w:val="TAL"/>
              <w:rPr>
                <w:szCs w:val="22"/>
                <w:lang w:eastAsia="sv-SE"/>
              </w:rPr>
            </w:pPr>
            <w:r w:rsidRPr="009C7017">
              <w:rPr>
                <w:b/>
                <w:i/>
                <w:szCs w:val="22"/>
                <w:lang w:eastAsia="sv-SE"/>
              </w:rPr>
              <w:t>typeII-PortSelectionRI-Restriction</w:t>
            </w:r>
          </w:p>
          <w:p w14:paraId="217301F2" w14:textId="77777777" w:rsidR="00BC41EA" w:rsidRPr="009C7017" w:rsidRDefault="00BC41EA" w:rsidP="000E576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BC41EA" w:rsidRPr="009C7017" w14:paraId="0CBA5B7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252BAA" w14:textId="77777777" w:rsidR="00BC41EA" w:rsidRPr="009C7017" w:rsidRDefault="00BC41EA" w:rsidP="000E5764">
            <w:pPr>
              <w:pStyle w:val="TAL"/>
              <w:rPr>
                <w:szCs w:val="22"/>
                <w:lang w:eastAsia="sv-SE"/>
              </w:rPr>
            </w:pPr>
            <w:r w:rsidRPr="009C7017">
              <w:rPr>
                <w:b/>
                <w:i/>
                <w:szCs w:val="22"/>
                <w:lang w:eastAsia="sv-SE"/>
              </w:rPr>
              <w:t>typeII-RI-Restriction</w:t>
            </w:r>
          </w:p>
          <w:p w14:paraId="4C08E808" w14:textId="77777777" w:rsidR="00BC41EA" w:rsidRPr="009C7017" w:rsidRDefault="00BC41EA" w:rsidP="000E576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6454A96B" w14:textId="77777777" w:rsidR="00BC41EA" w:rsidRPr="009C7017" w:rsidRDefault="00BC41EA" w:rsidP="00BC41EA">
      <w:pPr>
        <w:rPr>
          <w:rFonts w:eastAsiaTheme="minorEastAsia"/>
        </w:rPr>
      </w:pPr>
    </w:p>
    <w:p w14:paraId="1EF45400" w14:textId="77777777" w:rsidR="00BC41EA" w:rsidRPr="009C7017" w:rsidRDefault="00BC41EA" w:rsidP="00BC41EA">
      <w:pPr>
        <w:pStyle w:val="Heading4"/>
      </w:pPr>
      <w:bookmarkStart w:id="285" w:name="_Toc60777198"/>
      <w:bookmarkStart w:id="286" w:name="_Toc83740153"/>
      <w:r w:rsidRPr="009C7017">
        <w:t>–</w:t>
      </w:r>
      <w:r w:rsidRPr="009C7017">
        <w:tab/>
      </w:r>
      <w:r w:rsidRPr="009C7017">
        <w:rPr>
          <w:i/>
          <w:iCs/>
        </w:rPr>
        <w:t>CommonLocationInfo</w:t>
      </w:r>
      <w:bookmarkEnd w:id="285"/>
      <w:bookmarkEnd w:id="286"/>
    </w:p>
    <w:p w14:paraId="1E474D95" w14:textId="77777777" w:rsidR="00BC41EA" w:rsidRPr="009C7017" w:rsidRDefault="00BC41EA" w:rsidP="00BC41EA">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30780ED8" w14:textId="77777777" w:rsidR="00BC41EA" w:rsidRPr="009C7017" w:rsidRDefault="00BC41EA" w:rsidP="00BC41EA">
      <w:pPr>
        <w:pStyle w:val="TH"/>
      </w:pPr>
      <w:r w:rsidRPr="009C7017">
        <w:rPr>
          <w:i/>
        </w:rPr>
        <w:t>CommonLocationInfo</w:t>
      </w:r>
      <w:r w:rsidRPr="009C7017">
        <w:t xml:space="preserve"> information element</w:t>
      </w:r>
    </w:p>
    <w:p w14:paraId="08DE336A" w14:textId="77777777" w:rsidR="00BC41EA" w:rsidRPr="009C7017" w:rsidRDefault="00BC41EA" w:rsidP="00BC41EA">
      <w:pPr>
        <w:pStyle w:val="PL"/>
        <w:rPr>
          <w:color w:val="808080"/>
        </w:rPr>
      </w:pPr>
      <w:r w:rsidRPr="009C7017">
        <w:rPr>
          <w:color w:val="808080"/>
        </w:rPr>
        <w:t>-- ASN1START</w:t>
      </w:r>
    </w:p>
    <w:p w14:paraId="4F670CCC" w14:textId="77777777" w:rsidR="00BC41EA" w:rsidRPr="009C7017" w:rsidRDefault="00BC41EA" w:rsidP="00BC41EA">
      <w:pPr>
        <w:pStyle w:val="PL"/>
        <w:rPr>
          <w:color w:val="808080"/>
        </w:rPr>
      </w:pPr>
      <w:r w:rsidRPr="009C7017">
        <w:rPr>
          <w:color w:val="808080"/>
        </w:rPr>
        <w:lastRenderedPageBreak/>
        <w:t>-- TAG-COMMONLOCATIONINFO-START</w:t>
      </w:r>
    </w:p>
    <w:p w14:paraId="3F62DD27" w14:textId="77777777" w:rsidR="00BC41EA" w:rsidRPr="009C7017" w:rsidRDefault="00BC41EA" w:rsidP="00BC41EA">
      <w:pPr>
        <w:pStyle w:val="PL"/>
      </w:pPr>
    </w:p>
    <w:p w14:paraId="4ECB0259" w14:textId="77777777" w:rsidR="00BC41EA" w:rsidRPr="009C7017" w:rsidRDefault="00BC41EA" w:rsidP="00BC41EA">
      <w:pPr>
        <w:pStyle w:val="PL"/>
      </w:pPr>
      <w:r w:rsidRPr="009C7017">
        <w:t xml:space="preserve">CommonLocationInfo-r16 ::= </w:t>
      </w:r>
      <w:r w:rsidRPr="009C7017">
        <w:rPr>
          <w:color w:val="993366"/>
        </w:rPr>
        <w:t>SEQUENCE</w:t>
      </w:r>
      <w:r w:rsidRPr="009C7017">
        <w:t xml:space="preserve"> {</w:t>
      </w:r>
    </w:p>
    <w:p w14:paraId="5D2600B9" w14:textId="77777777" w:rsidR="00BC41EA" w:rsidRPr="009C7017" w:rsidRDefault="00BC41EA" w:rsidP="00BC41EA">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5F6A4BB" w14:textId="77777777" w:rsidR="00BC41EA" w:rsidRPr="009C7017" w:rsidRDefault="00BC41EA" w:rsidP="00BC41EA">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1A6683" w14:textId="77777777" w:rsidR="00BC41EA" w:rsidRPr="009C7017" w:rsidRDefault="00BC41EA" w:rsidP="00BC41EA">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DB7B7E" w14:textId="77777777" w:rsidR="00BC41EA" w:rsidRPr="009C7017" w:rsidRDefault="00BC41EA" w:rsidP="00BC41EA">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1D6AB0" w14:textId="77777777" w:rsidR="00BC41EA" w:rsidRPr="009C7017" w:rsidRDefault="00BC41EA" w:rsidP="00BC41EA">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92BA93" w14:textId="77777777" w:rsidR="00BC41EA" w:rsidRPr="009C7017" w:rsidRDefault="00BC41EA" w:rsidP="00BC41EA">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30C950A" w14:textId="77777777" w:rsidR="00BC41EA" w:rsidRPr="009C7017" w:rsidRDefault="00BC41EA" w:rsidP="00BC41EA">
      <w:pPr>
        <w:pStyle w:val="PL"/>
        <w:rPr>
          <w:rFonts w:eastAsia="Calibri"/>
        </w:rPr>
      </w:pPr>
      <w:r w:rsidRPr="009C7017">
        <w:t>}</w:t>
      </w:r>
    </w:p>
    <w:p w14:paraId="14BE48DF" w14:textId="77777777" w:rsidR="00BC41EA" w:rsidRPr="009C7017" w:rsidRDefault="00BC41EA" w:rsidP="00BC41EA">
      <w:pPr>
        <w:pStyle w:val="PL"/>
      </w:pPr>
    </w:p>
    <w:p w14:paraId="62FE5B3E" w14:textId="77777777" w:rsidR="00BC41EA" w:rsidRPr="009C7017" w:rsidRDefault="00BC41EA" w:rsidP="00BC41EA">
      <w:pPr>
        <w:pStyle w:val="PL"/>
        <w:rPr>
          <w:color w:val="808080"/>
        </w:rPr>
      </w:pPr>
      <w:r w:rsidRPr="009C7017">
        <w:rPr>
          <w:color w:val="808080"/>
        </w:rPr>
        <w:t>-- TAG-COMMONLOCATIONINFO-STOP</w:t>
      </w:r>
    </w:p>
    <w:p w14:paraId="52FF4E43" w14:textId="77777777" w:rsidR="00BC41EA" w:rsidRPr="009C7017" w:rsidRDefault="00BC41EA" w:rsidP="00BC41EA">
      <w:pPr>
        <w:pStyle w:val="PL"/>
        <w:rPr>
          <w:color w:val="808080"/>
        </w:rPr>
      </w:pPr>
      <w:r w:rsidRPr="009C7017">
        <w:rPr>
          <w:color w:val="808080"/>
        </w:rPr>
        <w:t>-- ASN1STOP</w:t>
      </w:r>
    </w:p>
    <w:p w14:paraId="276A3A08" w14:textId="77777777" w:rsidR="00BC41EA" w:rsidRPr="009C7017" w:rsidRDefault="00BC41EA" w:rsidP="00BC41E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1EA" w:rsidRPr="009C7017" w14:paraId="26F55D36"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108A5" w14:textId="77777777" w:rsidR="00BC41EA" w:rsidRPr="009C7017" w:rsidRDefault="00BC41EA" w:rsidP="000E576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BC41EA" w:rsidRPr="009C7017" w14:paraId="05E513C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05AE18" w14:textId="77777777" w:rsidR="00BC41EA" w:rsidRPr="009C7017" w:rsidRDefault="00BC41EA" w:rsidP="000E5764">
            <w:pPr>
              <w:pStyle w:val="TAL"/>
              <w:rPr>
                <w:b/>
                <w:bCs/>
                <w:i/>
                <w:iCs/>
                <w:snapToGrid w:val="0"/>
                <w:lang w:eastAsia="en-GB"/>
              </w:rPr>
            </w:pPr>
            <w:r w:rsidRPr="009C7017">
              <w:rPr>
                <w:b/>
                <w:bCs/>
                <w:i/>
                <w:iCs/>
                <w:snapToGrid w:val="0"/>
                <w:lang w:eastAsia="en-GB"/>
              </w:rPr>
              <w:t>gnss-TOD-msec</w:t>
            </w:r>
          </w:p>
          <w:p w14:paraId="2AF4A184" w14:textId="77777777" w:rsidR="00BC41EA" w:rsidRPr="009C7017" w:rsidRDefault="00BC41EA" w:rsidP="000E5764">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BC41EA" w:rsidRPr="009C7017" w14:paraId="74345FC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34966E" w14:textId="77777777" w:rsidR="00BC41EA" w:rsidRPr="009C7017" w:rsidRDefault="00BC41EA" w:rsidP="000E5764">
            <w:pPr>
              <w:pStyle w:val="TAL"/>
              <w:rPr>
                <w:b/>
                <w:bCs/>
                <w:i/>
                <w:iCs/>
                <w:snapToGrid w:val="0"/>
                <w:lang w:eastAsia="en-GB"/>
              </w:rPr>
            </w:pPr>
            <w:r w:rsidRPr="009C7017">
              <w:rPr>
                <w:b/>
                <w:bCs/>
                <w:i/>
                <w:iCs/>
                <w:snapToGrid w:val="0"/>
                <w:lang w:eastAsia="en-GB"/>
              </w:rPr>
              <w:t>locationTimeStamp</w:t>
            </w:r>
          </w:p>
          <w:p w14:paraId="3C7BCB55" w14:textId="77777777" w:rsidR="00BC41EA" w:rsidRPr="009C7017" w:rsidRDefault="00BC41EA" w:rsidP="000E576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BC41EA" w:rsidRPr="009C7017" w14:paraId="7EC4A35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4A7430" w14:textId="77777777" w:rsidR="00BC41EA" w:rsidRPr="009C7017" w:rsidRDefault="00BC41EA" w:rsidP="000E5764">
            <w:pPr>
              <w:pStyle w:val="TAL"/>
              <w:rPr>
                <w:b/>
                <w:bCs/>
                <w:i/>
                <w:iCs/>
                <w:lang w:eastAsia="en-GB"/>
              </w:rPr>
            </w:pPr>
            <w:r w:rsidRPr="009C7017">
              <w:rPr>
                <w:b/>
                <w:bCs/>
                <w:i/>
                <w:iCs/>
                <w:snapToGrid w:val="0"/>
                <w:lang w:eastAsia="en-GB"/>
              </w:rPr>
              <w:t>locationCoordinate</w:t>
            </w:r>
          </w:p>
          <w:p w14:paraId="7B581FB0" w14:textId="77777777" w:rsidR="00BC41EA" w:rsidRPr="009C7017" w:rsidRDefault="00BC41EA" w:rsidP="000E5764">
            <w:pPr>
              <w:pStyle w:val="TAL"/>
              <w:rPr>
                <w:lang w:eastAsia="en-GB"/>
              </w:rPr>
            </w:pPr>
            <w:r w:rsidRPr="009C7017">
              <w:rPr>
                <w:snapToGrid w:val="0"/>
                <w:lang w:eastAsia="en-GB"/>
              </w:rPr>
              <w:t xml:space="preserve">Parameter type </w:t>
            </w:r>
            <w:r w:rsidRPr="009C7017">
              <w:rPr>
                <w:i/>
                <w:snapToGrid w:val="0"/>
                <w:lang w:eastAsia="en-GB"/>
              </w:rPr>
              <w:t>LocationCoordinate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BC41EA" w:rsidRPr="009C7017" w14:paraId="7C992F8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BC0D83" w14:textId="77777777" w:rsidR="00BC41EA" w:rsidRPr="009C7017" w:rsidRDefault="00BC41EA" w:rsidP="000E5764">
            <w:pPr>
              <w:pStyle w:val="TAL"/>
              <w:rPr>
                <w:b/>
                <w:bCs/>
                <w:i/>
                <w:iCs/>
                <w:snapToGrid w:val="0"/>
                <w:lang w:eastAsia="en-GB"/>
              </w:rPr>
            </w:pPr>
            <w:r w:rsidRPr="009C7017">
              <w:rPr>
                <w:b/>
                <w:bCs/>
                <w:i/>
                <w:iCs/>
                <w:snapToGrid w:val="0"/>
                <w:lang w:eastAsia="en-GB"/>
              </w:rPr>
              <w:t>locationError</w:t>
            </w:r>
          </w:p>
          <w:p w14:paraId="415F35A1" w14:textId="77777777" w:rsidR="00BC41EA" w:rsidRPr="009C7017" w:rsidRDefault="00BC41EA" w:rsidP="000E576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BC41EA" w:rsidRPr="009C7017" w14:paraId="4BF6B44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C28B7F" w14:textId="77777777" w:rsidR="00BC41EA" w:rsidRPr="009C7017" w:rsidRDefault="00BC41EA" w:rsidP="000E5764">
            <w:pPr>
              <w:pStyle w:val="TAL"/>
              <w:rPr>
                <w:snapToGrid w:val="0"/>
                <w:lang w:eastAsia="sv-SE"/>
              </w:rPr>
            </w:pPr>
            <w:r w:rsidRPr="009C7017">
              <w:rPr>
                <w:b/>
                <w:bCs/>
                <w:i/>
                <w:iCs/>
                <w:snapToGrid w:val="0"/>
                <w:lang w:eastAsia="en-GB"/>
              </w:rPr>
              <w:t>locationSource</w:t>
            </w:r>
          </w:p>
          <w:p w14:paraId="116E3512" w14:textId="77777777" w:rsidR="00BC41EA" w:rsidRPr="009C7017" w:rsidRDefault="00BC41EA" w:rsidP="000E576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BC41EA" w:rsidRPr="009C7017" w14:paraId="2489129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6EDF3C" w14:textId="77777777" w:rsidR="00BC41EA" w:rsidRPr="009C7017" w:rsidRDefault="00BC41EA" w:rsidP="000E5764">
            <w:pPr>
              <w:pStyle w:val="TAL"/>
              <w:rPr>
                <w:b/>
                <w:bCs/>
                <w:i/>
                <w:iCs/>
                <w:snapToGrid w:val="0"/>
                <w:lang w:eastAsia="en-GB"/>
              </w:rPr>
            </w:pPr>
            <w:r w:rsidRPr="009C7017">
              <w:rPr>
                <w:b/>
                <w:bCs/>
                <w:i/>
                <w:iCs/>
                <w:snapToGrid w:val="0"/>
                <w:lang w:eastAsia="en-GB"/>
              </w:rPr>
              <w:t>velocityEstimate</w:t>
            </w:r>
          </w:p>
          <w:p w14:paraId="0276D9AA" w14:textId="77777777" w:rsidR="00BC41EA" w:rsidRPr="009C7017" w:rsidRDefault="00BC41EA" w:rsidP="000E576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399A2D47" w14:textId="77777777" w:rsidR="00BC41EA" w:rsidRPr="009C7017" w:rsidRDefault="00BC41EA" w:rsidP="00BC41EA"/>
    <w:p w14:paraId="6AC7DD26" w14:textId="77777777" w:rsidR="00BC41EA" w:rsidRPr="009C7017" w:rsidRDefault="00BC41EA" w:rsidP="00BC41EA">
      <w:pPr>
        <w:pStyle w:val="Heading4"/>
        <w:rPr>
          <w:i/>
          <w:iCs/>
        </w:rPr>
      </w:pPr>
      <w:bookmarkStart w:id="287" w:name="_Toc60777199"/>
      <w:bookmarkStart w:id="288" w:name="_Toc83740154"/>
      <w:r w:rsidRPr="009C7017">
        <w:rPr>
          <w:i/>
          <w:iCs/>
        </w:rPr>
        <w:t>–</w:t>
      </w:r>
      <w:r w:rsidRPr="009C7017">
        <w:rPr>
          <w:i/>
          <w:iCs/>
        </w:rPr>
        <w:tab/>
      </w:r>
      <w:r w:rsidRPr="009C7017">
        <w:rPr>
          <w:i/>
          <w:iCs/>
          <w:noProof/>
        </w:rPr>
        <w:t>CondReconfigId</w:t>
      </w:r>
      <w:bookmarkEnd w:id="287"/>
      <w:bookmarkEnd w:id="288"/>
    </w:p>
    <w:p w14:paraId="107BEB46" w14:textId="77777777" w:rsidR="00BC41EA" w:rsidRPr="009C7017" w:rsidRDefault="00BC41EA" w:rsidP="00BC41EA">
      <w:r w:rsidRPr="009C7017">
        <w:t xml:space="preserve">The IE </w:t>
      </w:r>
      <w:r w:rsidRPr="009C7017">
        <w:rPr>
          <w:i/>
        </w:rPr>
        <w:t>CondReconfigId</w:t>
      </w:r>
      <w:r w:rsidRPr="009C7017">
        <w:t xml:space="preserve"> is used to identify a CHO or CPC configuration.</w:t>
      </w:r>
    </w:p>
    <w:p w14:paraId="7CFDA8A1" w14:textId="77777777" w:rsidR="00BC41EA" w:rsidRPr="009C7017" w:rsidRDefault="00BC41EA" w:rsidP="00BC41EA">
      <w:pPr>
        <w:pStyle w:val="TH"/>
        <w:rPr>
          <w:bCs/>
          <w:i/>
          <w:iCs/>
        </w:rPr>
      </w:pPr>
      <w:r w:rsidRPr="009C7017">
        <w:rPr>
          <w:bCs/>
          <w:i/>
          <w:iCs/>
        </w:rPr>
        <w:t xml:space="preserve">CondReconfigId </w:t>
      </w:r>
      <w:r w:rsidRPr="009C7017">
        <w:t>information element</w:t>
      </w:r>
    </w:p>
    <w:p w14:paraId="2A3B1E47" w14:textId="77777777" w:rsidR="00BC41EA" w:rsidRPr="009C7017" w:rsidRDefault="00BC41EA" w:rsidP="00BC41EA">
      <w:pPr>
        <w:pStyle w:val="PL"/>
        <w:rPr>
          <w:color w:val="808080"/>
        </w:rPr>
      </w:pPr>
      <w:r w:rsidRPr="009C7017">
        <w:rPr>
          <w:color w:val="808080"/>
        </w:rPr>
        <w:t>-- ASN1START</w:t>
      </w:r>
    </w:p>
    <w:p w14:paraId="390551F3" w14:textId="77777777" w:rsidR="00BC41EA" w:rsidRPr="009C7017" w:rsidRDefault="00BC41EA" w:rsidP="00BC41EA">
      <w:pPr>
        <w:pStyle w:val="PL"/>
        <w:rPr>
          <w:color w:val="808080"/>
        </w:rPr>
      </w:pPr>
      <w:r w:rsidRPr="009C7017">
        <w:rPr>
          <w:color w:val="808080"/>
        </w:rPr>
        <w:t>-- TAG-CONDRECONFIGID-START</w:t>
      </w:r>
    </w:p>
    <w:p w14:paraId="1C25AE0C" w14:textId="77777777" w:rsidR="00BC41EA" w:rsidRPr="009C7017" w:rsidRDefault="00BC41EA" w:rsidP="00BC41EA">
      <w:pPr>
        <w:pStyle w:val="PL"/>
      </w:pPr>
    </w:p>
    <w:p w14:paraId="6C92C2DF" w14:textId="77777777" w:rsidR="00BC41EA" w:rsidRPr="009C7017" w:rsidRDefault="00BC41EA" w:rsidP="00BC41EA">
      <w:pPr>
        <w:pStyle w:val="PL"/>
      </w:pPr>
      <w:r w:rsidRPr="009C7017">
        <w:t xml:space="preserve">CondReconfigId-r16 ::=                    </w:t>
      </w:r>
      <w:r w:rsidRPr="009C7017">
        <w:rPr>
          <w:color w:val="993366"/>
        </w:rPr>
        <w:t>INTEGER</w:t>
      </w:r>
      <w:r w:rsidRPr="009C7017">
        <w:t xml:space="preserve"> (1.. maxNrofCondCells-r16)</w:t>
      </w:r>
    </w:p>
    <w:p w14:paraId="554ACDE9" w14:textId="77777777" w:rsidR="00BC41EA" w:rsidRPr="009C7017" w:rsidRDefault="00BC41EA" w:rsidP="00BC41EA">
      <w:pPr>
        <w:pStyle w:val="PL"/>
      </w:pPr>
    </w:p>
    <w:p w14:paraId="31CA48E0" w14:textId="77777777" w:rsidR="00BC41EA" w:rsidRPr="009C7017" w:rsidRDefault="00BC41EA" w:rsidP="00BC41EA">
      <w:pPr>
        <w:pStyle w:val="PL"/>
        <w:rPr>
          <w:color w:val="808080"/>
        </w:rPr>
      </w:pPr>
      <w:r w:rsidRPr="009C7017">
        <w:rPr>
          <w:color w:val="808080"/>
        </w:rPr>
        <w:t>-- TAG-CONDRECONFIGID-STOP</w:t>
      </w:r>
    </w:p>
    <w:p w14:paraId="385A7C10" w14:textId="77777777" w:rsidR="00BC41EA" w:rsidRPr="009C7017" w:rsidRDefault="00BC41EA" w:rsidP="00BC41EA">
      <w:pPr>
        <w:pStyle w:val="PL"/>
        <w:rPr>
          <w:color w:val="808080"/>
        </w:rPr>
      </w:pPr>
      <w:r w:rsidRPr="009C7017">
        <w:rPr>
          <w:color w:val="808080"/>
        </w:rPr>
        <w:t>-- ASN1STOP</w:t>
      </w:r>
    </w:p>
    <w:p w14:paraId="02563E9E" w14:textId="77777777" w:rsidR="00BC41EA" w:rsidRPr="009C7017" w:rsidRDefault="00BC41EA" w:rsidP="00BC41EA"/>
    <w:p w14:paraId="41ACEDD8" w14:textId="77777777" w:rsidR="00BC41EA" w:rsidRPr="009C7017" w:rsidRDefault="00BC41EA" w:rsidP="00BC41EA">
      <w:pPr>
        <w:pStyle w:val="Heading4"/>
        <w:rPr>
          <w:i/>
          <w:iCs/>
        </w:rPr>
      </w:pPr>
      <w:bookmarkStart w:id="289" w:name="_Toc60777200"/>
      <w:bookmarkStart w:id="290" w:name="_Toc83740155"/>
      <w:r w:rsidRPr="009C7017">
        <w:rPr>
          <w:i/>
          <w:iCs/>
        </w:rPr>
        <w:lastRenderedPageBreak/>
        <w:t>–</w:t>
      </w:r>
      <w:r w:rsidRPr="009C7017">
        <w:rPr>
          <w:i/>
          <w:iCs/>
        </w:rPr>
        <w:tab/>
      </w:r>
      <w:r w:rsidRPr="009C7017">
        <w:rPr>
          <w:i/>
          <w:iCs/>
          <w:noProof/>
        </w:rPr>
        <w:t>CondReconfigToAddModList</w:t>
      </w:r>
      <w:bookmarkEnd w:id="289"/>
      <w:bookmarkEnd w:id="290"/>
    </w:p>
    <w:p w14:paraId="222D4506" w14:textId="77777777" w:rsidR="00BC41EA" w:rsidRPr="009C7017" w:rsidRDefault="00BC41EA" w:rsidP="00BC41EA">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DBDC195" w14:textId="77777777" w:rsidR="00BC41EA" w:rsidRPr="009C7017" w:rsidRDefault="00BC41EA" w:rsidP="00BC41EA">
      <w:pPr>
        <w:pStyle w:val="TH"/>
        <w:rPr>
          <w:bCs/>
          <w:i/>
          <w:iCs/>
        </w:rPr>
      </w:pPr>
      <w:r w:rsidRPr="009C7017">
        <w:rPr>
          <w:bCs/>
          <w:i/>
          <w:iCs/>
        </w:rPr>
        <w:t xml:space="preserve">CondReconfigToAddModList </w:t>
      </w:r>
      <w:r w:rsidRPr="009C7017">
        <w:t>information element</w:t>
      </w:r>
    </w:p>
    <w:p w14:paraId="33B85921" w14:textId="77777777" w:rsidR="00BC41EA" w:rsidRPr="009C7017" w:rsidRDefault="00BC41EA" w:rsidP="00BC41EA">
      <w:pPr>
        <w:pStyle w:val="PL"/>
        <w:rPr>
          <w:color w:val="808080"/>
        </w:rPr>
      </w:pPr>
      <w:r w:rsidRPr="009C7017">
        <w:rPr>
          <w:color w:val="808080"/>
        </w:rPr>
        <w:t>-- ASN1START</w:t>
      </w:r>
    </w:p>
    <w:p w14:paraId="42402553" w14:textId="77777777" w:rsidR="00BC41EA" w:rsidRPr="009C7017" w:rsidRDefault="00BC41EA" w:rsidP="00BC41EA">
      <w:pPr>
        <w:pStyle w:val="PL"/>
        <w:rPr>
          <w:color w:val="808080"/>
        </w:rPr>
      </w:pPr>
      <w:r w:rsidRPr="009C7017">
        <w:rPr>
          <w:color w:val="808080"/>
        </w:rPr>
        <w:t>-- TAG-CONDRECONFIGTOADDMODLIST-START</w:t>
      </w:r>
    </w:p>
    <w:p w14:paraId="31E4AEEE" w14:textId="77777777" w:rsidR="00BC41EA" w:rsidRPr="009C7017" w:rsidRDefault="00BC41EA" w:rsidP="00BC41EA">
      <w:pPr>
        <w:pStyle w:val="PL"/>
      </w:pPr>
    </w:p>
    <w:p w14:paraId="2D17A8C5" w14:textId="77777777" w:rsidR="00BC41EA" w:rsidRPr="009C7017" w:rsidRDefault="00BC41EA" w:rsidP="00BC41EA">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7FB24BE7" w14:textId="77777777" w:rsidR="00BC41EA" w:rsidRPr="009C7017" w:rsidRDefault="00BC41EA" w:rsidP="00BC41EA">
      <w:pPr>
        <w:pStyle w:val="PL"/>
      </w:pPr>
    </w:p>
    <w:p w14:paraId="7616E1EA" w14:textId="77777777" w:rsidR="00BC41EA" w:rsidRPr="009C7017" w:rsidRDefault="00BC41EA" w:rsidP="00BC41EA">
      <w:pPr>
        <w:pStyle w:val="PL"/>
      </w:pPr>
      <w:r w:rsidRPr="009C7017">
        <w:t xml:space="preserve">CondReconfigToAddMod-r16 ::=     </w:t>
      </w:r>
      <w:r w:rsidRPr="009C7017">
        <w:rPr>
          <w:color w:val="993366"/>
        </w:rPr>
        <w:t>SEQUENCE</w:t>
      </w:r>
      <w:r w:rsidRPr="009C7017">
        <w:t xml:space="preserve"> {</w:t>
      </w:r>
    </w:p>
    <w:p w14:paraId="66E5B7BB" w14:textId="77777777" w:rsidR="00BC41EA" w:rsidRPr="009C7017" w:rsidRDefault="00BC41EA" w:rsidP="00BC41EA">
      <w:pPr>
        <w:pStyle w:val="PL"/>
      </w:pPr>
      <w:r w:rsidRPr="009C7017">
        <w:t xml:space="preserve">    condReconfigId-r16               CondReconfigId-r16,</w:t>
      </w:r>
    </w:p>
    <w:p w14:paraId="15C6662A" w14:textId="77777777" w:rsidR="00BC41EA" w:rsidRPr="009C7017" w:rsidRDefault="00BC41EA" w:rsidP="00BC41EA">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74A1BF1" w14:textId="77777777" w:rsidR="00BC41EA" w:rsidRPr="009C7017" w:rsidRDefault="00BC41EA" w:rsidP="00BC41EA">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711EDFB7" w14:textId="77777777" w:rsidR="00BC41EA" w:rsidRPr="009C7017" w:rsidRDefault="00BC41EA" w:rsidP="00BC41EA">
      <w:pPr>
        <w:pStyle w:val="PL"/>
      </w:pPr>
      <w:r w:rsidRPr="009C7017">
        <w:t xml:space="preserve">    ...</w:t>
      </w:r>
    </w:p>
    <w:p w14:paraId="4879505D" w14:textId="77777777" w:rsidR="00BC41EA" w:rsidRPr="009C7017" w:rsidRDefault="00BC41EA" w:rsidP="00BC41EA">
      <w:pPr>
        <w:pStyle w:val="PL"/>
      </w:pPr>
      <w:r w:rsidRPr="009C7017">
        <w:t>}</w:t>
      </w:r>
    </w:p>
    <w:p w14:paraId="710CD460" w14:textId="77777777" w:rsidR="00BC41EA" w:rsidRPr="009C7017" w:rsidRDefault="00BC41EA" w:rsidP="00BC41EA">
      <w:pPr>
        <w:pStyle w:val="PL"/>
      </w:pPr>
    </w:p>
    <w:p w14:paraId="143C69DA" w14:textId="77777777" w:rsidR="00BC41EA" w:rsidRPr="009C7017" w:rsidRDefault="00BC41EA" w:rsidP="00BC41EA">
      <w:pPr>
        <w:pStyle w:val="PL"/>
        <w:rPr>
          <w:color w:val="808080"/>
        </w:rPr>
      </w:pPr>
      <w:r w:rsidRPr="009C7017">
        <w:rPr>
          <w:color w:val="808080"/>
        </w:rPr>
        <w:t>-- TAG-CONDRECONFIGTOADDMODLIST-STOP</w:t>
      </w:r>
    </w:p>
    <w:p w14:paraId="6CB59726" w14:textId="77777777" w:rsidR="00BC41EA" w:rsidRPr="009C7017" w:rsidRDefault="00BC41EA" w:rsidP="00BC41EA">
      <w:pPr>
        <w:pStyle w:val="PL"/>
        <w:rPr>
          <w:color w:val="808080"/>
        </w:rPr>
      </w:pPr>
      <w:r w:rsidRPr="009C7017">
        <w:rPr>
          <w:color w:val="808080"/>
        </w:rPr>
        <w:t>-- ASN1STOP</w:t>
      </w:r>
    </w:p>
    <w:p w14:paraId="0D748D89" w14:textId="77777777" w:rsidR="00BC41EA" w:rsidRPr="009C7017" w:rsidRDefault="00BC41EA" w:rsidP="00BC41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34E2626C"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676A5" w14:textId="77777777" w:rsidR="00BC41EA" w:rsidRPr="009C7017" w:rsidRDefault="00BC41EA" w:rsidP="000E5764">
            <w:pPr>
              <w:pStyle w:val="TAH"/>
              <w:rPr>
                <w:lang w:eastAsia="en-GB"/>
              </w:rPr>
            </w:pPr>
            <w:r w:rsidRPr="009C7017">
              <w:rPr>
                <w:i/>
                <w:noProof/>
                <w:lang w:eastAsia="en-GB"/>
              </w:rPr>
              <w:t xml:space="preserve">CondReconfigToAddMod </w:t>
            </w:r>
            <w:r w:rsidRPr="009C7017">
              <w:rPr>
                <w:iCs/>
                <w:noProof/>
                <w:lang w:eastAsia="en-GB"/>
              </w:rPr>
              <w:t>field descriptions</w:t>
            </w:r>
          </w:p>
        </w:tc>
      </w:tr>
      <w:tr w:rsidR="00BC41EA" w:rsidRPr="009C7017" w14:paraId="4B397AF0"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91D6" w14:textId="77777777" w:rsidR="00BC41EA" w:rsidRPr="009C7017" w:rsidRDefault="00BC41EA" w:rsidP="000E5764">
            <w:pPr>
              <w:pStyle w:val="TAL"/>
              <w:rPr>
                <w:b/>
                <w:bCs/>
                <w:i/>
                <w:noProof/>
                <w:lang w:eastAsia="en-GB"/>
              </w:rPr>
            </w:pPr>
            <w:r w:rsidRPr="009C7017">
              <w:rPr>
                <w:b/>
                <w:bCs/>
                <w:i/>
                <w:noProof/>
                <w:lang w:eastAsia="en-GB"/>
              </w:rPr>
              <w:t>condExecutionCond</w:t>
            </w:r>
          </w:p>
          <w:p w14:paraId="0775BF53" w14:textId="77777777" w:rsidR="00BC41EA" w:rsidRPr="009C7017" w:rsidRDefault="00BC41EA" w:rsidP="000E5764">
            <w:pPr>
              <w:pStyle w:val="TAL"/>
              <w:rPr>
                <w:b/>
                <w:bCs/>
                <w:i/>
                <w:noProof/>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BC41EA" w:rsidRPr="009C7017" w14:paraId="3FACC530"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2E3455" w14:textId="77777777" w:rsidR="00BC41EA" w:rsidRPr="009C7017" w:rsidRDefault="00BC41EA" w:rsidP="000E5764">
            <w:pPr>
              <w:pStyle w:val="TAL"/>
              <w:rPr>
                <w:lang w:eastAsia="sv-SE"/>
              </w:rPr>
            </w:pPr>
            <w:r w:rsidRPr="009C7017">
              <w:rPr>
                <w:b/>
                <w:bCs/>
                <w:i/>
                <w:noProof/>
                <w:lang w:eastAsia="en-GB"/>
              </w:rPr>
              <w:t>condRRCReconfig</w:t>
            </w:r>
          </w:p>
          <w:p w14:paraId="429A9757" w14:textId="77777777" w:rsidR="00BC41EA" w:rsidRPr="009C7017" w:rsidRDefault="00BC41EA" w:rsidP="000E576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Pr="009C7017">
              <w:rPr>
                <w:szCs w:val="18"/>
              </w:rPr>
              <w:t xml:space="preserve"> the field</w:t>
            </w:r>
            <w:r w:rsidRPr="009C7017">
              <w:rPr>
                <w:i/>
                <w:iCs/>
                <w:szCs w:val="18"/>
              </w:rPr>
              <w:t xml:space="preserve"> daps-Config </w:t>
            </w:r>
            <w:r w:rsidRPr="009C7017">
              <w:rPr>
                <w:szCs w:val="18"/>
              </w:rPr>
              <w:t>or the configuration for target SCG</w:t>
            </w:r>
            <w:r w:rsidRPr="009C7017">
              <w:t>.</w:t>
            </w:r>
          </w:p>
        </w:tc>
      </w:tr>
    </w:tbl>
    <w:p w14:paraId="6215A17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8C75F21"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2DF788A" w14:textId="77777777" w:rsidR="00BC41EA" w:rsidRPr="009C7017" w:rsidRDefault="00BC41EA" w:rsidP="000E576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203614" w14:textId="77777777" w:rsidR="00BC41EA" w:rsidRPr="009C7017" w:rsidRDefault="00BC41EA" w:rsidP="000E5764">
            <w:pPr>
              <w:pStyle w:val="TAH"/>
              <w:rPr>
                <w:b w:val="0"/>
                <w:lang w:eastAsia="sv-SE"/>
              </w:rPr>
            </w:pPr>
            <w:r w:rsidRPr="009C7017">
              <w:rPr>
                <w:lang w:eastAsia="sv-SE"/>
              </w:rPr>
              <w:t>Explanation</w:t>
            </w:r>
          </w:p>
        </w:tc>
      </w:tr>
      <w:tr w:rsidR="00BC41EA" w:rsidRPr="009C7017" w14:paraId="4A6EDE8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39941DF" w14:textId="77777777" w:rsidR="00BC41EA" w:rsidRPr="009C7017" w:rsidRDefault="00BC41EA" w:rsidP="000E576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2980BA11" w14:textId="77777777" w:rsidR="00BC41EA" w:rsidRPr="009C7017" w:rsidRDefault="00BC41EA" w:rsidP="000E576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A5C2F19" w14:textId="77777777" w:rsidR="00BC41EA" w:rsidRPr="009C7017" w:rsidRDefault="00BC41EA" w:rsidP="00BC41EA"/>
    <w:p w14:paraId="5D879930" w14:textId="77777777" w:rsidR="00BC41EA" w:rsidRPr="009C7017" w:rsidRDefault="00BC41EA" w:rsidP="00BC41EA">
      <w:pPr>
        <w:pStyle w:val="Heading4"/>
        <w:rPr>
          <w:i/>
          <w:iCs/>
        </w:rPr>
      </w:pPr>
      <w:bookmarkStart w:id="291" w:name="_Toc60777201"/>
      <w:bookmarkStart w:id="292" w:name="_Toc83740156"/>
      <w:r w:rsidRPr="009C7017">
        <w:rPr>
          <w:i/>
          <w:iCs/>
        </w:rPr>
        <w:t>–</w:t>
      </w:r>
      <w:r w:rsidRPr="009C7017">
        <w:rPr>
          <w:i/>
          <w:iCs/>
        </w:rPr>
        <w:tab/>
      </w:r>
      <w:r w:rsidRPr="009C7017">
        <w:rPr>
          <w:i/>
          <w:iCs/>
          <w:noProof/>
        </w:rPr>
        <w:t>ConditionalReconfiguration</w:t>
      </w:r>
      <w:bookmarkEnd w:id="291"/>
      <w:bookmarkEnd w:id="292"/>
    </w:p>
    <w:p w14:paraId="360CAEBD" w14:textId="77777777" w:rsidR="00BC41EA" w:rsidRPr="009C7017" w:rsidRDefault="00BC41EA" w:rsidP="00BC41EA">
      <w:r w:rsidRPr="009C7017">
        <w:t xml:space="preserve">The IE </w:t>
      </w:r>
      <w:r w:rsidRPr="009C7017">
        <w:rPr>
          <w:i/>
        </w:rPr>
        <w:t xml:space="preserve">ConditionalReconfiguration </w:t>
      </w:r>
      <w:r w:rsidRPr="009C7017">
        <w:t>is used to add, modify and release the configuration of conditional reconfiguration.</w:t>
      </w:r>
    </w:p>
    <w:p w14:paraId="1F985C82" w14:textId="77777777" w:rsidR="00BC41EA" w:rsidRPr="009C7017" w:rsidRDefault="00BC41EA" w:rsidP="00BC41EA">
      <w:pPr>
        <w:pStyle w:val="TH"/>
        <w:rPr>
          <w:bCs/>
          <w:i/>
          <w:iCs/>
        </w:rPr>
      </w:pPr>
      <w:r w:rsidRPr="009C7017">
        <w:rPr>
          <w:bCs/>
          <w:i/>
          <w:iCs/>
        </w:rPr>
        <w:t xml:space="preserve">ConditionalReconfiguration </w:t>
      </w:r>
      <w:r w:rsidRPr="009C7017">
        <w:t>information element</w:t>
      </w:r>
    </w:p>
    <w:p w14:paraId="3321A485" w14:textId="77777777" w:rsidR="00BC41EA" w:rsidRPr="009C7017" w:rsidRDefault="00BC41EA" w:rsidP="00BC41EA">
      <w:pPr>
        <w:pStyle w:val="PL"/>
        <w:rPr>
          <w:color w:val="808080"/>
        </w:rPr>
      </w:pPr>
      <w:r w:rsidRPr="009C7017">
        <w:rPr>
          <w:color w:val="808080"/>
        </w:rPr>
        <w:t>-- ASN1START</w:t>
      </w:r>
    </w:p>
    <w:p w14:paraId="2CB14C1F" w14:textId="77777777" w:rsidR="00BC41EA" w:rsidRPr="009C7017" w:rsidRDefault="00BC41EA" w:rsidP="00BC41EA">
      <w:pPr>
        <w:pStyle w:val="PL"/>
        <w:rPr>
          <w:color w:val="808080"/>
        </w:rPr>
      </w:pPr>
      <w:r w:rsidRPr="009C7017">
        <w:rPr>
          <w:color w:val="808080"/>
        </w:rPr>
        <w:t>-- TAG-CONDITIONALRECONFIGURATION-START</w:t>
      </w:r>
    </w:p>
    <w:p w14:paraId="28C217E1" w14:textId="77777777" w:rsidR="00BC41EA" w:rsidRPr="009C7017" w:rsidRDefault="00BC41EA" w:rsidP="00BC41EA">
      <w:pPr>
        <w:pStyle w:val="PL"/>
      </w:pPr>
    </w:p>
    <w:p w14:paraId="391AEBAE" w14:textId="77777777" w:rsidR="00BC41EA" w:rsidRPr="009C7017" w:rsidRDefault="00BC41EA" w:rsidP="00BC41EA">
      <w:pPr>
        <w:pStyle w:val="PL"/>
      </w:pPr>
      <w:r w:rsidRPr="009C7017">
        <w:t xml:space="preserve">ConditionalReconfiguration-r16 ::=   </w:t>
      </w:r>
      <w:r w:rsidRPr="009C7017">
        <w:rPr>
          <w:color w:val="993366"/>
        </w:rPr>
        <w:t>SEQUENCE</w:t>
      </w:r>
      <w:r w:rsidRPr="009C7017">
        <w:t xml:space="preserve"> {</w:t>
      </w:r>
    </w:p>
    <w:p w14:paraId="58D03CFD" w14:textId="77777777" w:rsidR="00BC41EA" w:rsidRPr="009C7017" w:rsidRDefault="00BC41EA" w:rsidP="00BC41EA">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47C09A64" w14:textId="77777777" w:rsidR="00BC41EA" w:rsidRPr="009C7017" w:rsidRDefault="00BC41EA" w:rsidP="00BC41EA">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42EFB80F" w14:textId="77777777" w:rsidR="00BC41EA" w:rsidRPr="009C7017" w:rsidRDefault="00BC41EA" w:rsidP="00BC41EA">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174E71A" w14:textId="77777777" w:rsidR="00BC41EA" w:rsidRPr="009C7017" w:rsidRDefault="00BC41EA" w:rsidP="00BC41EA">
      <w:pPr>
        <w:pStyle w:val="PL"/>
      </w:pPr>
      <w:r w:rsidRPr="009C7017">
        <w:t xml:space="preserve">    ...</w:t>
      </w:r>
    </w:p>
    <w:p w14:paraId="7CD28724" w14:textId="77777777" w:rsidR="00BC41EA" w:rsidRPr="009C7017" w:rsidRDefault="00BC41EA" w:rsidP="00BC41EA">
      <w:pPr>
        <w:pStyle w:val="PL"/>
      </w:pPr>
      <w:r w:rsidRPr="009C7017">
        <w:t>}</w:t>
      </w:r>
    </w:p>
    <w:p w14:paraId="339760D9" w14:textId="77777777" w:rsidR="00BC41EA" w:rsidRPr="009C7017" w:rsidRDefault="00BC41EA" w:rsidP="00BC41EA">
      <w:pPr>
        <w:pStyle w:val="PL"/>
      </w:pPr>
    </w:p>
    <w:p w14:paraId="516B3215" w14:textId="77777777" w:rsidR="00BC41EA" w:rsidRPr="009C7017" w:rsidRDefault="00BC41EA" w:rsidP="00BC41EA">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186D33E3" w14:textId="77777777" w:rsidR="00BC41EA" w:rsidRPr="009C7017" w:rsidRDefault="00BC41EA" w:rsidP="00BC41EA">
      <w:pPr>
        <w:pStyle w:val="PL"/>
      </w:pPr>
    </w:p>
    <w:p w14:paraId="306C404A" w14:textId="77777777" w:rsidR="00BC41EA" w:rsidRPr="009C7017" w:rsidRDefault="00BC41EA" w:rsidP="00BC41EA">
      <w:pPr>
        <w:pStyle w:val="PL"/>
        <w:rPr>
          <w:color w:val="808080"/>
        </w:rPr>
      </w:pPr>
      <w:r w:rsidRPr="009C7017">
        <w:rPr>
          <w:color w:val="808080"/>
        </w:rPr>
        <w:t>-- TAG-CONDITIONALRECONFIGURATION-STOP</w:t>
      </w:r>
    </w:p>
    <w:p w14:paraId="43EB32E5" w14:textId="77777777" w:rsidR="00BC41EA" w:rsidRPr="009C7017" w:rsidRDefault="00BC41EA" w:rsidP="00BC41EA">
      <w:pPr>
        <w:pStyle w:val="PL"/>
        <w:rPr>
          <w:color w:val="808080"/>
        </w:rPr>
      </w:pPr>
      <w:r w:rsidRPr="009C7017">
        <w:rPr>
          <w:color w:val="808080"/>
        </w:rPr>
        <w:t>-- ASN1STOP</w:t>
      </w:r>
    </w:p>
    <w:p w14:paraId="310C5721" w14:textId="77777777" w:rsidR="00BC41EA" w:rsidRPr="009C7017" w:rsidRDefault="00BC41EA" w:rsidP="00BC41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1BF5CD19"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7761F5" w14:textId="77777777" w:rsidR="00BC41EA" w:rsidRPr="009C7017" w:rsidRDefault="00BC41EA" w:rsidP="000E576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BC41EA" w:rsidRPr="009C7017" w14:paraId="12D7DECB"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9EA6F" w14:textId="77777777" w:rsidR="00BC41EA" w:rsidRPr="009C7017" w:rsidRDefault="00BC41EA" w:rsidP="000E5764">
            <w:pPr>
              <w:pStyle w:val="TAL"/>
            </w:pPr>
            <w:r w:rsidRPr="009C7017">
              <w:rPr>
                <w:b/>
                <w:bCs/>
                <w:i/>
                <w:noProof/>
                <w:lang w:eastAsia="en-GB"/>
              </w:rPr>
              <w:t>attemptCondReconfig</w:t>
            </w:r>
          </w:p>
          <w:p w14:paraId="40338090" w14:textId="77777777" w:rsidR="00BC41EA" w:rsidRPr="009C7017" w:rsidRDefault="00BC41EA" w:rsidP="000E576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BC41EA" w:rsidRPr="009C7017" w14:paraId="607C20C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8ADA59" w14:textId="77777777" w:rsidR="00BC41EA" w:rsidRPr="009C7017" w:rsidRDefault="00BC41EA" w:rsidP="000E5764">
            <w:pPr>
              <w:pStyle w:val="TAL"/>
              <w:rPr>
                <w:lang w:eastAsia="sv-SE"/>
              </w:rPr>
            </w:pPr>
            <w:r w:rsidRPr="009C7017">
              <w:rPr>
                <w:b/>
                <w:bCs/>
                <w:i/>
                <w:noProof/>
                <w:lang w:eastAsia="en-GB"/>
              </w:rPr>
              <w:t>condReconfigToAddModList</w:t>
            </w:r>
          </w:p>
          <w:p w14:paraId="2FE788E9" w14:textId="77777777" w:rsidR="00BC41EA" w:rsidRPr="009C7017" w:rsidRDefault="00BC41EA" w:rsidP="000E5764">
            <w:pPr>
              <w:pStyle w:val="TAL"/>
              <w:rPr>
                <w:b/>
                <w:bCs/>
                <w:i/>
                <w:noProof/>
              </w:rPr>
            </w:pPr>
            <w:r w:rsidRPr="009C7017">
              <w:rPr>
                <w:lang w:eastAsia="sv-SE"/>
              </w:rPr>
              <w:t>List of the configuration of candidate SpCells to be added or modified for CHO or CPC.</w:t>
            </w:r>
          </w:p>
        </w:tc>
      </w:tr>
      <w:tr w:rsidR="00BC41EA" w:rsidRPr="009C7017" w14:paraId="330E1A64"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02F6E6" w14:textId="77777777" w:rsidR="00BC41EA" w:rsidRPr="009C7017" w:rsidRDefault="00BC41EA" w:rsidP="000E5764">
            <w:pPr>
              <w:pStyle w:val="TAL"/>
              <w:rPr>
                <w:lang w:eastAsia="sv-SE"/>
              </w:rPr>
            </w:pPr>
            <w:r w:rsidRPr="009C7017">
              <w:rPr>
                <w:b/>
                <w:bCs/>
                <w:i/>
                <w:noProof/>
                <w:lang w:eastAsia="en-GB"/>
              </w:rPr>
              <w:t>condReconfigToRemoveList</w:t>
            </w:r>
          </w:p>
          <w:p w14:paraId="2DC67F4B" w14:textId="77777777" w:rsidR="00BC41EA" w:rsidRPr="009C7017" w:rsidRDefault="00BC41EA" w:rsidP="000E5764">
            <w:pPr>
              <w:pStyle w:val="TAL"/>
              <w:rPr>
                <w:b/>
                <w:bCs/>
                <w:i/>
                <w:noProof/>
                <w:lang w:eastAsia="en-GB"/>
              </w:rPr>
            </w:pPr>
            <w:r w:rsidRPr="009C7017">
              <w:rPr>
                <w:lang w:eastAsia="sv-SE"/>
              </w:rPr>
              <w:t>List of the configuration of candidate SpCells to be removed.</w:t>
            </w:r>
          </w:p>
        </w:tc>
      </w:tr>
    </w:tbl>
    <w:p w14:paraId="3F17465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724CB7A5"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AF36E65" w14:textId="77777777" w:rsidR="00BC41EA" w:rsidRPr="009C7017" w:rsidRDefault="00BC41EA" w:rsidP="000E576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DF0842" w14:textId="77777777" w:rsidR="00BC41EA" w:rsidRPr="009C7017" w:rsidRDefault="00BC41EA" w:rsidP="000E5764">
            <w:pPr>
              <w:pStyle w:val="TAH"/>
              <w:rPr>
                <w:b w:val="0"/>
                <w:lang w:eastAsia="sv-SE"/>
              </w:rPr>
            </w:pPr>
            <w:r w:rsidRPr="009C7017">
              <w:rPr>
                <w:lang w:eastAsia="sv-SE"/>
              </w:rPr>
              <w:t>Explanation</w:t>
            </w:r>
          </w:p>
        </w:tc>
      </w:tr>
      <w:tr w:rsidR="00BC41EA" w:rsidRPr="009C7017" w14:paraId="7B6D50F0"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42E35D2" w14:textId="77777777" w:rsidR="00BC41EA" w:rsidRPr="009C7017" w:rsidRDefault="00BC41EA" w:rsidP="000E576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BD37CF2" w14:textId="77777777" w:rsidR="00BC41EA" w:rsidRPr="009C7017" w:rsidRDefault="00BC41EA" w:rsidP="000E5764">
            <w:pPr>
              <w:pStyle w:val="TAL"/>
              <w:rPr>
                <w:lang w:eastAsia="sv-SE"/>
              </w:rPr>
            </w:pPr>
            <w:r w:rsidRPr="009C7017">
              <w:rPr>
                <w:lang w:eastAsia="sv-SE"/>
              </w:rPr>
              <w:t>The field is optional present, Need R, if the UE is configured with at least a candidate SpCell for CHO. Otherwise the field is not present.</w:t>
            </w:r>
          </w:p>
        </w:tc>
      </w:tr>
    </w:tbl>
    <w:p w14:paraId="2BC6FF4D" w14:textId="77777777" w:rsidR="00BC41EA" w:rsidRPr="009C7017" w:rsidRDefault="00BC41EA" w:rsidP="00BC41EA"/>
    <w:p w14:paraId="0C3CE70C" w14:textId="77777777" w:rsidR="00BC41EA" w:rsidRPr="009C7017" w:rsidRDefault="00BC41EA" w:rsidP="00BC41EA">
      <w:pPr>
        <w:pStyle w:val="Heading4"/>
      </w:pPr>
      <w:bookmarkStart w:id="293" w:name="_Toc60777202"/>
      <w:bookmarkStart w:id="294" w:name="_Toc83740157"/>
      <w:r w:rsidRPr="009C7017">
        <w:t>–</w:t>
      </w:r>
      <w:r w:rsidRPr="009C7017">
        <w:tab/>
      </w:r>
      <w:r w:rsidRPr="009C7017">
        <w:rPr>
          <w:i/>
        </w:rPr>
        <w:t>ConfiguredGrantConfig</w:t>
      </w:r>
      <w:bookmarkEnd w:id="293"/>
      <w:bookmarkEnd w:id="294"/>
    </w:p>
    <w:p w14:paraId="17786212" w14:textId="77777777" w:rsidR="00BC41EA" w:rsidRPr="009C7017" w:rsidRDefault="00BC41EA" w:rsidP="00BC41EA">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0057148D" w14:textId="77777777" w:rsidR="00BC41EA" w:rsidRPr="009C7017" w:rsidRDefault="00BC41EA" w:rsidP="00BC41EA">
      <w:pPr>
        <w:pStyle w:val="TH"/>
      </w:pPr>
      <w:r w:rsidRPr="009C7017">
        <w:rPr>
          <w:i/>
        </w:rPr>
        <w:t>ConfiguredGrantConfig</w:t>
      </w:r>
      <w:r w:rsidRPr="009C7017">
        <w:t xml:space="preserve"> information element</w:t>
      </w:r>
    </w:p>
    <w:p w14:paraId="27BC07B1" w14:textId="77777777" w:rsidR="00BC41EA" w:rsidRPr="009C7017" w:rsidRDefault="00BC41EA" w:rsidP="00BC41EA">
      <w:pPr>
        <w:pStyle w:val="PL"/>
        <w:rPr>
          <w:color w:val="808080"/>
        </w:rPr>
      </w:pPr>
      <w:r w:rsidRPr="009C7017">
        <w:rPr>
          <w:color w:val="808080"/>
        </w:rPr>
        <w:t>-- ASN1START</w:t>
      </w:r>
    </w:p>
    <w:p w14:paraId="737FDA0E" w14:textId="77777777" w:rsidR="00BC41EA" w:rsidRPr="009C7017" w:rsidRDefault="00BC41EA" w:rsidP="00BC41EA">
      <w:pPr>
        <w:pStyle w:val="PL"/>
        <w:rPr>
          <w:color w:val="808080"/>
        </w:rPr>
      </w:pPr>
      <w:r w:rsidRPr="009C7017">
        <w:rPr>
          <w:color w:val="808080"/>
        </w:rPr>
        <w:t>-- TAG-CONFIGUREDGRANTCONFIG-START</w:t>
      </w:r>
    </w:p>
    <w:p w14:paraId="0ADD41A0" w14:textId="77777777" w:rsidR="00BC41EA" w:rsidRPr="009C7017" w:rsidRDefault="00BC41EA" w:rsidP="00BC41EA">
      <w:pPr>
        <w:pStyle w:val="PL"/>
      </w:pPr>
    </w:p>
    <w:p w14:paraId="652B5863" w14:textId="77777777" w:rsidR="00BC41EA" w:rsidRPr="009C7017" w:rsidRDefault="00BC41EA" w:rsidP="00BC41EA">
      <w:pPr>
        <w:pStyle w:val="PL"/>
      </w:pPr>
      <w:r w:rsidRPr="009C7017">
        <w:t xml:space="preserve">ConfiguredGrantConfig ::=           </w:t>
      </w:r>
      <w:r w:rsidRPr="009C7017">
        <w:rPr>
          <w:color w:val="993366"/>
        </w:rPr>
        <w:t>SEQUENCE</w:t>
      </w:r>
      <w:r w:rsidRPr="009C7017">
        <w:t xml:space="preserve"> {</w:t>
      </w:r>
    </w:p>
    <w:p w14:paraId="4AEAAFD2" w14:textId="77777777" w:rsidR="00BC41EA" w:rsidRPr="009C7017" w:rsidRDefault="00BC41EA" w:rsidP="00BC41EA">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2867EDAC" w14:textId="77777777" w:rsidR="00BC41EA" w:rsidRPr="009C7017" w:rsidRDefault="00BC41EA" w:rsidP="00BC41EA">
      <w:pPr>
        <w:pStyle w:val="PL"/>
      </w:pPr>
      <w:r w:rsidRPr="009C7017">
        <w:t xml:space="preserve">    cg-DMRS-Configuration               DMRS-UplinkConfig,</w:t>
      </w:r>
    </w:p>
    <w:p w14:paraId="3615A5EB" w14:textId="77777777" w:rsidR="00BC41EA" w:rsidRPr="009C7017" w:rsidRDefault="00BC41EA" w:rsidP="00BC41EA">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78AF851" w14:textId="77777777" w:rsidR="00BC41EA" w:rsidRPr="009C7017" w:rsidRDefault="00BC41EA" w:rsidP="00BC41EA">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965345D" w14:textId="77777777" w:rsidR="00BC41EA" w:rsidRPr="009C7017" w:rsidRDefault="00BC41EA" w:rsidP="00BC41EA">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2A968DDB" w14:textId="77777777" w:rsidR="00BC41EA" w:rsidRPr="009C7017" w:rsidRDefault="00BC41EA" w:rsidP="00BC41EA">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6CCCDBA1" w14:textId="77777777" w:rsidR="00BC41EA" w:rsidRPr="009C7017" w:rsidRDefault="00BC41EA" w:rsidP="00BC41EA">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0A129DDC" w14:textId="77777777" w:rsidR="00BC41EA" w:rsidRPr="009C7017" w:rsidRDefault="00BC41EA" w:rsidP="00BC41EA">
      <w:pPr>
        <w:pStyle w:val="PL"/>
      </w:pPr>
      <w:r w:rsidRPr="009C7017">
        <w:t xml:space="preserve">    powerControlLoopToUse               </w:t>
      </w:r>
      <w:r w:rsidRPr="009C7017">
        <w:rPr>
          <w:color w:val="993366"/>
        </w:rPr>
        <w:t>ENUMERATED</w:t>
      </w:r>
      <w:r w:rsidRPr="009C7017">
        <w:t xml:space="preserve"> {n0, n1},</w:t>
      </w:r>
    </w:p>
    <w:p w14:paraId="073EC9D5" w14:textId="77777777" w:rsidR="00BC41EA" w:rsidRPr="009C7017" w:rsidRDefault="00BC41EA" w:rsidP="00BC41EA">
      <w:pPr>
        <w:pStyle w:val="PL"/>
      </w:pPr>
      <w:r w:rsidRPr="009C7017">
        <w:t xml:space="preserve">    p0-PUSCH-Alpha                      P0-PUSCH-AlphaSetId,</w:t>
      </w:r>
    </w:p>
    <w:p w14:paraId="0ED199BE" w14:textId="77777777" w:rsidR="00BC41EA" w:rsidRPr="009C7017" w:rsidRDefault="00BC41EA" w:rsidP="00BC41EA">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1A03CBB1" w14:textId="77777777" w:rsidR="00BC41EA" w:rsidRPr="009C7017" w:rsidRDefault="00BC41EA" w:rsidP="00BC41EA">
      <w:pPr>
        <w:pStyle w:val="PL"/>
      </w:pPr>
      <w:r w:rsidRPr="009C7017">
        <w:t xml:space="preserve">    nrofHARQ-Processes                  </w:t>
      </w:r>
      <w:r w:rsidRPr="009C7017">
        <w:rPr>
          <w:color w:val="993366"/>
        </w:rPr>
        <w:t>INTEGER</w:t>
      </w:r>
      <w:r w:rsidRPr="009C7017">
        <w:t>(1..16),</w:t>
      </w:r>
    </w:p>
    <w:p w14:paraId="1EAA0B96" w14:textId="77777777" w:rsidR="00BC41EA" w:rsidRPr="009C7017" w:rsidRDefault="00BC41EA" w:rsidP="00BC41EA">
      <w:pPr>
        <w:pStyle w:val="PL"/>
      </w:pPr>
      <w:r w:rsidRPr="009C7017">
        <w:lastRenderedPageBreak/>
        <w:t xml:space="preserve">    repK                                </w:t>
      </w:r>
      <w:r w:rsidRPr="009C7017">
        <w:rPr>
          <w:color w:val="993366"/>
        </w:rPr>
        <w:t>ENUMERATED</w:t>
      </w:r>
      <w:r w:rsidRPr="009C7017">
        <w:t xml:space="preserve"> {n1, n2, n4, n8},</w:t>
      </w:r>
    </w:p>
    <w:p w14:paraId="7C8B3B80" w14:textId="77777777" w:rsidR="00BC41EA" w:rsidRPr="009C7017" w:rsidRDefault="00BC41EA" w:rsidP="00BC41EA">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04769EAE" w14:textId="77777777" w:rsidR="00BC41EA" w:rsidRPr="009C7017" w:rsidRDefault="00BC41EA" w:rsidP="00BC41EA">
      <w:pPr>
        <w:pStyle w:val="PL"/>
      </w:pPr>
      <w:r w:rsidRPr="009C7017">
        <w:t xml:space="preserve">    periodicity                         </w:t>
      </w:r>
      <w:r w:rsidRPr="009C7017">
        <w:rPr>
          <w:color w:val="993366"/>
        </w:rPr>
        <w:t>ENUMERATED</w:t>
      </w:r>
      <w:r w:rsidRPr="009C7017">
        <w:t xml:space="preserve"> {</w:t>
      </w:r>
    </w:p>
    <w:p w14:paraId="55B23261" w14:textId="77777777" w:rsidR="00BC41EA" w:rsidRPr="009C7017" w:rsidRDefault="00BC41EA" w:rsidP="00BC41EA">
      <w:pPr>
        <w:pStyle w:val="PL"/>
      </w:pPr>
      <w:r w:rsidRPr="009C7017">
        <w:t xml:space="preserve">                                                sym2, sym7, sym1x14, sym2x14, sym4x14, sym5x14, sym8x14, sym10x14, sym16x14, sym20x14,</w:t>
      </w:r>
    </w:p>
    <w:p w14:paraId="3043A3C8" w14:textId="77777777" w:rsidR="00BC41EA" w:rsidRPr="009C7017" w:rsidRDefault="00BC41EA" w:rsidP="00BC41EA">
      <w:pPr>
        <w:pStyle w:val="PL"/>
      </w:pPr>
      <w:r w:rsidRPr="009C7017">
        <w:t xml:space="preserve">                                                sym32x14, sym40x14, sym64x14, sym80x14, sym128x14, sym160x14, sym256x14, sym320x14, sym512x14,</w:t>
      </w:r>
    </w:p>
    <w:p w14:paraId="2DEF02C1" w14:textId="77777777" w:rsidR="00BC41EA" w:rsidRPr="009C7017" w:rsidRDefault="00BC41EA" w:rsidP="00BC41EA">
      <w:pPr>
        <w:pStyle w:val="PL"/>
      </w:pPr>
      <w:r w:rsidRPr="009C7017">
        <w:t xml:space="preserve">                                                sym640x14, sym1024x14, sym1280x14, sym2560x14, sym5120x14,</w:t>
      </w:r>
    </w:p>
    <w:p w14:paraId="45496A73" w14:textId="77777777" w:rsidR="00BC41EA" w:rsidRPr="009C7017" w:rsidRDefault="00BC41EA" w:rsidP="00BC41EA">
      <w:pPr>
        <w:pStyle w:val="PL"/>
      </w:pPr>
      <w:r w:rsidRPr="009C7017">
        <w:t xml:space="preserve">                                                sym6, sym1x12, sym2x12, sym4x12, sym5x12, sym8x12, sym10x12, sym16x12, sym20x12, sym32x12,</w:t>
      </w:r>
    </w:p>
    <w:p w14:paraId="2C858A6E" w14:textId="77777777" w:rsidR="00BC41EA" w:rsidRPr="009C7017" w:rsidRDefault="00BC41EA" w:rsidP="00BC41EA">
      <w:pPr>
        <w:pStyle w:val="PL"/>
      </w:pPr>
      <w:r w:rsidRPr="009C7017">
        <w:t xml:space="preserve">                                                sym40x12, sym64x12, sym80x12, sym128x12, sym160x12, sym256x12, sym320x12, sym512x12, sym640x12,</w:t>
      </w:r>
    </w:p>
    <w:p w14:paraId="1A1C70D6" w14:textId="77777777" w:rsidR="00BC41EA" w:rsidRPr="009C7017" w:rsidRDefault="00BC41EA" w:rsidP="00BC41EA">
      <w:pPr>
        <w:pStyle w:val="PL"/>
      </w:pPr>
      <w:r w:rsidRPr="009C7017">
        <w:t xml:space="preserve">                                                sym1280x12, sym2560x12</w:t>
      </w:r>
    </w:p>
    <w:p w14:paraId="5021712C" w14:textId="77777777" w:rsidR="00BC41EA" w:rsidRPr="009C7017" w:rsidRDefault="00BC41EA" w:rsidP="00BC41EA">
      <w:pPr>
        <w:pStyle w:val="PL"/>
      </w:pPr>
      <w:r w:rsidRPr="009C7017">
        <w:t xml:space="preserve">    },</w:t>
      </w:r>
    </w:p>
    <w:p w14:paraId="2DFF7E00" w14:textId="77777777" w:rsidR="00BC41EA" w:rsidRPr="009C7017" w:rsidRDefault="00BC41EA" w:rsidP="00BC41EA">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D9197BF" w14:textId="77777777" w:rsidR="00BC41EA" w:rsidRPr="009C7017" w:rsidRDefault="00BC41EA" w:rsidP="00BC41EA">
      <w:pPr>
        <w:pStyle w:val="PL"/>
      </w:pPr>
      <w:r w:rsidRPr="009C7017">
        <w:t xml:space="preserve">    rrc-ConfiguredUplinkGrant           </w:t>
      </w:r>
      <w:r w:rsidRPr="009C7017">
        <w:rPr>
          <w:color w:val="993366"/>
        </w:rPr>
        <w:t>SEQUENCE</w:t>
      </w:r>
      <w:r w:rsidRPr="009C7017">
        <w:t xml:space="preserve"> {</w:t>
      </w:r>
    </w:p>
    <w:p w14:paraId="15775ABF" w14:textId="77777777" w:rsidR="00BC41EA" w:rsidRPr="009C7017" w:rsidRDefault="00BC41EA" w:rsidP="00BC41EA">
      <w:pPr>
        <w:pStyle w:val="PL"/>
      </w:pPr>
      <w:r w:rsidRPr="009C7017">
        <w:t xml:space="preserve">        timeDomainOffset                    </w:t>
      </w:r>
      <w:r w:rsidRPr="009C7017">
        <w:rPr>
          <w:color w:val="993366"/>
        </w:rPr>
        <w:t>INTEGER</w:t>
      </w:r>
      <w:r w:rsidRPr="009C7017">
        <w:t xml:space="preserve"> (0..5119),</w:t>
      </w:r>
    </w:p>
    <w:p w14:paraId="1EE11B7E" w14:textId="77777777" w:rsidR="00BC41EA" w:rsidRPr="009C7017" w:rsidRDefault="00BC41EA" w:rsidP="00BC41EA">
      <w:pPr>
        <w:pStyle w:val="PL"/>
      </w:pPr>
      <w:r w:rsidRPr="009C7017">
        <w:t xml:space="preserve">        timeDomainAllocation                </w:t>
      </w:r>
      <w:r w:rsidRPr="009C7017">
        <w:rPr>
          <w:color w:val="993366"/>
        </w:rPr>
        <w:t>INTEGER</w:t>
      </w:r>
      <w:r w:rsidRPr="009C7017">
        <w:t xml:space="preserve"> (0..15),</w:t>
      </w:r>
    </w:p>
    <w:p w14:paraId="3CE87CE7" w14:textId="77777777" w:rsidR="00BC41EA" w:rsidRPr="009C7017" w:rsidRDefault="00BC41EA" w:rsidP="00BC41EA">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3E0C7260" w14:textId="77777777" w:rsidR="00BC41EA" w:rsidRPr="009C7017" w:rsidRDefault="00BC41EA" w:rsidP="00BC41EA">
      <w:pPr>
        <w:pStyle w:val="PL"/>
      </w:pPr>
      <w:r w:rsidRPr="009C7017">
        <w:t xml:space="preserve">        antennaPort                         </w:t>
      </w:r>
      <w:r w:rsidRPr="009C7017">
        <w:rPr>
          <w:color w:val="993366"/>
        </w:rPr>
        <w:t>INTEGER</w:t>
      </w:r>
      <w:r w:rsidRPr="009C7017">
        <w:t xml:space="preserve"> (0..31),</w:t>
      </w:r>
    </w:p>
    <w:p w14:paraId="7E8C9926" w14:textId="77777777" w:rsidR="00BC41EA" w:rsidRPr="009C7017" w:rsidRDefault="00BC41EA" w:rsidP="00BC41EA">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72DC438F" w14:textId="77777777" w:rsidR="00BC41EA" w:rsidRPr="009C7017" w:rsidRDefault="00BC41EA" w:rsidP="00BC41EA">
      <w:pPr>
        <w:pStyle w:val="PL"/>
      </w:pPr>
      <w:r w:rsidRPr="009C7017">
        <w:t xml:space="preserve">        precodingAndNumberOfLayers          </w:t>
      </w:r>
      <w:r w:rsidRPr="009C7017">
        <w:rPr>
          <w:color w:val="993366"/>
        </w:rPr>
        <w:t>INTEGER</w:t>
      </w:r>
      <w:r w:rsidRPr="009C7017">
        <w:t xml:space="preserve"> (0..63),</w:t>
      </w:r>
    </w:p>
    <w:p w14:paraId="0718AF6D" w14:textId="77777777" w:rsidR="00BC41EA" w:rsidRPr="009C7017" w:rsidRDefault="00BC41EA" w:rsidP="00BC41EA">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590EA06B" w14:textId="77777777" w:rsidR="00BC41EA" w:rsidRPr="009C7017" w:rsidRDefault="00BC41EA" w:rsidP="00BC41EA">
      <w:pPr>
        <w:pStyle w:val="PL"/>
      </w:pPr>
      <w:r w:rsidRPr="009C7017">
        <w:t xml:space="preserve">        mcsAndTBS                           </w:t>
      </w:r>
      <w:r w:rsidRPr="009C7017">
        <w:rPr>
          <w:color w:val="993366"/>
        </w:rPr>
        <w:t>INTEGER</w:t>
      </w:r>
      <w:r w:rsidRPr="009C7017">
        <w:t xml:space="preserve"> (0..31),</w:t>
      </w:r>
    </w:p>
    <w:p w14:paraId="212D0F13" w14:textId="77777777" w:rsidR="00BC41EA" w:rsidRPr="009C7017" w:rsidRDefault="00BC41EA" w:rsidP="00BC41EA">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58A81C73" w14:textId="77777777" w:rsidR="00BC41EA" w:rsidRPr="009C7017" w:rsidRDefault="00BC41EA" w:rsidP="00BC41EA">
      <w:pPr>
        <w:pStyle w:val="PL"/>
      </w:pPr>
      <w:r w:rsidRPr="009C7017">
        <w:t xml:space="preserve">        pathlossReferenceIndex              </w:t>
      </w:r>
      <w:r w:rsidRPr="009C7017">
        <w:rPr>
          <w:color w:val="993366"/>
        </w:rPr>
        <w:t>INTEGER</w:t>
      </w:r>
      <w:r w:rsidRPr="009C7017">
        <w:t xml:space="preserve"> (0..maxNrofPUSCH-PathlossReferenceRSs-1),</w:t>
      </w:r>
    </w:p>
    <w:p w14:paraId="44584BBB" w14:textId="77777777" w:rsidR="00BC41EA" w:rsidRPr="009C7017" w:rsidRDefault="00BC41EA" w:rsidP="00BC41EA">
      <w:pPr>
        <w:pStyle w:val="PL"/>
      </w:pPr>
      <w:r w:rsidRPr="009C7017">
        <w:t xml:space="preserve">        ...,</w:t>
      </w:r>
    </w:p>
    <w:p w14:paraId="0A5E2A9D" w14:textId="77777777" w:rsidR="00BC41EA" w:rsidRPr="009C7017" w:rsidRDefault="00BC41EA" w:rsidP="00BC41EA">
      <w:pPr>
        <w:pStyle w:val="PL"/>
      </w:pPr>
      <w:r w:rsidRPr="009C7017">
        <w:t xml:space="preserve">        [[</w:t>
      </w:r>
    </w:p>
    <w:p w14:paraId="59958F2B" w14:textId="77777777" w:rsidR="00BC41EA" w:rsidRPr="009C7017" w:rsidRDefault="00BC41EA" w:rsidP="00BC41EA">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59A23F0F" w14:textId="77777777" w:rsidR="00BC41EA" w:rsidRPr="009C7017" w:rsidRDefault="00BC41EA" w:rsidP="00BC41EA">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405A0581" w14:textId="77777777" w:rsidR="00BC41EA" w:rsidRPr="009C7017" w:rsidRDefault="00BC41EA" w:rsidP="00BC41EA">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589204A5" w14:textId="77777777" w:rsidR="00BC41EA" w:rsidRPr="009C7017" w:rsidRDefault="00BC41EA" w:rsidP="00BC41EA">
      <w:pPr>
        <w:pStyle w:val="PL"/>
      </w:pPr>
      <w:r w:rsidRPr="009C7017">
        <w:t xml:space="preserve">        ]]</w:t>
      </w:r>
    </w:p>
    <w:p w14:paraId="74C92586"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3B181FC" w14:textId="77777777" w:rsidR="00BC41EA" w:rsidRPr="009C7017" w:rsidRDefault="00BC41EA" w:rsidP="00BC41EA">
      <w:pPr>
        <w:pStyle w:val="PL"/>
      </w:pPr>
      <w:r w:rsidRPr="009C7017">
        <w:t xml:space="preserve">    ...,</w:t>
      </w:r>
    </w:p>
    <w:p w14:paraId="2BD48793" w14:textId="77777777" w:rsidR="00BC41EA" w:rsidRPr="009C7017" w:rsidRDefault="00BC41EA" w:rsidP="00BC41EA">
      <w:pPr>
        <w:pStyle w:val="PL"/>
      </w:pPr>
      <w:r w:rsidRPr="009C7017">
        <w:t xml:space="preserve">    [[</w:t>
      </w:r>
    </w:p>
    <w:p w14:paraId="1361E2E1" w14:textId="77777777" w:rsidR="00BC41EA" w:rsidRPr="009C7017" w:rsidRDefault="00BC41EA" w:rsidP="00BC41EA">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2D49885D" w14:textId="77777777" w:rsidR="00BC41EA" w:rsidRPr="009C7017" w:rsidRDefault="00BC41EA" w:rsidP="00BC41EA">
      <w:pPr>
        <w:pStyle w:val="PL"/>
      </w:pPr>
      <w:r w:rsidRPr="009C7017">
        <w:t xml:space="preserve">    cg-minDFI-Delay-r16                     </w:t>
      </w:r>
      <w:r w:rsidRPr="009C7017">
        <w:rPr>
          <w:color w:val="993366"/>
        </w:rPr>
        <w:t>ENUMERATED</w:t>
      </w:r>
    </w:p>
    <w:p w14:paraId="79011B38" w14:textId="77777777" w:rsidR="00BC41EA" w:rsidRPr="009C7017" w:rsidRDefault="00BC41EA" w:rsidP="00BC41EA">
      <w:pPr>
        <w:pStyle w:val="PL"/>
      </w:pPr>
      <w:r w:rsidRPr="009C7017">
        <w:t xml:space="preserve">                                                    {sym7, sym1x14, sym2x14, sym3x14, sym4x14, sym5x14, sym6x14, sym7x14, sym8x14,</w:t>
      </w:r>
    </w:p>
    <w:p w14:paraId="3A7E1F77" w14:textId="77777777" w:rsidR="00BC41EA" w:rsidRPr="009C7017" w:rsidRDefault="00BC41EA" w:rsidP="00BC41EA">
      <w:pPr>
        <w:pStyle w:val="PL"/>
      </w:pPr>
      <w:r w:rsidRPr="009C7017">
        <w:t xml:space="preserve">                                                     sym9x14, sym10x14, sym11x14, sym12x14, sym13x14, sym14x14,sym15x14, sym16x14</w:t>
      </w:r>
    </w:p>
    <w:p w14:paraId="1389F645"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EB966F8" w14:textId="77777777" w:rsidR="00BC41EA" w:rsidRPr="009C7017" w:rsidRDefault="00BC41EA" w:rsidP="00BC41EA">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19B010E3" w14:textId="77777777" w:rsidR="00BC41EA" w:rsidRPr="009C7017" w:rsidRDefault="00BC41EA" w:rsidP="00BC41EA">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1284914F" w14:textId="77777777" w:rsidR="00BC41EA" w:rsidRPr="009C7017" w:rsidRDefault="00BC41EA" w:rsidP="00BC41EA">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02C74A10" w14:textId="77777777" w:rsidR="00BC41EA" w:rsidRPr="009C7017" w:rsidRDefault="00BC41EA" w:rsidP="00BC41EA">
      <w:pPr>
        <w:pStyle w:val="PL"/>
        <w:rPr>
          <w:color w:val="808080"/>
        </w:rPr>
      </w:pPr>
      <w:r w:rsidRPr="009C7017">
        <w:t xml:space="preserve">    cg-UCI-Multiplex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270EA6E" w14:textId="77777777" w:rsidR="00BC41EA" w:rsidRPr="009C7017" w:rsidRDefault="00BC41EA" w:rsidP="00BC41EA">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30DE54A8" w14:textId="77777777" w:rsidR="00BC41EA" w:rsidRPr="009C7017" w:rsidRDefault="00BC41EA" w:rsidP="00BC41EA">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5C628194" w14:textId="77777777" w:rsidR="00BC41EA" w:rsidRPr="009C7017" w:rsidRDefault="00BC41EA" w:rsidP="00BC41EA">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A11EEB8" w14:textId="77777777" w:rsidR="00BC41EA" w:rsidRPr="009C7017" w:rsidRDefault="00BC41EA" w:rsidP="00BC41EA">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2CFFEE86" w14:textId="77777777" w:rsidR="00BC41EA" w:rsidRPr="009C7017" w:rsidRDefault="00BC41EA" w:rsidP="00BC41EA">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16E50CF" w14:textId="77777777" w:rsidR="00BC41EA" w:rsidRPr="009C7017" w:rsidRDefault="00BC41EA" w:rsidP="00BC41EA">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301F1601" w14:textId="77777777" w:rsidR="00BC41EA" w:rsidRPr="009C7017" w:rsidRDefault="00BC41EA" w:rsidP="00BC41EA">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339BE122" w14:textId="77777777" w:rsidR="00BC41EA" w:rsidRPr="009C7017" w:rsidRDefault="00BC41EA" w:rsidP="00BC41EA">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7E1894BD" w14:textId="77777777" w:rsidR="00BC41EA" w:rsidRPr="009C7017" w:rsidRDefault="00BC41EA" w:rsidP="00BC41EA">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00F0A21" w14:textId="77777777" w:rsidR="00BC41EA" w:rsidRPr="009C7017" w:rsidRDefault="00BC41EA" w:rsidP="00BC41EA">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2C044405" w14:textId="77777777" w:rsidR="00BC41EA" w:rsidRPr="009C7017" w:rsidRDefault="00BC41EA" w:rsidP="00BC41EA">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3AB237DA" w14:textId="77777777" w:rsidR="00BC41EA" w:rsidRPr="009C7017" w:rsidRDefault="00BC41EA" w:rsidP="00BC41EA">
      <w:pPr>
        <w:pStyle w:val="PL"/>
      </w:pPr>
      <w:r w:rsidRPr="009C7017">
        <w:t xml:space="preserve">    ]]</w:t>
      </w:r>
    </w:p>
    <w:p w14:paraId="62157D56" w14:textId="77777777" w:rsidR="00BC41EA" w:rsidRPr="009C7017" w:rsidRDefault="00BC41EA" w:rsidP="00BC41EA">
      <w:pPr>
        <w:pStyle w:val="PL"/>
      </w:pPr>
    </w:p>
    <w:p w14:paraId="6D762F98" w14:textId="77777777" w:rsidR="00BC41EA" w:rsidRPr="009C7017" w:rsidRDefault="00BC41EA" w:rsidP="00BC41EA">
      <w:pPr>
        <w:pStyle w:val="PL"/>
      </w:pPr>
      <w:r w:rsidRPr="009C7017">
        <w:t>}</w:t>
      </w:r>
    </w:p>
    <w:p w14:paraId="6A0CD4E0" w14:textId="77777777" w:rsidR="00BC41EA" w:rsidRPr="009C7017" w:rsidRDefault="00BC41EA" w:rsidP="00BC41EA">
      <w:pPr>
        <w:pStyle w:val="PL"/>
      </w:pPr>
    </w:p>
    <w:p w14:paraId="094F7C8E" w14:textId="77777777" w:rsidR="00BC41EA" w:rsidRPr="009C7017" w:rsidRDefault="00BC41EA" w:rsidP="00BC41EA">
      <w:pPr>
        <w:pStyle w:val="PL"/>
      </w:pPr>
      <w:r w:rsidRPr="009C7017">
        <w:t xml:space="preserve">CG-UCI-OnPUSCH ::= </w:t>
      </w:r>
      <w:r w:rsidRPr="009C7017">
        <w:rPr>
          <w:color w:val="993366"/>
        </w:rPr>
        <w:t>CHOICE</w:t>
      </w:r>
      <w:r w:rsidRPr="009C7017">
        <w:t xml:space="preserve"> {</w:t>
      </w:r>
    </w:p>
    <w:p w14:paraId="496A0BA2" w14:textId="77777777" w:rsidR="00BC41EA" w:rsidRPr="009C7017" w:rsidRDefault="00BC41EA" w:rsidP="00BC41EA">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044D1A99" w14:textId="77777777" w:rsidR="00BC41EA" w:rsidRPr="009C7017" w:rsidRDefault="00BC41EA" w:rsidP="00BC41EA">
      <w:pPr>
        <w:pStyle w:val="PL"/>
      </w:pPr>
      <w:r w:rsidRPr="009C7017">
        <w:t xml:space="preserve">    semiStatic                              BetaOffsets</w:t>
      </w:r>
    </w:p>
    <w:p w14:paraId="1D0223C5" w14:textId="77777777" w:rsidR="00BC41EA" w:rsidRPr="009C7017" w:rsidRDefault="00BC41EA" w:rsidP="00BC41EA">
      <w:pPr>
        <w:pStyle w:val="PL"/>
      </w:pPr>
      <w:r w:rsidRPr="009C7017">
        <w:t>}</w:t>
      </w:r>
    </w:p>
    <w:p w14:paraId="7622FB47" w14:textId="77777777" w:rsidR="00BC41EA" w:rsidRPr="009C7017" w:rsidRDefault="00BC41EA" w:rsidP="00BC41EA">
      <w:pPr>
        <w:pStyle w:val="PL"/>
      </w:pPr>
    </w:p>
    <w:p w14:paraId="370ED445" w14:textId="77777777" w:rsidR="00BC41EA" w:rsidRPr="009C7017" w:rsidRDefault="00BC41EA" w:rsidP="00BC41EA">
      <w:pPr>
        <w:pStyle w:val="PL"/>
      </w:pPr>
      <w:r w:rsidRPr="009C7017">
        <w:t xml:space="preserve">CG-COT-Sharing-r16 ::= </w:t>
      </w:r>
      <w:r w:rsidRPr="009C7017">
        <w:rPr>
          <w:color w:val="993366"/>
        </w:rPr>
        <w:t>CHOICE</w:t>
      </w:r>
      <w:r w:rsidRPr="009C7017">
        <w:t xml:space="preserve"> {</w:t>
      </w:r>
    </w:p>
    <w:p w14:paraId="4EF2301C" w14:textId="77777777" w:rsidR="00BC41EA" w:rsidRPr="009C7017" w:rsidRDefault="00BC41EA" w:rsidP="00BC41EA">
      <w:pPr>
        <w:pStyle w:val="PL"/>
      </w:pPr>
      <w:r w:rsidRPr="009C7017">
        <w:t xml:space="preserve">    noCOT-Sharing-r16                   </w:t>
      </w:r>
      <w:r w:rsidRPr="009C7017">
        <w:rPr>
          <w:color w:val="993366"/>
        </w:rPr>
        <w:t>NULL</w:t>
      </w:r>
      <w:r w:rsidRPr="009C7017">
        <w:t>,</w:t>
      </w:r>
    </w:p>
    <w:p w14:paraId="3C2C823B" w14:textId="77777777" w:rsidR="00BC41EA" w:rsidRPr="009C7017" w:rsidRDefault="00BC41EA" w:rsidP="00BC41EA">
      <w:pPr>
        <w:pStyle w:val="PL"/>
      </w:pPr>
      <w:r w:rsidRPr="009C7017">
        <w:t xml:space="preserve">    cot-Sharing-r16                     </w:t>
      </w:r>
      <w:r w:rsidRPr="009C7017">
        <w:rPr>
          <w:color w:val="993366"/>
        </w:rPr>
        <w:t>SEQUENCE</w:t>
      </w:r>
      <w:r w:rsidRPr="009C7017">
        <w:t xml:space="preserve"> {</w:t>
      </w:r>
    </w:p>
    <w:p w14:paraId="128CE608" w14:textId="77777777" w:rsidR="00BC41EA" w:rsidRPr="009C7017" w:rsidRDefault="00BC41EA" w:rsidP="00BC41EA">
      <w:pPr>
        <w:pStyle w:val="PL"/>
      </w:pPr>
      <w:r w:rsidRPr="009C7017">
        <w:t xml:space="preserve">         duration-r16                       </w:t>
      </w:r>
      <w:r w:rsidRPr="009C7017">
        <w:rPr>
          <w:color w:val="993366"/>
        </w:rPr>
        <w:t>INTEGER</w:t>
      </w:r>
      <w:r w:rsidRPr="009C7017">
        <w:t xml:space="preserve"> (1..39),</w:t>
      </w:r>
    </w:p>
    <w:p w14:paraId="42617728" w14:textId="77777777" w:rsidR="00BC41EA" w:rsidRPr="009C7017" w:rsidRDefault="00BC41EA" w:rsidP="00BC41EA">
      <w:pPr>
        <w:pStyle w:val="PL"/>
      </w:pPr>
      <w:r w:rsidRPr="009C7017">
        <w:t xml:space="preserve">         offset-r16                         </w:t>
      </w:r>
      <w:r w:rsidRPr="009C7017">
        <w:rPr>
          <w:color w:val="993366"/>
        </w:rPr>
        <w:t>INTEGER</w:t>
      </w:r>
      <w:r w:rsidRPr="009C7017">
        <w:t xml:space="preserve"> (1..39),</w:t>
      </w:r>
    </w:p>
    <w:p w14:paraId="3025007D" w14:textId="77777777" w:rsidR="00BC41EA" w:rsidRPr="009C7017" w:rsidRDefault="00BC41EA" w:rsidP="00BC41EA">
      <w:pPr>
        <w:pStyle w:val="PL"/>
      </w:pPr>
      <w:r w:rsidRPr="009C7017">
        <w:t xml:space="preserve">         channelAccessPriority-r16          </w:t>
      </w:r>
      <w:r w:rsidRPr="009C7017">
        <w:rPr>
          <w:color w:val="993366"/>
        </w:rPr>
        <w:t>INTEGER</w:t>
      </w:r>
      <w:r w:rsidRPr="009C7017">
        <w:t xml:space="preserve"> (1..4)</w:t>
      </w:r>
    </w:p>
    <w:p w14:paraId="169095C7" w14:textId="77777777" w:rsidR="00BC41EA" w:rsidRPr="009C7017" w:rsidRDefault="00BC41EA" w:rsidP="00BC41EA">
      <w:pPr>
        <w:pStyle w:val="PL"/>
      </w:pPr>
      <w:r w:rsidRPr="009C7017">
        <w:t xml:space="preserve">    }</w:t>
      </w:r>
    </w:p>
    <w:p w14:paraId="43CEA904" w14:textId="77777777" w:rsidR="00BC41EA" w:rsidRPr="009C7017" w:rsidRDefault="00BC41EA" w:rsidP="00BC41EA">
      <w:pPr>
        <w:pStyle w:val="PL"/>
      </w:pPr>
      <w:r w:rsidRPr="009C7017">
        <w:t>}</w:t>
      </w:r>
    </w:p>
    <w:p w14:paraId="6A36E15B" w14:textId="77777777" w:rsidR="00BC41EA" w:rsidRPr="009C7017" w:rsidRDefault="00BC41EA" w:rsidP="00BC41EA">
      <w:pPr>
        <w:pStyle w:val="PL"/>
      </w:pPr>
    </w:p>
    <w:p w14:paraId="56705745" w14:textId="77777777" w:rsidR="00BC41EA" w:rsidRPr="009C7017" w:rsidRDefault="00BC41EA" w:rsidP="00BC41EA">
      <w:pPr>
        <w:pStyle w:val="PL"/>
      </w:pPr>
      <w:r w:rsidRPr="009C7017">
        <w:t xml:space="preserve">CG-StartingOffsets-r16 ::= </w:t>
      </w:r>
      <w:r w:rsidRPr="009C7017">
        <w:rPr>
          <w:color w:val="993366"/>
        </w:rPr>
        <w:t>SEQUENCE</w:t>
      </w:r>
      <w:r w:rsidRPr="009C7017">
        <w:t xml:space="preserve"> {</w:t>
      </w:r>
    </w:p>
    <w:p w14:paraId="2ED0CB88" w14:textId="77777777" w:rsidR="00BC41EA" w:rsidRPr="009C7017" w:rsidRDefault="00BC41EA" w:rsidP="00BC41EA">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B1CF59A" w14:textId="77777777" w:rsidR="00BC41EA" w:rsidRPr="009C7017" w:rsidRDefault="00BC41EA" w:rsidP="00BC41EA">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106DC94" w14:textId="77777777" w:rsidR="00BC41EA" w:rsidRPr="009C7017" w:rsidRDefault="00BC41EA" w:rsidP="00BC41EA">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3F48E61E" w14:textId="77777777" w:rsidR="00BC41EA" w:rsidRPr="009C7017" w:rsidRDefault="00BC41EA" w:rsidP="00BC41EA">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6AB0EA42" w14:textId="77777777" w:rsidR="00BC41EA" w:rsidRPr="009C7017" w:rsidRDefault="00BC41EA" w:rsidP="00BC41EA">
      <w:pPr>
        <w:pStyle w:val="PL"/>
      </w:pPr>
      <w:r w:rsidRPr="009C7017">
        <w:t>}</w:t>
      </w:r>
    </w:p>
    <w:p w14:paraId="2017CC42" w14:textId="77777777" w:rsidR="00BC41EA" w:rsidRPr="009C7017" w:rsidRDefault="00BC41EA" w:rsidP="00BC41EA">
      <w:pPr>
        <w:pStyle w:val="PL"/>
      </w:pPr>
    </w:p>
    <w:p w14:paraId="4C03B121" w14:textId="77777777" w:rsidR="00BC41EA" w:rsidRPr="009C7017" w:rsidRDefault="00BC41EA" w:rsidP="00BC41EA">
      <w:pPr>
        <w:pStyle w:val="PL"/>
        <w:rPr>
          <w:color w:val="808080"/>
        </w:rPr>
      </w:pPr>
      <w:r w:rsidRPr="009C7017">
        <w:rPr>
          <w:color w:val="808080"/>
        </w:rPr>
        <w:t>-- TAG-CONFIGUREDGRANTCONFIG-STOP</w:t>
      </w:r>
    </w:p>
    <w:p w14:paraId="44AF1ED2" w14:textId="77777777" w:rsidR="00BC41EA" w:rsidRPr="009C7017" w:rsidRDefault="00BC41EA" w:rsidP="00BC41EA">
      <w:pPr>
        <w:pStyle w:val="PL"/>
        <w:rPr>
          <w:color w:val="808080"/>
        </w:rPr>
      </w:pPr>
      <w:r w:rsidRPr="009C7017">
        <w:rPr>
          <w:color w:val="808080"/>
        </w:rPr>
        <w:t>-- ASN1STOP</w:t>
      </w:r>
    </w:p>
    <w:p w14:paraId="0D3E445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79367F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D0A695" w14:textId="77777777" w:rsidR="00BC41EA" w:rsidRPr="009C7017" w:rsidRDefault="00BC41EA" w:rsidP="000E576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BC41EA" w:rsidRPr="009C7017" w14:paraId="71B8C14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082D4C" w14:textId="77777777" w:rsidR="00BC41EA" w:rsidRPr="009C7017" w:rsidRDefault="00BC41EA" w:rsidP="000E5764">
            <w:pPr>
              <w:pStyle w:val="TAL"/>
              <w:rPr>
                <w:szCs w:val="22"/>
                <w:lang w:eastAsia="sv-SE"/>
              </w:rPr>
            </w:pPr>
            <w:r w:rsidRPr="009C7017">
              <w:rPr>
                <w:b/>
                <w:i/>
                <w:szCs w:val="22"/>
                <w:lang w:eastAsia="sv-SE"/>
              </w:rPr>
              <w:t>antennaPort</w:t>
            </w:r>
          </w:p>
          <w:p w14:paraId="5DBE89C9" w14:textId="77777777" w:rsidR="00BC41EA" w:rsidRPr="009C7017" w:rsidRDefault="00BC41EA" w:rsidP="000E576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BC41EA" w:rsidRPr="009C7017" w14:paraId="47273A3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DCACA5" w14:textId="77777777" w:rsidR="00BC41EA" w:rsidRPr="009C7017" w:rsidRDefault="00BC41EA" w:rsidP="000E5764">
            <w:pPr>
              <w:pStyle w:val="TAL"/>
              <w:rPr>
                <w:b/>
                <w:bCs/>
                <w:i/>
                <w:iCs/>
                <w:lang w:eastAsia="sv-SE"/>
              </w:rPr>
            </w:pPr>
            <w:r w:rsidRPr="009C7017">
              <w:rPr>
                <w:b/>
                <w:bCs/>
                <w:i/>
                <w:iCs/>
                <w:lang w:eastAsia="sv-SE"/>
              </w:rPr>
              <w:t>autonomousTx</w:t>
            </w:r>
          </w:p>
          <w:p w14:paraId="47D81194" w14:textId="77777777" w:rsidR="00BC41EA" w:rsidRPr="009C7017" w:rsidRDefault="00BC41EA" w:rsidP="000E5764">
            <w:pPr>
              <w:pStyle w:val="TAL"/>
              <w:rPr>
                <w:lang w:eastAsia="sv-SE"/>
              </w:rPr>
            </w:pPr>
            <w:r w:rsidRPr="009C7017">
              <w:rPr>
                <w:lang w:eastAsia="sv-SE"/>
              </w:rPr>
              <w:t>If this field is present, the Configured Grant configuration is configured with autonomous transmission, see TS 38.321 [3].</w:t>
            </w:r>
          </w:p>
        </w:tc>
      </w:tr>
      <w:tr w:rsidR="00BC41EA" w:rsidRPr="009C7017" w14:paraId="7226D9D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F18648" w14:textId="77777777" w:rsidR="00BC41EA" w:rsidRPr="009C7017" w:rsidRDefault="00BC41EA" w:rsidP="000E5764">
            <w:pPr>
              <w:pStyle w:val="TAL"/>
              <w:rPr>
                <w:b/>
                <w:i/>
                <w:lang w:eastAsia="sv-SE"/>
              </w:rPr>
            </w:pPr>
            <w:r w:rsidRPr="009C7017">
              <w:rPr>
                <w:b/>
                <w:i/>
                <w:lang w:eastAsia="sv-SE"/>
              </w:rPr>
              <w:t>betaOffsetCG-UCI</w:t>
            </w:r>
          </w:p>
          <w:p w14:paraId="3AB94F60" w14:textId="77777777" w:rsidR="00BC41EA" w:rsidRPr="009C7017" w:rsidRDefault="00BC41EA" w:rsidP="000E5764">
            <w:pPr>
              <w:pStyle w:val="TAL"/>
              <w:rPr>
                <w:b/>
                <w:i/>
                <w:szCs w:val="22"/>
                <w:lang w:eastAsia="sv-SE"/>
              </w:rPr>
            </w:pPr>
            <w:r w:rsidRPr="009C7017">
              <w:rPr>
                <w:lang w:eastAsia="sv-SE"/>
              </w:rPr>
              <w:t>Beta offset for CG-UCI in CG-PUSCH, see TS 38.213 [13], clause 9.3</w:t>
            </w:r>
          </w:p>
        </w:tc>
      </w:tr>
      <w:tr w:rsidR="00BC41EA" w:rsidRPr="009C7017" w14:paraId="610626B5" w14:textId="77777777" w:rsidTr="000E5764">
        <w:tc>
          <w:tcPr>
            <w:tcW w:w="14173" w:type="dxa"/>
            <w:tcBorders>
              <w:top w:val="single" w:sz="4" w:space="0" w:color="auto"/>
              <w:left w:val="single" w:sz="4" w:space="0" w:color="auto"/>
              <w:bottom w:val="single" w:sz="4" w:space="0" w:color="auto"/>
              <w:right w:val="single" w:sz="4" w:space="0" w:color="auto"/>
            </w:tcBorders>
          </w:tcPr>
          <w:p w14:paraId="577FB6EA" w14:textId="77777777" w:rsidR="00BC41EA" w:rsidRPr="009C7017" w:rsidRDefault="00BC41EA" w:rsidP="000E5764">
            <w:pPr>
              <w:pStyle w:val="TAL"/>
              <w:rPr>
                <w:b/>
                <w:i/>
              </w:rPr>
            </w:pPr>
            <w:r w:rsidRPr="009C7017">
              <w:rPr>
                <w:b/>
                <w:i/>
              </w:rPr>
              <w:t>cg-COT-SharingList</w:t>
            </w:r>
          </w:p>
          <w:p w14:paraId="599916A2" w14:textId="77777777" w:rsidR="00BC41EA" w:rsidRPr="009C7017" w:rsidRDefault="00BC41EA" w:rsidP="000E576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BC41EA" w:rsidRPr="009C7017" w14:paraId="7C0EA2C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07D023" w14:textId="77777777" w:rsidR="00BC41EA" w:rsidRPr="009C7017" w:rsidRDefault="00BC41EA" w:rsidP="000E5764">
            <w:pPr>
              <w:pStyle w:val="TAL"/>
              <w:rPr>
                <w:b/>
                <w:i/>
                <w:lang w:eastAsia="sv-SE"/>
              </w:rPr>
            </w:pPr>
            <w:r w:rsidRPr="009C7017">
              <w:rPr>
                <w:b/>
                <w:i/>
                <w:lang w:eastAsia="sv-SE"/>
              </w:rPr>
              <w:t>cg-COT-SharingOffset</w:t>
            </w:r>
          </w:p>
          <w:p w14:paraId="7AC89525" w14:textId="77777777" w:rsidR="00BC41EA" w:rsidRPr="009C7017" w:rsidRDefault="00BC41EA" w:rsidP="000E576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BC41EA" w:rsidRPr="009C7017" w14:paraId="7C4671D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8698C2" w14:textId="77777777" w:rsidR="00BC41EA" w:rsidRPr="009C7017" w:rsidRDefault="00BC41EA" w:rsidP="000E5764">
            <w:pPr>
              <w:pStyle w:val="TAL"/>
              <w:rPr>
                <w:szCs w:val="22"/>
                <w:lang w:eastAsia="sv-SE"/>
              </w:rPr>
            </w:pPr>
            <w:r w:rsidRPr="009C7017">
              <w:rPr>
                <w:b/>
                <w:i/>
                <w:szCs w:val="22"/>
                <w:lang w:eastAsia="sv-SE"/>
              </w:rPr>
              <w:t>cg-DMRS-Configuration</w:t>
            </w:r>
          </w:p>
          <w:p w14:paraId="3E9F31CE" w14:textId="77777777" w:rsidR="00BC41EA" w:rsidRPr="009C7017" w:rsidRDefault="00BC41EA" w:rsidP="000E5764">
            <w:pPr>
              <w:pStyle w:val="TAL"/>
              <w:rPr>
                <w:szCs w:val="22"/>
                <w:lang w:eastAsia="sv-SE"/>
              </w:rPr>
            </w:pPr>
            <w:r w:rsidRPr="009C7017">
              <w:rPr>
                <w:szCs w:val="22"/>
                <w:lang w:eastAsia="sv-SE"/>
              </w:rPr>
              <w:t>DMRS configuration (see TS 38.214 [19], clause 6.1.2.3).</w:t>
            </w:r>
          </w:p>
        </w:tc>
      </w:tr>
      <w:tr w:rsidR="00BC41EA" w:rsidRPr="009C7017" w14:paraId="0859949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8951CB" w14:textId="77777777" w:rsidR="00BC41EA" w:rsidRPr="009C7017" w:rsidRDefault="00BC41EA" w:rsidP="000E5764">
            <w:pPr>
              <w:pStyle w:val="TAL"/>
              <w:rPr>
                <w:szCs w:val="22"/>
                <w:lang w:eastAsia="sv-SE"/>
              </w:rPr>
            </w:pPr>
            <w:r w:rsidRPr="009C7017">
              <w:rPr>
                <w:rFonts w:cs="Arial"/>
                <w:b/>
                <w:i/>
                <w:szCs w:val="22"/>
                <w:lang w:eastAsia="sv-SE"/>
              </w:rPr>
              <w:t>cg-minDFI-Delay</w:t>
            </w:r>
          </w:p>
          <w:p w14:paraId="70139DC1" w14:textId="77777777" w:rsidR="00BC41EA" w:rsidRPr="009C7017" w:rsidRDefault="00BC41EA" w:rsidP="000E576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3B97DA1E" w14:textId="77777777" w:rsidR="00BC41EA" w:rsidRPr="009C7017" w:rsidRDefault="00BC41EA" w:rsidP="000E5764">
            <w:pPr>
              <w:pStyle w:val="TAL"/>
              <w:rPr>
                <w:bCs/>
                <w:iCs/>
              </w:rPr>
            </w:pPr>
            <w:r w:rsidRPr="009C7017">
              <w:rPr>
                <w:bCs/>
                <w:iCs/>
              </w:rPr>
              <w:t>15 kHz:</w:t>
            </w:r>
            <w:r w:rsidRPr="009C7017">
              <w:rPr>
                <w:bCs/>
                <w:iCs/>
              </w:rPr>
              <w:tab/>
              <w:t>7, m*14, where m = {1, 2, 3, 4}</w:t>
            </w:r>
          </w:p>
          <w:p w14:paraId="4B97850B" w14:textId="77777777" w:rsidR="00BC41EA" w:rsidRPr="009C7017" w:rsidRDefault="00BC41EA" w:rsidP="000E5764">
            <w:pPr>
              <w:pStyle w:val="TAL"/>
              <w:rPr>
                <w:bCs/>
                <w:iCs/>
              </w:rPr>
            </w:pPr>
            <w:r w:rsidRPr="009C7017">
              <w:rPr>
                <w:bCs/>
                <w:iCs/>
              </w:rPr>
              <w:t>30 kHz:</w:t>
            </w:r>
            <w:r w:rsidRPr="009C7017">
              <w:rPr>
                <w:bCs/>
                <w:iCs/>
              </w:rPr>
              <w:tab/>
              <w:t>7, m*14, where m = {1, 2, 3, 4, 5, 6, 7, 8}</w:t>
            </w:r>
          </w:p>
          <w:p w14:paraId="0ED7D02A" w14:textId="77777777" w:rsidR="00BC41EA" w:rsidRPr="009C7017" w:rsidRDefault="00BC41EA" w:rsidP="000E5764">
            <w:pPr>
              <w:pStyle w:val="TAL"/>
              <w:rPr>
                <w:b/>
                <w:i/>
                <w:szCs w:val="22"/>
                <w:lang w:eastAsia="sv-SE"/>
              </w:rPr>
            </w:pPr>
            <w:r w:rsidRPr="009C7017">
              <w:rPr>
                <w:bCs/>
                <w:iCs/>
              </w:rPr>
              <w:t>60 kHz:</w:t>
            </w:r>
            <w:r w:rsidRPr="009C7017">
              <w:rPr>
                <w:bCs/>
                <w:iCs/>
              </w:rPr>
              <w:tab/>
              <w:t>7, m*14, where m = {1, 2, 3, 4, 5, 6, 7, 8, 9, 10, 11, 12, 13, 14, 15, 16}</w:t>
            </w:r>
          </w:p>
        </w:tc>
      </w:tr>
      <w:tr w:rsidR="00BC41EA" w:rsidRPr="009C7017" w14:paraId="6DA4552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A5C9E1" w14:textId="77777777" w:rsidR="00BC41EA" w:rsidRPr="009C7017" w:rsidRDefault="00BC41EA" w:rsidP="000E5764">
            <w:pPr>
              <w:pStyle w:val="TAL"/>
              <w:rPr>
                <w:szCs w:val="22"/>
                <w:lang w:eastAsia="sv-SE"/>
              </w:rPr>
            </w:pPr>
            <w:r w:rsidRPr="009C7017">
              <w:rPr>
                <w:rFonts w:cs="Arial"/>
                <w:b/>
                <w:i/>
                <w:szCs w:val="22"/>
                <w:lang w:eastAsia="sv-SE"/>
              </w:rPr>
              <w:t>cg-nrofPUSCH-InSlot</w:t>
            </w:r>
          </w:p>
          <w:p w14:paraId="463EADF4" w14:textId="77777777" w:rsidR="00BC41EA" w:rsidRPr="009C7017" w:rsidRDefault="00BC41EA" w:rsidP="000E576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BC41EA" w:rsidRPr="009C7017" w14:paraId="3BDB549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63F8D5" w14:textId="77777777" w:rsidR="00BC41EA" w:rsidRPr="009C7017" w:rsidRDefault="00BC41EA" w:rsidP="000E5764">
            <w:pPr>
              <w:pStyle w:val="TAL"/>
              <w:rPr>
                <w:szCs w:val="22"/>
                <w:lang w:eastAsia="sv-SE"/>
              </w:rPr>
            </w:pPr>
            <w:r w:rsidRPr="009C7017">
              <w:rPr>
                <w:rFonts w:cs="Arial"/>
                <w:b/>
                <w:i/>
                <w:szCs w:val="22"/>
                <w:lang w:eastAsia="sv-SE"/>
              </w:rPr>
              <w:t>cg-nrofSlots</w:t>
            </w:r>
          </w:p>
          <w:p w14:paraId="1A4DF5CC" w14:textId="77777777" w:rsidR="00BC41EA" w:rsidRPr="009C7017" w:rsidRDefault="00BC41EA" w:rsidP="000E576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BC41EA" w:rsidRPr="009C7017" w14:paraId="6EFB627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4941FA" w14:textId="77777777" w:rsidR="00BC41EA" w:rsidRPr="009C7017" w:rsidRDefault="00BC41EA" w:rsidP="000E5764">
            <w:pPr>
              <w:pStyle w:val="TAL"/>
              <w:rPr>
                <w:szCs w:val="22"/>
                <w:lang w:eastAsia="sv-SE"/>
              </w:rPr>
            </w:pPr>
            <w:r w:rsidRPr="009C7017">
              <w:rPr>
                <w:rFonts w:cs="Arial"/>
                <w:b/>
                <w:i/>
                <w:szCs w:val="22"/>
                <w:lang w:eastAsia="sv-SE"/>
              </w:rPr>
              <w:t>cg-RetransmissionTimer</w:t>
            </w:r>
          </w:p>
          <w:p w14:paraId="5D751033" w14:textId="77777777" w:rsidR="00BC41EA" w:rsidRPr="009C7017" w:rsidRDefault="00BC41EA" w:rsidP="000E576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BC41EA" w:rsidRPr="009C7017" w14:paraId="49B2E98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FC9B29" w14:textId="77777777" w:rsidR="00BC41EA" w:rsidRPr="009C7017" w:rsidRDefault="00BC41EA" w:rsidP="000E5764">
            <w:pPr>
              <w:pStyle w:val="TAL"/>
              <w:rPr>
                <w:szCs w:val="22"/>
                <w:lang w:eastAsia="sv-SE"/>
              </w:rPr>
            </w:pPr>
            <w:r w:rsidRPr="009C7017">
              <w:rPr>
                <w:rFonts w:cs="Arial"/>
                <w:b/>
                <w:i/>
                <w:szCs w:val="22"/>
                <w:lang w:eastAsia="sv-SE"/>
              </w:rPr>
              <w:t>cg-UCI-Multiplexing</w:t>
            </w:r>
          </w:p>
          <w:p w14:paraId="41D95587" w14:textId="77777777" w:rsidR="00BC41EA" w:rsidRPr="009C7017" w:rsidRDefault="00BC41EA" w:rsidP="000E5764">
            <w:pPr>
              <w:pStyle w:val="TAL"/>
              <w:rPr>
                <w:b/>
                <w:i/>
                <w:szCs w:val="22"/>
                <w:lang w:eastAsia="sv-SE"/>
              </w:rPr>
            </w:pPr>
            <w:r w:rsidRPr="009C7017">
              <w:rPr>
                <w:rFonts w:cs="Arial"/>
                <w:szCs w:val="22"/>
                <w:lang w:eastAsia="sv-SE"/>
              </w:rPr>
              <w:t xml:space="preserve">If present, this field indicates that in the case of PUCCH overlapping with CG-PUSCH(s) within a PUCCH group, the CG-UCI and HARQ-ACK are jointly encoded (see </w:t>
            </w:r>
            <w:r w:rsidRPr="009C7017">
              <w:rPr>
                <w:lang w:eastAsia="sv-SE"/>
              </w:rPr>
              <w:t>TS 38.213 [13], clause 9</w:t>
            </w:r>
            <w:r w:rsidRPr="009C7017">
              <w:rPr>
                <w:rFonts w:cs="Arial"/>
                <w:szCs w:val="22"/>
                <w:lang w:eastAsia="sv-SE"/>
              </w:rPr>
              <w:t>).</w:t>
            </w:r>
          </w:p>
        </w:tc>
      </w:tr>
      <w:tr w:rsidR="00BC41EA" w:rsidRPr="009C7017" w14:paraId="37DAE78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B5661C" w14:textId="77777777" w:rsidR="00BC41EA" w:rsidRPr="009C7017" w:rsidRDefault="00BC41EA" w:rsidP="000E5764">
            <w:pPr>
              <w:pStyle w:val="TAL"/>
              <w:rPr>
                <w:b/>
                <w:i/>
                <w:szCs w:val="22"/>
                <w:lang w:eastAsia="sv-SE"/>
              </w:rPr>
            </w:pPr>
            <w:r w:rsidRPr="009C7017">
              <w:rPr>
                <w:b/>
                <w:i/>
                <w:szCs w:val="22"/>
                <w:lang w:eastAsia="sv-SE"/>
              </w:rPr>
              <w:t>configuredGrantConfigIndex</w:t>
            </w:r>
          </w:p>
          <w:p w14:paraId="1D1B355D" w14:textId="77777777" w:rsidR="00BC41EA" w:rsidRPr="009C7017" w:rsidRDefault="00BC41EA" w:rsidP="000E5764">
            <w:pPr>
              <w:pStyle w:val="TAL"/>
              <w:rPr>
                <w:b/>
                <w:i/>
                <w:szCs w:val="22"/>
                <w:lang w:eastAsia="sv-SE"/>
              </w:rPr>
            </w:pPr>
            <w:r w:rsidRPr="009C7017">
              <w:rPr>
                <w:szCs w:val="22"/>
                <w:lang w:eastAsia="sv-SE"/>
              </w:rPr>
              <w:t>Indicates the index of the Configured Grant configurations within the BWP.</w:t>
            </w:r>
          </w:p>
        </w:tc>
      </w:tr>
      <w:tr w:rsidR="00BC41EA" w:rsidRPr="009C7017" w14:paraId="481ED1D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F22A52" w14:textId="77777777" w:rsidR="00BC41EA" w:rsidRPr="009C7017" w:rsidRDefault="00BC41EA" w:rsidP="000E5764">
            <w:pPr>
              <w:pStyle w:val="TAL"/>
              <w:rPr>
                <w:b/>
                <w:i/>
                <w:szCs w:val="22"/>
                <w:lang w:eastAsia="sv-SE"/>
              </w:rPr>
            </w:pPr>
            <w:r w:rsidRPr="009C7017">
              <w:rPr>
                <w:b/>
                <w:i/>
                <w:szCs w:val="22"/>
                <w:lang w:eastAsia="sv-SE"/>
              </w:rPr>
              <w:t>configuredGrantConfigIndexMAC</w:t>
            </w:r>
          </w:p>
          <w:p w14:paraId="5C4E6FAB" w14:textId="77777777" w:rsidR="00BC41EA" w:rsidRPr="009C7017" w:rsidRDefault="00BC41EA" w:rsidP="000E5764">
            <w:pPr>
              <w:pStyle w:val="TAL"/>
              <w:rPr>
                <w:b/>
                <w:i/>
                <w:szCs w:val="22"/>
                <w:lang w:eastAsia="sv-SE"/>
              </w:rPr>
            </w:pPr>
            <w:r w:rsidRPr="009C7017">
              <w:rPr>
                <w:szCs w:val="22"/>
                <w:lang w:eastAsia="sv-SE"/>
              </w:rPr>
              <w:t>Indicates the index of the Configured Grant configurations within the MAC entity.</w:t>
            </w:r>
          </w:p>
        </w:tc>
      </w:tr>
      <w:tr w:rsidR="00BC41EA" w:rsidRPr="009C7017" w14:paraId="1C09C99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64A2A2" w14:textId="77777777" w:rsidR="00BC41EA" w:rsidRPr="009C7017" w:rsidRDefault="00BC41EA" w:rsidP="000E5764">
            <w:pPr>
              <w:pStyle w:val="TAL"/>
              <w:rPr>
                <w:szCs w:val="22"/>
                <w:lang w:eastAsia="sv-SE"/>
              </w:rPr>
            </w:pPr>
            <w:r w:rsidRPr="009C7017">
              <w:rPr>
                <w:b/>
                <w:i/>
                <w:szCs w:val="22"/>
                <w:lang w:eastAsia="sv-SE"/>
              </w:rPr>
              <w:t>configuredGrantTimer</w:t>
            </w:r>
          </w:p>
          <w:p w14:paraId="6CBFFAEA" w14:textId="77777777" w:rsidR="00BC41EA" w:rsidRPr="009C7017" w:rsidRDefault="00BC41EA" w:rsidP="000E576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is set to the same value for the configurations that share HARQ processes on this BWP.</w:t>
            </w:r>
          </w:p>
        </w:tc>
      </w:tr>
      <w:tr w:rsidR="00BC41EA" w:rsidRPr="009C7017" w14:paraId="6FB6203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874C98" w14:textId="77777777" w:rsidR="00BC41EA" w:rsidRPr="009C7017" w:rsidRDefault="00BC41EA" w:rsidP="000E5764">
            <w:pPr>
              <w:pStyle w:val="TAL"/>
              <w:rPr>
                <w:szCs w:val="22"/>
                <w:lang w:eastAsia="sv-SE"/>
              </w:rPr>
            </w:pPr>
            <w:r w:rsidRPr="009C7017">
              <w:rPr>
                <w:b/>
                <w:i/>
                <w:szCs w:val="22"/>
                <w:lang w:eastAsia="sv-SE"/>
              </w:rPr>
              <w:t>dmrs-SeqInitialization</w:t>
            </w:r>
          </w:p>
          <w:p w14:paraId="67923989" w14:textId="77777777" w:rsidR="00BC41EA" w:rsidRPr="009C7017" w:rsidRDefault="00BC41EA" w:rsidP="000E576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BC41EA" w:rsidRPr="009C7017" w14:paraId="5F27665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FE1FCA" w14:textId="77777777" w:rsidR="00BC41EA" w:rsidRPr="009C7017" w:rsidRDefault="00BC41EA" w:rsidP="000E5764">
            <w:pPr>
              <w:pStyle w:val="TAL"/>
              <w:rPr>
                <w:szCs w:val="22"/>
                <w:lang w:eastAsia="sv-SE"/>
              </w:rPr>
            </w:pPr>
            <w:r w:rsidRPr="009C7017">
              <w:rPr>
                <w:b/>
                <w:i/>
                <w:szCs w:val="22"/>
                <w:lang w:eastAsia="sv-SE"/>
              </w:rPr>
              <w:lastRenderedPageBreak/>
              <w:t>frequencyDomainAllocation</w:t>
            </w:r>
          </w:p>
          <w:p w14:paraId="08166B84" w14:textId="77777777" w:rsidR="00BC41EA" w:rsidRPr="009C7017" w:rsidRDefault="00BC41EA" w:rsidP="000E5764">
            <w:pPr>
              <w:pStyle w:val="TAL"/>
              <w:rPr>
                <w:szCs w:val="22"/>
                <w:lang w:eastAsia="sv-SE"/>
              </w:rPr>
            </w:pPr>
            <w:r w:rsidRPr="009C7017">
              <w:rPr>
                <w:szCs w:val="22"/>
                <w:lang w:eastAsia="sv-SE"/>
              </w:rPr>
              <w:t>Indicates the frequency domain resource allocation, see TS 38.214 [19], clause 6.1.2, and TS 38.212 [17], clause 7.3.1).</w:t>
            </w:r>
          </w:p>
        </w:tc>
      </w:tr>
      <w:tr w:rsidR="00BC41EA" w:rsidRPr="009C7017" w14:paraId="2DA7BFF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58E0B13" w14:textId="77777777" w:rsidR="00BC41EA" w:rsidRPr="009C7017" w:rsidRDefault="00BC41EA" w:rsidP="000E5764">
            <w:pPr>
              <w:pStyle w:val="TAL"/>
              <w:rPr>
                <w:szCs w:val="22"/>
                <w:lang w:eastAsia="sv-SE"/>
              </w:rPr>
            </w:pPr>
            <w:r w:rsidRPr="009C7017">
              <w:rPr>
                <w:b/>
                <w:i/>
                <w:szCs w:val="22"/>
                <w:lang w:eastAsia="sv-SE"/>
              </w:rPr>
              <w:t>frequencyHopping</w:t>
            </w:r>
          </w:p>
          <w:p w14:paraId="354B87DC" w14:textId="77777777" w:rsidR="00BC41EA" w:rsidRPr="009C7017" w:rsidRDefault="00BC41EA" w:rsidP="000E576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BC41EA" w:rsidRPr="009C7017" w14:paraId="052D958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7D282D" w14:textId="77777777" w:rsidR="00BC41EA" w:rsidRPr="009C7017" w:rsidRDefault="00BC41EA" w:rsidP="000E5764">
            <w:pPr>
              <w:pStyle w:val="TAL"/>
              <w:rPr>
                <w:szCs w:val="22"/>
                <w:lang w:eastAsia="sv-SE"/>
              </w:rPr>
            </w:pPr>
            <w:r w:rsidRPr="009C7017">
              <w:rPr>
                <w:b/>
                <w:i/>
                <w:szCs w:val="22"/>
                <w:lang w:eastAsia="sv-SE"/>
              </w:rPr>
              <w:t>frequencyHoppingOffset</w:t>
            </w:r>
          </w:p>
          <w:p w14:paraId="377B02F7" w14:textId="77777777" w:rsidR="00BC41EA" w:rsidRPr="009C7017" w:rsidRDefault="00BC41EA" w:rsidP="000E5764">
            <w:pPr>
              <w:pStyle w:val="TAL"/>
              <w:rPr>
                <w:szCs w:val="22"/>
                <w:lang w:eastAsia="sv-SE"/>
              </w:rPr>
            </w:pPr>
            <w:r w:rsidRPr="009C7017">
              <w:rPr>
                <w:szCs w:val="22"/>
                <w:lang w:eastAsia="sv-SE"/>
              </w:rPr>
              <w:t>Frequency hopping offset used when frequency hopping is enabled (see TS 38.214 [19], clause 6.1.2 and clause 6.3).</w:t>
            </w:r>
          </w:p>
        </w:tc>
      </w:tr>
      <w:tr w:rsidR="00BC41EA" w:rsidRPr="009C7017" w14:paraId="7AC4CBF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CEF134" w14:textId="77777777" w:rsidR="00BC41EA" w:rsidRPr="009C7017" w:rsidRDefault="00BC41EA" w:rsidP="000E5764">
            <w:pPr>
              <w:pStyle w:val="TAL"/>
              <w:rPr>
                <w:b/>
                <w:bCs/>
                <w:i/>
                <w:iCs/>
                <w:lang w:eastAsia="x-none"/>
              </w:rPr>
            </w:pPr>
            <w:r w:rsidRPr="009C7017">
              <w:rPr>
                <w:b/>
                <w:bCs/>
                <w:i/>
                <w:iCs/>
                <w:lang w:eastAsia="x-none"/>
              </w:rPr>
              <w:t>frequencyHoppingPUSCH-RepTypeB</w:t>
            </w:r>
          </w:p>
          <w:p w14:paraId="5E082D75" w14:textId="77777777" w:rsidR="00BC41EA" w:rsidRPr="009C7017" w:rsidRDefault="00BC41EA" w:rsidP="000E576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BC41EA" w:rsidRPr="009C7017" w14:paraId="5417316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D213EE" w14:textId="77777777" w:rsidR="00BC41EA" w:rsidRPr="009C7017" w:rsidRDefault="00BC41EA" w:rsidP="000E5764">
            <w:pPr>
              <w:pStyle w:val="TAL"/>
              <w:rPr>
                <w:b/>
                <w:i/>
                <w:szCs w:val="22"/>
                <w:lang w:eastAsia="sv-SE"/>
              </w:rPr>
            </w:pPr>
            <w:r w:rsidRPr="009C7017">
              <w:rPr>
                <w:b/>
                <w:i/>
                <w:szCs w:val="22"/>
                <w:lang w:eastAsia="sv-SE"/>
              </w:rPr>
              <w:t>harq-ProcID-Offset</w:t>
            </w:r>
          </w:p>
          <w:p w14:paraId="185370B3" w14:textId="77777777" w:rsidR="00BC41EA" w:rsidRPr="009C7017" w:rsidRDefault="00BC41EA" w:rsidP="000E576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BC41EA" w:rsidRPr="009C7017" w14:paraId="3543C65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CF4D55" w14:textId="77777777" w:rsidR="00BC41EA" w:rsidRPr="009C7017" w:rsidRDefault="00BC41EA" w:rsidP="000E5764">
            <w:pPr>
              <w:pStyle w:val="TAL"/>
              <w:rPr>
                <w:b/>
                <w:i/>
                <w:szCs w:val="22"/>
                <w:lang w:eastAsia="sv-SE"/>
              </w:rPr>
            </w:pPr>
            <w:r w:rsidRPr="009C7017">
              <w:rPr>
                <w:b/>
                <w:i/>
                <w:szCs w:val="22"/>
                <w:lang w:eastAsia="sv-SE"/>
              </w:rPr>
              <w:t>harq-ProcID-Offset2</w:t>
            </w:r>
          </w:p>
          <w:p w14:paraId="63D67498" w14:textId="77777777" w:rsidR="00BC41EA" w:rsidRPr="009C7017" w:rsidRDefault="00BC41EA" w:rsidP="000E576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BC41EA" w:rsidRPr="009C7017" w14:paraId="29E2205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1C7FED" w14:textId="77777777" w:rsidR="00BC41EA" w:rsidRPr="009C7017" w:rsidRDefault="00BC41EA" w:rsidP="000E5764">
            <w:pPr>
              <w:pStyle w:val="TAL"/>
              <w:rPr>
                <w:szCs w:val="22"/>
                <w:lang w:eastAsia="sv-SE"/>
              </w:rPr>
            </w:pPr>
            <w:r w:rsidRPr="009C7017">
              <w:rPr>
                <w:b/>
                <w:i/>
                <w:szCs w:val="22"/>
                <w:lang w:eastAsia="sv-SE"/>
              </w:rPr>
              <w:t>mcs-Table</w:t>
            </w:r>
          </w:p>
          <w:p w14:paraId="546460CB" w14:textId="77777777" w:rsidR="00BC41EA" w:rsidRPr="009C7017" w:rsidRDefault="00BC41EA" w:rsidP="000E576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BC41EA" w:rsidRPr="009C7017" w14:paraId="70B9395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2FF8637" w14:textId="77777777" w:rsidR="00BC41EA" w:rsidRPr="009C7017" w:rsidRDefault="00BC41EA" w:rsidP="000E5764">
            <w:pPr>
              <w:pStyle w:val="TAL"/>
              <w:rPr>
                <w:szCs w:val="22"/>
                <w:lang w:eastAsia="sv-SE"/>
              </w:rPr>
            </w:pPr>
            <w:r w:rsidRPr="009C7017">
              <w:rPr>
                <w:b/>
                <w:i/>
                <w:szCs w:val="22"/>
                <w:lang w:eastAsia="sv-SE"/>
              </w:rPr>
              <w:t>mcs-TableTransformPrecoder</w:t>
            </w:r>
          </w:p>
          <w:p w14:paraId="7FCCD94C" w14:textId="77777777" w:rsidR="00BC41EA" w:rsidRPr="009C7017" w:rsidRDefault="00BC41EA" w:rsidP="000E576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BC41EA" w:rsidRPr="009C7017" w14:paraId="4543BCB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D9747B" w14:textId="77777777" w:rsidR="00BC41EA" w:rsidRPr="009C7017" w:rsidRDefault="00BC41EA" w:rsidP="000E5764">
            <w:pPr>
              <w:pStyle w:val="TAL"/>
              <w:rPr>
                <w:szCs w:val="22"/>
                <w:lang w:eastAsia="sv-SE"/>
              </w:rPr>
            </w:pPr>
            <w:r w:rsidRPr="009C7017">
              <w:rPr>
                <w:b/>
                <w:i/>
                <w:szCs w:val="22"/>
                <w:lang w:eastAsia="sv-SE"/>
              </w:rPr>
              <w:t>mcsAndTBS</w:t>
            </w:r>
          </w:p>
          <w:p w14:paraId="0D565D3E" w14:textId="77777777" w:rsidR="00BC41EA" w:rsidRPr="009C7017" w:rsidRDefault="00BC41EA" w:rsidP="000E576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BC41EA" w:rsidRPr="009C7017" w14:paraId="652132D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AC4E63" w14:textId="77777777" w:rsidR="00BC41EA" w:rsidRPr="009C7017" w:rsidRDefault="00BC41EA" w:rsidP="000E5764">
            <w:pPr>
              <w:pStyle w:val="TAL"/>
              <w:rPr>
                <w:szCs w:val="22"/>
                <w:lang w:eastAsia="sv-SE"/>
              </w:rPr>
            </w:pPr>
            <w:r w:rsidRPr="009C7017">
              <w:rPr>
                <w:b/>
                <w:i/>
                <w:szCs w:val="22"/>
                <w:lang w:eastAsia="sv-SE"/>
              </w:rPr>
              <w:t>nrofHARQ-Processes</w:t>
            </w:r>
          </w:p>
          <w:p w14:paraId="374820DB" w14:textId="77777777" w:rsidR="00BC41EA" w:rsidRPr="009C7017" w:rsidRDefault="00BC41EA" w:rsidP="000E5764">
            <w:pPr>
              <w:pStyle w:val="TAL"/>
              <w:rPr>
                <w:szCs w:val="22"/>
                <w:lang w:eastAsia="sv-SE"/>
              </w:rPr>
            </w:pPr>
            <w:r w:rsidRPr="009C7017">
              <w:rPr>
                <w:szCs w:val="22"/>
                <w:lang w:eastAsia="sv-SE"/>
              </w:rPr>
              <w:t>The number of HARQ processes configured. It applies for both Type 1 and Type 2. See TS 38.321 [3], clause 5.4.1.</w:t>
            </w:r>
          </w:p>
        </w:tc>
      </w:tr>
      <w:tr w:rsidR="00BC41EA" w:rsidRPr="009C7017" w14:paraId="0606A21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A78425" w14:textId="77777777" w:rsidR="00BC41EA" w:rsidRPr="009C7017" w:rsidRDefault="00BC41EA" w:rsidP="000E5764">
            <w:pPr>
              <w:pStyle w:val="TAL"/>
              <w:rPr>
                <w:szCs w:val="22"/>
                <w:lang w:eastAsia="sv-SE"/>
              </w:rPr>
            </w:pPr>
            <w:r w:rsidRPr="009C7017">
              <w:rPr>
                <w:b/>
                <w:i/>
                <w:szCs w:val="22"/>
                <w:lang w:eastAsia="sv-SE"/>
              </w:rPr>
              <w:t>p0-PUSCH-Alpha</w:t>
            </w:r>
          </w:p>
          <w:p w14:paraId="468561D2" w14:textId="77777777" w:rsidR="00BC41EA" w:rsidRPr="009C7017" w:rsidRDefault="00BC41EA" w:rsidP="000E576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BC41EA" w:rsidRPr="009C7017" w14:paraId="293EB7D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84F5F1" w14:textId="77777777" w:rsidR="00BC41EA" w:rsidRPr="009C7017" w:rsidRDefault="00BC41EA" w:rsidP="000E5764">
            <w:pPr>
              <w:pStyle w:val="TAL"/>
              <w:rPr>
                <w:szCs w:val="22"/>
                <w:lang w:eastAsia="sv-SE"/>
              </w:rPr>
            </w:pPr>
            <w:r w:rsidRPr="009C7017">
              <w:rPr>
                <w:b/>
                <w:i/>
                <w:szCs w:val="22"/>
                <w:lang w:eastAsia="sv-SE"/>
              </w:rPr>
              <w:t>periodicity</w:t>
            </w:r>
          </w:p>
          <w:p w14:paraId="52DBF11F" w14:textId="77777777" w:rsidR="00BC41EA" w:rsidRPr="009C7017" w:rsidRDefault="00BC41EA" w:rsidP="000E5764">
            <w:pPr>
              <w:pStyle w:val="TAL"/>
              <w:rPr>
                <w:szCs w:val="22"/>
                <w:lang w:eastAsia="sv-SE"/>
              </w:rPr>
            </w:pPr>
            <w:r w:rsidRPr="009C7017">
              <w:rPr>
                <w:szCs w:val="22"/>
                <w:lang w:eastAsia="sv-SE"/>
              </w:rPr>
              <w:t>Periodicity for UL transmission without UL grant for type 1 and type 2 (see TS 38.321 [3], clause 5.8.2).</w:t>
            </w:r>
          </w:p>
          <w:p w14:paraId="5ABE128B" w14:textId="77777777" w:rsidR="00BC41EA" w:rsidRPr="009C7017" w:rsidRDefault="00BC41EA" w:rsidP="000E5764">
            <w:pPr>
              <w:pStyle w:val="TAL"/>
              <w:rPr>
                <w:szCs w:val="22"/>
                <w:lang w:eastAsia="sv-SE"/>
              </w:rPr>
            </w:pPr>
            <w:r w:rsidRPr="009C7017">
              <w:rPr>
                <w:szCs w:val="22"/>
                <w:lang w:eastAsia="sv-SE"/>
              </w:rPr>
              <w:t>The following periodicities are supported depending on the configured subcarrier spacing [symbols]:</w:t>
            </w:r>
          </w:p>
          <w:p w14:paraId="48DA47FF" w14:textId="77777777" w:rsidR="00BC41EA" w:rsidRPr="009C7017" w:rsidRDefault="00BC41EA" w:rsidP="000E576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7908D1E2" w14:textId="77777777" w:rsidR="00BC41EA" w:rsidRPr="009C7017" w:rsidRDefault="00BC41EA" w:rsidP="000E576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6268B98B" w14:textId="77777777" w:rsidR="00BC41EA" w:rsidRPr="009C7017" w:rsidRDefault="00BC41EA" w:rsidP="000E576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66A2FFCE" w14:textId="77777777" w:rsidR="00BC41EA" w:rsidRPr="009C7017" w:rsidRDefault="00BC41EA" w:rsidP="000E576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163C7AC6" w14:textId="77777777" w:rsidR="00BC41EA" w:rsidRPr="009C7017" w:rsidRDefault="00BC41EA" w:rsidP="000E576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BC41EA" w:rsidRPr="009C7017" w14:paraId="7D2BEB2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1FE954" w14:textId="77777777" w:rsidR="00BC41EA" w:rsidRPr="009C7017" w:rsidRDefault="00BC41EA" w:rsidP="000E5764">
            <w:pPr>
              <w:pStyle w:val="TAL"/>
              <w:rPr>
                <w:b/>
                <w:i/>
                <w:szCs w:val="22"/>
                <w:lang w:eastAsia="sv-SE"/>
              </w:rPr>
            </w:pPr>
            <w:r w:rsidRPr="009C7017">
              <w:rPr>
                <w:b/>
                <w:i/>
                <w:szCs w:val="22"/>
                <w:lang w:eastAsia="sv-SE"/>
              </w:rPr>
              <w:t>periodicityExt</w:t>
            </w:r>
          </w:p>
          <w:p w14:paraId="71473220" w14:textId="77777777" w:rsidR="00BC41EA" w:rsidRPr="009C7017" w:rsidRDefault="00BC41EA" w:rsidP="000E576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535AE412" w14:textId="77777777" w:rsidR="00BC41EA" w:rsidRPr="009C7017" w:rsidRDefault="00BC41EA" w:rsidP="000E5764">
            <w:pPr>
              <w:pStyle w:val="TAL"/>
              <w:rPr>
                <w:lang w:eastAsia="sv-SE"/>
              </w:rPr>
            </w:pPr>
            <w:r w:rsidRPr="009C7017">
              <w:rPr>
                <w:lang w:eastAsia="sv-SE"/>
              </w:rPr>
              <w:t>The following periodicites are supported depending on the configured subcarrier spacing [symbols]:</w:t>
            </w:r>
          </w:p>
          <w:p w14:paraId="60EC567C" w14:textId="77777777" w:rsidR="00BC41EA" w:rsidRPr="009C7017" w:rsidRDefault="00BC41EA" w:rsidP="000E576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5BECBFB" w14:textId="77777777" w:rsidR="00BC41EA" w:rsidRPr="009C7017" w:rsidRDefault="00BC41EA" w:rsidP="000E576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63A43C77" w14:textId="77777777" w:rsidR="00BC41EA" w:rsidRPr="009C7017" w:rsidRDefault="00BC41EA" w:rsidP="000E576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2EB08ABB" w14:textId="77777777" w:rsidR="00BC41EA" w:rsidRPr="009C7017" w:rsidRDefault="00BC41EA" w:rsidP="000E5764">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45C6F82F" w14:textId="77777777" w:rsidR="00BC41EA" w:rsidRPr="009C7017" w:rsidRDefault="00BC41EA" w:rsidP="000E5764">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BC41EA" w:rsidRPr="009C7017" w14:paraId="04DA9BF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E92D55" w14:textId="77777777" w:rsidR="00BC41EA" w:rsidRPr="009C7017" w:rsidRDefault="00BC41EA" w:rsidP="000E5764">
            <w:pPr>
              <w:pStyle w:val="TAL"/>
              <w:rPr>
                <w:b/>
                <w:i/>
                <w:szCs w:val="22"/>
                <w:lang w:eastAsia="sv-SE"/>
              </w:rPr>
            </w:pPr>
            <w:r w:rsidRPr="009C7017">
              <w:rPr>
                <w:b/>
                <w:i/>
                <w:szCs w:val="22"/>
                <w:lang w:eastAsia="sv-SE"/>
              </w:rPr>
              <w:t>phy-PriorityIndex</w:t>
            </w:r>
          </w:p>
          <w:p w14:paraId="447CDA97" w14:textId="77777777" w:rsidR="00BC41EA" w:rsidRPr="009C7017" w:rsidRDefault="00BC41EA" w:rsidP="000E576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BC41EA" w:rsidRPr="009C7017" w14:paraId="1499CD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9EF72D" w14:textId="77777777" w:rsidR="00BC41EA" w:rsidRPr="009C7017" w:rsidRDefault="00BC41EA" w:rsidP="000E5764">
            <w:pPr>
              <w:pStyle w:val="TAL"/>
              <w:rPr>
                <w:szCs w:val="22"/>
                <w:lang w:eastAsia="sv-SE"/>
              </w:rPr>
            </w:pPr>
            <w:r w:rsidRPr="009C7017">
              <w:rPr>
                <w:b/>
                <w:i/>
                <w:szCs w:val="22"/>
                <w:lang w:eastAsia="sv-SE"/>
              </w:rPr>
              <w:lastRenderedPageBreak/>
              <w:t>powerControlLoopToUse</w:t>
            </w:r>
          </w:p>
          <w:p w14:paraId="5A7D5103" w14:textId="77777777" w:rsidR="00BC41EA" w:rsidRPr="009C7017" w:rsidRDefault="00BC41EA" w:rsidP="000E5764">
            <w:pPr>
              <w:pStyle w:val="TAL"/>
              <w:rPr>
                <w:szCs w:val="22"/>
                <w:lang w:eastAsia="sv-SE"/>
              </w:rPr>
            </w:pPr>
            <w:r w:rsidRPr="009C7017">
              <w:rPr>
                <w:szCs w:val="22"/>
                <w:lang w:eastAsia="sv-SE"/>
              </w:rPr>
              <w:t>Closed control loop to apply (see TS 38.213 [13], clause 7.1.1).</w:t>
            </w:r>
          </w:p>
        </w:tc>
      </w:tr>
      <w:tr w:rsidR="00BC41EA" w:rsidRPr="009C7017" w14:paraId="2AE5234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7B4EBB" w14:textId="77777777" w:rsidR="00BC41EA" w:rsidRPr="009C7017" w:rsidRDefault="00BC41EA" w:rsidP="000E5764">
            <w:pPr>
              <w:pStyle w:val="TAL"/>
              <w:rPr>
                <w:b/>
                <w:bCs/>
                <w:i/>
                <w:iCs/>
                <w:lang w:eastAsia="x-none"/>
              </w:rPr>
            </w:pPr>
            <w:r w:rsidRPr="009C7017">
              <w:rPr>
                <w:b/>
                <w:bCs/>
                <w:i/>
                <w:iCs/>
                <w:lang w:eastAsia="x-none"/>
              </w:rPr>
              <w:t>pusch-RepTypeIndicator</w:t>
            </w:r>
          </w:p>
          <w:p w14:paraId="748845A8" w14:textId="77777777" w:rsidR="00BC41EA" w:rsidRPr="009C7017" w:rsidRDefault="00BC41EA" w:rsidP="000E576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 The value </w:t>
            </w:r>
            <w:r w:rsidRPr="009C7017">
              <w:rPr>
                <w:i/>
                <w:szCs w:val="22"/>
                <w:lang w:eastAsia="sv-SE"/>
              </w:rPr>
              <w:t>pusch-RepTypeB</w:t>
            </w:r>
            <w:r w:rsidRPr="009C7017">
              <w:rPr>
                <w:szCs w:val="22"/>
                <w:lang w:eastAsia="sv-SE"/>
              </w:rPr>
              <w:t xml:space="preserve"> is not configured simultaneously with </w:t>
            </w:r>
            <w:r w:rsidRPr="009C7017">
              <w:rPr>
                <w:i/>
                <w:iCs/>
                <w:szCs w:val="22"/>
                <w:lang w:eastAsia="sv-SE"/>
              </w:rPr>
              <w:t>cg-nrofPUSCH-InSlot-r16</w:t>
            </w:r>
            <w:r w:rsidRPr="009C7017">
              <w:rPr>
                <w:szCs w:val="22"/>
                <w:lang w:eastAsia="sv-SE"/>
              </w:rPr>
              <w:t xml:space="preserve"> and </w:t>
            </w:r>
            <w:r w:rsidRPr="009C7017">
              <w:rPr>
                <w:i/>
                <w:iCs/>
                <w:szCs w:val="22"/>
                <w:lang w:eastAsia="sv-SE"/>
              </w:rPr>
              <w:t>cg-nrofSlots-r16</w:t>
            </w:r>
            <w:r w:rsidRPr="009C7017">
              <w:rPr>
                <w:szCs w:val="22"/>
                <w:lang w:eastAsia="sv-SE"/>
              </w:rPr>
              <w:t>.</w:t>
            </w:r>
          </w:p>
        </w:tc>
      </w:tr>
      <w:tr w:rsidR="00BC41EA" w:rsidRPr="009C7017" w14:paraId="2BAFF3A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86841A" w14:textId="77777777" w:rsidR="00BC41EA" w:rsidRPr="009C7017" w:rsidRDefault="00BC41EA" w:rsidP="000E5764">
            <w:pPr>
              <w:pStyle w:val="TAL"/>
              <w:rPr>
                <w:szCs w:val="22"/>
                <w:lang w:eastAsia="sv-SE"/>
              </w:rPr>
            </w:pPr>
            <w:r w:rsidRPr="009C7017">
              <w:rPr>
                <w:b/>
                <w:i/>
                <w:szCs w:val="22"/>
                <w:lang w:eastAsia="sv-SE"/>
              </w:rPr>
              <w:t>rbg-Size</w:t>
            </w:r>
          </w:p>
          <w:p w14:paraId="4A86AD37" w14:textId="77777777" w:rsidR="00BC41EA" w:rsidRPr="009C7017" w:rsidRDefault="00BC41EA" w:rsidP="000E576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BC41EA" w:rsidRPr="009C7017" w14:paraId="772AE76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23B50D" w14:textId="77777777" w:rsidR="00BC41EA" w:rsidRPr="009C7017" w:rsidRDefault="00BC41EA" w:rsidP="000E5764">
            <w:pPr>
              <w:pStyle w:val="TAL"/>
              <w:rPr>
                <w:szCs w:val="22"/>
                <w:lang w:eastAsia="sv-SE"/>
              </w:rPr>
            </w:pPr>
            <w:r w:rsidRPr="009C7017">
              <w:rPr>
                <w:b/>
                <w:i/>
                <w:szCs w:val="22"/>
                <w:lang w:eastAsia="sv-SE"/>
              </w:rPr>
              <w:t>repK-RV</w:t>
            </w:r>
          </w:p>
          <w:p w14:paraId="2CE5639A" w14:textId="77777777" w:rsidR="00BC41EA" w:rsidRPr="009C7017" w:rsidRDefault="00BC41EA" w:rsidP="000E576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BC41EA" w:rsidRPr="009C7017" w14:paraId="1DDD927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FC602A" w14:textId="77777777" w:rsidR="00BC41EA" w:rsidRPr="009C7017" w:rsidRDefault="00BC41EA" w:rsidP="000E5764">
            <w:pPr>
              <w:pStyle w:val="TAL"/>
              <w:rPr>
                <w:szCs w:val="22"/>
                <w:lang w:eastAsia="sv-SE"/>
              </w:rPr>
            </w:pPr>
            <w:r w:rsidRPr="009C7017">
              <w:rPr>
                <w:b/>
                <w:i/>
                <w:szCs w:val="22"/>
                <w:lang w:eastAsia="sv-SE"/>
              </w:rPr>
              <w:t>repK</w:t>
            </w:r>
          </w:p>
          <w:p w14:paraId="44020DF0" w14:textId="77777777" w:rsidR="00BC41EA" w:rsidRPr="009C7017" w:rsidRDefault="00BC41EA" w:rsidP="000E576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BC41EA" w:rsidRPr="009C7017" w14:paraId="0BCACCA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49D19A" w14:textId="77777777" w:rsidR="00BC41EA" w:rsidRPr="009C7017" w:rsidRDefault="00BC41EA" w:rsidP="000E5764">
            <w:pPr>
              <w:pStyle w:val="TAL"/>
              <w:rPr>
                <w:szCs w:val="22"/>
                <w:lang w:eastAsia="sv-SE"/>
              </w:rPr>
            </w:pPr>
            <w:r w:rsidRPr="009C7017">
              <w:rPr>
                <w:b/>
                <w:i/>
                <w:szCs w:val="22"/>
                <w:lang w:eastAsia="sv-SE"/>
              </w:rPr>
              <w:t>resourceAllocation</w:t>
            </w:r>
          </w:p>
          <w:p w14:paraId="22FAD504" w14:textId="77777777" w:rsidR="00BC41EA" w:rsidRPr="009C7017" w:rsidRDefault="00BC41EA" w:rsidP="000E576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BC41EA" w:rsidRPr="009C7017" w14:paraId="3467047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19E01B" w14:textId="77777777" w:rsidR="00BC41EA" w:rsidRPr="009C7017" w:rsidRDefault="00BC41EA" w:rsidP="000E5764">
            <w:pPr>
              <w:pStyle w:val="TAL"/>
              <w:rPr>
                <w:szCs w:val="22"/>
                <w:lang w:eastAsia="sv-SE"/>
              </w:rPr>
            </w:pPr>
            <w:r w:rsidRPr="009C7017">
              <w:rPr>
                <w:b/>
                <w:i/>
                <w:szCs w:val="22"/>
                <w:lang w:eastAsia="sv-SE"/>
              </w:rPr>
              <w:t>rrc-ConfiguredUplinkGrant</w:t>
            </w:r>
          </w:p>
          <w:p w14:paraId="41B769EA" w14:textId="77777777" w:rsidR="00BC41EA" w:rsidRPr="009C7017" w:rsidRDefault="00BC41EA" w:rsidP="000E576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BC41EA" w:rsidRPr="009C7017" w14:paraId="271D741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22DD29" w14:textId="77777777" w:rsidR="00BC41EA" w:rsidRPr="009C7017" w:rsidRDefault="00BC41EA" w:rsidP="000E5764">
            <w:pPr>
              <w:pStyle w:val="TAL"/>
              <w:rPr>
                <w:szCs w:val="22"/>
                <w:lang w:eastAsia="sv-SE"/>
              </w:rPr>
            </w:pPr>
            <w:r w:rsidRPr="009C7017">
              <w:rPr>
                <w:b/>
                <w:i/>
                <w:szCs w:val="22"/>
                <w:lang w:eastAsia="sv-SE"/>
              </w:rPr>
              <w:t>srs-ResourceIndicator</w:t>
            </w:r>
          </w:p>
          <w:p w14:paraId="278B53E0" w14:textId="77777777" w:rsidR="00BC41EA" w:rsidRPr="009C7017" w:rsidRDefault="00BC41EA" w:rsidP="000E5764">
            <w:pPr>
              <w:pStyle w:val="TAL"/>
              <w:rPr>
                <w:szCs w:val="22"/>
                <w:lang w:eastAsia="sv-SE"/>
              </w:rPr>
            </w:pPr>
            <w:r w:rsidRPr="009C7017">
              <w:rPr>
                <w:szCs w:val="22"/>
                <w:lang w:eastAsia="sv-SE"/>
              </w:rPr>
              <w:t xml:space="preserve">Indicates the SRS resource to be used. </w:t>
            </w:r>
          </w:p>
        </w:tc>
      </w:tr>
      <w:tr w:rsidR="00BC41EA" w:rsidRPr="009C7017" w14:paraId="1D7B1D2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FB8DA5" w14:textId="77777777" w:rsidR="00BC41EA" w:rsidRPr="009C7017" w:rsidRDefault="00BC41EA" w:rsidP="000E5764">
            <w:pPr>
              <w:pStyle w:val="TAL"/>
              <w:rPr>
                <w:b/>
                <w:i/>
                <w:szCs w:val="22"/>
                <w:lang w:eastAsia="sv-SE"/>
              </w:rPr>
            </w:pPr>
            <w:r w:rsidRPr="009C7017">
              <w:rPr>
                <w:b/>
                <w:i/>
                <w:szCs w:val="22"/>
                <w:lang w:eastAsia="sv-SE"/>
              </w:rPr>
              <w:t>startingFromRV0</w:t>
            </w:r>
          </w:p>
          <w:p w14:paraId="6075AD02" w14:textId="77777777" w:rsidR="00BC41EA" w:rsidRPr="009C7017" w:rsidRDefault="00BC41EA" w:rsidP="000E576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BC41EA" w:rsidRPr="009C7017" w14:paraId="0880418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1A9C44" w14:textId="77777777" w:rsidR="00BC41EA" w:rsidRPr="009C7017" w:rsidRDefault="00BC41EA" w:rsidP="000E5764">
            <w:pPr>
              <w:pStyle w:val="TAL"/>
              <w:rPr>
                <w:szCs w:val="22"/>
                <w:lang w:eastAsia="sv-SE"/>
              </w:rPr>
            </w:pPr>
            <w:r w:rsidRPr="009C7017">
              <w:rPr>
                <w:b/>
                <w:i/>
                <w:szCs w:val="22"/>
                <w:lang w:eastAsia="sv-SE"/>
              </w:rPr>
              <w:t>timeDomainAllocation</w:t>
            </w:r>
          </w:p>
          <w:p w14:paraId="72E9A588" w14:textId="77777777" w:rsidR="00BC41EA" w:rsidRPr="009C7017" w:rsidRDefault="00BC41EA" w:rsidP="000E576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BC41EA" w:rsidRPr="009C7017" w14:paraId="261BB44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5E99E8" w14:textId="77777777" w:rsidR="00BC41EA" w:rsidRPr="009C7017" w:rsidRDefault="00BC41EA" w:rsidP="000E5764">
            <w:pPr>
              <w:pStyle w:val="TAL"/>
              <w:rPr>
                <w:szCs w:val="22"/>
                <w:lang w:eastAsia="sv-SE"/>
              </w:rPr>
            </w:pPr>
            <w:r w:rsidRPr="009C7017">
              <w:rPr>
                <w:b/>
                <w:i/>
                <w:szCs w:val="22"/>
                <w:lang w:eastAsia="sv-SE"/>
              </w:rPr>
              <w:t>timeDomainOffset</w:t>
            </w:r>
          </w:p>
          <w:p w14:paraId="37432629" w14:textId="77777777" w:rsidR="00BC41EA" w:rsidRPr="009C7017" w:rsidRDefault="00BC41EA" w:rsidP="000E576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BC41EA" w:rsidRPr="009C7017" w14:paraId="2870F92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FE10422" w14:textId="77777777" w:rsidR="00BC41EA" w:rsidRPr="009C7017" w:rsidRDefault="00BC41EA" w:rsidP="000E576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46684020" w14:textId="77777777" w:rsidR="00BC41EA" w:rsidRPr="009C7017" w:rsidRDefault="00BC41EA" w:rsidP="000E576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BC41EA" w:rsidRPr="009C7017" w14:paraId="6C22144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13D5E5" w14:textId="77777777" w:rsidR="00BC41EA" w:rsidRPr="009C7017" w:rsidRDefault="00BC41EA" w:rsidP="000E5764">
            <w:pPr>
              <w:pStyle w:val="TAL"/>
              <w:rPr>
                <w:szCs w:val="22"/>
                <w:lang w:eastAsia="sv-SE"/>
              </w:rPr>
            </w:pPr>
            <w:r w:rsidRPr="009C7017">
              <w:rPr>
                <w:b/>
                <w:i/>
                <w:szCs w:val="22"/>
                <w:lang w:eastAsia="sv-SE"/>
              </w:rPr>
              <w:t>transformPrecoder</w:t>
            </w:r>
          </w:p>
          <w:p w14:paraId="41015B8D" w14:textId="77777777" w:rsidR="00BC41EA" w:rsidRPr="009C7017" w:rsidRDefault="00BC41EA" w:rsidP="000E576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BC41EA" w:rsidRPr="009C7017" w14:paraId="5674494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6FC7E5" w14:textId="77777777" w:rsidR="00BC41EA" w:rsidRPr="009C7017" w:rsidRDefault="00BC41EA" w:rsidP="000E5764">
            <w:pPr>
              <w:pStyle w:val="TAL"/>
              <w:rPr>
                <w:szCs w:val="22"/>
                <w:lang w:eastAsia="sv-SE"/>
              </w:rPr>
            </w:pPr>
            <w:r w:rsidRPr="009C7017">
              <w:rPr>
                <w:b/>
                <w:i/>
                <w:szCs w:val="22"/>
                <w:lang w:eastAsia="sv-SE"/>
              </w:rPr>
              <w:t>uci-OnPUSCH</w:t>
            </w:r>
          </w:p>
          <w:p w14:paraId="455484B7" w14:textId="77777777" w:rsidR="00BC41EA" w:rsidRPr="009C7017" w:rsidRDefault="00BC41EA" w:rsidP="000E576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462D1398" w14:textId="77777777" w:rsidR="00BC41EA" w:rsidRPr="009C7017" w:rsidRDefault="00BC41EA" w:rsidP="00BC41E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C41EA" w:rsidRPr="009C7017" w14:paraId="513717C1"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A559B64" w14:textId="77777777" w:rsidR="00BC41EA" w:rsidRPr="009C7017" w:rsidRDefault="00BC41EA" w:rsidP="000E576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BC41EA" w:rsidRPr="009C7017" w14:paraId="595F7925" w14:textId="77777777" w:rsidTr="000E5764">
        <w:tc>
          <w:tcPr>
            <w:tcW w:w="14281" w:type="dxa"/>
            <w:tcBorders>
              <w:top w:val="single" w:sz="4" w:space="0" w:color="auto"/>
              <w:left w:val="single" w:sz="4" w:space="0" w:color="auto"/>
              <w:bottom w:val="single" w:sz="4" w:space="0" w:color="auto"/>
              <w:right w:val="single" w:sz="4" w:space="0" w:color="auto"/>
            </w:tcBorders>
          </w:tcPr>
          <w:p w14:paraId="49972B71" w14:textId="77777777" w:rsidR="00BC41EA" w:rsidRPr="009C7017" w:rsidRDefault="00BC41EA" w:rsidP="000E5764">
            <w:pPr>
              <w:pStyle w:val="TAL"/>
              <w:rPr>
                <w:b/>
                <w:i/>
              </w:rPr>
            </w:pPr>
            <w:r w:rsidRPr="009C7017">
              <w:rPr>
                <w:b/>
                <w:i/>
              </w:rPr>
              <w:t>channelAccessPriority</w:t>
            </w:r>
          </w:p>
          <w:p w14:paraId="476A7035" w14:textId="77777777" w:rsidR="00BC41EA" w:rsidRPr="009C7017" w:rsidRDefault="00BC41EA" w:rsidP="000E5764">
            <w:pPr>
              <w:pStyle w:val="TAL"/>
              <w:rPr>
                <w:lang w:eastAsia="sv-SE"/>
              </w:rPr>
            </w:pPr>
            <w:r w:rsidRPr="009C7017">
              <w:t>Indicates the Channel Access Priority Class that the gNB can assume when sharing the UE initiated COT (see 37.213 [48], clause 4.1.3).</w:t>
            </w:r>
          </w:p>
        </w:tc>
      </w:tr>
      <w:tr w:rsidR="00BC41EA" w:rsidRPr="009C7017" w14:paraId="6C3D3DCB"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3EB75CC1" w14:textId="77777777" w:rsidR="00BC41EA" w:rsidRPr="009C7017" w:rsidRDefault="00BC41EA" w:rsidP="000E5764">
            <w:pPr>
              <w:pStyle w:val="TAL"/>
              <w:rPr>
                <w:szCs w:val="22"/>
                <w:lang w:eastAsia="sv-SE"/>
              </w:rPr>
            </w:pPr>
            <w:r w:rsidRPr="009C7017">
              <w:rPr>
                <w:b/>
                <w:i/>
                <w:szCs w:val="22"/>
                <w:lang w:eastAsia="sv-SE"/>
              </w:rPr>
              <w:t>duration</w:t>
            </w:r>
          </w:p>
          <w:p w14:paraId="1B6E2990" w14:textId="77777777" w:rsidR="00BC41EA" w:rsidRPr="009C7017" w:rsidRDefault="00BC41EA" w:rsidP="000E576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BC41EA" w:rsidRPr="009C7017" w14:paraId="0D88E973"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047895B4" w14:textId="77777777" w:rsidR="00BC41EA" w:rsidRPr="009C7017" w:rsidRDefault="00BC41EA" w:rsidP="000E5764">
            <w:pPr>
              <w:pStyle w:val="TAL"/>
              <w:rPr>
                <w:szCs w:val="22"/>
                <w:lang w:eastAsia="sv-SE"/>
              </w:rPr>
            </w:pPr>
            <w:r w:rsidRPr="009C7017">
              <w:rPr>
                <w:b/>
                <w:i/>
                <w:szCs w:val="22"/>
                <w:lang w:eastAsia="sv-SE"/>
              </w:rPr>
              <w:t>offset</w:t>
            </w:r>
          </w:p>
          <w:p w14:paraId="2113BEBC" w14:textId="77777777" w:rsidR="00BC41EA" w:rsidRPr="009C7017" w:rsidRDefault="00BC41EA" w:rsidP="000E576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58708843" w14:textId="77777777" w:rsidR="00BC41EA" w:rsidRPr="009C7017" w:rsidRDefault="00BC41EA" w:rsidP="00BC41E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C41EA" w:rsidRPr="009C7017" w14:paraId="5929C267"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02867FA" w14:textId="77777777" w:rsidR="00BC41EA" w:rsidRPr="009C7017" w:rsidRDefault="00BC41EA" w:rsidP="000E5764">
            <w:pPr>
              <w:pStyle w:val="TAH"/>
              <w:rPr>
                <w:szCs w:val="22"/>
              </w:rPr>
            </w:pPr>
            <w:r w:rsidRPr="009C7017">
              <w:rPr>
                <w:i/>
                <w:szCs w:val="22"/>
              </w:rPr>
              <w:t xml:space="preserve">CG-StartingOffsets </w:t>
            </w:r>
            <w:r w:rsidRPr="009C7017">
              <w:rPr>
                <w:szCs w:val="22"/>
              </w:rPr>
              <w:t>field descriptions</w:t>
            </w:r>
          </w:p>
        </w:tc>
      </w:tr>
      <w:tr w:rsidR="00BC41EA" w:rsidRPr="009C7017" w14:paraId="5DFF8A0A"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3213C881" w14:textId="77777777" w:rsidR="00BC41EA" w:rsidRPr="009C7017" w:rsidRDefault="00BC41EA" w:rsidP="000E5764">
            <w:pPr>
              <w:pStyle w:val="TAL"/>
              <w:rPr>
                <w:szCs w:val="22"/>
              </w:rPr>
            </w:pPr>
            <w:r w:rsidRPr="009C7017">
              <w:rPr>
                <w:rFonts w:cs="Arial"/>
                <w:b/>
                <w:i/>
                <w:szCs w:val="22"/>
              </w:rPr>
              <w:t>cg-StartingFullBW-InsideCOT</w:t>
            </w:r>
          </w:p>
          <w:p w14:paraId="3BFFC399" w14:textId="77777777" w:rsidR="00BC41EA" w:rsidRPr="009C7017" w:rsidRDefault="00BC41EA" w:rsidP="000E576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C41EA" w:rsidRPr="009C7017" w14:paraId="01DE7C90"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F5F8A16" w14:textId="77777777" w:rsidR="00BC41EA" w:rsidRPr="009C7017" w:rsidRDefault="00BC41EA" w:rsidP="000E5764">
            <w:pPr>
              <w:pStyle w:val="TAL"/>
              <w:rPr>
                <w:szCs w:val="22"/>
              </w:rPr>
            </w:pPr>
            <w:r w:rsidRPr="009C7017">
              <w:rPr>
                <w:rFonts w:cs="Arial"/>
                <w:b/>
                <w:i/>
                <w:szCs w:val="22"/>
              </w:rPr>
              <w:t>cg-StartingFullBW-OutsideCOT</w:t>
            </w:r>
          </w:p>
          <w:p w14:paraId="7F412968" w14:textId="77777777" w:rsidR="00BC41EA" w:rsidRPr="009C7017" w:rsidRDefault="00BC41EA" w:rsidP="000E576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C41EA" w:rsidRPr="009C7017" w14:paraId="22912DC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F5D4481" w14:textId="77777777" w:rsidR="00BC41EA" w:rsidRPr="009C7017" w:rsidRDefault="00BC41EA" w:rsidP="000E5764">
            <w:pPr>
              <w:pStyle w:val="TAL"/>
              <w:rPr>
                <w:szCs w:val="22"/>
              </w:rPr>
            </w:pPr>
            <w:r w:rsidRPr="009C7017">
              <w:rPr>
                <w:rFonts w:cs="Arial"/>
                <w:b/>
                <w:i/>
                <w:szCs w:val="22"/>
              </w:rPr>
              <w:t>cg-StartingPartialBW-InsideCOT</w:t>
            </w:r>
          </w:p>
          <w:p w14:paraId="4819D870" w14:textId="77777777" w:rsidR="00BC41EA" w:rsidRPr="009C7017" w:rsidRDefault="00BC41EA" w:rsidP="000E576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C41EA" w:rsidRPr="009C7017" w14:paraId="609DBC5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36963D7B" w14:textId="77777777" w:rsidR="00BC41EA" w:rsidRPr="009C7017" w:rsidRDefault="00BC41EA" w:rsidP="000E5764">
            <w:pPr>
              <w:pStyle w:val="TAL"/>
              <w:rPr>
                <w:szCs w:val="22"/>
              </w:rPr>
            </w:pPr>
            <w:r w:rsidRPr="009C7017">
              <w:rPr>
                <w:rFonts w:cs="Arial"/>
                <w:b/>
                <w:i/>
                <w:szCs w:val="22"/>
              </w:rPr>
              <w:t>cg-StartingPartialBW-OutsideCOT</w:t>
            </w:r>
          </w:p>
          <w:p w14:paraId="3CC159C5" w14:textId="77777777" w:rsidR="00BC41EA" w:rsidRPr="009C7017" w:rsidRDefault="00BC41EA" w:rsidP="000E576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E4F7DB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34439CB8"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A97D2F0" w14:textId="77777777" w:rsidR="00BC41EA" w:rsidRPr="009C7017" w:rsidRDefault="00BC41EA" w:rsidP="000E576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843720" w14:textId="77777777" w:rsidR="00BC41EA" w:rsidRPr="009C7017" w:rsidRDefault="00BC41EA" w:rsidP="000E5764">
            <w:pPr>
              <w:pStyle w:val="TAH"/>
              <w:rPr>
                <w:b w:val="0"/>
                <w:lang w:eastAsia="sv-SE"/>
              </w:rPr>
            </w:pPr>
            <w:r w:rsidRPr="009C7017">
              <w:rPr>
                <w:lang w:eastAsia="sv-SE"/>
              </w:rPr>
              <w:t>Explanation</w:t>
            </w:r>
          </w:p>
        </w:tc>
      </w:tr>
      <w:tr w:rsidR="00BC41EA" w:rsidRPr="009C7017" w14:paraId="6209ABC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0E00D5F" w14:textId="77777777" w:rsidR="00BC41EA" w:rsidRPr="009C7017" w:rsidRDefault="00BC41EA" w:rsidP="000E576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4E6DB6C6" w14:textId="77777777" w:rsidR="00BC41EA" w:rsidRPr="009C7017" w:rsidRDefault="00BC41EA" w:rsidP="000E576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BC41EA" w:rsidRPr="009C7017" w14:paraId="6093DC2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8102067" w14:textId="77777777" w:rsidR="00BC41EA" w:rsidRPr="009C7017" w:rsidRDefault="00BC41EA" w:rsidP="000E576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0DB7D5DB" w14:textId="77777777" w:rsidR="00BC41EA" w:rsidRPr="009C7017" w:rsidRDefault="00BC41EA" w:rsidP="000E5764">
            <w:pPr>
              <w:pStyle w:val="TAL"/>
              <w:rPr>
                <w:lang w:eastAsia="sv-SE"/>
              </w:rPr>
            </w:pPr>
            <w:r w:rsidRPr="009C7017">
              <w:rPr>
                <w:lang w:eastAsia="sv-SE"/>
              </w:rPr>
              <w:t>The field is optionally present if pusch-RepTypeIndicator is set to pusch-RepTypeB, Need S, and absent otherwise.</w:t>
            </w:r>
          </w:p>
        </w:tc>
      </w:tr>
      <w:tr w:rsidR="00BC41EA" w:rsidRPr="009C7017" w14:paraId="16D9670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3714A04" w14:textId="77777777" w:rsidR="00BC41EA" w:rsidRPr="009C7017" w:rsidRDefault="00BC41EA" w:rsidP="000E576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4C31355F" w14:textId="77777777" w:rsidR="00BC41EA" w:rsidRPr="009C7017" w:rsidRDefault="00BC41EA" w:rsidP="000E576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BC41EA" w:rsidRPr="009C7017" w14:paraId="7D25BABC" w14:textId="77777777" w:rsidTr="000E5764">
        <w:tc>
          <w:tcPr>
            <w:tcW w:w="4027" w:type="dxa"/>
            <w:tcBorders>
              <w:top w:val="single" w:sz="4" w:space="0" w:color="auto"/>
              <w:left w:val="single" w:sz="4" w:space="0" w:color="auto"/>
              <w:bottom w:val="single" w:sz="4" w:space="0" w:color="auto"/>
              <w:right w:val="single" w:sz="4" w:space="0" w:color="auto"/>
            </w:tcBorders>
          </w:tcPr>
          <w:p w14:paraId="2D51AE57" w14:textId="77777777" w:rsidR="00BC41EA" w:rsidRPr="009C7017" w:rsidRDefault="00BC41EA" w:rsidP="000E576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319A07B0" w14:textId="77777777" w:rsidR="00BC41EA" w:rsidRPr="009C7017" w:rsidRDefault="00BC41EA" w:rsidP="000E576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2B79A94C" w14:textId="77777777" w:rsidR="00BC41EA" w:rsidRPr="009C7017" w:rsidRDefault="00BC41EA" w:rsidP="00BC41EA"/>
    <w:p w14:paraId="75608AC5" w14:textId="77777777" w:rsidR="00BC41EA" w:rsidRPr="009C7017" w:rsidRDefault="00BC41EA" w:rsidP="00BC41EA">
      <w:pPr>
        <w:pStyle w:val="Heading4"/>
      </w:pPr>
      <w:bookmarkStart w:id="295" w:name="_Toc60777203"/>
      <w:bookmarkStart w:id="296" w:name="_Toc83740158"/>
      <w:r w:rsidRPr="009C7017">
        <w:t>–</w:t>
      </w:r>
      <w:r w:rsidRPr="009C7017">
        <w:tab/>
      </w:r>
      <w:r w:rsidRPr="009C7017">
        <w:rPr>
          <w:i/>
        </w:rPr>
        <w:t>ConfiguredGrantConfigIndex</w:t>
      </w:r>
      <w:bookmarkEnd w:id="295"/>
      <w:bookmarkEnd w:id="296"/>
    </w:p>
    <w:p w14:paraId="13B89052" w14:textId="77777777" w:rsidR="00BC41EA" w:rsidRPr="009C7017" w:rsidRDefault="00BC41EA" w:rsidP="00BC41EA">
      <w:r w:rsidRPr="009C7017">
        <w:t xml:space="preserve">The IE </w:t>
      </w:r>
      <w:r w:rsidRPr="009C7017">
        <w:rPr>
          <w:i/>
        </w:rPr>
        <w:t>ConfiguredGrantConfigIndex</w:t>
      </w:r>
      <w:r w:rsidRPr="009C7017">
        <w:t xml:space="preserve"> is used to indicate the index of one of multiple UL Configured Grant configurations in one BWP.</w:t>
      </w:r>
    </w:p>
    <w:p w14:paraId="2A854ADE" w14:textId="77777777" w:rsidR="00BC41EA" w:rsidRPr="009C7017" w:rsidRDefault="00BC41EA" w:rsidP="00BC41EA">
      <w:pPr>
        <w:pStyle w:val="TH"/>
      </w:pPr>
      <w:r w:rsidRPr="009C7017">
        <w:rPr>
          <w:i/>
        </w:rPr>
        <w:t>ConfiguredGrantConfigIndex</w:t>
      </w:r>
      <w:r w:rsidRPr="009C7017">
        <w:t xml:space="preserve"> information element</w:t>
      </w:r>
    </w:p>
    <w:p w14:paraId="5695FF83" w14:textId="77777777" w:rsidR="00BC41EA" w:rsidRPr="009C7017" w:rsidRDefault="00BC41EA" w:rsidP="00BC41EA">
      <w:pPr>
        <w:pStyle w:val="PL"/>
        <w:rPr>
          <w:color w:val="808080"/>
        </w:rPr>
      </w:pPr>
      <w:r w:rsidRPr="009C7017">
        <w:rPr>
          <w:color w:val="808080"/>
        </w:rPr>
        <w:t>-- ASN1START</w:t>
      </w:r>
    </w:p>
    <w:p w14:paraId="53782EC3" w14:textId="77777777" w:rsidR="00BC41EA" w:rsidRPr="009C7017" w:rsidRDefault="00BC41EA" w:rsidP="00BC41EA">
      <w:pPr>
        <w:pStyle w:val="PL"/>
        <w:rPr>
          <w:color w:val="808080"/>
        </w:rPr>
      </w:pPr>
      <w:r w:rsidRPr="009C7017">
        <w:rPr>
          <w:color w:val="808080"/>
        </w:rPr>
        <w:t>-- TAG-CONFIGUREDGRANTCONFIGINDEX-START</w:t>
      </w:r>
    </w:p>
    <w:p w14:paraId="44A6D771" w14:textId="77777777" w:rsidR="00BC41EA" w:rsidRPr="009C7017" w:rsidRDefault="00BC41EA" w:rsidP="00BC41EA">
      <w:pPr>
        <w:pStyle w:val="PL"/>
      </w:pPr>
    </w:p>
    <w:p w14:paraId="4FA3D368" w14:textId="77777777" w:rsidR="00BC41EA" w:rsidRPr="009C7017" w:rsidRDefault="00BC41EA" w:rsidP="00BC41EA">
      <w:pPr>
        <w:pStyle w:val="PL"/>
      </w:pPr>
      <w:r w:rsidRPr="009C7017">
        <w:lastRenderedPageBreak/>
        <w:t xml:space="preserve">ConfiguredGrantConfigIndex-r16 ::= </w:t>
      </w:r>
      <w:r w:rsidRPr="009C7017">
        <w:rPr>
          <w:color w:val="993366"/>
        </w:rPr>
        <w:t>INTEGER</w:t>
      </w:r>
      <w:r w:rsidRPr="009C7017">
        <w:t xml:space="preserve"> (0.. maxNrofConfiguredGrantConfig-1-r16)</w:t>
      </w:r>
    </w:p>
    <w:p w14:paraId="5AF20FF3" w14:textId="77777777" w:rsidR="00BC41EA" w:rsidRPr="009C7017" w:rsidRDefault="00BC41EA" w:rsidP="00BC41EA">
      <w:pPr>
        <w:pStyle w:val="PL"/>
      </w:pPr>
    </w:p>
    <w:p w14:paraId="135ACEF2" w14:textId="77777777" w:rsidR="00BC41EA" w:rsidRPr="009C7017" w:rsidRDefault="00BC41EA" w:rsidP="00BC41EA">
      <w:pPr>
        <w:pStyle w:val="PL"/>
        <w:rPr>
          <w:color w:val="808080"/>
        </w:rPr>
      </w:pPr>
      <w:r w:rsidRPr="009C7017">
        <w:rPr>
          <w:color w:val="808080"/>
        </w:rPr>
        <w:t>-- TAG-CONFIGUREDGRANTCONFIGINDEX-STOP</w:t>
      </w:r>
    </w:p>
    <w:p w14:paraId="1DC1E272" w14:textId="77777777" w:rsidR="00BC41EA" w:rsidRPr="009C7017" w:rsidRDefault="00BC41EA" w:rsidP="00BC41EA">
      <w:pPr>
        <w:pStyle w:val="PL"/>
        <w:rPr>
          <w:color w:val="808080"/>
        </w:rPr>
      </w:pPr>
      <w:r w:rsidRPr="009C7017">
        <w:rPr>
          <w:color w:val="808080"/>
        </w:rPr>
        <w:t>-- ASN1STOP</w:t>
      </w:r>
    </w:p>
    <w:p w14:paraId="321902A9" w14:textId="77777777" w:rsidR="00BC41EA" w:rsidRPr="009C7017" w:rsidRDefault="00BC41EA" w:rsidP="00BC41EA"/>
    <w:p w14:paraId="0487DFAB" w14:textId="77777777" w:rsidR="00BC41EA" w:rsidRPr="009C7017" w:rsidRDefault="00BC41EA" w:rsidP="00BC41EA">
      <w:pPr>
        <w:pStyle w:val="Heading4"/>
      </w:pPr>
      <w:bookmarkStart w:id="297" w:name="_Toc60777204"/>
      <w:bookmarkStart w:id="298" w:name="_Toc83740159"/>
      <w:r w:rsidRPr="009C7017">
        <w:t>–</w:t>
      </w:r>
      <w:r w:rsidRPr="009C7017">
        <w:tab/>
      </w:r>
      <w:r w:rsidRPr="009C7017">
        <w:rPr>
          <w:i/>
        </w:rPr>
        <w:t>ConfiguredGrantConfigIndexMAC</w:t>
      </w:r>
      <w:bookmarkEnd w:id="297"/>
      <w:bookmarkEnd w:id="298"/>
    </w:p>
    <w:p w14:paraId="6B9C6787" w14:textId="77777777" w:rsidR="00BC41EA" w:rsidRPr="009C7017" w:rsidRDefault="00BC41EA" w:rsidP="00BC41EA">
      <w:r w:rsidRPr="009C7017">
        <w:t xml:space="preserve">The IE </w:t>
      </w:r>
      <w:r w:rsidRPr="009C7017">
        <w:rPr>
          <w:i/>
        </w:rPr>
        <w:t>ConfiguredGrantConfigIndexMAC</w:t>
      </w:r>
      <w:r w:rsidRPr="009C7017">
        <w:t xml:space="preserve"> is used to indicate the unique Configured Grant configurations index per MAC entity.</w:t>
      </w:r>
    </w:p>
    <w:p w14:paraId="6A3CA006" w14:textId="77777777" w:rsidR="00BC41EA" w:rsidRPr="009C7017" w:rsidRDefault="00BC41EA" w:rsidP="00BC41EA">
      <w:pPr>
        <w:pStyle w:val="TH"/>
      </w:pPr>
      <w:r w:rsidRPr="009C7017">
        <w:rPr>
          <w:i/>
        </w:rPr>
        <w:t>ConfiguredGrantConfigIndexMAC</w:t>
      </w:r>
      <w:r w:rsidRPr="009C7017">
        <w:t xml:space="preserve"> information element</w:t>
      </w:r>
    </w:p>
    <w:p w14:paraId="32D3FB4B" w14:textId="77777777" w:rsidR="00BC41EA" w:rsidRPr="009C7017" w:rsidRDefault="00BC41EA" w:rsidP="00BC41EA">
      <w:pPr>
        <w:pStyle w:val="PL"/>
        <w:rPr>
          <w:color w:val="808080"/>
        </w:rPr>
      </w:pPr>
      <w:r w:rsidRPr="009C7017">
        <w:rPr>
          <w:color w:val="808080"/>
        </w:rPr>
        <w:t>-- ASN1START</w:t>
      </w:r>
    </w:p>
    <w:p w14:paraId="095C426B" w14:textId="77777777" w:rsidR="00BC41EA" w:rsidRPr="009C7017" w:rsidRDefault="00BC41EA" w:rsidP="00BC41EA">
      <w:pPr>
        <w:pStyle w:val="PL"/>
        <w:rPr>
          <w:color w:val="808080"/>
        </w:rPr>
      </w:pPr>
      <w:r w:rsidRPr="009C7017">
        <w:rPr>
          <w:color w:val="808080"/>
        </w:rPr>
        <w:t>-- TAG-CONFIGUREDGRANTCONFIGINDEXMAC-START</w:t>
      </w:r>
    </w:p>
    <w:p w14:paraId="336CB201" w14:textId="77777777" w:rsidR="00BC41EA" w:rsidRPr="009C7017" w:rsidRDefault="00BC41EA" w:rsidP="00BC41EA">
      <w:pPr>
        <w:pStyle w:val="PL"/>
      </w:pPr>
    </w:p>
    <w:p w14:paraId="6BF58D81" w14:textId="77777777" w:rsidR="00BC41EA" w:rsidRPr="009C7017" w:rsidRDefault="00BC41EA" w:rsidP="00BC41EA">
      <w:pPr>
        <w:pStyle w:val="PL"/>
      </w:pPr>
      <w:r w:rsidRPr="009C7017">
        <w:t xml:space="preserve">ConfiguredGrantConfigIndexMAC-r16 ::= </w:t>
      </w:r>
      <w:r w:rsidRPr="009C7017">
        <w:rPr>
          <w:color w:val="993366"/>
        </w:rPr>
        <w:t>INTEGER</w:t>
      </w:r>
      <w:r w:rsidRPr="009C7017">
        <w:t xml:space="preserve"> (0.. maxNrofConfiguredGrantConfigMAC-1-r16)</w:t>
      </w:r>
    </w:p>
    <w:p w14:paraId="46427018" w14:textId="77777777" w:rsidR="00BC41EA" w:rsidRPr="009C7017" w:rsidRDefault="00BC41EA" w:rsidP="00BC41EA">
      <w:pPr>
        <w:pStyle w:val="PL"/>
      </w:pPr>
    </w:p>
    <w:p w14:paraId="7DD327A6" w14:textId="77777777" w:rsidR="00BC41EA" w:rsidRPr="009C7017" w:rsidRDefault="00BC41EA" w:rsidP="00BC41EA">
      <w:pPr>
        <w:pStyle w:val="PL"/>
        <w:rPr>
          <w:color w:val="808080"/>
        </w:rPr>
      </w:pPr>
      <w:r w:rsidRPr="009C7017">
        <w:rPr>
          <w:color w:val="808080"/>
        </w:rPr>
        <w:t>-- TAG-CONFIGUREDGRANTCONFIGINDEXMAC-STOP</w:t>
      </w:r>
    </w:p>
    <w:p w14:paraId="28A510D4" w14:textId="77777777" w:rsidR="00BC41EA" w:rsidRPr="009C7017" w:rsidRDefault="00BC41EA" w:rsidP="00BC41EA">
      <w:pPr>
        <w:pStyle w:val="PL"/>
        <w:rPr>
          <w:color w:val="808080"/>
        </w:rPr>
      </w:pPr>
      <w:r w:rsidRPr="009C7017">
        <w:rPr>
          <w:color w:val="808080"/>
        </w:rPr>
        <w:t>-- ASN1STOP</w:t>
      </w:r>
    </w:p>
    <w:p w14:paraId="5F8362DD" w14:textId="77777777" w:rsidR="00BC41EA" w:rsidRPr="009C7017" w:rsidRDefault="00BC41EA" w:rsidP="00BC41EA"/>
    <w:p w14:paraId="4E74ADEC" w14:textId="77777777" w:rsidR="00BC41EA" w:rsidRPr="009C7017" w:rsidRDefault="00BC41EA" w:rsidP="00BC41EA">
      <w:pPr>
        <w:pStyle w:val="Heading4"/>
      </w:pPr>
      <w:bookmarkStart w:id="299" w:name="_Toc60777205"/>
      <w:bookmarkStart w:id="300" w:name="_Toc83740160"/>
      <w:r w:rsidRPr="009C7017">
        <w:t>–</w:t>
      </w:r>
      <w:r w:rsidRPr="009C7017">
        <w:tab/>
      </w:r>
      <w:r w:rsidRPr="009C7017">
        <w:rPr>
          <w:i/>
        </w:rPr>
        <w:t>ConnEstFailureControl</w:t>
      </w:r>
      <w:bookmarkEnd w:id="299"/>
      <w:bookmarkEnd w:id="300"/>
    </w:p>
    <w:p w14:paraId="6D411751" w14:textId="77777777" w:rsidR="00BC41EA" w:rsidRPr="009C7017" w:rsidRDefault="00BC41EA" w:rsidP="00BC41EA">
      <w:r w:rsidRPr="009C7017">
        <w:t xml:space="preserve">The IE </w:t>
      </w:r>
      <w:r w:rsidRPr="009C7017">
        <w:rPr>
          <w:i/>
        </w:rPr>
        <w:t>ConnEstFailureControl</w:t>
      </w:r>
      <w:r w:rsidRPr="009C7017">
        <w:t xml:space="preserve"> is used to configure parameters for connection establishment failure control.</w:t>
      </w:r>
    </w:p>
    <w:p w14:paraId="75285D6F" w14:textId="77777777" w:rsidR="00BC41EA" w:rsidRPr="009C7017" w:rsidRDefault="00BC41EA" w:rsidP="00BC41EA">
      <w:pPr>
        <w:pStyle w:val="TH"/>
      </w:pPr>
      <w:r w:rsidRPr="009C7017">
        <w:rPr>
          <w:i/>
        </w:rPr>
        <w:t>ConnEstFailureControl</w:t>
      </w:r>
      <w:r w:rsidRPr="009C7017">
        <w:t xml:space="preserve"> information element</w:t>
      </w:r>
    </w:p>
    <w:p w14:paraId="28955174" w14:textId="77777777" w:rsidR="00BC41EA" w:rsidRPr="009C7017" w:rsidRDefault="00BC41EA" w:rsidP="00BC41EA">
      <w:pPr>
        <w:pStyle w:val="PL"/>
        <w:rPr>
          <w:color w:val="808080"/>
        </w:rPr>
      </w:pPr>
      <w:r w:rsidRPr="009C7017">
        <w:rPr>
          <w:color w:val="808080"/>
        </w:rPr>
        <w:t>-- ASN1START</w:t>
      </w:r>
    </w:p>
    <w:p w14:paraId="036298CD" w14:textId="77777777" w:rsidR="00BC41EA" w:rsidRPr="009C7017" w:rsidRDefault="00BC41EA" w:rsidP="00BC41EA">
      <w:pPr>
        <w:pStyle w:val="PL"/>
        <w:rPr>
          <w:color w:val="808080"/>
        </w:rPr>
      </w:pPr>
      <w:r w:rsidRPr="009C7017">
        <w:rPr>
          <w:color w:val="808080"/>
        </w:rPr>
        <w:t>-- TAG-CONNESTFAILURECONTROL-START</w:t>
      </w:r>
    </w:p>
    <w:p w14:paraId="788C92C9" w14:textId="77777777" w:rsidR="00BC41EA" w:rsidRPr="009C7017" w:rsidRDefault="00BC41EA" w:rsidP="00BC41EA">
      <w:pPr>
        <w:pStyle w:val="PL"/>
      </w:pPr>
    </w:p>
    <w:p w14:paraId="43E83091" w14:textId="77777777" w:rsidR="00BC41EA" w:rsidRPr="009C7017" w:rsidRDefault="00BC41EA" w:rsidP="00BC41EA">
      <w:pPr>
        <w:pStyle w:val="PL"/>
      </w:pPr>
      <w:r w:rsidRPr="009C7017">
        <w:t xml:space="preserve">ConnEstFailureControl ::=   </w:t>
      </w:r>
      <w:r w:rsidRPr="009C7017">
        <w:rPr>
          <w:color w:val="993366"/>
        </w:rPr>
        <w:t>SEQUENCE</w:t>
      </w:r>
      <w:r w:rsidRPr="009C7017">
        <w:t xml:space="preserve"> {</w:t>
      </w:r>
    </w:p>
    <w:p w14:paraId="3D9BF4C8" w14:textId="77777777" w:rsidR="00BC41EA" w:rsidRPr="009C7017" w:rsidRDefault="00BC41EA" w:rsidP="00BC41EA">
      <w:pPr>
        <w:pStyle w:val="PL"/>
      </w:pPr>
      <w:r w:rsidRPr="009C7017">
        <w:t xml:space="preserve">    connEstFailCount                    </w:t>
      </w:r>
      <w:r w:rsidRPr="009C7017">
        <w:rPr>
          <w:color w:val="993366"/>
        </w:rPr>
        <w:t>ENUMERATED</w:t>
      </w:r>
      <w:r w:rsidRPr="009C7017">
        <w:t xml:space="preserve"> {n1, n2, n3, n4},</w:t>
      </w:r>
    </w:p>
    <w:p w14:paraId="230A68C9" w14:textId="77777777" w:rsidR="00BC41EA" w:rsidRPr="009C7017" w:rsidRDefault="00BC41EA" w:rsidP="00BC41EA">
      <w:pPr>
        <w:pStyle w:val="PL"/>
      </w:pPr>
      <w:r w:rsidRPr="009C7017">
        <w:t xml:space="preserve">    connEstFailOffsetValidity           </w:t>
      </w:r>
      <w:r w:rsidRPr="009C7017">
        <w:rPr>
          <w:color w:val="993366"/>
        </w:rPr>
        <w:t>ENUMERATED</w:t>
      </w:r>
      <w:r w:rsidRPr="009C7017">
        <w:t xml:space="preserve"> {s30, s60, s120, s240, s300, s420, s600, s900},</w:t>
      </w:r>
    </w:p>
    <w:p w14:paraId="6162AF79" w14:textId="77777777" w:rsidR="00BC41EA" w:rsidRPr="009C7017" w:rsidRDefault="00BC41EA" w:rsidP="00BC41EA">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21F2A799" w14:textId="77777777" w:rsidR="00BC41EA" w:rsidRPr="009C7017" w:rsidRDefault="00BC41EA" w:rsidP="00BC41EA">
      <w:pPr>
        <w:pStyle w:val="PL"/>
      </w:pPr>
      <w:r w:rsidRPr="009C7017">
        <w:t>}</w:t>
      </w:r>
    </w:p>
    <w:p w14:paraId="75146EF9" w14:textId="77777777" w:rsidR="00BC41EA" w:rsidRPr="009C7017" w:rsidRDefault="00BC41EA" w:rsidP="00BC41EA">
      <w:pPr>
        <w:pStyle w:val="PL"/>
      </w:pPr>
    </w:p>
    <w:p w14:paraId="2BF230DB" w14:textId="77777777" w:rsidR="00BC41EA" w:rsidRPr="009C7017" w:rsidRDefault="00BC41EA" w:rsidP="00BC41EA">
      <w:pPr>
        <w:pStyle w:val="PL"/>
        <w:rPr>
          <w:color w:val="808080"/>
        </w:rPr>
      </w:pPr>
      <w:r w:rsidRPr="009C7017">
        <w:rPr>
          <w:color w:val="808080"/>
        </w:rPr>
        <w:t>-- TAG-CONNESTFAILURECONTROL-STOP</w:t>
      </w:r>
    </w:p>
    <w:p w14:paraId="054918B4" w14:textId="77777777" w:rsidR="00BC41EA" w:rsidRPr="009C7017" w:rsidRDefault="00BC41EA" w:rsidP="00BC41EA">
      <w:pPr>
        <w:pStyle w:val="PL"/>
        <w:rPr>
          <w:color w:val="808080"/>
        </w:rPr>
      </w:pPr>
      <w:r w:rsidRPr="009C7017">
        <w:rPr>
          <w:color w:val="808080"/>
        </w:rPr>
        <w:t>-- ASN1STOP</w:t>
      </w:r>
    </w:p>
    <w:p w14:paraId="60456E61" w14:textId="77777777" w:rsidR="00BC41EA" w:rsidRPr="009C7017" w:rsidRDefault="00BC41EA" w:rsidP="00BC41E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C41EA" w:rsidRPr="009C7017" w14:paraId="74592D4A"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2A879E5" w14:textId="77777777" w:rsidR="00BC41EA" w:rsidRPr="009C7017" w:rsidRDefault="00BC41EA" w:rsidP="000E576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BC41EA" w:rsidRPr="009C7017" w14:paraId="4B4F6F84"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C2B6DB1" w14:textId="77777777" w:rsidR="00BC41EA" w:rsidRPr="009C7017" w:rsidRDefault="00BC41EA" w:rsidP="000E5764">
            <w:pPr>
              <w:pStyle w:val="TAL"/>
              <w:rPr>
                <w:b/>
                <w:i/>
                <w:noProof/>
                <w:szCs w:val="22"/>
                <w:lang w:eastAsia="en-GB"/>
              </w:rPr>
            </w:pPr>
            <w:r w:rsidRPr="009C7017">
              <w:rPr>
                <w:b/>
                <w:i/>
                <w:noProof/>
                <w:szCs w:val="22"/>
                <w:lang w:eastAsia="en-GB"/>
              </w:rPr>
              <w:t>connEstFailCount</w:t>
            </w:r>
          </w:p>
          <w:p w14:paraId="491BD1E1" w14:textId="77777777" w:rsidR="00BC41EA" w:rsidRPr="009C7017" w:rsidRDefault="00BC41EA" w:rsidP="000E576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BC41EA" w:rsidRPr="009C7017" w14:paraId="16AF5BBD"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175FF6F" w14:textId="77777777" w:rsidR="00BC41EA" w:rsidRPr="009C7017" w:rsidRDefault="00BC41EA" w:rsidP="000E5764">
            <w:pPr>
              <w:pStyle w:val="TAL"/>
              <w:rPr>
                <w:b/>
                <w:i/>
                <w:szCs w:val="22"/>
                <w:lang w:eastAsia="en-GB"/>
              </w:rPr>
            </w:pPr>
            <w:r w:rsidRPr="009C7017">
              <w:rPr>
                <w:b/>
                <w:i/>
                <w:noProof/>
                <w:szCs w:val="22"/>
                <w:lang w:eastAsia="en-GB"/>
              </w:rPr>
              <w:t>connEst</w:t>
            </w:r>
            <w:r w:rsidRPr="009C7017">
              <w:rPr>
                <w:b/>
                <w:i/>
                <w:szCs w:val="22"/>
                <w:lang w:eastAsia="en-GB"/>
              </w:rPr>
              <w:t>FailOffset</w:t>
            </w:r>
          </w:p>
          <w:p w14:paraId="66D50F0D" w14:textId="77777777" w:rsidR="00BC41EA" w:rsidRPr="009C7017" w:rsidRDefault="00BC41EA" w:rsidP="000E576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BC41EA" w:rsidRPr="009C7017" w14:paraId="2D07C5A7"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05F185B" w14:textId="77777777" w:rsidR="00BC41EA" w:rsidRPr="009C7017" w:rsidRDefault="00BC41EA" w:rsidP="000E5764">
            <w:pPr>
              <w:pStyle w:val="TAL"/>
              <w:rPr>
                <w:b/>
                <w:i/>
                <w:noProof/>
                <w:szCs w:val="22"/>
                <w:lang w:eastAsia="en-GB"/>
              </w:rPr>
            </w:pPr>
            <w:r w:rsidRPr="009C7017">
              <w:rPr>
                <w:b/>
                <w:i/>
                <w:noProof/>
                <w:szCs w:val="22"/>
                <w:lang w:eastAsia="en-GB"/>
              </w:rPr>
              <w:t>connEstFailOffsetValidity</w:t>
            </w:r>
          </w:p>
          <w:p w14:paraId="3B364BD4" w14:textId="77777777" w:rsidR="00BC41EA" w:rsidRPr="009C7017" w:rsidRDefault="00BC41EA" w:rsidP="000E576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E367601" w14:textId="77777777" w:rsidR="00BC41EA" w:rsidRPr="009C7017" w:rsidRDefault="00BC41EA" w:rsidP="00BC41EA"/>
    <w:p w14:paraId="2A59D224" w14:textId="77777777" w:rsidR="00BC41EA" w:rsidRPr="009C7017" w:rsidRDefault="00BC41EA" w:rsidP="00BC41EA">
      <w:pPr>
        <w:pStyle w:val="Heading4"/>
      </w:pPr>
      <w:bookmarkStart w:id="301" w:name="_Toc60777206"/>
      <w:bookmarkStart w:id="302" w:name="_Toc83740161"/>
      <w:r w:rsidRPr="009C7017">
        <w:t>–</w:t>
      </w:r>
      <w:r w:rsidRPr="009C7017">
        <w:tab/>
      </w:r>
      <w:r w:rsidRPr="009C7017">
        <w:rPr>
          <w:i/>
        </w:rPr>
        <w:t>ControlResourceSet</w:t>
      </w:r>
      <w:bookmarkEnd w:id="301"/>
      <w:bookmarkEnd w:id="302"/>
    </w:p>
    <w:p w14:paraId="52DF7762" w14:textId="77777777" w:rsidR="00BC41EA" w:rsidRPr="009C7017" w:rsidRDefault="00BC41EA" w:rsidP="00BC41EA">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61F3CF4E" w14:textId="77777777" w:rsidR="00BC41EA" w:rsidRPr="009C7017" w:rsidRDefault="00BC41EA" w:rsidP="00BC41EA">
      <w:pPr>
        <w:pStyle w:val="TH"/>
      </w:pPr>
      <w:r w:rsidRPr="009C7017">
        <w:rPr>
          <w:i/>
        </w:rPr>
        <w:t>ControlResourceSet</w:t>
      </w:r>
      <w:r w:rsidRPr="009C7017">
        <w:t xml:space="preserve"> information element</w:t>
      </w:r>
    </w:p>
    <w:p w14:paraId="6164C1F8" w14:textId="77777777" w:rsidR="00BC41EA" w:rsidRPr="009C7017" w:rsidRDefault="00BC41EA" w:rsidP="00BC41EA">
      <w:pPr>
        <w:pStyle w:val="PL"/>
        <w:rPr>
          <w:color w:val="808080"/>
        </w:rPr>
      </w:pPr>
      <w:r w:rsidRPr="009C7017">
        <w:rPr>
          <w:color w:val="808080"/>
        </w:rPr>
        <w:t>-- ASN1START</w:t>
      </w:r>
    </w:p>
    <w:p w14:paraId="717230BD" w14:textId="77777777" w:rsidR="00BC41EA" w:rsidRPr="009C7017" w:rsidRDefault="00BC41EA" w:rsidP="00BC41EA">
      <w:pPr>
        <w:pStyle w:val="PL"/>
        <w:rPr>
          <w:color w:val="808080"/>
        </w:rPr>
      </w:pPr>
      <w:r w:rsidRPr="009C7017">
        <w:rPr>
          <w:color w:val="808080"/>
        </w:rPr>
        <w:t>-- TAG-CONTROLRESOURCESET-START</w:t>
      </w:r>
    </w:p>
    <w:p w14:paraId="44C4C735" w14:textId="77777777" w:rsidR="00BC41EA" w:rsidRPr="009C7017" w:rsidRDefault="00BC41EA" w:rsidP="00BC41EA">
      <w:pPr>
        <w:pStyle w:val="PL"/>
      </w:pPr>
    </w:p>
    <w:p w14:paraId="4C1B2288" w14:textId="77777777" w:rsidR="00BC41EA" w:rsidRPr="009C7017" w:rsidRDefault="00BC41EA" w:rsidP="00BC41EA">
      <w:pPr>
        <w:pStyle w:val="PL"/>
      </w:pPr>
      <w:r w:rsidRPr="009C7017">
        <w:t xml:space="preserve">ControlResourceSet ::=              </w:t>
      </w:r>
      <w:r w:rsidRPr="009C7017">
        <w:rPr>
          <w:color w:val="993366"/>
        </w:rPr>
        <w:t>SEQUENCE</w:t>
      </w:r>
      <w:r w:rsidRPr="009C7017">
        <w:t xml:space="preserve"> {</w:t>
      </w:r>
    </w:p>
    <w:p w14:paraId="480892EC" w14:textId="77777777" w:rsidR="00BC41EA" w:rsidRPr="009C7017" w:rsidRDefault="00BC41EA" w:rsidP="00BC41EA">
      <w:pPr>
        <w:pStyle w:val="PL"/>
      </w:pPr>
      <w:r w:rsidRPr="009C7017">
        <w:t xml:space="preserve">    controlResourceSetId                ControlResourceSetId,</w:t>
      </w:r>
    </w:p>
    <w:p w14:paraId="0BF94792" w14:textId="77777777" w:rsidR="00BC41EA" w:rsidRPr="009C7017" w:rsidRDefault="00BC41EA" w:rsidP="00BC41EA">
      <w:pPr>
        <w:pStyle w:val="PL"/>
      </w:pPr>
    </w:p>
    <w:p w14:paraId="753B6BBA" w14:textId="77777777" w:rsidR="00BC41EA" w:rsidRPr="009C7017" w:rsidRDefault="00BC41EA" w:rsidP="00BC41EA">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03A0A78D" w14:textId="77777777" w:rsidR="00BC41EA" w:rsidRPr="009C7017" w:rsidRDefault="00BC41EA" w:rsidP="00BC41EA">
      <w:pPr>
        <w:pStyle w:val="PL"/>
      </w:pPr>
      <w:r w:rsidRPr="009C7017">
        <w:t xml:space="preserve">    duration                            </w:t>
      </w:r>
      <w:r w:rsidRPr="009C7017">
        <w:rPr>
          <w:color w:val="993366"/>
        </w:rPr>
        <w:t>INTEGER</w:t>
      </w:r>
      <w:r w:rsidRPr="009C7017">
        <w:t xml:space="preserve"> (1..maxCoReSetDuration),</w:t>
      </w:r>
    </w:p>
    <w:p w14:paraId="45486BC4" w14:textId="77777777" w:rsidR="00BC41EA" w:rsidRPr="009C7017" w:rsidRDefault="00BC41EA" w:rsidP="00BC41EA">
      <w:pPr>
        <w:pStyle w:val="PL"/>
      </w:pPr>
      <w:r w:rsidRPr="009C7017">
        <w:t xml:space="preserve">    cce-REG-MappingType                 </w:t>
      </w:r>
      <w:r w:rsidRPr="009C7017">
        <w:rPr>
          <w:color w:val="993366"/>
        </w:rPr>
        <w:t>CHOICE</w:t>
      </w:r>
      <w:r w:rsidRPr="009C7017">
        <w:t xml:space="preserve"> {</w:t>
      </w:r>
    </w:p>
    <w:p w14:paraId="065B2A1B" w14:textId="77777777" w:rsidR="00BC41EA" w:rsidRPr="009C7017" w:rsidRDefault="00BC41EA" w:rsidP="00BC41EA">
      <w:pPr>
        <w:pStyle w:val="PL"/>
      </w:pPr>
      <w:r w:rsidRPr="009C7017">
        <w:t xml:space="preserve">        interleaved                         </w:t>
      </w:r>
      <w:r w:rsidRPr="009C7017">
        <w:rPr>
          <w:color w:val="993366"/>
        </w:rPr>
        <w:t>SEQUENCE</w:t>
      </w:r>
      <w:r w:rsidRPr="009C7017">
        <w:t xml:space="preserve"> {</w:t>
      </w:r>
    </w:p>
    <w:p w14:paraId="726AF07F" w14:textId="77777777" w:rsidR="00BC41EA" w:rsidRPr="009C7017" w:rsidRDefault="00BC41EA" w:rsidP="00BC41EA">
      <w:pPr>
        <w:pStyle w:val="PL"/>
      </w:pPr>
      <w:r w:rsidRPr="009C7017">
        <w:t xml:space="preserve">            reg-BundleSize                      </w:t>
      </w:r>
      <w:r w:rsidRPr="009C7017">
        <w:rPr>
          <w:color w:val="993366"/>
        </w:rPr>
        <w:t>ENUMERATED</w:t>
      </w:r>
      <w:r w:rsidRPr="009C7017">
        <w:t xml:space="preserve"> {n2, n3, n6},</w:t>
      </w:r>
    </w:p>
    <w:p w14:paraId="0B993C2A" w14:textId="77777777" w:rsidR="00BC41EA" w:rsidRPr="009C7017" w:rsidRDefault="00BC41EA" w:rsidP="00BC41EA">
      <w:pPr>
        <w:pStyle w:val="PL"/>
      </w:pPr>
      <w:r w:rsidRPr="009C7017">
        <w:t xml:space="preserve">            interleaverSize                     </w:t>
      </w:r>
      <w:r w:rsidRPr="009C7017">
        <w:rPr>
          <w:color w:val="993366"/>
        </w:rPr>
        <w:t>ENUMERATED</w:t>
      </w:r>
      <w:r w:rsidRPr="009C7017">
        <w:t xml:space="preserve"> {n2, n3, n6},</w:t>
      </w:r>
    </w:p>
    <w:p w14:paraId="10A5CCD6" w14:textId="77777777" w:rsidR="00BC41EA" w:rsidRPr="009C7017" w:rsidRDefault="00BC41EA" w:rsidP="00BC41EA">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43AFDC59" w14:textId="77777777" w:rsidR="00BC41EA" w:rsidRPr="009C7017" w:rsidRDefault="00BC41EA" w:rsidP="00BC41EA">
      <w:pPr>
        <w:pStyle w:val="PL"/>
      </w:pPr>
      <w:r w:rsidRPr="009C7017">
        <w:t xml:space="preserve">        },</w:t>
      </w:r>
    </w:p>
    <w:p w14:paraId="4CA51B6C" w14:textId="77777777" w:rsidR="00BC41EA" w:rsidRPr="009C7017" w:rsidRDefault="00BC41EA" w:rsidP="00BC41EA">
      <w:pPr>
        <w:pStyle w:val="PL"/>
      </w:pPr>
      <w:r w:rsidRPr="009C7017">
        <w:t xml:space="preserve">        nonInterleaved                      </w:t>
      </w:r>
      <w:r w:rsidRPr="009C7017">
        <w:rPr>
          <w:color w:val="993366"/>
        </w:rPr>
        <w:t>NULL</w:t>
      </w:r>
    </w:p>
    <w:p w14:paraId="7519D6F2" w14:textId="77777777" w:rsidR="00BC41EA" w:rsidRPr="009C7017" w:rsidRDefault="00BC41EA" w:rsidP="00BC41EA">
      <w:pPr>
        <w:pStyle w:val="PL"/>
      </w:pPr>
      <w:r w:rsidRPr="009C7017">
        <w:t xml:space="preserve">    },</w:t>
      </w:r>
    </w:p>
    <w:p w14:paraId="7B580483" w14:textId="77777777" w:rsidR="00BC41EA" w:rsidRPr="009C7017" w:rsidRDefault="00BC41EA" w:rsidP="00BC41EA">
      <w:pPr>
        <w:pStyle w:val="PL"/>
      </w:pPr>
      <w:r w:rsidRPr="009C7017">
        <w:t xml:space="preserve">    precoderGranularity                 </w:t>
      </w:r>
      <w:r w:rsidRPr="009C7017">
        <w:rPr>
          <w:color w:val="993366"/>
        </w:rPr>
        <w:t>ENUMERATED</w:t>
      </w:r>
      <w:r w:rsidRPr="009C7017">
        <w:t xml:space="preserve"> {sameAsREG-bundle, allContiguousRBs},</w:t>
      </w:r>
    </w:p>
    <w:p w14:paraId="7AB20681" w14:textId="77777777" w:rsidR="00BC41EA" w:rsidRPr="009C7017" w:rsidRDefault="00BC41EA" w:rsidP="00BC41EA">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1AB078E1" w14:textId="77777777" w:rsidR="00BC41EA" w:rsidRPr="009C7017" w:rsidRDefault="00BC41EA" w:rsidP="00BC41EA">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7F1A0682" w14:textId="77777777" w:rsidR="00BC41EA" w:rsidRPr="009C7017" w:rsidRDefault="00BC41EA" w:rsidP="00BC41EA">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478A0F7" w14:textId="77777777" w:rsidR="00BC41EA" w:rsidRPr="009C7017" w:rsidRDefault="00BC41EA" w:rsidP="00BC41EA">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2C3E166" w14:textId="77777777" w:rsidR="00BC41EA" w:rsidRPr="009C7017" w:rsidRDefault="00BC41EA" w:rsidP="00BC41EA">
      <w:pPr>
        <w:pStyle w:val="PL"/>
      </w:pPr>
      <w:r w:rsidRPr="009C7017">
        <w:t xml:space="preserve">    ...,</w:t>
      </w:r>
    </w:p>
    <w:p w14:paraId="6FAACC56" w14:textId="77777777" w:rsidR="00BC41EA" w:rsidRPr="009C7017" w:rsidRDefault="00BC41EA" w:rsidP="00BC41EA">
      <w:pPr>
        <w:pStyle w:val="PL"/>
      </w:pPr>
      <w:r w:rsidRPr="009C7017">
        <w:t xml:space="preserve">    [[</w:t>
      </w:r>
    </w:p>
    <w:p w14:paraId="066DE79F" w14:textId="77777777" w:rsidR="00BC41EA" w:rsidRPr="009C7017" w:rsidRDefault="00BC41EA" w:rsidP="00BC41EA">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415B7349" w14:textId="77777777" w:rsidR="00BC41EA" w:rsidRPr="009C7017" w:rsidRDefault="00BC41EA" w:rsidP="00BC41EA">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6C629E05" w14:textId="77777777" w:rsidR="00BC41EA" w:rsidRPr="009C7017" w:rsidRDefault="00BC41EA" w:rsidP="00BC41EA">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1E55123D" w14:textId="77777777" w:rsidR="00BC41EA" w:rsidRPr="009C7017" w:rsidRDefault="00BC41EA" w:rsidP="00BC41EA">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40A981B5" w14:textId="77777777" w:rsidR="00BC41EA" w:rsidRPr="009C7017" w:rsidRDefault="00BC41EA" w:rsidP="00BC41EA">
      <w:pPr>
        <w:pStyle w:val="PL"/>
      </w:pPr>
      <w:r w:rsidRPr="009C7017">
        <w:t xml:space="preserve">    ]]</w:t>
      </w:r>
    </w:p>
    <w:p w14:paraId="41E1C489" w14:textId="77777777" w:rsidR="00BC41EA" w:rsidRPr="009C7017" w:rsidRDefault="00BC41EA" w:rsidP="00BC41EA">
      <w:pPr>
        <w:pStyle w:val="PL"/>
      </w:pPr>
      <w:r w:rsidRPr="009C7017">
        <w:t>}</w:t>
      </w:r>
    </w:p>
    <w:p w14:paraId="0D3D9610" w14:textId="77777777" w:rsidR="00BC41EA" w:rsidRPr="009C7017" w:rsidRDefault="00BC41EA" w:rsidP="00BC41EA">
      <w:pPr>
        <w:pStyle w:val="PL"/>
      </w:pPr>
    </w:p>
    <w:p w14:paraId="0EB29292" w14:textId="77777777" w:rsidR="00BC41EA" w:rsidRPr="009C7017" w:rsidRDefault="00BC41EA" w:rsidP="00BC41EA">
      <w:pPr>
        <w:pStyle w:val="PL"/>
        <w:rPr>
          <w:color w:val="808080"/>
        </w:rPr>
      </w:pPr>
      <w:r w:rsidRPr="009C7017">
        <w:rPr>
          <w:color w:val="808080"/>
        </w:rPr>
        <w:t>-- TAG-CONTROLRESOURCESET-STOP</w:t>
      </w:r>
    </w:p>
    <w:p w14:paraId="73ADABB3" w14:textId="77777777" w:rsidR="00BC41EA" w:rsidRPr="009C7017" w:rsidRDefault="00BC41EA" w:rsidP="00BC41EA">
      <w:pPr>
        <w:pStyle w:val="PL"/>
        <w:rPr>
          <w:color w:val="808080"/>
        </w:rPr>
      </w:pPr>
      <w:r w:rsidRPr="009C7017">
        <w:rPr>
          <w:color w:val="808080"/>
        </w:rPr>
        <w:t>-- ASN1STOP</w:t>
      </w:r>
    </w:p>
    <w:p w14:paraId="68A0E8D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7B1579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12436D" w14:textId="77777777" w:rsidR="00BC41EA" w:rsidRPr="009C7017" w:rsidRDefault="00BC41EA" w:rsidP="000E576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BC41EA" w:rsidRPr="009C7017" w14:paraId="40B7B5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97AB930" w14:textId="77777777" w:rsidR="00BC41EA" w:rsidRPr="009C7017" w:rsidRDefault="00BC41EA" w:rsidP="000E5764">
            <w:pPr>
              <w:pStyle w:val="TAL"/>
              <w:rPr>
                <w:szCs w:val="22"/>
                <w:lang w:eastAsia="sv-SE"/>
              </w:rPr>
            </w:pPr>
            <w:r w:rsidRPr="009C7017">
              <w:rPr>
                <w:b/>
                <w:i/>
                <w:szCs w:val="22"/>
                <w:lang w:eastAsia="sv-SE"/>
              </w:rPr>
              <w:t>cce-REG-MappingType</w:t>
            </w:r>
          </w:p>
          <w:p w14:paraId="041F52CA" w14:textId="77777777" w:rsidR="00BC41EA" w:rsidRPr="009C7017" w:rsidRDefault="00BC41EA" w:rsidP="000E5764">
            <w:pPr>
              <w:pStyle w:val="TAL"/>
              <w:rPr>
                <w:szCs w:val="22"/>
                <w:lang w:eastAsia="sv-SE"/>
              </w:rPr>
            </w:pPr>
            <w:r w:rsidRPr="009C7017">
              <w:rPr>
                <w:szCs w:val="22"/>
                <w:lang w:eastAsia="sv-SE"/>
              </w:rPr>
              <w:t>Mapping of Control Channel Elements (CCE) to Resource Element Groups (REG) (see TS 38.211 [16], clauses 7.3.2.2 and 7.4.1.3.2).</w:t>
            </w:r>
          </w:p>
        </w:tc>
      </w:tr>
      <w:tr w:rsidR="00BC41EA" w:rsidRPr="009C7017" w14:paraId="336B28A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2BB9A9D" w14:textId="77777777" w:rsidR="00BC41EA" w:rsidRPr="009C7017" w:rsidRDefault="00BC41EA" w:rsidP="000E5764">
            <w:pPr>
              <w:pStyle w:val="TAL"/>
              <w:rPr>
                <w:szCs w:val="22"/>
                <w:lang w:eastAsia="sv-SE"/>
              </w:rPr>
            </w:pPr>
            <w:r w:rsidRPr="009C7017">
              <w:rPr>
                <w:b/>
                <w:i/>
                <w:szCs w:val="22"/>
                <w:lang w:eastAsia="sv-SE"/>
              </w:rPr>
              <w:t>controlResourceSetId</w:t>
            </w:r>
          </w:p>
          <w:p w14:paraId="52275712" w14:textId="77777777" w:rsidR="00BC41EA" w:rsidRPr="009C7017" w:rsidRDefault="00BC41EA" w:rsidP="000E576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4A4425CE" w14:textId="77777777" w:rsidR="00BC41EA" w:rsidRPr="009C7017" w:rsidRDefault="00BC41EA" w:rsidP="000E576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BC41EA" w:rsidRPr="009C7017" w14:paraId="573ED12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026555" w14:textId="77777777" w:rsidR="00BC41EA" w:rsidRPr="009C7017" w:rsidRDefault="00BC41EA" w:rsidP="000E5764">
            <w:pPr>
              <w:pStyle w:val="TAL"/>
              <w:rPr>
                <w:b/>
                <w:i/>
                <w:szCs w:val="22"/>
                <w:lang w:eastAsia="sv-SE"/>
              </w:rPr>
            </w:pPr>
            <w:r w:rsidRPr="009C7017">
              <w:rPr>
                <w:b/>
                <w:i/>
                <w:szCs w:val="22"/>
                <w:lang w:eastAsia="sv-SE"/>
              </w:rPr>
              <w:t>coresetPoolIndex</w:t>
            </w:r>
          </w:p>
          <w:p w14:paraId="43F6343D" w14:textId="77777777" w:rsidR="00BC41EA" w:rsidRPr="009C7017" w:rsidRDefault="00BC41EA" w:rsidP="000E576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BC41EA" w:rsidRPr="009C7017" w14:paraId="0AE527F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EA28C6" w14:textId="77777777" w:rsidR="00BC41EA" w:rsidRPr="009C7017" w:rsidRDefault="00BC41EA" w:rsidP="000E5764">
            <w:pPr>
              <w:pStyle w:val="TAL"/>
              <w:rPr>
                <w:szCs w:val="22"/>
                <w:lang w:eastAsia="sv-SE"/>
              </w:rPr>
            </w:pPr>
            <w:r w:rsidRPr="009C7017">
              <w:rPr>
                <w:b/>
                <w:i/>
                <w:szCs w:val="22"/>
                <w:lang w:eastAsia="sv-SE"/>
              </w:rPr>
              <w:t>duration</w:t>
            </w:r>
          </w:p>
          <w:p w14:paraId="752AED79" w14:textId="77777777" w:rsidR="00BC41EA" w:rsidRPr="009C7017" w:rsidRDefault="00BC41EA" w:rsidP="000E5764">
            <w:pPr>
              <w:pStyle w:val="TAL"/>
              <w:rPr>
                <w:szCs w:val="22"/>
                <w:lang w:eastAsia="sv-SE"/>
              </w:rPr>
            </w:pPr>
            <w:r w:rsidRPr="009C7017">
              <w:rPr>
                <w:szCs w:val="22"/>
                <w:lang w:eastAsia="sv-SE"/>
              </w:rPr>
              <w:t>Contiguous time duration of the CORESET in number of symbols (see TS 38.211 [16], clause 7.3.2.2).</w:t>
            </w:r>
          </w:p>
        </w:tc>
      </w:tr>
      <w:tr w:rsidR="00BC41EA" w:rsidRPr="009C7017" w14:paraId="73A0A16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3B86C0" w14:textId="77777777" w:rsidR="00BC41EA" w:rsidRPr="009C7017" w:rsidRDefault="00BC41EA" w:rsidP="000E5764">
            <w:pPr>
              <w:pStyle w:val="TAL"/>
              <w:rPr>
                <w:szCs w:val="22"/>
                <w:lang w:eastAsia="sv-SE"/>
              </w:rPr>
            </w:pPr>
            <w:r w:rsidRPr="009C7017">
              <w:rPr>
                <w:b/>
                <w:i/>
                <w:szCs w:val="22"/>
                <w:lang w:eastAsia="sv-SE"/>
              </w:rPr>
              <w:t>frequencyDomainResources</w:t>
            </w:r>
          </w:p>
          <w:p w14:paraId="4AAD40ED" w14:textId="77777777" w:rsidR="00BC41EA" w:rsidRPr="009C7017" w:rsidRDefault="00BC41EA" w:rsidP="000E576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C41EA" w:rsidRPr="009C7017" w14:paraId="183A3AB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5C0BE8" w14:textId="77777777" w:rsidR="00BC41EA" w:rsidRPr="009C7017" w:rsidRDefault="00BC41EA" w:rsidP="000E5764">
            <w:pPr>
              <w:pStyle w:val="TAL"/>
              <w:rPr>
                <w:szCs w:val="22"/>
                <w:lang w:eastAsia="sv-SE"/>
              </w:rPr>
            </w:pPr>
            <w:r w:rsidRPr="009C7017">
              <w:rPr>
                <w:b/>
                <w:i/>
                <w:szCs w:val="22"/>
                <w:lang w:eastAsia="sv-SE"/>
              </w:rPr>
              <w:t>interleaverSize</w:t>
            </w:r>
          </w:p>
          <w:p w14:paraId="0A41C549" w14:textId="77777777" w:rsidR="00BC41EA" w:rsidRPr="009C7017" w:rsidRDefault="00BC41EA" w:rsidP="000E5764">
            <w:pPr>
              <w:pStyle w:val="TAL"/>
              <w:rPr>
                <w:szCs w:val="22"/>
                <w:lang w:eastAsia="sv-SE"/>
              </w:rPr>
            </w:pPr>
            <w:r w:rsidRPr="009C7017">
              <w:rPr>
                <w:szCs w:val="22"/>
                <w:lang w:eastAsia="sv-SE"/>
              </w:rPr>
              <w:t>Interleaver-size (see TS 38.211 [16], clause 7.3.2.2).</w:t>
            </w:r>
          </w:p>
        </w:tc>
      </w:tr>
      <w:tr w:rsidR="00BC41EA" w:rsidRPr="009C7017" w14:paraId="658C4BF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EA627C" w14:textId="77777777" w:rsidR="00BC41EA" w:rsidRPr="009C7017" w:rsidRDefault="00BC41EA" w:rsidP="000E5764">
            <w:pPr>
              <w:pStyle w:val="TAL"/>
              <w:rPr>
                <w:szCs w:val="22"/>
                <w:lang w:eastAsia="sv-SE"/>
              </w:rPr>
            </w:pPr>
            <w:r w:rsidRPr="009C7017">
              <w:rPr>
                <w:b/>
                <w:i/>
                <w:szCs w:val="22"/>
                <w:lang w:eastAsia="sv-SE"/>
              </w:rPr>
              <w:t>pdcch-DMRS-ScramblingID</w:t>
            </w:r>
          </w:p>
          <w:p w14:paraId="16D0DBC8" w14:textId="77777777" w:rsidR="00BC41EA" w:rsidRPr="009C7017" w:rsidRDefault="00BC41EA" w:rsidP="000E576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BC41EA" w:rsidRPr="009C7017" w14:paraId="1B3570E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4C1BED" w14:textId="77777777" w:rsidR="00BC41EA" w:rsidRPr="009C7017" w:rsidRDefault="00BC41EA" w:rsidP="000E5764">
            <w:pPr>
              <w:pStyle w:val="TAL"/>
              <w:rPr>
                <w:szCs w:val="22"/>
                <w:lang w:eastAsia="sv-SE"/>
              </w:rPr>
            </w:pPr>
            <w:r w:rsidRPr="009C7017">
              <w:rPr>
                <w:b/>
                <w:i/>
                <w:szCs w:val="22"/>
                <w:lang w:eastAsia="sv-SE"/>
              </w:rPr>
              <w:t>precoderGranularity</w:t>
            </w:r>
          </w:p>
          <w:p w14:paraId="4CD825F8" w14:textId="77777777" w:rsidR="00BC41EA" w:rsidRPr="009C7017" w:rsidRDefault="00BC41EA" w:rsidP="000E5764">
            <w:pPr>
              <w:pStyle w:val="TAL"/>
              <w:rPr>
                <w:szCs w:val="22"/>
                <w:lang w:eastAsia="sv-SE"/>
              </w:rPr>
            </w:pPr>
            <w:r w:rsidRPr="009C7017">
              <w:rPr>
                <w:szCs w:val="22"/>
                <w:lang w:eastAsia="sv-SE"/>
              </w:rPr>
              <w:t>Precoder granularity in frequency domain (see TS 38.211 [16], clauses 7.3.2.2 and 7.4.1.3.2).</w:t>
            </w:r>
          </w:p>
        </w:tc>
      </w:tr>
      <w:tr w:rsidR="00BC41EA" w:rsidRPr="009C7017" w14:paraId="0477516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388D7A" w14:textId="77777777" w:rsidR="00BC41EA" w:rsidRPr="009C7017" w:rsidRDefault="00BC41EA" w:rsidP="000E5764">
            <w:pPr>
              <w:pStyle w:val="TAL"/>
              <w:rPr>
                <w:szCs w:val="22"/>
                <w:lang w:eastAsia="sv-SE"/>
              </w:rPr>
            </w:pPr>
            <w:r w:rsidRPr="009C7017">
              <w:rPr>
                <w:b/>
                <w:i/>
                <w:szCs w:val="22"/>
                <w:lang w:eastAsia="sv-SE"/>
              </w:rPr>
              <w:t>rb-Offset</w:t>
            </w:r>
          </w:p>
          <w:p w14:paraId="5098796E" w14:textId="77777777" w:rsidR="00BC41EA" w:rsidRPr="009C7017" w:rsidRDefault="00BC41EA" w:rsidP="000E576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BC41EA" w:rsidRPr="009C7017" w14:paraId="04246B8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07A60C3" w14:textId="77777777" w:rsidR="00BC41EA" w:rsidRPr="009C7017" w:rsidRDefault="00BC41EA" w:rsidP="000E5764">
            <w:pPr>
              <w:pStyle w:val="TAL"/>
              <w:rPr>
                <w:szCs w:val="22"/>
                <w:lang w:eastAsia="sv-SE"/>
              </w:rPr>
            </w:pPr>
            <w:r w:rsidRPr="009C7017">
              <w:rPr>
                <w:b/>
                <w:i/>
                <w:szCs w:val="22"/>
                <w:lang w:eastAsia="sv-SE"/>
              </w:rPr>
              <w:t>reg-BundleSize</w:t>
            </w:r>
          </w:p>
          <w:p w14:paraId="21DF0736" w14:textId="77777777" w:rsidR="00BC41EA" w:rsidRPr="009C7017" w:rsidRDefault="00BC41EA" w:rsidP="000E576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BC41EA" w:rsidRPr="009C7017" w14:paraId="132F441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3DC368" w14:textId="77777777" w:rsidR="00BC41EA" w:rsidRPr="009C7017" w:rsidRDefault="00BC41EA" w:rsidP="000E5764">
            <w:pPr>
              <w:pStyle w:val="TAL"/>
              <w:rPr>
                <w:szCs w:val="22"/>
                <w:lang w:eastAsia="sv-SE"/>
              </w:rPr>
            </w:pPr>
            <w:r w:rsidRPr="009C7017">
              <w:rPr>
                <w:b/>
                <w:i/>
                <w:szCs w:val="22"/>
                <w:lang w:eastAsia="sv-SE"/>
              </w:rPr>
              <w:t>shiftIndex</w:t>
            </w:r>
          </w:p>
          <w:p w14:paraId="507E2A72" w14:textId="77777777" w:rsidR="00BC41EA" w:rsidRPr="009C7017" w:rsidRDefault="00BC41EA" w:rsidP="000E5764">
            <w:pPr>
              <w:pStyle w:val="TAL"/>
              <w:rPr>
                <w:szCs w:val="22"/>
                <w:lang w:eastAsia="sv-SE"/>
              </w:rPr>
            </w:pPr>
            <w:r w:rsidRPr="009C7017">
              <w:rPr>
                <w:szCs w:val="22"/>
              </w:rPr>
              <w:t xml:space="preserve">When the field is absent the UE applies the value of the </w:t>
            </w:r>
            <w:r w:rsidRPr="009C7017">
              <w:rPr>
                <w:i/>
                <w:szCs w:val="22"/>
              </w:rPr>
              <w:t>physCellId</w:t>
            </w:r>
            <w:r w:rsidRPr="009C7017">
              <w:rPr>
                <w:szCs w:val="22"/>
              </w:rPr>
              <w:t>configured for this serving cell</w:t>
            </w:r>
            <w:r w:rsidRPr="009C7017">
              <w:rPr>
                <w:szCs w:val="22"/>
                <w:lang w:eastAsia="sv-SE"/>
              </w:rPr>
              <w:t xml:space="preserve"> (see TS 38.211 [16], clause 7.3.2.2).</w:t>
            </w:r>
          </w:p>
        </w:tc>
      </w:tr>
      <w:tr w:rsidR="00BC41EA" w:rsidRPr="009C7017" w14:paraId="74F99CC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52DBD4" w14:textId="77777777" w:rsidR="00BC41EA" w:rsidRPr="009C7017" w:rsidRDefault="00BC41EA" w:rsidP="000E5764">
            <w:pPr>
              <w:pStyle w:val="TAL"/>
              <w:rPr>
                <w:szCs w:val="22"/>
                <w:lang w:eastAsia="sv-SE"/>
              </w:rPr>
            </w:pPr>
            <w:r w:rsidRPr="009C7017">
              <w:rPr>
                <w:b/>
                <w:i/>
                <w:szCs w:val="22"/>
                <w:lang w:eastAsia="sv-SE"/>
              </w:rPr>
              <w:t>tci-PresentInDCI</w:t>
            </w:r>
          </w:p>
          <w:p w14:paraId="60C80877" w14:textId="77777777" w:rsidR="00BC41EA" w:rsidRPr="009C7017" w:rsidRDefault="00BC41EA" w:rsidP="000E576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 in DCI format 1_1 in the scheduling cell if </w:t>
            </w:r>
            <w:r w:rsidRPr="009C7017">
              <w:rPr>
                <w:i/>
                <w:szCs w:val="22"/>
                <w:lang w:eastAsia="sv-SE"/>
              </w:rPr>
              <w:t>enableDefaultBeamForCCS</w:t>
            </w:r>
            <w:r w:rsidRPr="009C7017">
              <w:rPr>
                <w:szCs w:val="22"/>
                <w:lang w:eastAsia="sv-SE"/>
              </w:rPr>
              <w:t xml:space="preserve"> is not configured (see TS 38.214 [19], clause 5.1.5).</w:t>
            </w:r>
          </w:p>
        </w:tc>
      </w:tr>
      <w:tr w:rsidR="00BC41EA" w:rsidRPr="009C7017" w14:paraId="7396CE1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6FFD562" w14:textId="77777777" w:rsidR="00BC41EA" w:rsidRPr="009C7017" w:rsidRDefault="00BC41EA" w:rsidP="000E576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3FA9E3D9" w14:textId="77777777" w:rsidR="00BC41EA" w:rsidRPr="009C7017" w:rsidRDefault="00BC41EA" w:rsidP="000E5764">
            <w:pPr>
              <w:pStyle w:val="TAL"/>
              <w:rPr>
                <w:b/>
                <w:i/>
                <w:szCs w:val="22"/>
                <w:lang w:eastAsia="sv-SE"/>
              </w:rPr>
            </w:pPr>
            <w:r w:rsidRPr="009C7017">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sidRPr="009C7017">
              <w:rPr>
                <w:i/>
                <w:szCs w:val="22"/>
                <w:lang w:eastAsia="sv-SE"/>
              </w:rPr>
              <w:t>ControlResourceSet</w:t>
            </w:r>
            <w:r w:rsidRPr="009C7017">
              <w:rPr>
                <w:szCs w:val="22"/>
                <w:lang w:eastAsia="sv-SE"/>
              </w:rPr>
              <w:t xml:space="preserve"> used for cross carrier scheduling in DCI format 1_2 in the scheduling cell if </w:t>
            </w:r>
            <w:r w:rsidRPr="009C7017">
              <w:rPr>
                <w:i/>
                <w:szCs w:val="22"/>
                <w:lang w:eastAsia="sv-SE"/>
              </w:rPr>
              <w:t>enableDefaultBeamForCCS</w:t>
            </w:r>
            <w:r w:rsidRPr="009C7017">
              <w:rPr>
                <w:szCs w:val="22"/>
                <w:lang w:eastAsia="sv-SE"/>
              </w:rPr>
              <w:t xml:space="preserve"> is not configured (see TS 38.214 [19], clause 5.1.5).</w:t>
            </w:r>
          </w:p>
        </w:tc>
      </w:tr>
      <w:tr w:rsidR="00BC41EA" w:rsidRPr="009C7017" w14:paraId="4EB9036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6DA637" w14:textId="77777777" w:rsidR="00BC41EA" w:rsidRPr="009C7017" w:rsidRDefault="00BC41EA" w:rsidP="000E5764">
            <w:pPr>
              <w:pStyle w:val="TAL"/>
              <w:rPr>
                <w:szCs w:val="22"/>
                <w:lang w:eastAsia="sv-SE"/>
              </w:rPr>
            </w:pPr>
            <w:r w:rsidRPr="009C7017">
              <w:rPr>
                <w:b/>
                <w:i/>
                <w:szCs w:val="22"/>
                <w:lang w:eastAsia="sv-SE"/>
              </w:rPr>
              <w:lastRenderedPageBreak/>
              <w:t>tci-StatesPDCCH-ToAddList</w:t>
            </w:r>
          </w:p>
          <w:p w14:paraId="388E860A" w14:textId="77777777" w:rsidR="00BC41EA" w:rsidRPr="009C7017" w:rsidRDefault="00BC41EA" w:rsidP="000E576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2AC5459D"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C41EA" w:rsidRPr="009C7017" w14:paraId="7517A9B4" w14:textId="77777777" w:rsidTr="000E5764">
        <w:tc>
          <w:tcPr>
            <w:tcW w:w="3402" w:type="dxa"/>
            <w:tcBorders>
              <w:top w:val="single" w:sz="4" w:space="0" w:color="auto"/>
              <w:left w:val="single" w:sz="4" w:space="0" w:color="auto"/>
              <w:bottom w:val="single" w:sz="4" w:space="0" w:color="auto"/>
              <w:right w:val="single" w:sz="4" w:space="0" w:color="auto"/>
            </w:tcBorders>
            <w:hideMark/>
          </w:tcPr>
          <w:p w14:paraId="6D0C69C8" w14:textId="77777777" w:rsidR="00BC41EA" w:rsidRPr="009C7017" w:rsidRDefault="00BC41EA" w:rsidP="000E576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042FE04" w14:textId="77777777" w:rsidR="00BC41EA" w:rsidRPr="009C7017" w:rsidRDefault="00BC41EA" w:rsidP="000E5764">
            <w:pPr>
              <w:pStyle w:val="TAH"/>
              <w:rPr>
                <w:lang w:eastAsia="sv-SE"/>
              </w:rPr>
            </w:pPr>
            <w:r w:rsidRPr="009C7017">
              <w:rPr>
                <w:lang w:eastAsia="sv-SE"/>
              </w:rPr>
              <w:t>Explanation</w:t>
            </w:r>
          </w:p>
        </w:tc>
      </w:tr>
      <w:tr w:rsidR="00BC41EA" w:rsidRPr="009C7017" w14:paraId="373C07A2" w14:textId="77777777" w:rsidTr="000E5764">
        <w:tc>
          <w:tcPr>
            <w:tcW w:w="3402" w:type="dxa"/>
            <w:tcBorders>
              <w:top w:val="single" w:sz="4" w:space="0" w:color="auto"/>
              <w:left w:val="single" w:sz="4" w:space="0" w:color="auto"/>
              <w:bottom w:val="single" w:sz="4" w:space="0" w:color="auto"/>
              <w:right w:val="single" w:sz="4" w:space="0" w:color="auto"/>
            </w:tcBorders>
            <w:hideMark/>
          </w:tcPr>
          <w:p w14:paraId="27D65ED2" w14:textId="77777777" w:rsidR="00BC41EA" w:rsidRPr="009C7017" w:rsidRDefault="00BC41EA" w:rsidP="000E576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66005EA7" w14:textId="77777777" w:rsidR="00BC41EA" w:rsidRPr="009C7017" w:rsidRDefault="00BC41EA" w:rsidP="000E576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14FD98F6" w14:textId="77777777" w:rsidR="00BC41EA" w:rsidRPr="009C7017" w:rsidRDefault="00BC41EA" w:rsidP="00BC41EA"/>
    <w:p w14:paraId="5FE1D74D" w14:textId="77777777" w:rsidR="00BC41EA" w:rsidRPr="009C7017" w:rsidRDefault="00BC41EA" w:rsidP="00BC41EA">
      <w:pPr>
        <w:pStyle w:val="Heading4"/>
        <w:rPr>
          <w:i/>
          <w:noProof/>
        </w:rPr>
      </w:pPr>
      <w:bookmarkStart w:id="303" w:name="_Toc60777207"/>
      <w:bookmarkStart w:id="304" w:name="_Toc83740162"/>
      <w:r w:rsidRPr="009C7017">
        <w:t>–</w:t>
      </w:r>
      <w:r w:rsidRPr="009C7017">
        <w:tab/>
      </w:r>
      <w:r w:rsidRPr="009C7017">
        <w:rPr>
          <w:i/>
        </w:rPr>
        <w:t>ControlResourceSetId</w:t>
      </w:r>
      <w:bookmarkEnd w:id="303"/>
      <w:bookmarkEnd w:id="304"/>
    </w:p>
    <w:p w14:paraId="760D9F2D" w14:textId="77777777" w:rsidR="00BC41EA" w:rsidRPr="009C7017" w:rsidRDefault="00BC41EA" w:rsidP="00BC41EA">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03A08B5F" w14:textId="77777777" w:rsidR="00BC41EA" w:rsidRPr="009C7017" w:rsidRDefault="00BC41EA" w:rsidP="00BC41EA">
      <w:pPr>
        <w:pStyle w:val="TH"/>
      </w:pPr>
      <w:r w:rsidRPr="009C7017">
        <w:rPr>
          <w:i/>
        </w:rPr>
        <w:t>ControlResourceSetId</w:t>
      </w:r>
      <w:r w:rsidRPr="009C7017">
        <w:t xml:space="preserve"> information element</w:t>
      </w:r>
    </w:p>
    <w:p w14:paraId="410F5F1A" w14:textId="77777777" w:rsidR="00BC41EA" w:rsidRPr="009C7017" w:rsidRDefault="00BC41EA" w:rsidP="00BC41EA">
      <w:pPr>
        <w:pStyle w:val="PL"/>
        <w:rPr>
          <w:color w:val="808080"/>
        </w:rPr>
      </w:pPr>
      <w:r w:rsidRPr="009C7017">
        <w:rPr>
          <w:color w:val="808080"/>
        </w:rPr>
        <w:t>-- ASN1START</w:t>
      </w:r>
    </w:p>
    <w:p w14:paraId="05C04D01" w14:textId="77777777" w:rsidR="00BC41EA" w:rsidRPr="009C7017" w:rsidRDefault="00BC41EA" w:rsidP="00BC41EA">
      <w:pPr>
        <w:pStyle w:val="PL"/>
        <w:rPr>
          <w:color w:val="808080"/>
        </w:rPr>
      </w:pPr>
      <w:r w:rsidRPr="009C7017">
        <w:rPr>
          <w:color w:val="808080"/>
        </w:rPr>
        <w:t>-- TAG-CONTROLRESOURCESETID-START</w:t>
      </w:r>
    </w:p>
    <w:p w14:paraId="3D56C9B3" w14:textId="77777777" w:rsidR="00BC41EA" w:rsidRPr="009C7017" w:rsidRDefault="00BC41EA" w:rsidP="00BC41EA">
      <w:pPr>
        <w:pStyle w:val="PL"/>
      </w:pPr>
    </w:p>
    <w:p w14:paraId="4584A38E" w14:textId="77777777" w:rsidR="00BC41EA" w:rsidRPr="009C7017" w:rsidRDefault="00BC41EA" w:rsidP="00BC41EA">
      <w:pPr>
        <w:pStyle w:val="PL"/>
      </w:pPr>
      <w:r w:rsidRPr="009C7017">
        <w:t xml:space="preserve">ControlResourceSetId ::=                </w:t>
      </w:r>
      <w:r w:rsidRPr="009C7017">
        <w:rPr>
          <w:color w:val="993366"/>
        </w:rPr>
        <w:t>INTEGER</w:t>
      </w:r>
      <w:r w:rsidRPr="009C7017">
        <w:t xml:space="preserve"> (0..maxNrofControlResourceSets-1)</w:t>
      </w:r>
    </w:p>
    <w:p w14:paraId="0C835C06" w14:textId="77777777" w:rsidR="00BC41EA" w:rsidRPr="009C7017" w:rsidRDefault="00BC41EA" w:rsidP="00BC41EA">
      <w:pPr>
        <w:pStyle w:val="PL"/>
      </w:pPr>
    </w:p>
    <w:p w14:paraId="266E1910" w14:textId="77777777" w:rsidR="00BC41EA" w:rsidRPr="009C7017" w:rsidRDefault="00BC41EA" w:rsidP="00BC41EA">
      <w:pPr>
        <w:pStyle w:val="PL"/>
      </w:pPr>
      <w:r w:rsidRPr="009C7017">
        <w:t xml:space="preserve">ControlResourceSetId-r16 ::=            </w:t>
      </w:r>
      <w:r w:rsidRPr="009C7017">
        <w:rPr>
          <w:color w:val="993366"/>
        </w:rPr>
        <w:t>INTEGER</w:t>
      </w:r>
      <w:r w:rsidRPr="009C7017">
        <w:t xml:space="preserve"> (0..maxNrofControlResourceSets-1-r16)</w:t>
      </w:r>
    </w:p>
    <w:p w14:paraId="68C44E35" w14:textId="77777777" w:rsidR="00BC41EA" w:rsidRPr="009C7017" w:rsidRDefault="00BC41EA" w:rsidP="00BC41EA">
      <w:pPr>
        <w:pStyle w:val="PL"/>
      </w:pPr>
    </w:p>
    <w:p w14:paraId="4DF92776" w14:textId="77777777" w:rsidR="00BC41EA" w:rsidRPr="009C7017" w:rsidRDefault="00BC41EA" w:rsidP="00BC41EA">
      <w:pPr>
        <w:pStyle w:val="PL"/>
      </w:pPr>
      <w:r w:rsidRPr="009C7017">
        <w:t xml:space="preserve">ControlResourceSetId-v1610 ::=          </w:t>
      </w:r>
      <w:r w:rsidRPr="009C7017">
        <w:rPr>
          <w:color w:val="993366"/>
        </w:rPr>
        <w:t>INTEGER</w:t>
      </w:r>
      <w:r w:rsidRPr="009C7017">
        <w:t xml:space="preserve"> (maxNrofControlResourceSets..maxNrofControlResourceSets-1-r16)</w:t>
      </w:r>
    </w:p>
    <w:p w14:paraId="6A6BBC65" w14:textId="77777777" w:rsidR="00BC41EA" w:rsidRPr="009C7017" w:rsidRDefault="00BC41EA" w:rsidP="00BC41EA">
      <w:pPr>
        <w:pStyle w:val="PL"/>
      </w:pPr>
    </w:p>
    <w:p w14:paraId="4227696D" w14:textId="77777777" w:rsidR="00BC41EA" w:rsidRPr="009C7017" w:rsidRDefault="00BC41EA" w:rsidP="00BC41EA">
      <w:pPr>
        <w:pStyle w:val="PL"/>
        <w:rPr>
          <w:color w:val="808080"/>
        </w:rPr>
      </w:pPr>
      <w:r w:rsidRPr="009C7017">
        <w:rPr>
          <w:color w:val="808080"/>
        </w:rPr>
        <w:t>-- TAG-CONTROLRESOURCESETID-STOP</w:t>
      </w:r>
    </w:p>
    <w:p w14:paraId="7D04424D" w14:textId="77777777" w:rsidR="00BC41EA" w:rsidRPr="009C7017" w:rsidRDefault="00BC41EA" w:rsidP="00BC41EA">
      <w:pPr>
        <w:pStyle w:val="PL"/>
        <w:rPr>
          <w:color w:val="808080"/>
        </w:rPr>
      </w:pPr>
      <w:r w:rsidRPr="009C7017">
        <w:rPr>
          <w:color w:val="808080"/>
        </w:rPr>
        <w:t>-- ASN1STOP</w:t>
      </w:r>
    </w:p>
    <w:p w14:paraId="27707DA8" w14:textId="77777777" w:rsidR="00BC41EA" w:rsidRPr="009C7017" w:rsidRDefault="00BC41EA" w:rsidP="00BC41EA"/>
    <w:p w14:paraId="21916F46" w14:textId="77777777" w:rsidR="00BC41EA" w:rsidRPr="009C7017" w:rsidRDefault="00BC41EA" w:rsidP="00BC41EA">
      <w:pPr>
        <w:pStyle w:val="Heading4"/>
      </w:pPr>
      <w:bookmarkStart w:id="305" w:name="_Toc60777208"/>
      <w:bookmarkStart w:id="306" w:name="_Toc83740163"/>
      <w:r w:rsidRPr="009C7017">
        <w:t>–</w:t>
      </w:r>
      <w:r w:rsidRPr="009C7017">
        <w:tab/>
      </w:r>
      <w:r w:rsidRPr="009C7017">
        <w:rPr>
          <w:i/>
        </w:rPr>
        <w:t>ControlResourceSetZero</w:t>
      </w:r>
      <w:bookmarkEnd w:id="305"/>
      <w:bookmarkEnd w:id="306"/>
    </w:p>
    <w:p w14:paraId="636690B7" w14:textId="77777777" w:rsidR="00BC41EA" w:rsidRPr="009C7017" w:rsidRDefault="00BC41EA" w:rsidP="00BC41EA">
      <w:r w:rsidRPr="009C7017">
        <w:t xml:space="preserve">The IE </w:t>
      </w:r>
      <w:r w:rsidRPr="009C7017">
        <w:rPr>
          <w:i/>
        </w:rPr>
        <w:t>ControlResourceSetZero</w:t>
      </w:r>
      <w:r w:rsidRPr="009C7017">
        <w:t xml:space="preserve"> is used to configure CORESET#0 of the initial BWP (see TS 38.213 [13], clause 13).</w:t>
      </w:r>
    </w:p>
    <w:p w14:paraId="70CAB6D6" w14:textId="77777777" w:rsidR="00BC41EA" w:rsidRPr="009C7017" w:rsidRDefault="00BC41EA" w:rsidP="00BC41EA">
      <w:pPr>
        <w:pStyle w:val="TH"/>
      </w:pPr>
      <w:r w:rsidRPr="009C7017">
        <w:rPr>
          <w:i/>
        </w:rPr>
        <w:t>ControlResourceSetZero</w:t>
      </w:r>
      <w:r w:rsidRPr="009C7017">
        <w:t xml:space="preserve"> information element</w:t>
      </w:r>
    </w:p>
    <w:p w14:paraId="2BD52156" w14:textId="77777777" w:rsidR="00BC41EA" w:rsidRPr="009C7017" w:rsidRDefault="00BC41EA" w:rsidP="00BC41EA">
      <w:pPr>
        <w:pStyle w:val="PL"/>
        <w:rPr>
          <w:color w:val="808080"/>
        </w:rPr>
      </w:pPr>
      <w:r w:rsidRPr="009C7017">
        <w:rPr>
          <w:color w:val="808080"/>
        </w:rPr>
        <w:t>-- ASN1START</w:t>
      </w:r>
    </w:p>
    <w:p w14:paraId="2A6CA1CE" w14:textId="77777777" w:rsidR="00BC41EA" w:rsidRPr="009C7017" w:rsidRDefault="00BC41EA" w:rsidP="00BC41EA">
      <w:pPr>
        <w:pStyle w:val="PL"/>
        <w:rPr>
          <w:color w:val="808080"/>
        </w:rPr>
      </w:pPr>
      <w:r w:rsidRPr="009C7017">
        <w:rPr>
          <w:color w:val="808080"/>
        </w:rPr>
        <w:t>-- TAG-CONTROLRESOURCESETZERO-START</w:t>
      </w:r>
    </w:p>
    <w:p w14:paraId="24883334" w14:textId="77777777" w:rsidR="00BC41EA" w:rsidRPr="009C7017" w:rsidRDefault="00BC41EA" w:rsidP="00BC41EA">
      <w:pPr>
        <w:pStyle w:val="PL"/>
      </w:pPr>
    </w:p>
    <w:p w14:paraId="182123CA" w14:textId="77777777" w:rsidR="00BC41EA" w:rsidRPr="009C7017" w:rsidRDefault="00BC41EA" w:rsidP="00BC41EA">
      <w:pPr>
        <w:pStyle w:val="PL"/>
      </w:pPr>
      <w:r w:rsidRPr="009C7017">
        <w:t xml:space="preserve">ControlResourceSetZero ::=                  </w:t>
      </w:r>
      <w:r w:rsidRPr="009C7017">
        <w:rPr>
          <w:color w:val="993366"/>
        </w:rPr>
        <w:t>INTEGER</w:t>
      </w:r>
      <w:r w:rsidRPr="009C7017">
        <w:t xml:space="preserve"> (0..15)</w:t>
      </w:r>
    </w:p>
    <w:p w14:paraId="4A66C450" w14:textId="77777777" w:rsidR="00BC41EA" w:rsidRPr="009C7017" w:rsidRDefault="00BC41EA" w:rsidP="00BC41EA">
      <w:pPr>
        <w:pStyle w:val="PL"/>
      </w:pPr>
    </w:p>
    <w:p w14:paraId="63861949" w14:textId="77777777" w:rsidR="00BC41EA" w:rsidRPr="009C7017" w:rsidRDefault="00BC41EA" w:rsidP="00BC41EA">
      <w:pPr>
        <w:pStyle w:val="PL"/>
        <w:rPr>
          <w:color w:val="808080"/>
        </w:rPr>
      </w:pPr>
      <w:r w:rsidRPr="009C7017">
        <w:rPr>
          <w:color w:val="808080"/>
        </w:rPr>
        <w:t>-- TAG-CONTROLRESOURCESETZERO-STOP</w:t>
      </w:r>
    </w:p>
    <w:p w14:paraId="2A84F8C3" w14:textId="77777777" w:rsidR="00BC41EA" w:rsidRPr="009C7017" w:rsidRDefault="00BC41EA" w:rsidP="00BC41EA">
      <w:pPr>
        <w:pStyle w:val="PL"/>
        <w:rPr>
          <w:color w:val="808080"/>
        </w:rPr>
      </w:pPr>
      <w:r w:rsidRPr="009C7017">
        <w:rPr>
          <w:color w:val="808080"/>
        </w:rPr>
        <w:t>-- ASN1STOP</w:t>
      </w:r>
    </w:p>
    <w:p w14:paraId="4A481240" w14:textId="77777777" w:rsidR="00BC41EA" w:rsidRPr="009C7017" w:rsidRDefault="00BC41EA" w:rsidP="00BC41EA"/>
    <w:p w14:paraId="49F1110B" w14:textId="77777777" w:rsidR="00BC41EA" w:rsidRPr="009C7017" w:rsidRDefault="00BC41EA" w:rsidP="00BC41EA">
      <w:pPr>
        <w:pStyle w:val="Heading4"/>
      </w:pPr>
      <w:bookmarkStart w:id="307" w:name="_Toc60777209"/>
      <w:bookmarkStart w:id="308" w:name="_Toc83740164"/>
      <w:r w:rsidRPr="009C7017">
        <w:lastRenderedPageBreak/>
        <w:t>–</w:t>
      </w:r>
      <w:r w:rsidRPr="009C7017">
        <w:tab/>
      </w:r>
      <w:r w:rsidRPr="009C7017">
        <w:rPr>
          <w:i/>
          <w:noProof/>
        </w:rPr>
        <w:t>CrossCarrierSchedulingConfig</w:t>
      </w:r>
      <w:bookmarkEnd w:id="307"/>
      <w:bookmarkEnd w:id="308"/>
    </w:p>
    <w:p w14:paraId="4027AD23" w14:textId="77777777" w:rsidR="00BC41EA" w:rsidRPr="009C7017" w:rsidRDefault="00BC41EA" w:rsidP="00BC41EA">
      <w:r w:rsidRPr="009C7017">
        <w:t xml:space="preserve">The IE </w:t>
      </w:r>
      <w:r w:rsidRPr="009C7017">
        <w:rPr>
          <w:i/>
        </w:rPr>
        <w:t>CrossCarrierSchedulingConfig</w:t>
      </w:r>
      <w:r w:rsidRPr="009C7017">
        <w:t xml:space="preserve"> is used to specify the configuration when the cross-carrier scheduling is used in a cell.</w:t>
      </w:r>
    </w:p>
    <w:p w14:paraId="4D29DEE5" w14:textId="77777777" w:rsidR="00BC41EA" w:rsidRPr="009C7017" w:rsidRDefault="00BC41EA" w:rsidP="00BC41EA">
      <w:pPr>
        <w:pStyle w:val="TH"/>
        <w:rPr>
          <w:bCs/>
          <w:i/>
          <w:iCs/>
        </w:rPr>
      </w:pPr>
      <w:r w:rsidRPr="009C7017">
        <w:rPr>
          <w:bCs/>
          <w:i/>
          <w:iCs/>
        </w:rPr>
        <w:t xml:space="preserve">CrossCarrierSchedulingConfig </w:t>
      </w:r>
      <w:r w:rsidRPr="009C7017">
        <w:rPr>
          <w:bCs/>
          <w:iCs/>
        </w:rPr>
        <w:t>information element</w:t>
      </w:r>
    </w:p>
    <w:p w14:paraId="5A58E675" w14:textId="77777777" w:rsidR="00BC41EA" w:rsidRPr="009C7017" w:rsidRDefault="00BC41EA" w:rsidP="00BC41EA">
      <w:pPr>
        <w:pStyle w:val="PL"/>
        <w:rPr>
          <w:color w:val="808080"/>
        </w:rPr>
      </w:pPr>
      <w:r w:rsidRPr="009C7017">
        <w:rPr>
          <w:color w:val="808080"/>
        </w:rPr>
        <w:t>-- ASN1START</w:t>
      </w:r>
    </w:p>
    <w:p w14:paraId="1F8E0C98" w14:textId="77777777" w:rsidR="00BC41EA" w:rsidRPr="009C7017" w:rsidRDefault="00BC41EA" w:rsidP="00BC41EA">
      <w:pPr>
        <w:pStyle w:val="PL"/>
        <w:rPr>
          <w:color w:val="808080"/>
        </w:rPr>
      </w:pPr>
      <w:r w:rsidRPr="009C7017">
        <w:rPr>
          <w:color w:val="808080"/>
        </w:rPr>
        <w:t>-- TAG-CROSSCARRIERSCHEDULINGCONFIG-START</w:t>
      </w:r>
    </w:p>
    <w:p w14:paraId="2785E0E3" w14:textId="77777777" w:rsidR="00BC41EA" w:rsidRPr="009C7017" w:rsidRDefault="00BC41EA" w:rsidP="00BC41EA">
      <w:pPr>
        <w:pStyle w:val="PL"/>
      </w:pPr>
    </w:p>
    <w:p w14:paraId="56112ABF" w14:textId="77777777" w:rsidR="00BC41EA" w:rsidRPr="009C7017" w:rsidRDefault="00BC41EA" w:rsidP="00BC41EA">
      <w:pPr>
        <w:pStyle w:val="PL"/>
      </w:pPr>
      <w:r w:rsidRPr="009C7017">
        <w:t xml:space="preserve">CrossCarrierSchedulingConfig ::=        </w:t>
      </w:r>
      <w:r w:rsidRPr="009C7017">
        <w:rPr>
          <w:color w:val="993366"/>
        </w:rPr>
        <w:t>SEQUENCE</w:t>
      </w:r>
      <w:r w:rsidRPr="009C7017">
        <w:t xml:space="preserve"> {</w:t>
      </w:r>
    </w:p>
    <w:p w14:paraId="6BA1C9C2" w14:textId="77777777" w:rsidR="00BC41EA" w:rsidRPr="009C7017" w:rsidRDefault="00BC41EA" w:rsidP="00BC41EA">
      <w:pPr>
        <w:pStyle w:val="PL"/>
      </w:pPr>
      <w:r w:rsidRPr="009C7017">
        <w:t xml:space="preserve">    schedulingCellInfo                      </w:t>
      </w:r>
      <w:r w:rsidRPr="009C7017">
        <w:rPr>
          <w:color w:val="993366"/>
        </w:rPr>
        <w:t>CHOICE</w:t>
      </w:r>
      <w:r w:rsidRPr="009C7017">
        <w:t xml:space="preserve"> {</w:t>
      </w:r>
    </w:p>
    <w:p w14:paraId="38C618A7" w14:textId="77777777" w:rsidR="00BC41EA" w:rsidRPr="009C7017" w:rsidRDefault="00BC41EA" w:rsidP="00BC41EA">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22AC9E34" w14:textId="77777777" w:rsidR="00BC41EA" w:rsidRPr="009C7017" w:rsidRDefault="00BC41EA" w:rsidP="00BC41EA">
      <w:pPr>
        <w:pStyle w:val="PL"/>
      </w:pPr>
      <w:r w:rsidRPr="009C7017">
        <w:t xml:space="preserve">            cif-Presence                            </w:t>
      </w:r>
      <w:r w:rsidRPr="009C7017">
        <w:rPr>
          <w:color w:val="993366"/>
        </w:rPr>
        <w:t>BOOLEAN</w:t>
      </w:r>
    </w:p>
    <w:p w14:paraId="533DFB12" w14:textId="77777777" w:rsidR="00BC41EA" w:rsidRPr="009C7017" w:rsidRDefault="00BC41EA" w:rsidP="00BC41EA">
      <w:pPr>
        <w:pStyle w:val="PL"/>
      </w:pPr>
      <w:r w:rsidRPr="009C7017">
        <w:t xml:space="preserve">        },</w:t>
      </w:r>
    </w:p>
    <w:p w14:paraId="0BD5B4A3" w14:textId="77777777" w:rsidR="00BC41EA" w:rsidRPr="009C7017" w:rsidRDefault="00BC41EA" w:rsidP="00BC41EA">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207F958D" w14:textId="77777777" w:rsidR="00BC41EA" w:rsidRPr="009C7017" w:rsidRDefault="00BC41EA" w:rsidP="00BC41EA">
      <w:pPr>
        <w:pStyle w:val="PL"/>
      </w:pPr>
      <w:r w:rsidRPr="009C7017">
        <w:t xml:space="preserve">            schedulingCellId                        ServCellIndex,</w:t>
      </w:r>
    </w:p>
    <w:p w14:paraId="59990EE0" w14:textId="77777777" w:rsidR="00BC41EA" w:rsidRPr="009C7017" w:rsidRDefault="00BC41EA" w:rsidP="00BC41EA">
      <w:pPr>
        <w:pStyle w:val="PL"/>
      </w:pPr>
      <w:r w:rsidRPr="009C7017">
        <w:t xml:space="preserve">            cif-InSchedulingCell                    </w:t>
      </w:r>
      <w:r w:rsidRPr="009C7017">
        <w:rPr>
          <w:color w:val="993366"/>
        </w:rPr>
        <w:t>INTEGER</w:t>
      </w:r>
      <w:r w:rsidRPr="009C7017">
        <w:t xml:space="preserve"> (1..7)</w:t>
      </w:r>
    </w:p>
    <w:p w14:paraId="5FDC7A3E" w14:textId="77777777" w:rsidR="00BC41EA" w:rsidRPr="009C7017" w:rsidRDefault="00BC41EA" w:rsidP="00BC41EA">
      <w:pPr>
        <w:pStyle w:val="PL"/>
      </w:pPr>
      <w:r w:rsidRPr="009C7017">
        <w:t xml:space="preserve">        }</w:t>
      </w:r>
    </w:p>
    <w:p w14:paraId="284A98AE" w14:textId="77777777" w:rsidR="00BC41EA" w:rsidRPr="009C7017" w:rsidRDefault="00BC41EA" w:rsidP="00BC41EA">
      <w:pPr>
        <w:pStyle w:val="PL"/>
      </w:pPr>
      <w:r w:rsidRPr="009C7017">
        <w:t xml:space="preserve">    },</w:t>
      </w:r>
    </w:p>
    <w:p w14:paraId="50D0243A" w14:textId="77777777" w:rsidR="00BC41EA" w:rsidRPr="009C7017" w:rsidRDefault="00BC41EA" w:rsidP="00BC41EA">
      <w:pPr>
        <w:pStyle w:val="PL"/>
      </w:pPr>
      <w:r w:rsidRPr="009C7017">
        <w:t xml:space="preserve">    ...,</w:t>
      </w:r>
    </w:p>
    <w:p w14:paraId="5C0A96D1" w14:textId="77777777" w:rsidR="00BC41EA" w:rsidRPr="009C7017" w:rsidRDefault="00BC41EA" w:rsidP="00BC41EA">
      <w:pPr>
        <w:pStyle w:val="PL"/>
      </w:pPr>
      <w:r w:rsidRPr="009C7017">
        <w:t xml:space="preserve">    [[</w:t>
      </w:r>
    </w:p>
    <w:p w14:paraId="1D48B049" w14:textId="77777777" w:rsidR="00BC41EA" w:rsidRPr="009C7017" w:rsidRDefault="00BC41EA" w:rsidP="00BC41EA">
      <w:pPr>
        <w:pStyle w:val="PL"/>
      </w:pPr>
      <w:r w:rsidRPr="009C7017">
        <w:t xml:space="preserve">    carrierIndicatorSize-r16            </w:t>
      </w:r>
      <w:r w:rsidRPr="009C7017">
        <w:rPr>
          <w:color w:val="993366"/>
        </w:rPr>
        <w:t>SEQUENCE</w:t>
      </w:r>
      <w:r w:rsidRPr="009C7017">
        <w:t xml:space="preserve"> {</w:t>
      </w:r>
    </w:p>
    <w:p w14:paraId="089FAAA1" w14:textId="77777777" w:rsidR="00BC41EA" w:rsidRPr="009C7017" w:rsidRDefault="00BC41EA" w:rsidP="00BC41EA">
      <w:pPr>
        <w:pStyle w:val="PL"/>
      </w:pPr>
      <w:r w:rsidRPr="009C7017">
        <w:t xml:space="preserve">        carrierIndicatorSizeDCI-1-2-r16        </w:t>
      </w:r>
      <w:r w:rsidRPr="009C7017">
        <w:rPr>
          <w:color w:val="993366"/>
        </w:rPr>
        <w:t>INTEGER</w:t>
      </w:r>
      <w:r w:rsidRPr="009C7017">
        <w:t xml:space="preserve"> (0..3),</w:t>
      </w:r>
    </w:p>
    <w:p w14:paraId="70618840" w14:textId="77777777" w:rsidR="00BC41EA" w:rsidRPr="009C7017" w:rsidRDefault="00BC41EA" w:rsidP="00BC41EA">
      <w:pPr>
        <w:pStyle w:val="PL"/>
      </w:pPr>
      <w:r w:rsidRPr="009C7017">
        <w:t xml:space="preserve">        carrierIndicatorSizeDCI-0-2-r16        </w:t>
      </w:r>
      <w:r w:rsidRPr="009C7017">
        <w:rPr>
          <w:color w:val="993366"/>
        </w:rPr>
        <w:t>INTEGER</w:t>
      </w:r>
      <w:r w:rsidRPr="009C7017">
        <w:t xml:space="preserve"> (0..3)</w:t>
      </w:r>
    </w:p>
    <w:p w14:paraId="68B4EE11"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001DF4E5" w14:textId="77777777" w:rsidR="00BC41EA" w:rsidRPr="009C7017" w:rsidRDefault="00BC41EA" w:rsidP="00BC41EA">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848AC31" w14:textId="77777777" w:rsidR="00BC41EA" w:rsidRPr="009C7017" w:rsidRDefault="00BC41EA" w:rsidP="00BC41EA">
      <w:pPr>
        <w:pStyle w:val="PL"/>
      </w:pPr>
      <w:r w:rsidRPr="009C7017">
        <w:t xml:space="preserve">    ]]</w:t>
      </w:r>
    </w:p>
    <w:p w14:paraId="370293B8" w14:textId="77777777" w:rsidR="00BC41EA" w:rsidRPr="009C7017" w:rsidRDefault="00BC41EA" w:rsidP="00BC41EA">
      <w:pPr>
        <w:pStyle w:val="PL"/>
      </w:pPr>
      <w:r w:rsidRPr="009C7017">
        <w:t>}</w:t>
      </w:r>
    </w:p>
    <w:p w14:paraId="78E9B95C" w14:textId="77777777" w:rsidR="00BC41EA" w:rsidRPr="009C7017" w:rsidRDefault="00BC41EA" w:rsidP="00BC41EA">
      <w:pPr>
        <w:pStyle w:val="PL"/>
      </w:pPr>
    </w:p>
    <w:p w14:paraId="397907B1" w14:textId="77777777" w:rsidR="00BC41EA" w:rsidRPr="009C7017" w:rsidRDefault="00BC41EA" w:rsidP="00BC41EA">
      <w:pPr>
        <w:pStyle w:val="PL"/>
        <w:rPr>
          <w:color w:val="808080"/>
        </w:rPr>
      </w:pPr>
      <w:r w:rsidRPr="009C7017">
        <w:rPr>
          <w:color w:val="808080"/>
        </w:rPr>
        <w:t>-- TAG-CROSSCARRIERSCHEDULINGCONFIG-STOP</w:t>
      </w:r>
    </w:p>
    <w:p w14:paraId="7328E225" w14:textId="77777777" w:rsidR="00BC41EA" w:rsidRPr="009C7017" w:rsidRDefault="00BC41EA" w:rsidP="00BC41EA">
      <w:pPr>
        <w:pStyle w:val="PL"/>
        <w:rPr>
          <w:color w:val="808080"/>
        </w:rPr>
      </w:pPr>
      <w:r w:rsidRPr="009C7017">
        <w:rPr>
          <w:color w:val="808080"/>
        </w:rPr>
        <w:t>-- ASN1STOP</w:t>
      </w:r>
    </w:p>
    <w:p w14:paraId="0278A546" w14:textId="77777777" w:rsidR="00BC41EA" w:rsidRPr="009C7017" w:rsidRDefault="00BC41EA" w:rsidP="00BC41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009A1AB8"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691D68" w14:textId="77777777" w:rsidR="00BC41EA" w:rsidRPr="009C7017" w:rsidRDefault="00BC41EA" w:rsidP="000E576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BC41EA" w:rsidRPr="009C7017" w14:paraId="1D8BE2E7"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FFB998" w14:textId="77777777" w:rsidR="00BC41EA" w:rsidRPr="009C7017" w:rsidRDefault="00BC41EA" w:rsidP="000E5764">
            <w:pPr>
              <w:pStyle w:val="TAL"/>
              <w:rPr>
                <w:b/>
                <w:bCs/>
                <w:i/>
                <w:iCs/>
                <w:lang w:eastAsia="x-none"/>
              </w:rPr>
            </w:pPr>
            <w:r w:rsidRPr="009C7017">
              <w:rPr>
                <w:b/>
                <w:bCs/>
                <w:i/>
                <w:iCs/>
                <w:lang w:eastAsia="x-none"/>
              </w:rPr>
              <w:t>carrierIndicatorSizeDCI-0-2, carrierIndicatorSizeDCI-1-2</w:t>
            </w:r>
          </w:p>
          <w:p w14:paraId="177FD144" w14:textId="77777777" w:rsidR="00BC41EA" w:rsidRPr="009C7017" w:rsidRDefault="00BC41EA" w:rsidP="000E576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BC41EA" w:rsidRPr="009C7017" w14:paraId="023E597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8C74CD" w14:textId="77777777" w:rsidR="00BC41EA" w:rsidRPr="009C7017" w:rsidRDefault="00BC41EA" w:rsidP="000E5764">
            <w:pPr>
              <w:pStyle w:val="TAL"/>
              <w:rPr>
                <w:b/>
                <w:i/>
              </w:rPr>
            </w:pPr>
            <w:r w:rsidRPr="009C7017">
              <w:rPr>
                <w:b/>
                <w:i/>
                <w:lang w:eastAsia="en-GB"/>
              </w:rPr>
              <w:t>cif-Presence</w:t>
            </w:r>
          </w:p>
          <w:p w14:paraId="19699323" w14:textId="77777777" w:rsidR="00BC41EA" w:rsidRPr="009C7017" w:rsidRDefault="00BC41EA" w:rsidP="000E5764">
            <w:pPr>
              <w:pStyle w:val="TAL"/>
              <w:rPr>
                <w:b/>
              </w:rPr>
            </w:pPr>
            <w:r w:rsidRPr="009C7017">
              <w:t>The field is used to i</w:t>
            </w:r>
            <w:r w:rsidRPr="009C7017">
              <w:rPr>
                <w:lang w:eastAsia="en-GB"/>
              </w:rPr>
              <w:t xml:space="preserve">ndicate whether carrier indicator </w:t>
            </w:r>
            <w:r w:rsidRPr="009C7017">
              <w:t xml:space="preserve">field </w:t>
            </w:r>
            <w:r w:rsidRPr="009C7017">
              <w:rPr>
                <w:lang w:eastAsia="en-GB"/>
              </w:rPr>
              <w:t xml:space="preserve">is </w:t>
            </w:r>
            <w:r w:rsidRPr="009C7017">
              <w:t xml:space="preserve">present (value </w:t>
            </w:r>
            <w:r w:rsidRPr="009C7017">
              <w:rPr>
                <w:i/>
              </w:rPr>
              <w:t>true</w:t>
            </w:r>
            <w:r w:rsidRPr="009C7017">
              <w:t>)</w:t>
            </w:r>
            <w:r w:rsidRPr="009C7017">
              <w:rPr>
                <w:lang w:eastAsia="en-GB"/>
              </w:rPr>
              <w:t xml:space="preserve"> or not</w:t>
            </w:r>
            <w:r w:rsidRPr="009C7017">
              <w:t xml:space="preserve"> (value </w:t>
            </w:r>
            <w:r w:rsidRPr="009C7017">
              <w:rPr>
                <w:i/>
              </w:rPr>
              <w:t>false</w:t>
            </w:r>
            <w:r w:rsidRPr="009C7017">
              <w:t>)</w:t>
            </w:r>
            <w:r w:rsidRPr="009C7017">
              <w:rPr>
                <w:lang w:eastAsia="en-GB"/>
              </w:rPr>
              <w:t xml:space="preserve"> in PDCCH</w:t>
            </w:r>
            <w:r w:rsidRPr="009C7017">
              <w:t xml:space="preserve"> DCI</w:t>
            </w:r>
            <w:r w:rsidRPr="009C7017">
              <w:rPr>
                <w:lang w:eastAsia="en-GB"/>
              </w:rPr>
              <w:t xml:space="preserve"> formats</w:t>
            </w:r>
            <w:r w:rsidRPr="009C7017">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BC41EA" w:rsidRPr="009C7017" w14:paraId="3201714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FA8E05" w14:textId="77777777" w:rsidR="00BC41EA" w:rsidRPr="009C7017" w:rsidRDefault="00BC41EA" w:rsidP="000E5764">
            <w:pPr>
              <w:pStyle w:val="TAL"/>
              <w:rPr>
                <w:b/>
                <w:i/>
                <w:lang w:eastAsia="en-GB"/>
              </w:rPr>
            </w:pPr>
            <w:r w:rsidRPr="009C7017">
              <w:rPr>
                <w:b/>
                <w:i/>
                <w:lang w:eastAsia="en-GB"/>
              </w:rPr>
              <w:t>cif-InSchedulingCell</w:t>
            </w:r>
          </w:p>
          <w:p w14:paraId="232733F8" w14:textId="77777777" w:rsidR="00BC41EA" w:rsidRPr="009C7017" w:rsidRDefault="00BC41EA" w:rsidP="000E576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t>[13]</w:t>
            </w:r>
            <w:r w:rsidRPr="009C7017">
              <w:rPr>
                <w:lang w:eastAsia="en-GB"/>
              </w:rPr>
              <w:t>.</w:t>
            </w:r>
          </w:p>
        </w:tc>
      </w:tr>
      <w:tr w:rsidR="00BC41EA" w:rsidRPr="009C7017" w14:paraId="12235CF0" w14:textId="77777777" w:rsidTr="000E576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C6340C9" w14:textId="77777777" w:rsidR="00BC41EA" w:rsidRPr="009C7017" w:rsidRDefault="00BC41EA" w:rsidP="000E5764">
            <w:pPr>
              <w:pStyle w:val="TAL"/>
              <w:rPr>
                <w:b/>
                <w:bCs/>
                <w:i/>
                <w:iCs/>
              </w:rPr>
            </w:pPr>
            <w:r w:rsidRPr="009C7017">
              <w:rPr>
                <w:b/>
                <w:bCs/>
                <w:i/>
                <w:iCs/>
              </w:rPr>
              <w:t>enableDefaultBeamForCCS</w:t>
            </w:r>
          </w:p>
          <w:p w14:paraId="06B969FA" w14:textId="77777777" w:rsidR="00BC41EA" w:rsidRPr="009C7017" w:rsidRDefault="00BC41EA" w:rsidP="000E576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BC41EA" w:rsidRPr="009C7017" w14:paraId="0AB62D1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B110BE" w14:textId="77777777" w:rsidR="00BC41EA" w:rsidRPr="009C7017" w:rsidRDefault="00BC41EA" w:rsidP="000E5764">
            <w:pPr>
              <w:pStyle w:val="TAL"/>
              <w:rPr>
                <w:lang w:eastAsia="en-GB"/>
              </w:rPr>
            </w:pPr>
            <w:r w:rsidRPr="009C7017">
              <w:rPr>
                <w:b/>
                <w:i/>
                <w:lang w:eastAsia="en-GB"/>
              </w:rPr>
              <w:t>other</w:t>
            </w:r>
          </w:p>
          <w:p w14:paraId="30DC33A6" w14:textId="77777777" w:rsidR="00BC41EA" w:rsidRPr="009C7017" w:rsidRDefault="00BC41EA" w:rsidP="000E576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BC41EA" w:rsidRPr="009C7017" w14:paraId="683C72F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EB9CC7" w14:textId="77777777" w:rsidR="00BC41EA" w:rsidRPr="009C7017" w:rsidRDefault="00BC41EA" w:rsidP="000E5764">
            <w:pPr>
              <w:pStyle w:val="TAL"/>
              <w:rPr>
                <w:lang w:eastAsia="en-GB"/>
              </w:rPr>
            </w:pPr>
            <w:r w:rsidRPr="009C7017">
              <w:rPr>
                <w:b/>
                <w:i/>
                <w:lang w:eastAsia="en-GB"/>
              </w:rPr>
              <w:t>own</w:t>
            </w:r>
          </w:p>
          <w:p w14:paraId="2EEA293A" w14:textId="77777777" w:rsidR="00BC41EA" w:rsidRPr="009C7017" w:rsidRDefault="00BC41EA" w:rsidP="000E5764">
            <w:pPr>
              <w:pStyle w:val="TAL"/>
              <w:rPr>
                <w:lang w:eastAsia="en-GB"/>
              </w:rPr>
            </w:pPr>
            <w:r w:rsidRPr="009C7017">
              <w:rPr>
                <w:lang w:eastAsia="en-GB"/>
              </w:rPr>
              <w:t>Parameters for self-scheduling, i.e., a serving cell is scheduled by its own PDCCH.</w:t>
            </w:r>
          </w:p>
        </w:tc>
      </w:tr>
      <w:tr w:rsidR="00BC41EA" w:rsidRPr="009C7017" w14:paraId="470D4B9D"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3EA03" w14:textId="77777777" w:rsidR="00BC41EA" w:rsidRPr="009C7017" w:rsidRDefault="00BC41EA" w:rsidP="000E5764">
            <w:pPr>
              <w:pStyle w:val="TAL"/>
              <w:rPr>
                <w:b/>
                <w:i/>
                <w:lang w:eastAsia="en-GB"/>
              </w:rPr>
            </w:pPr>
            <w:r w:rsidRPr="009C7017">
              <w:rPr>
                <w:b/>
                <w:i/>
                <w:lang w:eastAsia="en-GB"/>
              </w:rPr>
              <w:t>schedulingCellId</w:t>
            </w:r>
          </w:p>
          <w:p w14:paraId="01056556" w14:textId="77777777" w:rsidR="00BC41EA" w:rsidRPr="009C7017" w:rsidRDefault="00BC41EA" w:rsidP="000E576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C7017">
              <w:t xml:space="preserve"> </w:t>
            </w:r>
            <w:r w:rsidRPr="009C7017">
              <w:rPr>
                <w:lang w:eastAsia="en-GB"/>
              </w:rPr>
              <w:t xml:space="preserve">In case the UE is configured with two PUCCH groups, the scheduling cell and the scheduled cell are within the same PUCCH group.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41AA8CA" w14:textId="77777777" w:rsidR="00BC41EA" w:rsidRPr="009C7017" w:rsidRDefault="00BC41EA" w:rsidP="00BC41E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C41EA" w:rsidRPr="009C7017" w14:paraId="4DC7EC73" w14:textId="77777777" w:rsidTr="000E5764">
        <w:tc>
          <w:tcPr>
            <w:tcW w:w="4145" w:type="dxa"/>
            <w:tcBorders>
              <w:top w:val="single" w:sz="4" w:space="0" w:color="auto"/>
              <w:left w:val="single" w:sz="4" w:space="0" w:color="auto"/>
              <w:bottom w:val="single" w:sz="4" w:space="0" w:color="auto"/>
              <w:right w:val="single" w:sz="4" w:space="0" w:color="auto"/>
            </w:tcBorders>
            <w:hideMark/>
          </w:tcPr>
          <w:p w14:paraId="6DCA421E" w14:textId="77777777" w:rsidR="00BC41EA" w:rsidRPr="009C7017" w:rsidRDefault="00BC41EA" w:rsidP="000E576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035778F4" w14:textId="77777777" w:rsidR="00BC41EA" w:rsidRPr="009C7017" w:rsidRDefault="00BC41EA" w:rsidP="000E5764">
            <w:pPr>
              <w:pStyle w:val="TAH"/>
              <w:rPr>
                <w:lang w:eastAsia="sv-SE"/>
              </w:rPr>
            </w:pPr>
            <w:r w:rsidRPr="009C7017">
              <w:rPr>
                <w:lang w:eastAsia="sv-SE"/>
              </w:rPr>
              <w:t>Explanation</w:t>
            </w:r>
          </w:p>
        </w:tc>
      </w:tr>
      <w:tr w:rsidR="00BC41EA" w:rsidRPr="009C7017" w14:paraId="22C24464" w14:textId="77777777" w:rsidTr="000E5764">
        <w:tc>
          <w:tcPr>
            <w:tcW w:w="4145" w:type="dxa"/>
            <w:tcBorders>
              <w:top w:val="single" w:sz="4" w:space="0" w:color="auto"/>
              <w:left w:val="single" w:sz="4" w:space="0" w:color="auto"/>
              <w:bottom w:val="single" w:sz="4" w:space="0" w:color="auto"/>
              <w:right w:val="single" w:sz="4" w:space="0" w:color="auto"/>
            </w:tcBorders>
            <w:hideMark/>
          </w:tcPr>
          <w:p w14:paraId="09C6E062" w14:textId="77777777" w:rsidR="00BC41EA" w:rsidRPr="009C7017" w:rsidRDefault="00BC41EA" w:rsidP="000E576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2D9AB298" w14:textId="77777777" w:rsidR="00BC41EA" w:rsidRPr="009C7017" w:rsidRDefault="00BC41EA" w:rsidP="000E576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11C67BA2" w14:textId="77777777" w:rsidR="00BC41EA" w:rsidRPr="009C7017" w:rsidRDefault="00BC41EA" w:rsidP="00BC41EA"/>
    <w:p w14:paraId="0681BE63" w14:textId="77777777" w:rsidR="00BC41EA" w:rsidRPr="009C7017" w:rsidRDefault="00BC41EA" w:rsidP="00BC41EA">
      <w:pPr>
        <w:pStyle w:val="Heading4"/>
      </w:pPr>
      <w:bookmarkStart w:id="309" w:name="_Toc60777210"/>
      <w:bookmarkStart w:id="310" w:name="_Toc83740165"/>
      <w:r w:rsidRPr="009C7017">
        <w:t>–</w:t>
      </w:r>
      <w:r w:rsidRPr="009C7017">
        <w:tab/>
      </w:r>
      <w:r w:rsidRPr="009C7017">
        <w:rPr>
          <w:i/>
        </w:rPr>
        <w:t>CSI-AperiodicTriggerStateList</w:t>
      </w:r>
      <w:bookmarkEnd w:id="309"/>
      <w:bookmarkEnd w:id="310"/>
    </w:p>
    <w:p w14:paraId="3A7188D9" w14:textId="77777777" w:rsidR="00BC41EA" w:rsidRPr="009C7017" w:rsidRDefault="00BC41EA" w:rsidP="00BC41EA">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309BBF1B" w14:textId="77777777" w:rsidR="00BC41EA" w:rsidRPr="009C7017" w:rsidRDefault="00BC41EA" w:rsidP="00BC41EA">
      <w:pPr>
        <w:pStyle w:val="TH"/>
      </w:pPr>
      <w:r w:rsidRPr="009C7017">
        <w:rPr>
          <w:i/>
        </w:rPr>
        <w:t xml:space="preserve">CSI-AperiodicTriggerStateList </w:t>
      </w:r>
      <w:r w:rsidRPr="009C7017">
        <w:t>information element</w:t>
      </w:r>
    </w:p>
    <w:p w14:paraId="61FF3337" w14:textId="77777777" w:rsidR="00BC41EA" w:rsidRPr="009C7017" w:rsidRDefault="00BC41EA" w:rsidP="00BC41EA">
      <w:pPr>
        <w:pStyle w:val="PL"/>
        <w:rPr>
          <w:color w:val="808080"/>
        </w:rPr>
      </w:pPr>
      <w:r w:rsidRPr="009C7017">
        <w:rPr>
          <w:color w:val="808080"/>
        </w:rPr>
        <w:t>-- ASN1START</w:t>
      </w:r>
    </w:p>
    <w:p w14:paraId="165CBEF7" w14:textId="77777777" w:rsidR="00BC41EA" w:rsidRPr="009C7017" w:rsidRDefault="00BC41EA" w:rsidP="00BC41EA">
      <w:pPr>
        <w:pStyle w:val="PL"/>
        <w:rPr>
          <w:color w:val="808080"/>
        </w:rPr>
      </w:pPr>
      <w:r w:rsidRPr="009C7017">
        <w:rPr>
          <w:color w:val="808080"/>
        </w:rPr>
        <w:t>-- TAG-CSI-APERIODICTRIGGERSTATELIST-START</w:t>
      </w:r>
    </w:p>
    <w:p w14:paraId="7F16D87A" w14:textId="77777777" w:rsidR="00BC41EA" w:rsidRPr="009C7017" w:rsidRDefault="00BC41EA" w:rsidP="00BC41EA">
      <w:pPr>
        <w:pStyle w:val="PL"/>
      </w:pPr>
    </w:p>
    <w:p w14:paraId="2A7BBCDA" w14:textId="77777777" w:rsidR="00BC41EA" w:rsidRPr="009C7017" w:rsidRDefault="00BC41EA" w:rsidP="00BC41EA">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6808CCD6" w14:textId="77777777" w:rsidR="00BC41EA" w:rsidRPr="009C7017" w:rsidRDefault="00BC41EA" w:rsidP="00BC41EA">
      <w:pPr>
        <w:pStyle w:val="PL"/>
      </w:pPr>
    </w:p>
    <w:p w14:paraId="34A71F2F" w14:textId="77777777" w:rsidR="00BC41EA" w:rsidRPr="009C7017" w:rsidRDefault="00BC41EA" w:rsidP="00BC41EA">
      <w:pPr>
        <w:pStyle w:val="PL"/>
      </w:pPr>
      <w:r w:rsidRPr="009C7017">
        <w:t xml:space="preserve">CSI-AperiodicTriggerState ::=       </w:t>
      </w:r>
      <w:r w:rsidRPr="009C7017">
        <w:rPr>
          <w:color w:val="993366"/>
        </w:rPr>
        <w:t>SEQUENCE</w:t>
      </w:r>
      <w:r w:rsidRPr="009C7017">
        <w:t xml:space="preserve"> {</w:t>
      </w:r>
    </w:p>
    <w:p w14:paraId="0A642811" w14:textId="77777777" w:rsidR="00BC41EA" w:rsidRPr="009C7017" w:rsidRDefault="00BC41EA" w:rsidP="00BC41EA">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3F61CD6C" w14:textId="77777777" w:rsidR="00BC41EA" w:rsidRPr="009C7017" w:rsidRDefault="00BC41EA" w:rsidP="00BC41EA">
      <w:pPr>
        <w:pStyle w:val="PL"/>
      </w:pPr>
      <w:r w:rsidRPr="009C7017">
        <w:t xml:space="preserve">    ...</w:t>
      </w:r>
    </w:p>
    <w:p w14:paraId="26127962" w14:textId="77777777" w:rsidR="00BC41EA" w:rsidRPr="009C7017" w:rsidRDefault="00BC41EA" w:rsidP="00BC41EA">
      <w:pPr>
        <w:pStyle w:val="PL"/>
      </w:pPr>
      <w:r w:rsidRPr="009C7017">
        <w:t>}</w:t>
      </w:r>
    </w:p>
    <w:p w14:paraId="2DC77394" w14:textId="77777777" w:rsidR="00BC41EA" w:rsidRPr="009C7017" w:rsidRDefault="00BC41EA" w:rsidP="00BC41EA">
      <w:pPr>
        <w:pStyle w:val="PL"/>
      </w:pPr>
    </w:p>
    <w:p w14:paraId="57A9B979" w14:textId="77777777" w:rsidR="00BC41EA" w:rsidRPr="009C7017" w:rsidRDefault="00BC41EA" w:rsidP="00BC41EA">
      <w:pPr>
        <w:pStyle w:val="PL"/>
      </w:pPr>
      <w:r w:rsidRPr="009C7017">
        <w:t xml:space="preserve">CSI-AssociatedReportConfigInfo ::=  </w:t>
      </w:r>
      <w:r w:rsidRPr="009C7017">
        <w:rPr>
          <w:color w:val="993366"/>
        </w:rPr>
        <w:t>SEQUENCE</w:t>
      </w:r>
      <w:r w:rsidRPr="009C7017">
        <w:t xml:space="preserve"> {</w:t>
      </w:r>
    </w:p>
    <w:p w14:paraId="253D4674" w14:textId="77777777" w:rsidR="00BC41EA" w:rsidRPr="009C7017" w:rsidRDefault="00BC41EA" w:rsidP="00BC41EA">
      <w:pPr>
        <w:pStyle w:val="PL"/>
      </w:pPr>
      <w:r w:rsidRPr="009C7017">
        <w:t xml:space="preserve">    reportConfigId                      CSI-ReportConfigId,</w:t>
      </w:r>
    </w:p>
    <w:p w14:paraId="3AC48E68" w14:textId="77777777" w:rsidR="00BC41EA" w:rsidRPr="009C7017" w:rsidRDefault="00BC41EA" w:rsidP="00BC41EA">
      <w:pPr>
        <w:pStyle w:val="PL"/>
      </w:pPr>
      <w:r w:rsidRPr="009C7017">
        <w:t xml:space="preserve">    resourcesForChannel                 </w:t>
      </w:r>
      <w:r w:rsidRPr="009C7017">
        <w:rPr>
          <w:color w:val="993366"/>
        </w:rPr>
        <w:t>CHOICE</w:t>
      </w:r>
      <w:r w:rsidRPr="009C7017">
        <w:t xml:space="preserve"> {</w:t>
      </w:r>
    </w:p>
    <w:p w14:paraId="21980373" w14:textId="77777777" w:rsidR="00BC41EA" w:rsidRPr="009C7017" w:rsidRDefault="00BC41EA" w:rsidP="00BC41EA">
      <w:pPr>
        <w:pStyle w:val="PL"/>
      </w:pPr>
      <w:r w:rsidRPr="009C7017">
        <w:t xml:space="preserve">        nzp-CSI-RS                          </w:t>
      </w:r>
      <w:r w:rsidRPr="009C7017">
        <w:rPr>
          <w:color w:val="993366"/>
        </w:rPr>
        <w:t>SEQUENCE</w:t>
      </w:r>
      <w:r w:rsidRPr="009C7017">
        <w:t xml:space="preserve"> {</w:t>
      </w:r>
    </w:p>
    <w:p w14:paraId="5FC91A2F" w14:textId="77777777" w:rsidR="00BC41EA" w:rsidRPr="009C7017" w:rsidRDefault="00BC41EA" w:rsidP="00BC41EA">
      <w:pPr>
        <w:pStyle w:val="PL"/>
      </w:pPr>
      <w:r w:rsidRPr="009C7017">
        <w:t xml:space="preserve">            resourceSet                         </w:t>
      </w:r>
      <w:r w:rsidRPr="009C7017">
        <w:rPr>
          <w:color w:val="993366"/>
        </w:rPr>
        <w:t>INTEGER</w:t>
      </w:r>
      <w:r w:rsidRPr="009C7017">
        <w:t xml:space="preserve"> (1..maxNrofNZP-CSI-RS-ResourceSetsPerConfig),</w:t>
      </w:r>
    </w:p>
    <w:p w14:paraId="40FE5AE2" w14:textId="77777777" w:rsidR="00BC41EA" w:rsidRPr="009C7017" w:rsidRDefault="00BC41EA" w:rsidP="00BC41EA">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78F179D2"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62DB78CE" w14:textId="77777777" w:rsidR="00BC41EA" w:rsidRPr="009C7017" w:rsidRDefault="00BC41EA" w:rsidP="00BC41EA">
      <w:pPr>
        <w:pStyle w:val="PL"/>
      </w:pPr>
      <w:r w:rsidRPr="009C7017">
        <w:t xml:space="preserve">        },</w:t>
      </w:r>
    </w:p>
    <w:p w14:paraId="18B65912" w14:textId="77777777" w:rsidR="00BC41EA" w:rsidRPr="009C7017" w:rsidRDefault="00BC41EA" w:rsidP="00BC41EA">
      <w:pPr>
        <w:pStyle w:val="PL"/>
      </w:pPr>
      <w:r w:rsidRPr="009C7017">
        <w:t xml:space="preserve">        csi-SSB-ResourceSet                 </w:t>
      </w:r>
      <w:r w:rsidRPr="009C7017">
        <w:rPr>
          <w:color w:val="993366"/>
        </w:rPr>
        <w:t>INTEGER</w:t>
      </w:r>
      <w:r w:rsidRPr="009C7017">
        <w:t xml:space="preserve"> (1..maxNrofCSI-SSB-ResourceSetsPerConfig)</w:t>
      </w:r>
    </w:p>
    <w:p w14:paraId="2683C009" w14:textId="77777777" w:rsidR="00BC41EA" w:rsidRPr="009C7017" w:rsidRDefault="00BC41EA" w:rsidP="00BC41EA">
      <w:pPr>
        <w:pStyle w:val="PL"/>
      </w:pPr>
      <w:r w:rsidRPr="009C7017">
        <w:t xml:space="preserve">    },</w:t>
      </w:r>
    </w:p>
    <w:p w14:paraId="276AF176" w14:textId="77777777" w:rsidR="00BC41EA" w:rsidRPr="009C7017" w:rsidRDefault="00BC41EA" w:rsidP="00BC41EA">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4CBE0DB0" w14:textId="77777777" w:rsidR="00BC41EA" w:rsidRPr="009C7017" w:rsidRDefault="00BC41EA" w:rsidP="00BC41EA">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32200044" w14:textId="77777777" w:rsidR="00BC41EA" w:rsidRPr="009C7017" w:rsidRDefault="00BC41EA" w:rsidP="00BC41EA">
      <w:pPr>
        <w:pStyle w:val="PL"/>
      </w:pPr>
      <w:r w:rsidRPr="009C7017">
        <w:t xml:space="preserve">    ...</w:t>
      </w:r>
    </w:p>
    <w:p w14:paraId="10B6F6B0" w14:textId="77777777" w:rsidR="00BC41EA" w:rsidRPr="009C7017" w:rsidRDefault="00BC41EA" w:rsidP="00BC41EA">
      <w:pPr>
        <w:pStyle w:val="PL"/>
      </w:pPr>
      <w:r w:rsidRPr="009C7017">
        <w:t>}</w:t>
      </w:r>
    </w:p>
    <w:p w14:paraId="56228A70" w14:textId="77777777" w:rsidR="00BC41EA" w:rsidRPr="009C7017" w:rsidRDefault="00BC41EA" w:rsidP="00BC41EA">
      <w:pPr>
        <w:pStyle w:val="PL"/>
      </w:pPr>
    </w:p>
    <w:p w14:paraId="0625D5FD" w14:textId="77777777" w:rsidR="00BC41EA" w:rsidRPr="009C7017" w:rsidRDefault="00BC41EA" w:rsidP="00BC41EA">
      <w:pPr>
        <w:pStyle w:val="PL"/>
        <w:rPr>
          <w:color w:val="808080"/>
        </w:rPr>
      </w:pPr>
      <w:r w:rsidRPr="009C7017">
        <w:rPr>
          <w:color w:val="808080"/>
        </w:rPr>
        <w:t>-- TAG-CSI-APERIODICTRIGGERSTATELIST-STOP</w:t>
      </w:r>
    </w:p>
    <w:p w14:paraId="748F0294" w14:textId="77777777" w:rsidR="00BC41EA" w:rsidRPr="009C7017" w:rsidRDefault="00BC41EA" w:rsidP="00BC41EA">
      <w:pPr>
        <w:pStyle w:val="PL"/>
        <w:rPr>
          <w:color w:val="808080"/>
        </w:rPr>
      </w:pPr>
      <w:r w:rsidRPr="009C7017">
        <w:rPr>
          <w:color w:val="808080"/>
        </w:rPr>
        <w:t>-- ASN1STOP</w:t>
      </w:r>
    </w:p>
    <w:p w14:paraId="2D62E66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C05D6A1"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62D89A2" w14:textId="77777777" w:rsidR="00BC41EA" w:rsidRPr="009C7017" w:rsidRDefault="00BC41EA" w:rsidP="000E576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BC41EA" w:rsidRPr="009C7017" w14:paraId="43B5074D"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707C2F7" w14:textId="77777777" w:rsidR="00BC41EA" w:rsidRPr="009C7017" w:rsidRDefault="00BC41EA" w:rsidP="000E5764">
            <w:pPr>
              <w:pStyle w:val="TAL"/>
              <w:rPr>
                <w:szCs w:val="22"/>
                <w:lang w:eastAsia="sv-SE"/>
              </w:rPr>
            </w:pPr>
            <w:r w:rsidRPr="009C7017">
              <w:rPr>
                <w:b/>
                <w:i/>
                <w:szCs w:val="22"/>
                <w:lang w:eastAsia="sv-SE"/>
              </w:rPr>
              <w:t>csi-IM-ResourcesForInterference</w:t>
            </w:r>
          </w:p>
          <w:p w14:paraId="2FCF6DD3" w14:textId="77777777" w:rsidR="00BC41EA" w:rsidRPr="009C7017" w:rsidRDefault="00BC41EA" w:rsidP="000E576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Pr="009C7017">
              <w:rPr>
                <w:i/>
              </w:rPr>
              <w:t>resourceSet</w:t>
            </w:r>
            <w:r w:rsidRPr="009C7017">
              <w:rPr>
                <w:i/>
                <w:lang w:eastAsia="sv-SE"/>
              </w:rPr>
              <w:t xml:space="preserve"> </w:t>
            </w:r>
            <w:r w:rsidRPr="009C7017">
              <w:rPr>
                <w:lang w:eastAsia="sv-SE"/>
              </w:rPr>
              <w:t xml:space="preserve">within </w:t>
            </w:r>
            <w:r w:rsidRPr="009C7017">
              <w:rPr>
                <w:i/>
                <w:iCs/>
                <w:lang w:eastAsia="sv-SE"/>
              </w:rPr>
              <w:t>nzp-CSI-RS</w:t>
            </w:r>
            <w:r w:rsidRPr="009C7017">
              <w:rPr>
                <w:szCs w:val="22"/>
                <w:lang w:eastAsia="sv-SE"/>
              </w:rPr>
              <w:t>.</w:t>
            </w:r>
          </w:p>
        </w:tc>
      </w:tr>
      <w:tr w:rsidR="00BC41EA" w:rsidRPr="009C7017" w14:paraId="30B0677C"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2E5F209" w14:textId="77777777" w:rsidR="00BC41EA" w:rsidRPr="009C7017" w:rsidRDefault="00BC41EA" w:rsidP="000E5764">
            <w:pPr>
              <w:pStyle w:val="TAL"/>
              <w:rPr>
                <w:szCs w:val="22"/>
                <w:lang w:eastAsia="sv-SE"/>
              </w:rPr>
            </w:pPr>
            <w:r w:rsidRPr="009C7017">
              <w:rPr>
                <w:b/>
                <w:i/>
                <w:szCs w:val="22"/>
                <w:lang w:eastAsia="sv-SE"/>
              </w:rPr>
              <w:t>csi-SSB-ResourceSet</w:t>
            </w:r>
          </w:p>
          <w:p w14:paraId="1A830DAD" w14:textId="77777777" w:rsidR="00BC41EA" w:rsidRPr="009C7017" w:rsidRDefault="00BC41EA" w:rsidP="000E576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BC41EA" w:rsidRPr="009C7017" w14:paraId="022808B3"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7A7EDE61" w14:textId="77777777" w:rsidR="00BC41EA" w:rsidRPr="009C7017" w:rsidRDefault="00BC41EA" w:rsidP="000E5764">
            <w:pPr>
              <w:pStyle w:val="TAL"/>
              <w:rPr>
                <w:szCs w:val="22"/>
                <w:lang w:eastAsia="sv-SE"/>
              </w:rPr>
            </w:pPr>
            <w:r w:rsidRPr="009C7017">
              <w:rPr>
                <w:b/>
                <w:i/>
                <w:szCs w:val="22"/>
                <w:lang w:eastAsia="sv-SE"/>
              </w:rPr>
              <w:t>nzp-CSI-RS-ResourcesForInterference</w:t>
            </w:r>
          </w:p>
          <w:p w14:paraId="70262360" w14:textId="77777777" w:rsidR="00BC41EA" w:rsidRPr="009C7017" w:rsidRDefault="00BC41EA" w:rsidP="000E576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BC41EA" w:rsidRPr="009C7017" w14:paraId="14EF2FD8"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4E26104" w14:textId="77777777" w:rsidR="00BC41EA" w:rsidRPr="009C7017" w:rsidRDefault="00BC41EA" w:rsidP="000E5764">
            <w:pPr>
              <w:pStyle w:val="TAL"/>
              <w:rPr>
                <w:szCs w:val="22"/>
                <w:lang w:eastAsia="sv-SE"/>
              </w:rPr>
            </w:pPr>
            <w:r w:rsidRPr="009C7017">
              <w:rPr>
                <w:b/>
                <w:i/>
                <w:szCs w:val="22"/>
                <w:lang w:eastAsia="sv-SE"/>
              </w:rPr>
              <w:t>qcl-info</w:t>
            </w:r>
          </w:p>
          <w:p w14:paraId="0BB0B3D2" w14:textId="77777777" w:rsidR="00BC41EA" w:rsidRPr="009C7017" w:rsidRDefault="00BC41EA" w:rsidP="000E576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Pr="009C7017">
              <w:rPr>
                <w:i/>
              </w:rPr>
              <w:t>resourceSet</w:t>
            </w:r>
            <w:r w:rsidRPr="009C7017">
              <w:rPr>
                <w:i/>
                <w:lang w:eastAsia="sv-SE"/>
              </w:rPr>
              <w:t xml:space="preserve"> </w:t>
            </w:r>
            <w:r w:rsidRPr="009C7017">
              <w:rPr>
                <w:lang w:eastAsia="sv-SE"/>
              </w:rPr>
              <w:t xml:space="preserve">within </w:t>
            </w:r>
            <w:r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BC41EA" w:rsidRPr="009C7017" w14:paraId="256E2186"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70B3FEB" w14:textId="77777777" w:rsidR="00BC41EA" w:rsidRPr="009C7017" w:rsidRDefault="00BC41EA" w:rsidP="000E5764">
            <w:pPr>
              <w:pStyle w:val="TAL"/>
              <w:rPr>
                <w:szCs w:val="22"/>
                <w:lang w:eastAsia="sv-SE"/>
              </w:rPr>
            </w:pPr>
            <w:r w:rsidRPr="009C7017">
              <w:rPr>
                <w:b/>
                <w:i/>
                <w:szCs w:val="22"/>
                <w:lang w:eastAsia="sv-SE"/>
              </w:rPr>
              <w:t>reportConfigId</w:t>
            </w:r>
          </w:p>
          <w:p w14:paraId="459FFB07" w14:textId="77777777" w:rsidR="00BC41EA" w:rsidRPr="009C7017" w:rsidRDefault="00BC41EA" w:rsidP="000E576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BC41EA" w:rsidRPr="009C7017" w14:paraId="6018F75C"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0D08CD53" w14:textId="77777777" w:rsidR="00BC41EA" w:rsidRPr="009C7017" w:rsidRDefault="00BC41EA" w:rsidP="000E5764">
            <w:pPr>
              <w:pStyle w:val="TAL"/>
              <w:rPr>
                <w:szCs w:val="22"/>
                <w:lang w:eastAsia="sv-SE"/>
              </w:rPr>
            </w:pPr>
            <w:r w:rsidRPr="009C7017">
              <w:rPr>
                <w:b/>
                <w:i/>
                <w:szCs w:val="22"/>
                <w:lang w:eastAsia="sv-SE"/>
              </w:rPr>
              <w:t>resourceSet</w:t>
            </w:r>
          </w:p>
          <w:p w14:paraId="25B9B31C" w14:textId="77777777" w:rsidR="00BC41EA" w:rsidRPr="009C7017" w:rsidRDefault="00BC41EA" w:rsidP="000E576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8D67B7C" w14:textId="77777777" w:rsidR="00BC41EA" w:rsidRPr="009C7017" w:rsidRDefault="00BC41EA" w:rsidP="00BC41E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C41EA" w:rsidRPr="009C7017" w14:paraId="477C99FD" w14:textId="77777777" w:rsidTr="000E5764">
        <w:tc>
          <w:tcPr>
            <w:tcW w:w="4145" w:type="dxa"/>
            <w:tcBorders>
              <w:top w:val="single" w:sz="4" w:space="0" w:color="auto"/>
              <w:left w:val="single" w:sz="4" w:space="0" w:color="auto"/>
              <w:bottom w:val="single" w:sz="4" w:space="0" w:color="auto"/>
              <w:right w:val="single" w:sz="4" w:space="0" w:color="auto"/>
            </w:tcBorders>
            <w:hideMark/>
          </w:tcPr>
          <w:p w14:paraId="174C0F94" w14:textId="77777777" w:rsidR="00BC41EA" w:rsidRPr="009C7017" w:rsidRDefault="00BC41EA" w:rsidP="000E576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FE57D6" w14:textId="77777777" w:rsidR="00BC41EA" w:rsidRPr="009C7017" w:rsidRDefault="00BC41EA" w:rsidP="000E5764">
            <w:pPr>
              <w:pStyle w:val="TAH"/>
              <w:rPr>
                <w:lang w:eastAsia="sv-SE"/>
              </w:rPr>
            </w:pPr>
            <w:r w:rsidRPr="009C7017">
              <w:rPr>
                <w:lang w:eastAsia="sv-SE"/>
              </w:rPr>
              <w:t>Explanation</w:t>
            </w:r>
          </w:p>
        </w:tc>
      </w:tr>
      <w:tr w:rsidR="00BC41EA" w:rsidRPr="009C7017" w14:paraId="43C46907" w14:textId="77777777" w:rsidTr="000E5764">
        <w:tc>
          <w:tcPr>
            <w:tcW w:w="4145" w:type="dxa"/>
            <w:tcBorders>
              <w:top w:val="single" w:sz="4" w:space="0" w:color="auto"/>
              <w:left w:val="single" w:sz="4" w:space="0" w:color="auto"/>
              <w:bottom w:val="single" w:sz="4" w:space="0" w:color="auto"/>
              <w:right w:val="single" w:sz="4" w:space="0" w:color="auto"/>
            </w:tcBorders>
            <w:hideMark/>
          </w:tcPr>
          <w:p w14:paraId="122C524F" w14:textId="77777777" w:rsidR="00BC41EA" w:rsidRPr="009C7017" w:rsidRDefault="00BC41EA" w:rsidP="000E576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495E5A8B" w14:textId="77777777" w:rsidR="00BC41EA" w:rsidRPr="009C7017" w:rsidRDefault="00BC41EA" w:rsidP="000E576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BC41EA" w:rsidRPr="009C7017" w14:paraId="01BCA4CE" w14:textId="77777777" w:rsidTr="000E5764">
        <w:tc>
          <w:tcPr>
            <w:tcW w:w="4145" w:type="dxa"/>
            <w:tcBorders>
              <w:top w:val="single" w:sz="4" w:space="0" w:color="auto"/>
              <w:left w:val="single" w:sz="4" w:space="0" w:color="auto"/>
              <w:bottom w:val="single" w:sz="4" w:space="0" w:color="auto"/>
              <w:right w:val="single" w:sz="4" w:space="0" w:color="auto"/>
            </w:tcBorders>
            <w:hideMark/>
          </w:tcPr>
          <w:p w14:paraId="60FE05E9" w14:textId="77777777" w:rsidR="00BC41EA" w:rsidRPr="009C7017" w:rsidRDefault="00BC41EA" w:rsidP="000E576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0C35A9B8" w14:textId="77777777" w:rsidR="00BC41EA" w:rsidRPr="009C7017" w:rsidRDefault="00BC41EA" w:rsidP="000E576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BC41EA" w:rsidRPr="009C7017" w14:paraId="325B7991" w14:textId="77777777" w:rsidTr="000E5764">
        <w:tc>
          <w:tcPr>
            <w:tcW w:w="4145" w:type="dxa"/>
            <w:tcBorders>
              <w:top w:val="single" w:sz="4" w:space="0" w:color="auto"/>
              <w:left w:val="single" w:sz="4" w:space="0" w:color="auto"/>
              <w:bottom w:val="single" w:sz="4" w:space="0" w:color="auto"/>
              <w:right w:val="single" w:sz="4" w:space="0" w:color="auto"/>
            </w:tcBorders>
            <w:hideMark/>
          </w:tcPr>
          <w:p w14:paraId="3D0B25B6" w14:textId="77777777" w:rsidR="00BC41EA" w:rsidRPr="009C7017" w:rsidRDefault="00BC41EA" w:rsidP="000E576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FB29DC5" w14:textId="77777777" w:rsidR="00BC41EA" w:rsidRPr="009C7017" w:rsidRDefault="00BC41EA" w:rsidP="000E576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7A5371D6" w14:textId="77777777" w:rsidR="00BC41EA" w:rsidRPr="009C7017" w:rsidRDefault="00BC41EA" w:rsidP="00BC41EA"/>
    <w:p w14:paraId="6E43077D" w14:textId="77777777" w:rsidR="00BC41EA" w:rsidRPr="009C7017" w:rsidRDefault="00BC41EA" w:rsidP="00BC41EA">
      <w:pPr>
        <w:pStyle w:val="Heading4"/>
      </w:pPr>
      <w:bookmarkStart w:id="311" w:name="_Toc60777211"/>
      <w:bookmarkStart w:id="312" w:name="_Toc83740166"/>
      <w:r w:rsidRPr="009C7017">
        <w:t>–</w:t>
      </w:r>
      <w:r w:rsidRPr="009C7017">
        <w:tab/>
      </w:r>
      <w:r w:rsidRPr="009C7017">
        <w:rPr>
          <w:i/>
        </w:rPr>
        <w:t>CSI-FrequencyOccupation</w:t>
      </w:r>
      <w:bookmarkEnd w:id="311"/>
      <w:bookmarkEnd w:id="312"/>
    </w:p>
    <w:p w14:paraId="1C834438" w14:textId="77777777" w:rsidR="00BC41EA" w:rsidRPr="009C7017" w:rsidRDefault="00BC41EA" w:rsidP="00BC41EA">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72DCCAEB" w14:textId="77777777" w:rsidR="00BC41EA" w:rsidRPr="009C7017" w:rsidRDefault="00BC41EA" w:rsidP="00BC41EA">
      <w:pPr>
        <w:pStyle w:val="TH"/>
      </w:pPr>
      <w:r w:rsidRPr="009C7017">
        <w:rPr>
          <w:i/>
        </w:rPr>
        <w:t>CSI-FrequencyOccupation</w:t>
      </w:r>
      <w:r w:rsidRPr="009C7017">
        <w:t xml:space="preserve"> information element</w:t>
      </w:r>
    </w:p>
    <w:p w14:paraId="1B618A84" w14:textId="77777777" w:rsidR="00BC41EA" w:rsidRPr="009C7017" w:rsidRDefault="00BC41EA" w:rsidP="00BC41EA">
      <w:pPr>
        <w:pStyle w:val="PL"/>
        <w:rPr>
          <w:color w:val="808080"/>
        </w:rPr>
      </w:pPr>
      <w:r w:rsidRPr="009C7017">
        <w:rPr>
          <w:color w:val="808080"/>
        </w:rPr>
        <w:t>-- ASN1START</w:t>
      </w:r>
    </w:p>
    <w:p w14:paraId="080BA839" w14:textId="77777777" w:rsidR="00BC41EA" w:rsidRPr="009C7017" w:rsidRDefault="00BC41EA" w:rsidP="00BC41EA">
      <w:pPr>
        <w:pStyle w:val="PL"/>
        <w:rPr>
          <w:color w:val="808080"/>
        </w:rPr>
      </w:pPr>
      <w:r w:rsidRPr="009C7017">
        <w:rPr>
          <w:color w:val="808080"/>
        </w:rPr>
        <w:t>-- TAG-CSI-FREQUENCYOCCUPATION-START</w:t>
      </w:r>
    </w:p>
    <w:p w14:paraId="42414403" w14:textId="77777777" w:rsidR="00BC41EA" w:rsidRPr="009C7017" w:rsidRDefault="00BC41EA" w:rsidP="00BC41EA">
      <w:pPr>
        <w:pStyle w:val="PL"/>
      </w:pPr>
    </w:p>
    <w:p w14:paraId="5CDAEE7F" w14:textId="77777777" w:rsidR="00BC41EA" w:rsidRPr="009C7017" w:rsidRDefault="00BC41EA" w:rsidP="00BC41EA">
      <w:pPr>
        <w:pStyle w:val="PL"/>
      </w:pPr>
      <w:r w:rsidRPr="009C7017">
        <w:t xml:space="preserve">CSI-FrequencyOccupation ::=         </w:t>
      </w:r>
      <w:r w:rsidRPr="009C7017">
        <w:rPr>
          <w:color w:val="993366"/>
        </w:rPr>
        <w:t>SEQUENCE</w:t>
      </w:r>
      <w:r w:rsidRPr="009C7017">
        <w:t xml:space="preserve"> {</w:t>
      </w:r>
    </w:p>
    <w:p w14:paraId="55FC5BF2" w14:textId="77777777" w:rsidR="00BC41EA" w:rsidRPr="009C7017" w:rsidRDefault="00BC41EA" w:rsidP="00BC41EA">
      <w:pPr>
        <w:pStyle w:val="PL"/>
      </w:pPr>
      <w:r w:rsidRPr="009C7017">
        <w:t xml:space="preserve">    startingRB                          </w:t>
      </w:r>
      <w:r w:rsidRPr="009C7017">
        <w:rPr>
          <w:color w:val="993366"/>
        </w:rPr>
        <w:t>INTEGER</w:t>
      </w:r>
      <w:r w:rsidRPr="009C7017">
        <w:t xml:space="preserve"> (0..maxNrofPhysicalResourceBlocks-1),</w:t>
      </w:r>
    </w:p>
    <w:p w14:paraId="4D603CA3" w14:textId="77777777" w:rsidR="00BC41EA" w:rsidRPr="009C7017" w:rsidRDefault="00BC41EA" w:rsidP="00BC41EA">
      <w:pPr>
        <w:pStyle w:val="PL"/>
      </w:pPr>
      <w:r w:rsidRPr="009C7017">
        <w:t xml:space="preserve">    nrofRBs                             </w:t>
      </w:r>
      <w:r w:rsidRPr="009C7017">
        <w:rPr>
          <w:color w:val="993366"/>
        </w:rPr>
        <w:t>INTEGER</w:t>
      </w:r>
      <w:r w:rsidRPr="009C7017">
        <w:t xml:space="preserve"> (24..maxNrofPhysicalResourceBlocksPlus1),</w:t>
      </w:r>
    </w:p>
    <w:p w14:paraId="00031E5F" w14:textId="77777777" w:rsidR="00BC41EA" w:rsidRPr="009C7017" w:rsidRDefault="00BC41EA" w:rsidP="00BC41EA">
      <w:pPr>
        <w:pStyle w:val="PL"/>
      </w:pPr>
      <w:r w:rsidRPr="009C7017">
        <w:t xml:space="preserve">    ...</w:t>
      </w:r>
    </w:p>
    <w:p w14:paraId="12B0DE3C" w14:textId="77777777" w:rsidR="00BC41EA" w:rsidRPr="009C7017" w:rsidRDefault="00BC41EA" w:rsidP="00BC41EA">
      <w:pPr>
        <w:pStyle w:val="PL"/>
      </w:pPr>
      <w:r w:rsidRPr="009C7017">
        <w:t>}</w:t>
      </w:r>
    </w:p>
    <w:p w14:paraId="264A4E5C" w14:textId="77777777" w:rsidR="00BC41EA" w:rsidRPr="009C7017" w:rsidRDefault="00BC41EA" w:rsidP="00BC41EA">
      <w:pPr>
        <w:pStyle w:val="PL"/>
      </w:pPr>
    </w:p>
    <w:p w14:paraId="0BACE752" w14:textId="77777777" w:rsidR="00BC41EA" w:rsidRPr="009C7017" w:rsidRDefault="00BC41EA" w:rsidP="00BC41EA">
      <w:pPr>
        <w:pStyle w:val="PL"/>
        <w:rPr>
          <w:color w:val="808080"/>
        </w:rPr>
      </w:pPr>
      <w:r w:rsidRPr="009C7017">
        <w:rPr>
          <w:color w:val="808080"/>
        </w:rPr>
        <w:t>-- TAG-CSI-FREQUENCYOCCUPATION-STOP</w:t>
      </w:r>
    </w:p>
    <w:p w14:paraId="0332DFFD" w14:textId="77777777" w:rsidR="00BC41EA" w:rsidRPr="009C7017" w:rsidRDefault="00BC41EA" w:rsidP="00BC41EA">
      <w:pPr>
        <w:pStyle w:val="PL"/>
        <w:rPr>
          <w:color w:val="808080"/>
        </w:rPr>
      </w:pPr>
      <w:r w:rsidRPr="009C7017">
        <w:rPr>
          <w:color w:val="808080"/>
        </w:rPr>
        <w:t>-- ASN1STOP</w:t>
      </w:r>
    </w:p>
    <w:p w14:paraId="51C7A8AA"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F3C5D7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9E6958" w14:textId="77777777" w:rsidR="00BC41EA" w:rsidRPr="009C7017" w:rsidRDefault="00BC41EA" w:rsidP="000E576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BC41EA" w:rsidRPr="009C7017" w14:paraId="22CCDFC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DB5C73" w14:textId="77777777" w:rsidR="00BC41EA" w:rsidRPr="009C7017" w:rsidRDefault="00BC41EA" w:rsidP="000E5764">
            <w:pPr>
              <w:pStyle w:val="TAL"/>
              <w:rPr>
                <w:szCs w:val="22"/>
                <w:lang w:eastAsia="sv-SE"/>
              </w:rPr>
            </w:pPr>
            <w:r w:rsidRPr="009C7017">
              <w:rPr>
                <w:b/>
                <w:i/>
                <w:szCs w:val="22"/>
                <w:lang w:eastAsia="sv-SE"/>
              </w:rPr>
              <w:t>nrofRBs</w:t>
            </w:r>
          </w:p>
          <w:p w14:paraId="1F769207" w14:textId="77777777" w:rsidR="00BC41EA" w:rsidRPr="009C7017" w:rsidRDefault="00BC41EA" w:rsidP="000E576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BC41EA" w:rsidRPr="009C7017" w14:paraId="7C92F07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B08DFC" w14:textId="77777777" w:rsidR="00BC41EA" w:rsidRPr="009C7017" w:rsidRDefault="00BC41EA" w:rsidP="000E5764">
            <w:pPr>
              <w:pStyle w:val="TAL"/>
              <w:rPr>
                <w:szCs w:val="22"/>
                <w:lang w:eastAsia="sv-SE"/>
              </w:rPr>
            </w:pPr>
            <w:r w:rsidRPr="009C7017">
              <w:rPr>
                <w:b/>
                <w:i/>
                <w:szCs w:val="22"/>
                <w:lang w:eastAsia="sv-SE"/>
              </w:rPr>
              <w:t>startingRB</w:t>
            </w:r>
          </w:p>
          <w:p w14:paraId="1843D018" w14:textId="77777777" w:rsidR="00BC41EA" w:rsidRPr="009C7017" w:rsidRDefault="00BC41EA" w:rsidP="000E576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2C2138CA" w14:textId="77777777" w:rsidR="00BC41EA" w:rsidRPr="009C7017" w:rsidRDefault="00BC41EA" w:rsidP="00BC41EA"/>
    <w:p w14:paraId="118C7294" w14:textId="77777777" w:rsidR="00BC41EA" w:rsidRPr="009C7017" w:rsidRDefault="00BC41EA" w:rsidP="00BC41EA">
      <w:pPr>
        <w:pStyle w:val="Heading4"/>
      </w:pPr>
      <w:bookmarkStart w:id="313" w:name="_Toc60777212"/>
      <w:bookmarkStart w:id="314" w:name="_Toc83740167"/>
      <w:r w:rsidRPr="009C7017">
        <w:t>–</w:t>
      </w:r>
      <w:r w:rsidRPr="009C7017">
        <w:tab/>
      </w:r>
      <w:r w:rsidRPr="009C7017">
        <w:rPr>
          <w:i/>
        </w:rPr>
        <w:t>CSI-IM-Resource</w:t>
      </w:r>
      <w:bookmarkEnd w:id="313"/>
      <w:bookmarkEnd w:id="314"/>
    </w:p>
    <w:p w14:paraId="54145F65" w14:textId="77777777" w:rsidR="00BC41EA" w:rsidRPr="009C7017" w:rsidRDefault="00BC41EA" w:rsidP="00BC41EA">
      <w:r w:rsidRPr="009C7017">
        <w:t xml:space="preserve">The IE </w:t>
      </w:r>
      <w:r w:rsidRPr="009C7017">
        <w:rPr>
          <w:i/>
        </w:rPr>
        <w:t>CSI-IM-Resource</w:t>
      </w:r>
      <w:r w:rsidRPr="009C7017">
        <w:t xml:space="preserve"> is used to configure one CSI Interference Management (IM) resource.</w:t>
      </w:r>
    </w:p>
    <w:p w14:paraId="2C9C9868" w14:textId="77777777" w:rsidR="00BC41EA" w:rsidRPr="009C7017" w:rsidRDefault="00BC41EA" w:rsidP="00BC41EA">
      <w:pPr>
        <w:pStyle w:val="TH"/>
      </w:pPr>
      <w:r w:rsidRPr="009C7017">
        <w:rPr>
          <w:i/>
        </w:rPr>
        <w:t>CSI-IM-Resource</w:t>
      </w:r>
      <w:r w:rsidRPr="009C7017">
        <w:t xml:space="preserve"> information element</w:t>
      </w:r>
    </w:p>
    <w:p w14:paraId="0E8FAB25" w14:textId="77777777" w:rsidR="00BC41EA" w:rsidRPr="009C7017" w:rsidRDefault="00BC41EA" w:rsidP="00BC41EA">
      <w:pPr>
        <w:pStyle w:val="PL"/>
        <w:rPr>
          <w:color w:val="808080"/>
        </w:rPr>
      </w:pPr>
      <w:r w:rsidRPr="009C7017">
        <w:rPr>
          <w:color w:val="808080"/>
        </w:rPr>
        <w:t>-- ASN1START</w:t>
      </w:r>
    </w:p>
    <w:p w14:paraId="38A56A5B" w14:textId="77777777" w:rsidR="00BC41EA" w:rsidRPr="009C7017" w:rsidRDefault="00BC41EA" w:rsidP="00BC41EA">
      <w:pPr>
        <w:pStyle w:val="PL"/>
        <w:rPr>
          <w:color w:val="808080"/>
        </w:rPr>
      </w:pPr>
      <w:r w:rsidRPr="009C7017">
        <w:rPr>
          <w:color w:val="808080"/>
        </w:rPr>
        <w:t>-- TAG-CSI-IM-RESOURCE-START</w:t>
      </w:r>
    </w:p>
    <w:p w14:paraId="3CEDFC93" w14:textId="77777777" w:rsidR="00BC41EA" w:rsidRPr="009C7017" w:rsidRDefault="00BC41EA" w:rsidP="00BC41EA">
      <w:pPr>
        <w:pStyle w:val="PL"/>
      </w:pPr>
    </w:p>
    <w:p w14:paraId="10FF733D" w14:textId="77777777" w:rsidR="00BC41EA" w:rsidRPr="009C7017" w:rsidRDefault="00BC41EA" w:rsidP="00BC41EA">
      <w:pPr>
        <w:pStyle w:val="PL"/>
      </w:pPr>
      <w:r w:rsidRPr="009C7017">
        <w:t xml:space="preserve">CSI-IM-Resource ::=                 </w:t>
      </w:r>
      <w:r w:rsidRPr="009C7017">
        <w:rPr>
          <w:color w:val="993366"/>
        </w:rPr>
        <w:t>SEQUENCE</w:t>
      </w:r>
      <w:r w:rsidRPr="009C7017">
        <w:t xml:space="preserve"> {</w:t>
      </w:r>
    </w:p>
    <w:p w14:paraId="32F4AADA" w14:textId="77777777" w:rsidR="00BC41EA" w:rsidRPr="009C7017" w:rsidRDefault="00BC41EA" w:rsidP="00BC41EA">
      <w:pPr>
        <w:pStyle w:val="PL"/>
      </w:pPr>
      <w:r w:rsidRPr="009C7017">
        <w:t xml:space="preserve">    csi-IM-ResourceId                   CSI-IM-ResourceId,</w:t>
      </w:r>
    </w:p>
    <w:p w14:paraId="6F4B2FCE" w14:textId="77777777" w:rsidR="00BC41EA" w:rsidRPr="009C7017" w:rsidRDefault="00BC41EA" w:rsidP="00BC41EA">
      <w:pPr>
        <w:pStyle w:val="PL"/>
      </w:pPr>
      <w:r w:rsidRPr="009C7017">
        <w:t xml:space="preserve">    csi-IM-ResourceElementPattern           </w:t>
      </w:r>
      <w:r w:rsidRPr="009C7017">
        <w:rPr>
          <w:color w:val="993366"/>
        </w:rPr>
        <w:t>CHOICE</w:t>
      </w:r>
      <w:r w:rsidRPr="009C7017">
        <w:t xml:space="preserve"> {</w:t>
      </w:r>
    </w:p>
    <w:p w14:paraId="3275DE09" w14:textId="77777777" w:rsidR="00BC41EA" w:rsidRPr="009C7017" w:rsidRDefault="00BC41EA" w:rsidP="00BC41EA">
      <w:pPr>
        <w:pStyle w:val="PL"/>
      </w:pPr>
      <w:r w:rsidRPr="009C7017">
        <w:t xml:space="preserve">        pattern0                                </w:t>
      </w:r>
      <w:r w:rsidRPr="009C7017">
        <w:rPr>
          <w:color w:val="993366"/>
        </w:rPr>
        <w:t>SEQUENCE</w:t>
      </w:r>
      <w:r w:rsidRPr="009C7017">
        <w:t xml:space="preserve"> {</w:t>
      </w:r>
    </w:p>
    <w:p w14:paraId="6ED3BDD5" w14:textId="77777777" w:rsidR="00BC41EA" w:rsidRPr="009C7017" w:rsidRDefault="00BC41EA" w:rsidP="00BC41EA">
      <w:pPr>
        <w:pStyle w:val="PL"/>
      </w:pPr>
      <w:r w:rsidRPr="009C7017">
        <w:t xml:space="preserve">            subcarrierLocation-p0                   </w:t>
      </w:r>
      <w:r w:rsidRPr="009C7017">
        <w:rPr>
          <w:color w:val="993366"/>
        </w:rPr>
        <w:t>ENUMERATED</w:t>
      </w:r>
      <w:r w:rsidRPr="009C7017">
        <w:t xml:space="preserve"> { s0, s2, s4, s6, s8, s10 },</w:t>
      </w:r>
    </w:p>
    <w:p w14:paraId="4C2687EB" w14:textId="77777777" w:rsidR="00BC41EA" w:rsidRPr="009C7017" w:rsidRDefault="00BC41EA" w:rsidP="00BC41EA">
      <w:pPr>
        <w:pStyle w:val="PL"/>
      </w:pPr>
      <w:r w:rsidRPr="009C7017">
        <w:t xml:space="preserve">            symbolLocation-p0                       </w:t>
      </w:r>
      <w:r w:rsidRPr="009C7017">
        <w:rPr>
          <w:color w:val="993366"/>
        </w:rPr>
        <w:t>INTEGER</w:t>
      </w:r>
      <w:r w:rsidRPr="009C7017">
        <w:t xml:space="preserve"> (0..12)</w:t>
      </w:r>
    </w:p>
    <w:p w14:paraId="7D391FCE" w14:textId="77777777" w:rsidR="00BC41EA" w:rsidRPr="009C7017" w:rsidRDefault="00BC41EA" w:rsidP="00BC41EA">
      <w:pPr>
        <w:pStyle w:val="PL"/>
      </w:pPr>
      <w:r w:rsidRPr="009C7017">
        <w:t xml:space="preserve">        },</w:t>
      </w:r>
    </w:p>
    <w:p w14:paraId="13860F16" w14:textId="77777777" w:rsidR="00BC41EA" w:rsidRPr="009C7017" w:rsidRDefault="00BC41EA" w:rsidP="00BC41EA">
      <w:pPr>
        <w:pStyle w:val="PL"/>
      </w:pPr>
      <w:r w:rsidRPr="009C7017">
        <w:t xml:space="preserve">        pattern1                                </w:t>
      </w:r>
      <w:r w:rsidRPr="009C7017">
        <w:rPr>
          <w:color w:val="993366"/>
        </w:rPr>
        <w:t>SEQUENCE</w:t>
      </w:r>
      <w:r w:rsidRPr="009C7017">
        <w:t xml:space="preserve"> {</w:t>
      </w:r>
    </w:p>
    <w:p w14:paraId="18FD6C2D" w14:textId="77777777" w:rsidR="00BC41EA" w:rsidRPr="009C7017" w:rsidRDefault="00BC41EA" w:rsidP="00BC41EA">
      <w:pPr>
        <w:pStyle w:val="PL"/>
      </w:pPr>
      <w:r w:rsidRPr="009C7017">
        <w:t xml:space="preserve">            subcarrierLocation-p1                   </w:t>
      </w:r>
      <w:r w:rsidRPr="009C7017">
        <w:rPr>
          <w:color w:val="993366"/>
        </w:rPr>
        <w:t>ENUMERATED</w:t>
      </w:r>
      <w:r w:rsidRPr="009C7017">
        <w:t xml:space="preserve"> { s0, s4, s8 },</w:t>
      </w:r>
    </w:p>
    <w:p w14:paraId="4D2BC221" w14:textId="77777777" w:rsidR="00BC41EA" w:rsidRPr="009C7017" w:rsidRDefault="00BC41EA" w:rsidP="00BC41EA">
      <w:pPr>
        <w:pStyle w:val="PL"/>
      </w:pPr>
      <w:r w:rsidRPr="009C7017">
        <w:t xml:space="preserve">            symbolLocation-p1                       </w:t>
      </w:r>
      <w:r w:rsidRPr="009C7017">
        <w:rPr>
          <w:color w:val="993366"/>
        </w:rPr>
        <w:t>INTEGER</w:t>
      </w:r>
      <w:r w:rsidRPr="009C7017">
        <w:t xml:space="preserve"> (0..13)</w:t>
      </w:r>
    </w:p>
    <w:p w14:paraId="22C34647" w14:textId="77777777" w:rsidR="00BC41EA" w:rsidRPr="009C7017" w:rsidRDefault="00BC41EA" w:rsidP="00BC41EA">
      <w:pPr>
        <w:pStyle w:val="PL"/>
      </w:pPr>
      <w:r w:rsidRPr="009C7017">
        <w:t xml:space="preserve">        }</w:t>
      </w:r>
    </w:p>
    <w:p w14:paraId="386BE6EA"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E865FAC" w14:textId="77777777" w:rsidR="00BC41EA" w:rsidRPr="009C7017" w:rsidRDefault="00BC41EA" w:rsidP="00BC41EA">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241119F6" w14:textId="77777777" w:rsidR="00BC41EA" w:rsidRPr="009C7017" w:rsidRDefault="00BC41EA" w:rsidP="00BC41EA">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3F1DA8FE" w14:textId="77777777" w:rsidR="00BC41EA" w:rsidRPr="009C7017" w:rsidRDefault="00BC41EA" w:rsidP="00BC41EA">
      <w:pPr>
        <w:pStyle w:val="PL"/>
      </w:pPr>
      <w:r w:rsidRPr="009C7017">
        <w:t xml:space="preserve">    ...</w:t>
      </w:r>
    </w:p>
    <w:p w14:paraId="6FE8DBB5" w14:textId="77777777" w:rsidR="00BC41EA" w:rsidRPr="009C7017" w:rsidRDefault="00BC41EA" w:rsidP="00BC41EA">
      <w:pPr>
        <w:pStyle w:val="PL"/>
      </w:pPr>
      <w:r w:rsidRPr="009C7017">
        <w:t>}</w:t>
      </w:r>
    </w:p>
    <w:p w14:paraId="53419AE0" w14:textId="77777777" w:rsidR="00BC41EA" w:rsidRPr="009C7017" w:rsidRDefault="00BC41EA" w:rsidP="00BC41EA">
      <w:pPr>
        <w:pStyle w:val="PL"/>
      </w:pPr>
    </w:p>
    <w:p w14:paraId="16DF616A" w14:textId="77777777" w:rsidR="00BC41EA" w:rsidRPr="009C7017" w:rsidRDefault="00BC41EA" w:rsidP="00BC41EA">
      <w:pPr>
        <w:pStyle w:val="PL"/>
        <w:rPr>
          <w:color w:val="808080"/>
        </w:rPr>
      </w:pPr>
      <w:r w:rsidRPr="009C7017">
        <w:rPr>
          <w:color w:val="808080"/>
        </w:rPr>
        <w:t>-- TAG-CSI-IM-RESOURCE-STOP</w:t>
      </w:r>
    </w:p>
    <w:p w14:paraId="12A8D16A" w14:textId="77777777" w:rsidR="00BC41EA" w:rsidRPr="009C7017" w:rsidRDefault="00BC41EA" w:rsidP="00BC41EA">
      <w:pPr>
        <w:pStyle w:val="PL"/>
        <w:rPr>
          <w:color w:val="808080"/>
        </w:rPr>
      </w:pPr>
      <w:r w:rsidRPr="009C7017">
        <w:rPr>
          <w:color w:val="808080"/>
        </w:rPr>
        <w:t>-- ASN1STOP</w:t>
      </w:r>
    </w:p>
    <w:p w14:paraId="717681E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8BFA645"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A639107" w14:textId="77777777" w:rsidR="00BC41EA" w:rsidRPr="009C7017" w:rsidRDefault="00BC41EA" w:rsidP="000E576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BC41EA" w:rsidRPr="009C7017" w14:paraId="7DF49F9C"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B5A47AF" w14:textId="77777777" w:rsidR="00BC41EA" w:rsidRPr="009C7017" w:rsidRDefault="00BC41EA" w:rsidP="000E5764">
            <w:pPr>
              <w:pStyle w:val="TAL"/>
              <w:rPr>
                <w:szCs w:val="22"/>
                <w:lang w:eastAsia="sv-SE"/>
              </w:rPr>
            </w:pPr>
            <w:r w:rsidRPr="009C7017">
              <w:rPr>
                <w:b/>
                <w:i/>
                <w:szCs w:val="22"/>
                <w:lang w:eastAsia="sv-SE"/>
              </w:rPr>
              <w:t>csi-IM-ResourceElementPattern</w:t>
            </w:r>
          </w:p>
          <w:p w14:paraId="117CDB45" w14:textId="77777777" w:rsidR="00BC41EA" w:rsidRPr="009C7017" w:rsidRDefault="00BC41EA" w:rsidP="000E5764">
            <w:pPr>
              <w:pStyle w:val="TAL"/>
              <w:rPr>
                <w:szCs w:val="22"/>
                <w:lang w:eastAsia="sv-SE"/>
              </w:rPr>
            </w:pPr>
            <w:r w:rsidRPr="009C7017">
              <w:rPr>
                <w:szCs w:val="22"/>
                <w:lang w:eastAsia="sv-SE"/>
              </w:rPr>
              <w:t>The resource element pattern (Pattern0 (2,2) or Pattern1 (4,1)) with corresponding parameters (see TS 38.214 [19], clause 5.2.2.4)</w:t>
            </w:r>
          </w:p>
        </w:tc>
      </w:tr>
      <w:tr w:rsidR="00BC41EA" w:rsidRPr="009C7017" w14:paraId="00A2139D"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C9C10B2" w14:textId="77777777" w:rsidR="00BC41EA" w:rsidRPr="009C7017" w:rsidRDefault="00BC41EA" w:rsidP="000E5764">
            <w:pPr>
              <w:pStyle w:val="TAL"/>
              <w:rPr>
                <w:szCs w:val="22"/>
                <w:lang w:eastAsia="sv-SE"/>
              </w:rPr>
            </w:pPr>
            <w:r w:rsidRPr="009C7017">
              <w:rPr>
                <w:b/>
                <w:i/>
                <w:szCs w:val="22"/>
                <w:lang w:eastAsia="sv-SE"/>
              </w:rPr>
              <w:t>freqBand</w:t>
            </w:r>
          </w:p>
          <w:p w14:paraId="7A393B3A" w14:textId="77777777" w:rsidR="00BC41EA" w:rsidRPr="009C7017" w:rsidRDefault="00BC41EA" w:rsidP="000E5764">
            <w:pPr>
              <w:pStyle w:val="TAL"/>
              <w:rPr>
                <w:szCs w:val="22"/>
                <w:lang w:eastAsia="sv-SE"/>
              </w:rPr>
            </w:pPr>
            <w:r w:rsidRPr="009C7017">
              <w:rPr>
                <w:szCs w:val="22"/>
                <w:lang w:eastAsia="sv-SE"/>
              </w:rPr>
              <w:t>Frequency-occupancy of CSI-IM (see TS 38.214 [19], clause 5.2.2.4)</w:t>
            </w:r>
          </w:p>
        </w:tc>
      </w:tr>
      <w:tr w:rsidR="00BC41EA" w:rsidRPr="009C7017" w14:paraId="136C79F3"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4D7251B" w14:textId="77777777" w:rsidR="00BC41EA" w:rsidRPr="009C7017" w:rsidRDefault="00BC41EA" w:rsidP="000E5764">
            <w:pPr>
              <w:pStyle w:val="TAL"/>
              <w:rPr>
                <w:szCs w:val="22"/>
                <w:lang w:eastAsia="sv-SE"/>
              </w:rPr>
            </w:pPr>
            <w:r w:rsidRPr="009C7017">
              <w:rPr>
                <w:b/>
                <w:i/>
                <w:szCs w:val="22"/>
                <w:lang w:eastAsia="sv-SE"/>
              </w:rPr>
              <w:t>periodicityAndOffset</w:t>
            </w:r>
          </w:p>
          <w:p w14:paraId="2CB76A0F" w14:textId="77777777" w:rsidR="00BC41EA" w:rsidRPr="009C7017" w:rsidRDefault="00BC41EA" w:rsidP="000E576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C41EA" w:rsidRPr="009C7017" w14:paraId="4AF4A9D0"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38F111B" w14:textId="77777777" w:rsidR="00BC41EA" w:rsidRPr="009C7017" w:rsidRDefault="00BC41EA" w:rsidP="000E5764">
            <w:pPr>
              <w:pStyle w:val="TAL"/>
              <w:rPr>
                <w:szCs w:val="22"/>
                <w:lang w:eastAsia="sv-SE"/>
              </w:rPr>
            </w:pPr>
            <w:r w:rsidRPr="009C7017">
              <w:rPr>
                <w:b/>
                <w:i/>
                <w:szCs w:val="22"/>
                <w:lang w:eastAsia="sv-SE"/>
              </w:rPr>
              <w:t>subcarrierLocation-p0</w:t>
            </w:r>
          </w:p>
          <w:p w14:paraId="62900AA1" w14:textId="77777777" w:rsidR="00BC41EA" w:rsidRPr="009C7017" w:rsidRDefault="00BC41EA" w:rsidP="000E5764">
            <w:pPr>
              <w:pStyle w:val="TAL"/>
              <w:rPr>
                <w:szCs w:val="22"/>
                <w:lang w:eastAsia="sv-SE"/>
              </w:rPr>
            </w:pPr>
            <w:r w:rsidRPr="009C7017">
              <w:rPr>
                <w:szCs w:val="22"/>
                <w:lang w:eastAsia="sv-SE"/>
              </w:rPr>
              <w:t>OFDM subcarrier occupancy of the CSI-IM resource for Pattern0 (see TS 38.214 [19], clause 5.2.2.4)</w:t>
            </w:r>
          </w:p>
        </w:tc>
      </w:tr>
      <w:tr w:rsidR="00BC41EA" w:rsidRPr="009C7017" w14:paraId="01FA4DBE"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7237CE9" w14:textId="77777777" w:rsidR="00BC41EA" w:rsidRPr="009C7017" w:rsidRDefault="00BC41EA" w:rsidP="000E5764">
            <w:pPr>
              <w:pStyle w:val="TAL"/>
              <w:rPr>
                <w:szCs w:val="22"/>
                <w:lang w:eastAsia="sv-SE"/>
              </w:rPr>
            </w:pPr>
            <w:r w:rsidRPr="009C7017">
              <w:rPr>
                <w:b/>
                <w:i/>
                <w:szCs w:val="22"/>
                <w:lang w:eastAsia="sv-SE"/>
              </w:rPr>
              <w:t>subcarrierLocation-p1</w:t>
            </w:r>
          </w:p>
          <w:p w14:paraId="177BC326" w14:textId="77777777" w:rsidR="00BC41EA" w:rsidRPr="009C7017" w:rsidRDefault="00BC41EA" w:rsidP="000E5764">
            <w:pPr>
              <w:pStyle w:val="TAL"/>
              <w:rPr>
                <w:szCs w:val="22"/>
                <w:lang w:eastAsia="sv-SE"/>
              </w:rPr>
            </w:pPr>
            <w:r w:rsidRPr="009C7017">
              <w:rPr>
                <w:szCs w:val="22"/>
                <w:lang w:eastAsia="sv-SE"/>
              </w:rPr>
              <w:t>OFDM subcarrier occupancy of the CSI-IM resource for Pattern1 (see TS 38.214 [19], clause 5.2.2.4)</w:t>
            </w:r>
          </w:p>
        </w:tc>
      </w:tr>
      <w:tr w:rsidR="00BC41EA" w:rsidRPr="009C7017" w14:paraId="6EF5BF54"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7A8529B1" w14:textId="77777777" w:rsidR="00BC41EA" w:rsidRPr="009C7017" w:rsidRDefault="00BC41EA" w:rsidP="000E5764">
            <w:pPr>
              <w:pStyle w:val="TAL"/>
              <w:rPr>
                <w:szCs w:val="22"/>
                <w:lang w:eastAsia="sv-SE"/>
              </w:rPr>
            </w:pPr>
            <w:r w:rsidRPr="009C7017">
              <w:rPr>
                <w:b/>
                <w:i/>
                <w:szCs w:val="22"/>
                <w:lang w:eastAsia="sv-SE"/>
              </w:rPr>
              <w:t>symbolLocation-p0</w:t>
            </w:r>
          </w:p>
          <w:p w14:paraId="619D69EE" w14:textId="77777777" w:rsidR="00BC41EA" w:rsidRPr="009C7017" w:rsidRDefault="00BC41EA" w:rsidP="000E5764">
            <w:pPr>
              <w:pStyle w:val="TAL"/>
              <w:rPr>
                <w:szCs w:val="22"/>
                <w:lang w:eastAsia="sv-SE"/>
              </w:rPr>
            </w:pPr>
            <w:r w:rsidRPr="009C7017">
              <w:rPr>
                <w:szCs w:val="22"/>
                <w:lang w:eastAsia="sv-SE"/>
              </w:rPr>
              <w:t>OFDM symbol location of the CSI-IM resource for Pattern0 (see TS 38.214 [19], clause 5.2.2.4)</w:t>
            </w:r>
          </w:p>
        </w:tc>
      </w:tr>
      <w:tr w:rsidR="00BC41EA" w:rsidRPr="009C7017" w14:paraId="5D58CDB7"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4B9DA9F" w14:textId="77777777" w:rsidR="00BC41EA" w:rsidRPr="009C7017" w:rsidRDefault="00BC41EA" w:rsidP="000E5764">
            <w:pPr>
              <w:pStyle w:val="TAL"/>
              <w:rPr>
                <w:szCs w:val="22"/>
                <w:lang w:eastAsia="sv-SE"/>
              </w:rPr>
            </w:pPr>
            <w:r w:rsidRPr="009C7017">
              <w:rPr>
                <w:b/>
                <w:i/>
                <w:szCs w:val="22"/>
                <w:lang w:eastAsia="sv-SE"/>
              </w:rPr>
              <w:t>symbolLocation-p1</w:t>
            </w:r>
          </w:p>
          <w:p w14:paraId="4904EF30" w14:textId="77777777" w:rsidR="00BC41EA" w:rsidRPr="009C7017" w:rsidRDefault="00BC41EA" w:rsidP="000E5764">
            <w:pPr>
              <w:pStyle w:val="TAL"/>
              <w:rPr>
                <w:szCs w:val="22"/>
                <w:lang w:eastAsia="sv-SE"/>
              </w:rPr>
            </w:pPr>
            <w:r w:rsidRPr="009C7017">
              <w:rPr>
                <w:szCs w:val="22"/>
                <w:lang w:eastAsia="sv-SE"/>
              </w:rPr>
              <w:t>OFDM symbol location of the CSI-IM resource for Pattern1 (see TS 38.214 [19], clause 5.2.2.4)</w:t>
            </w:r>
          </w:p>
        </w:tc>
      </w:tr>
    </w:tbl>
    <w:p w14:paraId="32D8D80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72D66B1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3E513C9" w14:textId="77777777" w:rsidR="00BC41EA" w:rsidRPr="009C7017" w:rsidRDefault="00BC41EA" w:rsidP="000E576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34CE2D"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24CCEA1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6D81E6A" w14:textId="77777777" w:rsidR="00BC41EA" w:rsidRPr="009C7017" w:rsidRDefault="00BC41EA" w:rsidP="000E576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C138B1E" w14:textId="77777777" w:rsidR="00BC41EA" w:rsidRPr="009C7017" w:rsidRDefault="00BC41EA" w:rsidP="000E576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43D7FA5" w14:textId="77777777" w:rsidR="00BC41EA" w:rsidRPr="009C7017" w:rsidRDefault="00BC41EA" w:rsidP="00BC41EA"/>
    <w:p w14:paraId="2656D07C" w14:textId="77777777" w:rsidR="00BC41EA" w:rsidRPr="009C7017" w:rsidRDefault="00BC41EA" w:rsidP="00BC41EA">
      <w:pPr>
        <w:pStyle w:val="Heading4"/>
      </w:pPr>
      <w:bookmarkStart w:id="315" w:name="_Toc60777213"/>
      <w:bookmarkStart w:id="316" w:name="_Toc83740168"/>
      <w:r w:rsidRPr="009C7017">
        <w:lastRenderedPageBreak/>
        <w:t>–</w:t>
      </w:r>
      <w:r w:rsidRPr="009C7017">
        <w:tab/>
      </w:r>
      <w:r w:rsidRPr="009C7017">
        <w:rPr>
          <w:i/>
        </w:rPr>
        <w:t>CSI-IM-ResourceId</w:t>
      </w:r>
      <w:bookmarkEnd w:id="315"/>
      <w:bookmarkEnd w:id="316"/>
    </w:p>
    <w:p w14:paraId="6B88DBF8" w14:textId="77777777" w:rsidR="00BC41EA" w:rsidRPr="009C7017" w:rsidRDefault="00BC41EA" w:rsidP="00BC41EA">
      <w:r w:rsidRPr="009C7017">
        <w:t xml:space="preserve">The IE </w:t>
      </w:r>
      <w:r w:rsidRPr="009C7017">
        <w:rPr>
          <w:i/>
        </w:rPr>
        <w:t>CSI-IM-ResourceId</w:t>
      </w:r>
      <w:r w:rsidRPr="009C7017">
        <w:t xml:space="preserve"> is used to identify one </w:t>
      </w:r>
      <w:r w:rsidRPr="009C7017">
        <w:rPr>
          <w:i/>
        </w:rPr>
        <w:t>CSI-IM-Resource</w:t>
      </w:r>
      <w:r w:rsidRPr="009C7017">
        <w:t>.</w:t>
      </w:r>
    </w:p>
    <w:p w14:paraId="7C6B9866" w14:textId="77777777" w:rsidR="00BC41EA" w:rsidRPr="009C7017" w:rsidRDefault="00BC41EA" w:rsidP="00BC41EA">
      <w:pPr>
        <w:pStyle w:val="TH"/>
      </w:pPr>
      <w:r w:rsidRPr="009C7017">
        <w:rPr>
          <w:i/>
        </w:rPr>
        <w:t>CSI-IM-ResourceId</w:t>
      </w:r>
      <w:r w:rsidRPr="009C7017">
        <w:t xml:space="preserve"> information element</w:t>
      </w:r>
    </w:p>
    <w:p w14:paraId="46C2830E" w14:textId="77777777" w:rsidR="00BC41EA" w:rsidRPr="009C7017" w:rsidRDefault="00BC41EA" w:rsidP="00BC41EA">
      <w:pPr>
        <w:pStyle w:val="PL"/>
        <w:rPr>
          <w:color w:val="808080"/>
        </w:rPr>
      </w:pPr>
      <w:r w:rsidRPr="009C7017">
        <w:rPr>
          <w:color w:val="808080"/>
        </w:rPr>
        <w:t>-- ASN1START</w:t>
      </w:r>
    </w:p>
    <w:p w14:paraId="2F2A8F9F" w14:textId="77777777" w:rsidR="00BC41EA" w:rsidRPr="009C7017" w:rsidRDefault="00BC41EA" w:rsidP="00BC41EA">
      <w:pPr>
        <w:pStyle w:val="PL"/>
        <w:rPr>
          <w:color w:val="808080"/>
        </w:rPr>
      </w:pPr>
      <w:r w:rsidRPr="009C7017">
        <w:rPr>
          <w:color w:val="808080"/>
        </w:rPr>
        <w:t>-- TAG-CSI-IM-RESOURCEID-START</w:t>
      </w:r>
    </w:p>
    <w:p w14:paraId="0ED490F2" w14:textId="77777777" w:rsidR="00BC41EA" w:rsidRPr="009C7017" w:rsidRDefault="00BC41EA" w:rsidP="00BC41EA">
      <w:pPr>
        <w:pStyle w:val="PL"/>
      </w:pPr>
    </w:p>
    <w:p w14:paraId="0BC940A6" w14:textId="77777777" w:rsidR="00BC41EA" w:rsidRPr="009C7017" w:rsidRDefault="00BC41EA" w:rsidP="00BC41EA">
      <w:pPr>
        <w:pStyle w:val="PL"/>
      </w:pPr>
      <w:r w:rsidRPr="009C7017">
        <w:t xml:space="preserve">CSI-IM-ResourceId ::=               </w:t>
      </w:r>
      <w:r w:rsidRPr="009C7017">
        <w:rPr>
          <w:color w:val="993366"/>
        </w:rPr>
        <w:t>INTEGER</w:t>
      </w:r>
      <w:r w:rsidRPr="009C7017">
        <w:t xml:space="preserve"> (0..maxNrofCSI-IM-Resources-1)</w:t>
      </w:r>
    </w:p>
    <w:p w14:paraId="42C1E4A4" w14:textId="77777777" w:rsidR="00BC41EA" w:rsidRPr="009C7017" w:rsidRDefault="00BC41EA" w:rsidP="00BC41EA">
      <w:pPr>
        <w:pStyle w:val="PL"/>
      </w:pPr>
    </w:p>
    <w:p w14:paraId="236D343B" w14:textId="77777777" w:rsidR="00BC41EA" w:rsidRPr="009C7017" w:rsidRDefault="00BC41EA" w:rsidP="00BC41EA">
      <w:pPr>
        <w:pStyle w:val="PL"/>
        <w:rPr>
          <w:color w:val="808080"/>
        </w:rPr>
      </w:pPr>
      <w:r w:rsidRPr="009C7017">
        <w:rPr>
          <w:color w:val="808080"/>
        </w:rPr>
        <w:t>-- TAG-CSI-IM-RESOURCEID-STOP</w:t>
      </w:r>
    </w:p>
    <w:p w14:paraId="2F798E4E" w14:textId="77777777" w:rsidR="00BC41EA" w:rsidRPr="009C7017" w:rsidRDefault="00BC41EA" w:rsidP="00BC41EA">
      <w:pPr>
        <w:pStyle w:val="PL"/>
        <w:rPr>
          <w:color w:val="808080"/>
        </w:rPr>
      </w:pPr>
      <w:r w:rsidRPr="009C7017">
        <w:rPr>
          <w:color w:val="808080"/>
        </w:rPr>
        <w:t>-- ASN1STOP</w:t>
      </w:r>
    </w:p>
    <w:p w14:paraId="65551C20" w14:textId="77777777" w:rsidR="00BC41EA" w:rsidRPr="009C7017" w:rsidRDefault="00BC41EA" w:rsidP="00BC41EA"/>
    <w:p w14:paraId="0D24F702" w14:textId="77777777" w:rsidR="00BC41EA" w:rsidRPr="009C7017" w:rsidRDefault="00BC41EA" w:rsidP="00BC41EA">
      <w:pPr>
        <w:pStyle w:val="Heading4"/>
      </w:pPr>
      <w:bookmarkStart w:id="317" w:name="_Toc60777214"/>
      <w:bookmarkStart w:id="318" w:name="_Toc83740169"/>
      <w:r w:rsidRPr="009C7017">
        <w:t>–</w:t>
      </w:r>
      <w:r w:rsidRPr="009C7017">
        <w:tab/>
      </w:r>
      <w:r w:rsidRPr="009C7017">
        <w:rPr>
          <w:i/>
        </w:rPr>
        <w:t>CSI-IM-ResourceSet</w:t>
      </w:r>
      <w:bookmarkEnd w:id="317"/>
      <w:bookmarkEnd w:id="318"/>
    </w:p>
    <w:p w14:paraId="5E24B31C" w14:textId="77777777" w:rsidR="00BC41EA" w:rsidRPr="009C7017" w:rsidRDefault="00BC41EA" w:rsidP="00BC41EA">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40F81988" w14:textId="77777777" w:rsidR="00BC41EA" w:rsidRPr="009C7017" w:rsidRDefault="00BC41EA" w:rsidP="00BC41EA">
      <w:pPr>
        <w:pStyle w:val="TH"/>
      </w:pPr>
      <w:r w:rsidRPr="009C7017">
        <w:rPr>
          <w:i/>
        </w:rPr>
        <w:t>CSI-IM-ResourceSet</w:t>
      </w:r>
      <w:r w:rsidRPr="009C7017">
        <w:t xml:space="preserve"> information element</w:t>
      </w:r>
    </w:p>
    <w:p w14:paraId="08F84084" w14:textId="77777777" w:rsidR="00BC41EA" w:rsidRPr="009C7017" w:rsidRDefault="00BC41EA" w:rsidP="00BC41EA">
      <w:pPr>
        <w:pStyle w:val="PL"/>
        <w:rPr>
          <w:color w:val="808080"/>
        </w:rPr>
      </w:pPr>
      <w:r w:rsidRPr="009C7017">
        <w:rPr>
          <w:color w:val="808080"/>
        </w:rPr>
        <w:t>-- ASN1START</w:t>
      </w:r>
    </w:p>
    <w:p w14:paraId="36CFADB8" w14:textId="77777777" w:rsidR="00BC41EA" w:rsidRPr="009C7017" w:rsidRDefault="00BC41EA" w:rsidP="00BC41EA">
      <w:pPr>
        <w:pStyle w:val="PL"/>
        <w:rPr>
          <w:color w:val="808080"/>
        </w:rPr>
      </w:pPr>
      <w:r w:rsidRPr="009C7017">
        <w:rPr>
          <w:color w:val="808080"/>
        </w:rPr>
        <w:t>-- TAG-CSI-IM-RESOURCESET-START</w:t>
      </w:r>
    </w:p>
    <w:p w14:paraId="5848344C" w14:textId="77777777" w:rsidR="00BC41EA" w:rsidRPr="009C7017" w:rsidRDefault="00BC41EA" w:rsidP="00BC41EA">
      <w:pPr>
        <w:pStyle w:val="PL"/>
      </w:pPr>
    </w:p>
    <w:p w14:paraId="650B3A3F" w14:textId="77777777" w:rsidR="00BC41EA" w:rsidRPr="009C7017" w:rsidRDefault="00BC41EA" w:rsidP="00BC41EA">
      <w:pPr>
        <w:pStyle w:val="PL"/>
      </w:pPr>
      <w:r w:rsidRPr="009C7017">
        <w:t xml:space="preserve">CSI-IM-ResourceSet ::=              </w:t>
      </w:r>
      <w:r w:rsidRPr="009C7017">
        <w:rPr>
          <w:color w:val="993366"/>
        </w:rPr>
        <w:t>SEQUENCE</w:t>
      </w:r>
      <w:r w:rsidRPr="009C7017">
        <w:t xml:space="preserve"> {</w:t>
      </w:r>
    </w:p>
    <w:p w14:paraId="7AC67FA4" w14:textId="77777777" w:rsidR="00BC41EA" w:rsidRPr="009C7017" w:rsidRDefault="00BC41EA" w:rsidP="00BC41EA">
      <w:pPr>
        <w:pStyle w:val="PL"/>
      </w:pPr>
      <w:r w:rsidRPr="009C7017">
        <w:t xml:space="preserve">    csi-IM-ResourceSetId                CSI-IM-ResourceSetId,</w:t>
      </w:r>
    </w:p>
    <w:p w14:paraId="2C1BA0FA" w14:textId="77777777" w:rsidR="00BC41EA" w:rsidRPr="009C7017" w:rsidRDefault="00BC41EA" w:rsidP="00BC41EA">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3AFB6DF6" w14:textId="77777777" w:rsidR="00BC41EA" w:rsidRPr="009C7017" w:rsidRDefault="00BC41EA" w:rsidP="00BC41EA">
      <w:pPr>
        <w:pStyle w:val="PL"/>
      </w:pPr>
      <w:r w:rsidRPr="009C7017">
        <w:t xml:space="preserve">    ...</w:t>
      </w:r>
    </w:p>
    <w:p w14:paraId="5AB659B9" w14:textId="77777777" w:rsidR="00BC41EA" w:rsidRPr="009C7017" w:rsidRDefault="00BC41EA" w:rsidP="00BC41EA">
      <w:pPr>
        <w:pStyle w:val="PL"/>
      </w:pPr>
      <w:r w:rsidRPr="009C7017">
        <w:t>}</w:t>
      </w:r>
    </w:p>
    <w:p w14:paraId="209CE281" w14:textId="77777777" w:rsidR="00BC41EA" w:rsidRPr="009C7017" w:rsidRDefault="00BC41EA" w:rsidP="00BC41EA">
      <w:pPr>
        <w:pStyle w:val="PL"/>
        <w:rPr>
          <w:color w:val="808080"/>
        </w:rPr>
      </w:pPr>
      <w:r w:rsidRPr="009C7017">
        <w:rPr>
          <w:color w:val="808080"/>
        </w:rPr>
        <w:t>-- TAG-CSI-IM-RESOURCESET-STOP</w:t>
      </w:r>
    </w:p>
    <w:p w14:paraId="3DAA2F9A" w14:textId="77777777" w:rsidR="00BC41EA" w:rsidRPr="009C7017" w:rsidRDefault="00BC41EA" w:rsidP="00BC41EA">
      <w:pPr>
        <w:pStyle w:val="PL"/>
        <w:rPr>
          <w:color w:val="808080"/>
        </w:rPr>
      </w:pPr>
      <w:r w:rsidRPr="009C7017">
        <w:rPr>
          <w:color w:val="808080"/>
        </w:rPr>
        <w:t>-- ASN1STOP</w:t>
      </w:r>
    </w:p>
    <w:p w14:paraId="44F0FE6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ECC533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5BF4D4" w14:textId="77777777" w:rsidR="00BC41EA" w:rsidRPr="009C7017" w:rsidRDefault="00BC41EA" w:rsidP="000E576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BC41EA" w:rsidRPr="009C7017" w14:paraId="202957F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A0411D" w14:textId="77777777" w:rsidR="00BC41EA" w:rsidRPr="009C7017" w:rsidRDefault="00BC41EA" w:rsidP="000E5764">
            <w:pPr>
              <w:pStyle w:val="TAL"/>
              <w:rPr>
                <w:szCs w:val="22"/>
                <w:lang w:eastAsia="sv-SE"/>
              </w:rPr>
            </w:pPr>
            <w:r w:rsidRPr="009C7017">
              <w:rPr>
                <w:b/>
                <w:i/>
                <w:szCs w:val="22"/>
                <w:lang w:eastAsia="sv-SE"/>
              </w:rPr>
              <w:t>csi-IM-Resources</w:t>
            </w:r>
          </w:p>
          <w:p w14:paraId="61EEC5DB" w14:textId="77777777" w:rsidR="00BC41EA" w:rsidRPr="009C7017" w:rsidRDefault="00BC41EA" w:rsidP="000E576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D20B722" w14:textId="77777777" w:rsidR="00BC41EA" w:rsidRPr="009C7017" w:rsidRDefault="00BC41EA" w:rsidP="00BC41EA"/>
    <w:p w14:paraId="1B1E7EBA" w14:textId="77777777" w:rsidR="00BC41EA" w:rsidRPr="009C7017" w:rsidRDefault="00BC41EA" w:rsidP="00BC41EA">
      <w:pPr>
        <w:pStyle w:val="Heading4"/>
      </w:pPr>
      <w:bookmarkStart w:id="319" w:name="_Toc60777215"/>
      <w:bookmarkStart w:id="320" w:name="_Toc83740170"/>
      <w:r w:rsidRPr="009C7017">
        <w:t>–</w:t>
      </w:r>
      <w:r w:rsidRPr="009C7017">
        <w:tab/>
      </w:r>
      <w:r w:rsidRPr="009C7017">
        <w:rPr>
          <w:i/>
        </w:rPr>
        <w:t>CSI-IM-ResourceSetId</w:t>
      </w:r>
      <w:bookmarkEnd w:id="319"/>
      <w:bookmarkEnd w:id="320"/>
    </w:p>
    <w:p w14:paraId="7BF06448" w14:textId="77777777" w:rsidR="00BC41EA" w:rsidRPr="009C7017" w:rsidRDefault="00BC41EA" w:rsidP="00BC41EA">
      <w:r w:rsidRPr="009C7017">
        <w:t xml:space="preserve">The IE </w:t>
      </w:r>
      <w:r w:rsidRPr="009C7017">
        <w:rPr>
          <w:i/>
        </w:rPr>
        <w:t>CSI-IM-ResourceSetId</w:t>
      </w:r>
      <w:r w:rsidRPr="009C7017">
        <w:t xml:space="preserve"> is used to identify </w:t>
      </w:r>
      <w:r w:rsidRPr="009C7017">
        <w:rPr>
          <w:i/>
        </w:rPr>
        <w:t>CSI-IM-ResourceSet</w:t>
      </w:r>
      <w:r w:rsidRPr="009C7017">
        <w:t>s.</w:t>
      </w:r>
    </w:p>
    <w:p w14:paraId="50441FA2" w14:textId="77777777" w:rsidR="00BC41EA" w:rsidRPr="009C7017" w:rsidRDefault="00BC41EA" w:rsidP="00BC41EA">
      <w:pPr>
        <w:pStyle w:val="TH"/>
      </w:pPr>
      <w:r w:rsidRPr="009C7017">
        <w:rPr>
          <w:i/>
        </w:rPr>
        <w:t>CSI-IM-ResourceSetId</w:t>
      </w:r>
      <w:r w:rsidRPr="009C7017">
        <w:t xml:space="preserve"> information element</w:t>
      </w:r>
    </w:p>
    <w:p w14:paraId="607E5EE5" w14:textId="77777777" w:rsidR="00BC41EA" w:rsidRPr="009C7017" w:rsidRDefault="00BC41EA" w:rsidP="00BC41EA">
      <w:pPr>
        <w:pStyle w:val="PL"/>
        <w:rPr>
          <w:color w:val="808080"/>
        </w:rPr>
      </w:pPr>
      <w:r w:rsidRPr="009C7017">
        <w:rPr>
          <w:color w:val="808080"/>
        </w:rPr>
        <w:t>-- ASN1START</w:t>
      </w:r>
    </w:p>
    <w:p w14:paraId="6B0B573F" w14:textId="77777777" w:rsidR="00BC41EA" w:rsidRPr="009C7017" w:rsidRDefault="00BC41EA" w:rsidP="00BC41EA">
      <w:pPr>
        <w:pStyle w:val="PL"/>
        <w:rPr>
          <w:color w:val="808080"/>
        </w:rPr>
      </w:pPr>
      <w:r w:rsidRPr="009C7017">
        <w:rPr>
          <w:color w:val="808080"/>
        </w:rPr>
        <w:t>-- TAG-CSI-IM-RESOURCESETID-START</w:t>
      </w:r>
    </w:p>
    <w:p w14:paraId="2D1F06D8" w14:textId="77777777" w:rsidR="00BC41EA" w:rsidRPr="009C7017" w:rsidRDefault="00BC41EA" w:rsidP="00BC41EA">
      <w:pPr>
        <w:pStyle w:val="PL"/>
      </w:pPr>
    </w:p>
    <w:p w14:paraId="1A566928" w14:textId="77777777" w:rsidR="00BC41EA" w:rsidRPr="009C7017" w:rsidRDefault="00BC41EA" w:rsidP="00BC41EA">
      <w:pPr>
        <w:pStyle w:val="PL"/>
      </w:pPr>
      <w:r w:rsidRPr="009C7017">
        <w:t xml:space="preserve">CSI-IM-ResourceSetId ::=            </w:t>
      </w:r>
      <w:r w:rsidRPr="009C7017">
        <w:rPr>
          <w:color w:val="993366"/>
        </w:rPr>
        <w:t>INTEGER</w:t>
      </w:r>
      <w:r w:rsidRPr="009C7017">
        <w:t xml:space="preserve"> (0..maxNrofCSI-IM-ResourceSets-1)</w:t>
      </w:r>
    </w:p>
    <w:p w14:paraId="000CF176" w14:textId="77777777" w:rsidR="00BC41EA" w:rsidRPr="009C7017" w:rsidRDefault="00BC41EA" w:rsidP="00BC41EA">
      <w:pPr>
        <w:pStyle w:val="PL"/>
      </w:pPr>
    </w:p>
    <w:p w14:paraId="0B97EBC0" w14:textId="77777777" w:rsidR="00BC41EA" w:rsidRPr="009C7017" w:rsidRDefault="00BC41EA" w:rsidP="00BC41EA">
      <w:pPr>
        <w:pStyle w:val="PL"/>
        <w:rPr>
          <w:color w:val="808080"/>
        </w:rPr>
      </w:pPr>
      <w:r w:rsidRPr="009C7017">
        <w:rPr>
          <w:color w:val="808080"/>
        </w:rPr>
        <w:t>-- TAG-CSI-IM-RESOURCESETID-STOP</w:t>
      </w:r>
    </w:p>
    <w:p w14:paraId="5E3BDAD9" w14:textId="77777777" w:rsidR="00BC41EA" w:rsidRPr="009C7017" w:rsidRDefault="00BC41EA" w:rsidP="00BC41EA">
      <w:pPr>
        <w:pStyle w:val="PL"/>
        <w:rPr>
          <w:color w:val="808080"/>
        </w:rPr>
      </w:pPr>
      <w:r w:rsidRPr="009C7017">
        <w:rPr>
          <w:color w:val="808080"/>
        </w:rPr>
        <w:t>-- ASN1STOP</w:t>
      </w:r>
    </w:p>
    <w:p w14:paraId="3947A3DF" w14:textId="77777777" w:rsidR="00BC41EA" w:rsidRPr="009C7017" w:rsidRDefault="00BC41EA" w:rsidP="00BC41EA"/>
    <w:p w14:paraId="0C667F00" w14:textId="77777777" w:rsidR="00BC41EA" w:rsidRPr="009C7017" w:rsidRDefault="00BC41EA" w:rsidP="00BC41EA">
      <w:pPr>
        <w:pStyle w:val="Heading4"/>
      </w:pPr>
      <w:bookmarkStart w:id="321" w:name="_Toc60777216"/>
      <w:bookmarkStart w:id="322" w:name="_Toc83740171"/>
      <w:r w:rsidRPr="009C7017">
        <w:t>–</w:t>
      </w:r>
      <w:r w:rsidRPr="009C7017">
        <w:tab/>
      </w:r>
      <w:r w:rsidRPr="009C7017">
        <w:rPr>
          <w:i/>
        </w:rPr>
        <w:t>CSI-MeasConfig</w:t>
      </w:r>
      <w:bookmarkEnd w:id="321"/>
      <w:bookmarkEnd w:id="322"/>
    </w:p>
    <w:p w14:paraId="5322E66F" w14:textId="77777777" w:rsidR="00BC41EA" w:rsidRPr="009C7017" w:rsidRDefault="00BC41EA" w:rsidP="00BC41EA">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7CEF1C71" w14:textId="77777777" w:rsidR="00BC41EA" w:rsidRPr="009C7017" w:rsidRDefault="00BC41EA" w:rsidP="00BC41EA">
      <w:pPr>
        <w:pStyle w:val="TH"/>
      </w:pPr>
      <w:r w:rsidRPr="009C7017">
        <w:rPr>
          <w:bCs/>
          <w:i/>
          <w:iCs/>
        </w:rPr>
        <w:t xml:space="preserve">CSI-MeasConfig </w:t>
      </w:r>
      <w:r w:rsidRPr="009C7017">
        <w:t>information element</w:t>
      </w:r>
    </w:p>
    <w:p w14:paraId="7C231F5F" w14:textId="77777777" w:rsidR="00BC41EA" w:rsidRPr="009C7017" w:rsidRDefault="00BC41EA" w:rsidP="00BC41EA">
      <w:pPr>
        <w:pStyle w:val="PL"/>
        <w:rPr>
          <w:color w:val="808080"/>
        </w:rPr>
      </w:pPr>
      <w:r w:rsidRPr="009C7017">
        <w:rPr>
          <w:color w:val="808080"/>
        </w:rPr>
        <w:t>-- ASN1START</w:t>
      </w:r>
    </w:p>
    <w:p w14:paraId="6A777752" w14:textId="77777777" w:rsidR="00BC41EA" w:rsidRPr="009C7017" w:rsidRDefault="00BC41EA" w:rsidP="00BC41EA">
      <w:pPr>
        <w:pStyle w:val="PL"/>
        <w:rPr>
          <w:color w:val="808080"/>
        </w:rPr>
      </w:pPr>
      <w:r w:rsidRPr="009C7017">
        <w:rPr>
          <w:color w:val="808080"/>
        </w:rPr>
        <w:t>-- TAG-CSI-MEASCONFIG-START</w:t>
      </w:r>
    </w:p>
    <w:p w14:paraId="04296FB7" w14:textId="77777777" w:rsidR="00BC41EA" w:rsidRPr="009C7017" w:rsidRDefault="00BC41EA" w:rsidP="00BC41EA">
      <w:pPr>
        <w:pStyle w:val="PL"/>
      </w:pPr>
    </w:p>
    <w:p w14:paraId="44AF7AAD" w14:textId="77777777" w:rsidR="00BC41EA" w:rsidRPr="009C7017" w:rsidRDefault="00BC41EA" w:rsidP="00BC41EA">
      <w:pPr>
        <w:pStyle w:val="PL"/>
      </w:pPr>
      <w:r w:rsidRPr="009C7017">
        <w:t xml:space="preserve">CSI-MeasConfig ::=                  </w:t>
      </w:r>
      <w:r w:rsidRPr="009C7017">
        <w:rPr>
          <w:color w:val="993366"/>
        </w:rPr>
        <w:t>SEQUENCE</w:t>
      </w:r>
      <w:r w:rsidRPr="009C7017">
        <w:t xml:space="preserve"> {</w:t>
      </w:r>
    </w:p>
    <w:p w14:paraId="1B02055C" w14:textId="77777777" w:rsidR="00BC41EA" w:rsidRPr="009C7017" w:rsidRDefault="00BC41EA" w:rsidP="00BC41EA">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7944AFA" w14:textId="77777777" w:rsidR="00BC41EA" w:rsidRPr="009C7017" w:rsidRDefault="00BC41EA" w:rsidP="00BC41EA">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4F0D2745" w14:textId="77777777" w:rsidR="00BC41EA" w:rsidRPr="009C7017" w:rsidRDefault="00BC41EA" w:rsidP="00BC41EA">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46A862B9"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4E0392F" w14:textId="77777777" w:rsidR="00BC41EA" w:rsidRPr="009C7017" w:rsidRDefault="00BC41EA" w:rsidP="00BC41EA">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68FEA214"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B9CC996" w14:textId="77777777" w:rsidR="00BC41EA" w:rsidRPr="009C7017" w:rsidRDefault="00BC41EA" w:rsidP="00BC41EA">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18EE3DAF" w14:textId="77777777" w:rsidR="00BC41EA" w:rsidRPr="009C7017" w:rsidRDefault="00BC41EA" w:rsidP="00BC41EA">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06C13347" w14:textId="77777777" w:rsidR="00BC41EA" w:rsidRPr="009C7017" w:rsidRDefault="00BC41EA" w:rsidP="00BC41EA">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3CD8CFF5" w14:textId="77777777" w:rsidR="00BC41EA" w:rsidRPr="009C7017" w:rsidRDefault="00BC41EA" w:rsidP="00BC41EA">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64AEC770" w14:textId="77777777" w:rsidR="00BC41EA" w:rsidRPr="009C7017" w:rsidRDefault="00BC41EA" w:rsidP="00BC41EA">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202600EF" w14:textId="77777777" w:rsidR="00BC41EA" w:rsidRPr="009C7017" w:rsidRDefault="00BC41EA" w:rsidP="00BC41EA">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6CFEA438" w14:textId="77777777" w:rsidR="00BC41EA" w:rsidRPr="009C7017" w:rsidRDefault="00BC41EA" w:rsidP="00BC41EA">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FEED88C"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8F67BC2" w14:textId="77777777" w:rsidR="00BC41EA" w:rsidRPr="009C7017" w:rsidRDefault="00BC41EA" w:rsidP="00BC41EA">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72F66F8E"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3228F9F" w14:textId="77777777" w:rsidR="00BC41EA" w:rsidRPr="009C7017" w:rsidRDefault="00BC41EA" w:rsidP="00BC41EA">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0FECBC7A" w14:textId="77777777" w:rsidR="00BC41EA" w:rsidRPr="009C7017" w:rsidRDefault="00BC41EA" w:rsidP="00BC41EA">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8075596"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6B16FD" w14:textId="77777777" w:rsidR="00BC41EA" w:rsidRPr="009C7017" w:rsidRDefault="00BC41EA" w:rsidP="00BC41EA">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535DA3ED" w14:textId="77777777" w:rsidR="00BC41EA" w:rsidRPr="009C7017" w:rsidRDefault="00BC41EA" w:rsidP="00BC41EA">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4A66A7E5" w14:textId="77777777" w:rsidR="00BC41EA" w:rsidRPr="009C7017" w:rsidRDefault="00BC41EA" w:rsidP="00BC41EA">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5F43CC23" w14:textId="77777777" w:rsidR="00BC41EA" w:rsidRPr="009C7017" w:rsidRDefault="00BC41EA" w:rsidP="00BC41EA">
      <w:pPr>
        <w:pStyle w:val="PL"/>
      </w:pPr>
      <w:r w:rsidRPr="009C7017">
        <w:t xml:space="preserve">    ...,</w:t>
      </w:r>
    </w:p>
    <w:p w14:paraId="46FB53A6" w14:textId="77777777" w:rsidR="00BC41EA" w:rsidRPr="009C7017" w:rsidRDefault="00BC41EA" w:rsidP="00BC41EA">
      <w:pPr>
        <w:pStyle w:val="PL"/>
      </w:pPr>
      <w:r w:rsidRPr="009C7017">
        <w:t xml:space="preserve">    [[</w:t>
      </w:r>
    </w:p>
    <w:p w14:paraId="32C4E797" w14:textId="77777777" w:rsidR="00BC41EA" w:rsidRPr="009C7017" w:rsidRDefault="00BC41EA" w:rsidP="00BC41EA">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6F54EFE" w14:textId="77777777" w:rsidR="00BC41EA" w:rsidRPr="009C7017" w:rsidRDefault="00BC41EA" w:rsidP="00BC41EA">
      <w:pPr>
        <w:pStyle w:val="PL"/>
      </w:pPr>
      <w:r w:rsidRPr="009C7017">
        <w:t xml:space="preserve">    ]]</w:t>
      </w:r>
    </w:p>
    <w:p w14:paraId="4BE43685" w14:textId="77777777" w:rsidR="00BC41EA" w:rsidRPr="009C7017" w:rsidRDefault="00BC41EA" w:rsidP="00BC41EA">
      <w:pPr>
        <w:pStyle w:val="PL"/>
      </w:pPr>
      <w:r w:rsidRPr="009C7017">
        <w:t>}</w:t>
      </w:r>
    </w:p>
    <w:p w14:paraId="0D0C7AC4" w14:textId="77777777" w:rsidR="00BC41EA" w:rsidRPr="009C7017" w:rsidRDefault="00BC41EA" w:rsidP="00BC41EA">
      <w:pPr>
        <w:pStyle w:val="PL"/>
      </w:pPr>
    </w:p>
    <w:p w14:paraId="32CE5AA4" w14:textId="77777777" w:rsidR="00BC41EA" w:rsidRPr="009C7017" w:rsidRDefault="00BC41EA" w:rsidP="00BC41EA">
      <w:pPr>
        <w:pStyle w:val="PL"/>
        <w:rPr>
          <w:color w:val="808080"/>
        </w:rPr>
      </w:pPr>
      <w:r w:rsidRPr="009C7017">
        <w:rPr>
          <w:color w:val="808080"/>
        </w:rPr>
        <w:t>-- TAG-CSI-MEASCONFIG-STOP</w:t>
      </w:r>
    </w:p>
    <w:p w14:paraId="31780A37" w14:textId="77777777" w:rsidR="00BC41EA" w:rsidRPr="009C7017" w:rsidRDefault="00BC41EA" w:rsidP="00BC41EA">
      <w:pPr>
        <w:pStyle w:val="PL"/>
        <w:rPr>
          <w:color w:val="808080"/>
        </w:rPr>
      </w:pPr>
      <w:r w:rsidRPr="009C7017">
        <w:rPr>
          <w:color w:val="808080"/>
        </w:rPr>
        <w:t>-- ASN1STOP</w:t>
      </w:r>
    </w:p>
    <w:p w14:paraId="652CA22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9E5C74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C5527D3" w14:textId="77777777" w:rsidR="00BC41EA" w:rsidRPr="009C7017" w:rsidRDefault="00BC41EA" w:rsidP="000E576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BC41EA" w:rsidRPr="009C7017" w14:paraId="0F0207E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1BECB4" w14:textId="77777777" w:rsidR="00BC41EA" w:rsidRPr="009C7017" w:rsidRDefault="00BC41EA" w:rsidP="000E5764">
            <w:pPr>
              <w:pStyle w:val="TAL"/>
              <w:rPr>
                <w:szCs w:val="22"/>
                <w:lang w:eastAsia="sv-SE"/>
              </w:rPr>
            </w:pPr>
            <w:r w:rsidRPr="009C7017">
              <w:rPr>
                <w:b/>
                <w:i/>
                <w:szCs w:val="22"/>
                <w:lang w:eastAsia="sv-SE"/>
              </w:rPr>
              <w:t>aperiodicTriggerStateList</w:t>
            </w:r>
          </w:p>
          <w:p w14:paraId="5D548869" w14:textId="77777777" w:rsidR="00BC41EA" w:rsidRPr="009C7017" w:rsidRDefault="00BC41EA" w:rsidP="000E576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C41EA" w:rsidRPr="009C7017" w14:paraId="09B16C4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F4ED25" w14:textId="77777777" w:rsidR="00BC41EA" w:rsidRPr="009C7017" w:rsidRDefault="00BC41EA" w:rsidP="000E5764">
            <w:pPr>
              <w:pStyle w:val="TAL"/>
              <w:rPr>
                <w:szCs w:val="22"/>
                <w:lang w:eastAsia="sv-SE"/>
              </w:rPr>
            </w:pPr>
            <w:r w:rsidRPr="009C7017">
              <w:rPr>
                <w:b/>
                <w:i/>
                <w:szCs w:val="22"/>
                <w:lang w:eastAsia="sv-SE"/>
              </w:rPr>
              <w:t>csi-IM-ResourceSetToAddModList</w:t>
            </w:r>
          </w:p>
          <w:p w14:paraId="5E3A9D4D" w14:textId="77777777" w:rsidR="00BC41EA" w:rsidRPr="009C7017" w:rsidRDefault="00BC41EA" w:rsidP="000E576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BC41EA" w:rsidRPr="009C7017" w14:paraId="7C00AA6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941A23" w14:textId="77777777" w:rsidR="00BC41EA" w:rsidRPr="009C7017" w:rsidRDefault="00BC41EA" w:rsidP="000E5764">
            <w:pPr>
              <w:pStyle w:val="TAL"/>
              <w:rPr>
                <w:szCs w:val="22"/>
                <w:lang w:eastAsia="sv-SE"/>
              </w:rPr>
            </w:pPr>
            <w:r w:rsidRPr="009C7017">
              <w:rPr>
                <w:b/>
                <w:i/>
                <w:szCs w:val="22"/>
                <w:lang w:eastAsia="sv-SE"/>
              </w:rPr>
              <w:t>csi-IM-ResourceToAddModList</w:t>
            </w:r>
          </w:p>
          <w:p w14:paraId="2ABBA6F4" w14:textId="77777777" w:rsidR="00BC41EA" w:rsidRPr="009C7017" w:rsidRDefault="00BC41EA" w:rsidP="000E576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BC41EA" w:rsidRPr="009C7017" w14:paraId="37ACC7A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95B0AB" w14:textId="77777777" w:rsidR="00BC41EA" w:rsidRPr="009C7017" w:rsidRDefault="00BC41EA" w:rsidP="000E5764">
            <w:pPr>
              <w:pStyle w:val="TAL"/>
              <w:rPr>
                <w:szCs w:val="22"/>
                <w:lang w:eastAsia="sv-SE"/>
              </w:rPr>
            </w:pPr>
            <w:r w:rsidRPr="009C7017">
              <w:rPr>
                <w:b/>
                <w:i/>
                <w:szCs w:val="22"/>
                <w:lang w:eastAsia="sv-SE"/>
              </w:rPr>
              <w:t>csi-ReportConfigToAddModList</w:t>
            </w:r>
          </w:p>
          <w:p w14:paraId="49A77127" w14:textId="77777777" w:rsidR="00BC41EA" w:rsidRPr="009C7017" w:rsidRDefault="00BC41EA" w:rsidP="000E5764">
            <w:pPr>
              <w:pStyle w:val="TAL"/>
              <w:rPr>
                <w:szCs w:val="22"/>
                <w:lang w:eastAsia="sv-SE"/>
              </w:rPr>
            </w:pPr>
            <w:r w:rsidRPr="009C7017">
              <w:rPr>
                <w:szCs w:val="22"/>
                <w:lang w:eastAsia="sv-SE"/>
              </w:rPr>
              <w:t>Configured CSI report settings as specified in TS 38.214 [19] clause 5.2.1.1.</w:t>
            </w:r>
          </w:p>
        </w:tc>
      </w:tr>
      <w:tr w:rsidR="00BC41EA" w:rsidRPr="009C7017" w14:paraId="63B48DF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A731286" w14:textId="77777777" w:rsidR="00BC41EA" w:rsidRPr="009C7017" w:rsidRDefault="00BC41EA" w:rsidP="000E5764">
            <w:pPr>
              <w:pStyle w:val="TAL"/>
              <w:rPr>
                <w:szCs w:val="22"/>
                <w:lang w:eastAsia="sv-SE"/>
              </w:rPr>
            </w:pPr>
            <w:r w:rsidRPr="009C7017">
              <w:rPr>
                <w:b/>
                <w:i/>
                <w:szCs w:val="22"/>
                <w:lang w:eastAsia="sv-SE"/>
              </w:rPr>
              <w:t>csi-ResourceConfigToAddModList</w:t>
            </w:r>
          </w:p>
          <w:p w14:paraId="2B9A90DF" w14:textId="77777777" w:rsidR="00BC41EA" w:rsidRPr="009C7017" w:rsidRDefault="00BC41EA" w:rsidP="000E5764">
            <w:pPr>
              <w:pStyle w:val="TAL"/>
              <w:rPr>
                <w:szCs w:val="22"/>
                <w:lang w:eastAsia="sv-SE"/>
              </w:rPr>
            </w:pPr>
            <w:r w:rsidRPr="009C7017">
              <w:rPr>
                <w:szCs w:val="22"/>
                <w:lang w:eastAsia="sv-SE"/>
              </w:rPr>
              <w:t>Configured CSI resource settings as specified in TS 38.214 [19] clause 5.2.1.2.</w:t>
            </w:r>
          </w:p>
        </w:tc>
      </w:tr>
      <w:tr w:rsidR="00BC41EA" w:rsidRPr="009C7017" w14:paraId="153FA13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B6CCC4" w14:textId="77777777" w:rsidR="00BC41EA" w:rsidRPr="009C7017" w:rsidRDefault="00BC41EA" w:rsidP="000E5764">
            <w:pPr>
              <w:pStyle w:val="TAL"/>
              <w:rPr>
                <w:szCs w:val="22"/>
                <w:lang w:eastAsia="sv-SE"/>
              </w:rPr>
            </w:pPr>
            <w:r w:rsidRPr="009C7017">
              <w:rPr>
                <w:b/>
                <w:i/>
                <w:szCs w:val="22"/>
                <w:lang w:eastAsia="sv-SE"/>
              </w:rPr>
              <w:t>csi-SSB-ResourceSetToAddModList</w:t>
            </w:r>
          </w:p>
          <w:p w14:paraId="1FDA5019" w14:textId="77777777" w:rsidR="00BC41EA" w:rsidRPr="009C7017" w:rsidRDefault="00BC41EA" w:rsidP="000E576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BC41EA" w:rsidRPr="009C7017" w14:paraId="7333A35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1824BA" w14:textId="77777777" w:rsidR="00BC41EA" w:rsidRPr="009C7017" w:rsidRDefault="00BC41EA" w:rsidP="000E5764">
            <w:pPr>
              <w:pStyle w:val="TAL"/>
              <w:rPr>
                <w:szCs w:val="22"/>
                <w:lang w:eastAsia="sv-SE"/>
              </w:rPr>
            </w:pPr>
            <w:r w:rsidRPr="009C7017">
              <w:rPr>
                <w:b/>
                <w:i/>
                <w:szCs w:val="22"/>
                <w:lang w:eastAsia="sv-SE"/>
              </w:rPr>
              <w:t>nzp-CSI-RS-ResourceSetToAddModList</w:t>
            </w:r>
          </w:p>
          <w:p w14:paraId="4A45CF6F" w14:textId="77777777" w:rsidR="00BC41EA" w:rsidRPr="009C7017" w:rsidRDefault="00BC41EA" w:rsidP="000E576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BC41EA" w:rsidRPr="009C7017" w14:paraId="458CF76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0D845E" w14:textId="77777777" w:rsidR="00BC41EA" w:rsidRPr="009C7017" w:rsidRDefault="00BC41EA" w:rsidP="000E5764">
            <w:pPr>
              <w:pStyle w:val="TAL"/>
              <w:rPr>
                <w:szCs w:val="22"/>
                <w:lang w:eastAsia="sv-SE"/>
              </w:rPr>
            </w:pPr>
            <w:r w:rsidRPr="009C7017">
              <w:rPr>
                <w:b/>
                <w:i/>
                <w:szCs w:val="22"/>
                <w:lang w:eastAsia="sv-SE"/>
              </w:rPr>
              <w:t>nzp-CSI-RS-ResourceToAddModList</w:t>
            </w:r>
          </w:p>
          <w:p w14:paraId="649BBC20" w14:textId="77777777" w:rsidR="00BC41EA" w:rsidRPr="009C7017" w:rsidRDefault="00BC41EA" w:rsidP="000E576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BC41EA" w:rsidRPr="009C7017" w14:paraId="6C34AAF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FB49AF" w14:textId="77777777" w:rsidR="00BC41EA" w:rsidRPr="009C7017" w:rsidRDefault="00BC41EA" w:rsidP="000E5764">
            <w:pPr>
              <w:pStyle w:val="TAL"/>
              <w:rPr>
                <w:szCs w:val="22"/>
                <w:lang w:eastAsia="sv-SE"/>
              </w:rPr>
            </w:pPr>
            <w:r w:rsidRPr="009C7017">
              <w:rPr>
                <w:b/>
                <w:i/>
                <w:szCs w:val="22"/>
                <w:lang w:eastAsia="sv-SE"/>
              </w:rPr>
              <w:t>reportTriggerSize, reportTriggerSizeDCI-0-2</w:t>
            </w:r>
          </w:p>
          <w:p w14:paraId="0246ABAD" w14:textId="77777777" w:rsidR="00BC41EA" w:rsidRPr="009C7017" w:rsidRDefault="00BC41EA" w:rsidP="000E576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3B8EC801" w14:textId="77777777" w:rsidR="00BC41EA" w:rsidRPr="009C7017" w:rsidRDefault="00BC41EA" w:rsidP="00BC41EA"/>
    <w:p w14:paraId="6F9BA0DB" w14:textId="77777777" w:rsidR="00BC41EA" w:rsidRPr="009C7017" w:rsidRDefault="00BC41EA" w:rsidP="00BC41EA">
      <w:pPr>
        <w:pStyle w:val="Heading4"/>
      </w:pPr>
      <w:bookmarkStart w:id="323" w:name="_Toc60777217"/>
      <w:bookmarkStart w:id="324" w:name="_Toc83740172"/>
      <w:r w:rsidRPr="009C7017">
        <w:t>–</w:t>
      </w:r>
      <w:r w:rsidRPr="009C7017">
        <w:tab/>
      </w:r>
      <w:r w:rsidRPr="009C7017">
        <w:rPr>
          <w:i/>
        </w:rPr>
        <w:t>CSI-ReportConfig</w:t>
      </w:r>
      <w:bookmarkEnd w:id="323"/>
      <w:bookmarkEnd w:id="324"/>
    </w:p>
    <w:p w14:paraId="4076F13D" w14:textId="77777777" w:rsidR="00BC41EA" w:rsidRPr="009C7017" w:rsidRDefault="00BC41EA" w:rsidP="00BC41EA">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2E11786B" w14:textId="77777777" w:rsidR="00BC41EA" w:rsidRPr="009C7017" w:rsidRDefault="00BC41EA" w:rsidP="00BC41EA">
      <w:pPr>
        <w:pStyle w:val="TH"/>
      </w:pPr>
      <w:r w:rsidRPr="009C7017">
        <w:rPr>
          <w:i/>
        </w:rPr>
        <w:t>CSI-ReportConfig</w:t>
      </w:r>
      <w:r w:rsidRPr="009C7017">
        <w:t xml:space="preserve"> information element</w:t>
      </w:r>
    </w:p>
    <w:p w14:paraId="6F4570BE" w14:textId="77777777" w:rsidR="00BC41EA" w:rsidRPr="009C7017" w:rsidRDefault="00BC41EA" w:rsidP="00BC41EA">
      <w:pPr>
        <w:pStyle w:val="PL"/>
        <w:rPr>
          <w:color w:val="808080"/>
        </w:rPr>
      </w:pPr>
      <w:r w:rsidRPr="009C7017">
        <w:rPr>
          <w:color w:val="808080"/>
        </w:rPr>
        <w:t>-- ASN1START</w:t>
      </w:r>
    </w:p>
    <w:p w14:paraId="56031AFD" w14:textId="77777777" w:rsidR="00BC41EA" w:rsidRPr="009C7017" w:rsidRDefault="00BC41EA" w:rsidP="00BC41EA">
      <w:pPr>
        <w:pStyle w:val="PL"/>
        <w:rPr>
          <w:color w:val="808080"/>
        </w:rPr>
      </w:pPr>
      <w:r w:rsidRPr="009C7017">
        <w:rPr>
          <w:color w:val="808080"/>
        </w:rPr>
        <w:t>-- TAG-CSI-REPORTCONFIG-START</w:t>
      </w:r>
    </w:p>
    <w:p w14:paraId="502F4063" w14:textId="77777777" w:rsidR="00BC41EA" w:rsidRPr="009C7017" w:rsidRDefault="00BC41EA" w:rsidP="00BC41EA">
      <w:pPr>
        <w:pStyle w:val="PL"/>
      </w:pPr>
    </w:p>
    <w:p w14:paraId="3FC6060F" w14:textId="77777777" w:rsidR="00BC41EA" w:rsidRPr="009C7017" w:rsidRDefault="00BC41EA" w:rsidP="00BC41EA">
      <w:pPr>
        <w:pStyle w:val="PL"/>
      </w:pPr>
      <w:r w:rsidRPr="009C7017">
        <w:t xml:space="preserve">CSI-ReportConfig ::=                </w:t>
      </w:r>
      <w:r w:rsidRPr="009C7017">
        <w:rPr>
          <w:color w:val="993366"/>
        </w:rPr>
        <w:t>SEQUENCE</w:t>
      </w:r>
      <w:r w:rsidRPr="009C7017">
        <w:t xml:space="preserve"> {</w:t>
      </w:r>
    </w:p>
    <w:p w14:paraId="2AE33D19" w14:textId="77777777" w:rsidR="00BC41EA" w:rsidRPr="009C7017" w:rsidRDefault="00BC41EA" w:rsidP="00BC41EA">
      <w:pPr>
        <w:pStyle w:val="PL"/>
      </w:pPr>
      <w:r w:rsidRPr="009C7017">
        <w:t xml:space="preserve">    reportConfigId                          CSI-ReportConfigId,</w:t>
      </w:r>
    </w:p>
    <w:p w14:paraId="6AABC524" w14:textId="77777777" w:rsidR="00BC41EA" w:rsidRPr="009C7017" w:rsidRDefault="00BC41EA" w:rsidP="00BC41EA">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AB6E6D8" w14:textId="77777777" w:rsidR="00BC41EA" w:rsidRPr="009C7017" w:rsidRDefault="00BC41EA" w:rsidP="00BC41EA">
      <w:pPr>
        <w:pStyle w:val="PL"/>
      </w:pPr>
      <w:r w:rsidRPr="009C7017">
        <w:t xml:space="preserve">    resourcesForChannelMeasurement          CSI-ResourceConfigId,</w:t>
      </w:r>
    </w:p>
    <w:p w14:paraId="35C2D478" w14:textId="77777777" w:rsidR="00BC41EA" w:rsidRPr="009C7017" w:rsidRDefault="00BC41EA" w:rsidP="00BC41EA">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0E5DDDEF" w14:textId="77777777" w:rsidR="00BC41EA" w:rsidRPr="009C7017" w:rsidRDefault="00BC41EA" w:rsidP="00BC41EA">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4217C13D" w14:textId="77777777" w:rsidR="00BC41EA" w:rsidRPr="009C7017" w:rsidRDefault="00BC41EA" w:rsidP="00BC41EA">
      <w:pPr>
        <w:pStyle w:val="PL"/>
      </w:pPr>
      <w:r w:rsidRPr="009C7017">
        <w:t xml:space="preserve">    reportConfigType                        </w:t>
      </w:r>
      <w:r w:rsidRPr="009C7017">
        <w:rPr>
          <w:color w:val="993366"/>
        </w:rPr>
        <w:t>CHOICE</w:t>
      </w:r>
      <w:r w:rsidRPr="009C7017">
        <w:t xml:space="preserve"> {</w:t>
      </w:r>
    </w:p>
    <w:p w14:paraId="245D0978" w14:textId="77777777" w:rsidR="00BC41EA" w:rsidRPr="009C7017" w:rsidRDefault="00BC41EA" w:rsidP="00BC41EA">
      <w:pPr>
        <w:pStyle w:val="PL"/>
      </w:pPr>
      <w:r w:rsidRPr="009C7017">
        <w:t xml:space="preserve">        periodic                                </w:t>
      </w:r>
      <w:r w:rsidRPr="009C7017">
        <w:rPr>
          <w:color w:val="993366"/>
        </w:rPr>
        <w:t>SEQUENCE</w:t>
      </w:r>
      <w:r w:rsidRPr="009C7017">
        <w:t xml:space="preserve"> {</w:t>
      </w:r>
    </w:p>
    <w:p w14:paraId="2040FEF0" w14:textId="77777777" w:rsidR="00BC41EA" w:rsidRPr="009C7017" w:rsidRDefault="00BC41EA" w:rsidP="00BC41EA">
      <w:pPr>
        <w:pStyle w:val="PL"/>
      </w:pPr>
      <w:r w:rsidRPr="009C7017">
        <w:t xml:space="preserve">            reportSlotConfig                        CSI-ReportPeriodicityAndOffset,</w:t>
      </w:r>
    </w:p>
    <w:p w14:paraId="7880F575" w14:textId="77777777" w:rsidR="00BC41EA" w:rsidRPr="009C7017" w:rsidRDefault="00BC41EA" w:rsidP="00BC41EA">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06557328" w14:textId="77777777" w:rsidR="00BC41EA" w:rsidRPr="009C7017" w:rsidRDefault="00BC41EA" w:rsidP="00BC41EA">
      <w:pPr>
        <w:pStyle w:val="PL"/>
      </w:pPr>
      <w:r w:rsidRPr="009C7017">
        <w:t xml:space="preserve">        },</w:t>
      </w:r>
    </w:p>
    <w:p w14:paraId="172F7D81" w14:textId="77777777" w:rsidR="00BC41EA" w:rsidRPr="009C7017" w:rsidRDefault="00BC41EA" w:rsidP="00BC41EA">
      <w:pPr>
        <w:pStyle w:val="PL"/>
      </w:pPr>
      <w:r w:rsidRPr="009C7017">
        <w:t xml:space="preserve">        semiPersistentOnPUCCH                   </w:t>
      </w:r>
      <w:r w:rsidRPr="009C7017">
        <w:rPr>
          <w:color w:val="993366"/>
        </w:rPr>
        <w:t>SEQUENCE</w:t>
      </w:r>
      <w:r w:rsidRPr="009C7017">
        <w:t xml:space="preserve"> {</w:t>
      </w:r>
    </w:p>
    <w:p w14:paraId="13EE8BA4" w14:textId="77777777" w:rsidR="00BC41EA" w:rsidRPr="009C7017" w:rsidRDefault="00BC41EA" w:rsidP="00BC41EA">
      <w:pPr>
        <w:pStyle w:val="PL"/>
      </w:pPr>
      <w:r w:rsidRPr="009C7017">
        <w:t xml:space="preserve">            reportSlotConfig                        CSI-ReportPeriodicityAndOffset,</w:t>
      </w:r>
    </w:p>
    <w:p w14:paraId="416FDAE2" w14:textId="77777777" w:rsidR="00BC41EA" w:rsidRPr="009C7017" w:rsidRDefault="00BC41EA" w:rsidP="00BC41EA">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B2CF4CD" w14:textId="77777777" w:rsidR="00BC41EA" w:rsidRPr="009C7017" w:rsidRDefault="00BC41EA" w:rsidP="00BC41EA">
      <w:pPr>
        <w:pStyle w:val="PL"/>
      </w:pPr>
      <w:r w:rsidRPr="009C7017">
        <w:t xml:space="preserve">        },</w:t>
      </w:r>
    </w:p>
    <w:p w14:paraId="06B86179" w14:textId="77777777" w:rsidR="00BC41EA" w:rsidRPr="009C7017" w:rsidRDefault="00BC41EA" w:rsidP="00BC41EA">
      <w:pPr>
        <w:pStyle w:val="PL"/>
      </w:pPr>
      <w:r w:rsidRPr="009C7017">
        <w:t xml:space="preserve">        semiPersistentOnPUSCH                   </w:t>
      </w:r>
      <w:r w:rsidRPr="009C7017">
        <w:rPr>
          <w:color w:val="993366"/>
        </w:rPr>
        <w:t>SEQUENCE</w:t>
      </w:r>
      <w:r w:rsidRPr="009C7017">
        <w:t xml:space="preserve"> {</w:t>
      </w:r>
    </w:p>
    <w:p w14:paraId="6A802251" w14:textId="77777777" w:rsidR="00BC41EA" w:rsidRPr="009C7017" w:rsidRDefault="00BC41EA" w:rsidP="00BC41EA">
      <w:pPr>
        <w:pStyle w:val="PL"/>
      </w:pPr>
      <w:r w:rsidRPr="009C7017">
        <w:t xml:space="preserve">            reportSlotConfig                        </w:t>
      </w:r>
      <w:r w:rsidRPr="009C7017">
        <w:rPr>
          <w:color w:val="993366"/>
        </w:rPr>
        <w:t>ENUMERATED</w:t>
      </w:r>
      <w:r w:rsidRPr="009C7017">
        <w:t xml:space="preserve"> {sl5, sl10, sl20, sl40, sl80, sl160, sl320},</w:t>
      </w:r>
    </w:p>
    <w:p w14:paraId="50B16294" w14:textId="77777777" w:rsidR="00BC41EA" w:rsidRPr="009C7017" w:rsidRDefault="00BC41EA" w:rsidP="00BC41EA">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1FA9D9" w14:textId="77777777" w:rsidR="00BC41EA" w:rsidRPr="009C7017" w:rsidRDefault="00BC41EA" w:rsidP="00BC41EA">
      <w:pPr>
        <w:pStyle w:val="PL"/>
      </w:pPr>
      <w:r w:rsidRPr="009C7017">
        <w:t xml:space="preserve">            p0alpha                                 P0-PUSCH-AlphaSetId</w:t>
      </w:r>
    </w:p>
    <w:p w14:paraId="19C3BAC2" w14:textId="77777777" w:rsidR="00BC41EA" w:rsidRPr="009C7017" w:rsidRDefault="00BC41EA" w:rsidP="00BC41EA">
      <w:pPr>
        <w:pStyle w:val="PL"/>
      </w:pPr>
      <w:r w:rsidRPr="009C7017">
        <w:t xml:space="preserve">        },</w:t>
      </w:r>
    </w:p>
    <w:p w14:paraId="04E05E8D" w14:textId="77777777" w:rsidR="00BC41EA" w:rsidRPr="009C7017" w:rsidRDefault="00BC41EA" w:rsidP="00BC41EA">
      <w:pPr>
        <w:pStyle w:val="PL"/>
      </w:pPr>
      <w:r w:rsidRPr="009C7017">
        <w:t xml:space="preserve">        aperiodic                               </w:t>
      </w:r>
      <w:r w:rsidRPr="009C7017">
        <w:rPr>
          <w:color w:val="993366"/>
        </w:rPr>
        <w:t>SEQUENCE</w:t>
      </w:r>
      <w:r w:rsidRPr="009C7017">
        <w:t xml:space="preserve"> {</w:t>
      </w:r>
    </w:p>
    <w:p w14:paraId="2E97F1EF" w14:textId="77777777" w:rsidR="00BC41EA" w:rsidRPr="009C7017" w:rsidRDefault="00BC41EA" w:rsidP="00BC41EA">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162925D5" w14:textId="77777777" w:rsidR="00BC41EA" w:rsidRPr="009C7017" w:rsidRDefault="00BC41EA" w:rsidP="00BC41EA">
      <w:pPr>
        <w:pStyle w:val="PL"/>
      </w:pPr>
      <w:r w:rsidRPr="009C7017">
        <w:t xml:space="preserve">        }</w:t>
      </w:r>
    </w:p>
    <w:p w14:paraId="439D2536" w14:textId="77777777" w:rsidR="00BC41EA" w:rsidRPr="009C7017" w:rsidRDefault="00BC41EA" w:rsidP="00BC41EA">
      <w:pPr>
        <w:pStyle w:val="PL"/>
      </w:pPr>
      <w:r w:rsidRPr="009C7017">
        <w:t xml:space="preserve">    },</w:t>
      </w:r>
    </w:p>
    <w:p w14:paraId="7EA9515E" w14:textId="77777777" w:rsidR="00BC41EA" w:rsidRPr="009C7017" w:rsidRDefault="00BC41EA" w:rsidP="00BC41EA">
      <w:pPr>
        <w:pStyle w:val="PL"/>
      </w:pPr>
      <w:r w:rsidRPr="009C7017">
        <w:t xml:space="preserve">    reportQuantity                          </w:t>
      </w:r>
      <w:r w:rsidRPr="009C7017">
        <w:rPr>
          <w:color w:val="993366"/>
        </w:rPr>
        <w:t>CHOICE</w:t>
      </w:r>
      <w:r w:rsidRPr="009C7017">
        <w:t xml:space="preserve"> {</w:t>
      </w:r>
    </w:p>
    <w:p w14:paraId="40A391AA" w14:textId="77777777" w:rsidR="00BC41EA" w:rsidRPr="009C7017" w:rsidRDefault="00BC41EA" w:rsidP="00BC41EA">
      <w:pPr>
        <w:pStyle w:val="PL"/>
      </w:pPr>
      <w:r w:rsidRPr="009C7017">
        <w:t xml:space="preserve">        none                                    </w:t>
      </w:r>
      <w:r w:rsidRPr="009C7017">
        <w:rPr>
          <w:color w:val="993366"/>
        </w:rPr>
        <w:t>NULL</w:t>
      </w:r>
      <w:r w:rsidRPr="009C7017">
        <w:t>,</w:t>
      </w:r>
    </w:p>
    <w:p w14:paraId="5E17ECD0" w14:textId="77777777" w:rsidR="00BC41EA" w:rsidRPr="009C7017" w:rsidRDefault="00BC41EA" w:rsidP="00BC41EA">
      <w:pPr>
        <w:pStyle w:val="PL"/>
      </w:pPr>
      <w:r w:rsidRPr="009C7017">
        <w:t xml:space="preserve">        cri-RI-PMI-CQI                          </w:t>
      </w:r>
      <w:r w:rsidRPr="009C7017">
        <w:rPr>
          <w:color w:val="993366"/>
        </w:rPr>
        <w:t>NULL</w:t>
      </w:r>
      <w:r w:rsidRPr="009C7017">
        <w:t>,</w:t>
      </w:r>
    </w:p>
    <w:p w14:paraId="56E4E165" w14:textId="77777777" w:rsidR="00BC41EA" w:rsidRPr="009C7017" w:rsidRDefault="00BC41EA" w:rsidP="00BC41EA">
      <w:pPr>
        <w:pStyle w:val="PL"/>
      </w:pPr>
      <w:r w:rsidRPr="009C7017">
        <w:t xml:space="preserve">        cri-RI-i1                               </w:t>
      </w:r>
      <w:r w:rsidRPr="009C7017">
        <w:rPr>
          <w:color w:val="993366"/>
        </w:rPr>
        <w:t>NULL</w:t>
      </w:r>
      <w:r w:rsidRPr="009C7017">
        <w:t>,</w:t>
      </w:r>
    </w:p>
    <w:p w14:paraId="25A7C6DF" w14:textId="77777777" w:rsidR="00BC41EA" w:rsidRPr="009C7017" w:rsidRDefault="00BC41EA" w:rsidP="00BC41EA">
      <w:pPr>
        <w:pStyle w:val="PL"/>
      </w:pPr>
      <w:r w:rsidRPr="009C7017">
        <w:t xml:space="preserve">        cri-RI-i1-CQI                           </w:t>
      </w:r>
      <w:r w:rsidRPr="009C7017">
        <w:rPr>
          <w:color w:val="993366"/>
        </w:rPr>
        <w:t>SEQUENCE</w:t>
      </w:r>
      <w:r w:rsidRPr="009C7017">
        <w:t xml:space="preserve"> {</w:t>
      </w:r>
    </w:p>
    <w:p w14:paraId="3085110F" w14:textId="77777777" w:rsidR="00BC41EA" w:rsidRPr="009C7017" w:rsidRDefault="00BC41EA" w:rsidP="00BC41EA">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BEC4131" w14:textId="77777777" w:rsidR="00BC41EA" w:rsidRPr="009C7017" w:rsidRDefault="00BC41EA" w:rsidP="00BC41EA">
      <w:pPr>
        <w:pStyle w:val="PL"/>
      </w:pPr>
      <w:r w:rsidRPr="009C7017">
        <w:t xml:space="preserve">        },</w:t>
      </w:r>
    </w:p>
    <w:p w14:paraId="318DDF5A" w14:textId="77777777" w:rsidR="00BC41EA" w:rsidRPr="009C7017" w:rsidRDefault="00BC41EA" w:rsidP="00BC41EA">
      <w:pPr>
        <w:pStyle w:val="PL"/>
      </w:pPr>
      <w:r w:rsidRPr="009C7017">
        <w:t xml:space="preserve">        cri-RI-CQI                              </w:t>
      </w:r>
      <w:r w:rsidRPr="009C7017">
        <w:rPr>
          <w:color w:val="993366"/>
        </w:rPr>
        <w:t>NULL</w:t>
      </w:r>
      <w:r w:rsidRPr="009C7017">
        <w:t>,</w:t>
      </w:r>
    </w:p>
    <w:p w14:paraId="2ABE3E90" w14:textId="77777777" w:rsidR="00BC41EA" w:rsidRPr="009C7017" w:rsidRDefault="00BC41EA" w:rsidP="00BC41EA">
      <w:pPr>
        <w:pStyle w:val="PL"/>
      </w:pPr>
      <w:r w:rsidRPr="009C7017">
        <w:t xml:space="preserve">        cri-RSRP                                </w:t>
      </w:r>
      <w:r w:rsidRPr="009C7017">
        <w:rPr>
          <w:color w:val="993366"/>
        </w:rPr>
        <w:t>NULL</w:t>
      </w:r>
      <w:r w:rsidRPr="009C7017">
        <w:t>,</w:t>
      </w:r>
    </w:p>
    <w:p w14:paraId="5F72DCFF" w14:textId="77777777" w:rsidR="00BC41EA" w:rsidRPr="009C7017" w:rsidRDefault="00BC41EA" w:rsidP="00BC41EA">
      <w:pPr>
        <w:pStyle w:val="PL"/>
      </w:pPr>
      <w:r w:rsidRPr="009C7017">
        <w:t xml:space="preserve">        ssb-Index-RSRP                          </w:t>
      </w:r>
      <w:r w:rsidRPr="009C7017">
        <w:rPr>
          <w:color w:val="993366"/>
        </w:rPr>
        <w:t>NULL</w:t>
      </w:r>
      <w:r w:rsidRPr="009C7017">
        <w:t>,</w:t>
      </w:r>
    </w:p>
    <w:p w14:paraId="549515CD" w14:textId="77777777" w:rsidR="00BC41EA" w:rsidRPr="009C7017" w:rsidRDefault="00BC41EA" w:rsidP="00BC41EA">
      <w:pPr>
        <w:pStyle w:val="PL"/>
      </w:pPr>
      <w:r w:rsidRPr="009C7017">
        <w:t xml:space="preserve">        cri-RI-LI-PMI-CQI                       </w:t>
      </w:r>
      <w:r w:rsidRPr="009C7017">
        <w:rPr>
          <w:color w:val="993366"/>
        </w:rPr>
        <w:t>NULL</w:t>
      </w:r>
    </w:p>
    <w:p w14:paraId="76723A47" w14:textId="77777777" w:rsidR="00BC41EA" w:rsidRPr="009C7017" w:rsidRDefault="00BC41EA" w:rsidP="00BC41EA">
      <w:pPr>
        <w:pStyle w:val="PL"/>
      </w:pPr>
      <w:r w:rsidRPr="009C7017">
        <w:t xml:space="preserve">    },</w:t>
      </w:r>
    </w:p>
    <w:p w14:paraId="1732A9B6" w14:textId="77777777" w:rsidR="00BC41EA" w:rsidRPr="009C7017" w:rsidRDefault="00BC41EA" w:rsidP="00BC41EA">
      <w:pPr>
        <w:pStyle w:val="PL"/>
      </w:pPr>
      <w:r w:rsidRPr="009C7017">
        <w:t xml:space="preserve">    reportFreqConfiguration                 </w:t>
      </w:r>
      <w:r w:rsidRPr="009C7017">
        <w:rPr>
          <w:color w:val="993366"/>
        </w:rPr>
        <w:t>SEQUENCE</w:t>
      </w:r>
      <w:r w:rsidRPr="009C7017">
        <w:t xml:space="preserve"> {</w:t>
      </w:r>
    </w:p>
    <w:p w14:paraId="0DA55E99" w14:textId="77777777" w:rsidR="00BC41EA" w:rsidRPr="009C7017" w:rsidRDefault="00BC41EA" w:rsidP="00BC41EA">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1C2ABEE5" w14:textId="77777777" w:rsidR="00BC41EA" w:rsidRPr="009C7017" w:rsidRDefault="00BC41EA" w:rsidP="00BC41EA">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2EEA0A38" w14:textId="77777777" w:rsidR="00BC41EA" w:rsidRPr="009C7017" w:rsidRDefault="00BC41EA" w:rsidP="00BC41EA">
      <w:pPr>
        <w:pStyle w:val="PL"/>
      </w:pPr>
      <w:r w:rsidRPr="009C7017">
        <w:t xml:space="preserve">        csi-ReportingBand                       </w:t>
      </w:r>
      <w:r w:rsidRPr="009C7017">
        <w:rPr>
          <w:color w:val="993366"/>
        </w:rPr>
        <w:t>CHOICE</w:t>
      </w:r>
      <w:r w:rsidRPr="009C7017">
        <w:t xml:space="preserve"> {</w:t>
      </w:r>
    </w:p>
    <w:p w14:paraId="6396D491" w14:textId="77777777" w:rsidR="00BC41EA" w:rsidRPr="009C7017" w:rsidRDefault="00BC41EA" w:rsidP="00BC41EA">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2C65B0CB" w14:textId="77777777" w:rsidR="00BC41EA" w:rsidRPr="009C7017" w:rsidRDefault="00BC41EA" w:rsidP="00BC41EA">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543C27B9" w14:textId="77777777" w:rsidR="00BC41EA" w:rsidRPr="009C7017" w:rsidRDefault="00BC41EA" w:rsidP="00BC41EA">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22CCC517" w14:textId="77777777" w:rsidR="00BC41EA" w:rsidRPr="009C7017" w:rsidRDefault="00BC41EA" w:rsidP="00BC41EA">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24B1D7E0" w14:textId="77777777" w:rsidR="00BC41EA" w:rsidRPr="009C7017" w:rsidRDefault="00BC41EA" w:rsidP="00BC41EA">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55B38204" w14:textId="77777777" w:rsidR="00BC41EA" w:rsidRPr="009C7017" w:rsidRDefault="00BC41EA" w:rsidP="00BC41EA">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628FC4E5" w14:textId="77777777" w:rsidR="00BC41EA" w:rsidRPr="009C7017" w:rsidRDefault="00BC41EA" w:rsidP="00BC41EA">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40815F2E" w14:textId="77777777" w:rsidR="00BC41EA" w:rsidRPr="009C7017" w:rsidRDefault="00BC41EA" w:rsidP="00BC41EA">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3E2D4752" w14:textId="77777777" w:rsidR="00BC41EA" w:rsidRPr="009C7017" w:rsidRDefault="00BC41EA" w:rsidP="00BC41EA">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6A15E5EF" w14:textId="77777777" w:rsidR="00BC41EA" w:rsidRPr="009C7017" w:rsidRDefault="00BC41EA" w:rsidP="00BC41EA">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6522F729" w14:textId="77777777" w:rsidR="00BC41EA" w:rsidRPr="009C7017" w:rsidRDefault="00BC41EA" w:rsidP="00BC41EA">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0970CAF9" w14:textId="77777777" w:rsidR="00BC41EA" w:rsidRPr="009C7017" w:rsidRDefault="00BC41EA" w:rsidP="00BC41EA">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47275539" w14:textId="77777777" w:rsidR="00BC41EA" w:rsidRPr="009C7017" w:rsidRDefault="00BC41EA" w:rsidP="00BC41EA">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4AFD5056" w14:textId="77777777" w:rsidR="00BC41EA" w:rsidRPr="009C7017" w:rsidRDefault="00BC41EA" w:rsidP="00BC41EA">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72FFCAE8" w14:textId="77777777" w:rsidR="00BC41EA" w:rsidRPr="009C7017" w:rsidRDefault="00BC41EA" w:rsidP="00BC41EA">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A18140D" w14:textId="77777777" w:rsidR="00BC41EA" w:rsidRPr="009C7017" w:rsidRDefault="00BC41EA" w:rsidP="00BC41EA">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68C6149B" w14:textId="77777777" w:rsidR="00BC41EA" w:rsidRPr="009C7017" w:rsidRDefault="00BC41EA" w:rsidP="00BC41EA">
      <w:pPr>
        <w:pStyle w:val="PL"/>
      </w:pPr>
      <w:r w:rsidRPr="009C7017">
        <w:t xml:space="preserve">            ...,</w:t>
      </w:r>
    </w:p>
    <w:p w14:paraId="12116F01" w14:textId="77777777" w:rsidR="00BC41EA" w:rsidRPr="009C7017" w:rsidRDefault="00BC41EA" w:rsidP="00BC41EA">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41DC3408"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37C4F95D" w14:textId="77777777" w:rsidR="00BC41EA" w:rsidRPr="009C7017" w:rsidRDefault="00BC41EA" w:rsidP="00BC41EA">
      <w:pPr>
        <w:pStyle w:val="PL"/>
      </w:pPr>
    </w:p>
    <w:p w14:paraId="1A9F3230"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8552743" w14:textId="77777777" w:rsidR="00BC41EA" w:rsidRPr="009C7017" w:rsidRDefault="00BC41EA" w:rsidP="00BC41EA">
      <w:pPr>
        <w:pStyle w:val="PL"/>
      </w:pPr>
      <w:r w:rsidRPr="009C7017">
        <w:t xml:space="preserve">    timeRestrictionForChannelMeasurements           </w:t>
      </w:r>
      <w:r w:rsidRPr="009C7017">
        <w:rPr>
          <w:color w:val="993366"/>
        </w:rPr>
        <w:t>ENUMERATED</w:t>
      </w:r>
      <w:r w:rsidRPr="009C7017">
        <w:t xml:space="preserve"> {configured, notConfigured},</w:t>
      </w:r>
    </w:p>
    <w:p w14:paraId="25D02EA7" w14:textId="77777777" w:rsidR="00BC41EA" w:rsidRPr="009C7017" w:rsidRDefault="00BC41EA" w:rsidP="00BC41EA">
      <w:pPr>
        <w:pStyle w:val="PL"/>
      </w:pPr>
      <w:r w:rsidRPr="009C7017">
        <w:t xml:space="preserve">    timeRestrictionForInterferenceMeasurements      </w:t>
      </w:r>
      <w:r w:rsidRPr="009C7017">
        <w:rPr>
          <w:color w:val="993366"/>
        </w:rPr>
        <w:t>ENUMERATED</w:t>
      </w:r>
      <w:r w:rsidRPr="009C7017">
        <w:t xml:space="preserve"> {configured, notConfigured},</w:t>
      </w:r>
    </w:p>
    <w:p w14:paraId="3E9A7311" w14:textId="77777777" w:rsidR="00BC41EA" w:rsidRPr="009C7017" w:rsidRDefault="00BC41EA" w:rsidP="00BC41EA">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463D2812" w14:textId="77777777" w:rsidR="00BC41EA" w:rsidRPr="009C7017" w:rsidRDefault="00BC41EA" w:rsidP="00BC41EA">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3370CA9" w14:textId="77777777" w:rsidR="00BC41EA" w:rsidRPr="009C7017" w:rsidRDefault="00BC41EA" w:rsidP="00BC41EA">
      <w:pPr>
        <w:pStyle w:val="PL"/>
      </w:pPr>
      <w:r w:rsidRPr="009C7017">
        <w:lastRenderedPageBreak/>
        <w:t xml:space="preserve">    groupBasedBeamReporting                     </w:t>
      </w:r>
      <w:r w:rsidRPr="009C7017">
        <w:rPr>
          <w:color w:val="993366"/>
        </w:rPr>
        <w:t>CHOICE</w:t>
      </w:r>
      <w:r w:rsidRPr="009C7017">
        <w:t xml:space="preserve"> {</w:t>
      </w:r>
    </w:p>
    <w:p w14:paraId="61ED8C3B" w14:textId="77777777" w:rsidR="00BC41EA" w:rsidRPr="009C7017" w:rsidRDefault="00BC41EA" w:rsidP="00BC41EA">
      <w:pPr>
        <w:pStyle w:val="PL"/>
      </w:pPr>
      <w:r w:rsidRPr="009C7017">
        <w:t xml:space="preserve">        enabled                                     </w:t>
      </w:r>
      <w:r w:rsidRPr="009C7017">
        <w:rPr>
          <w:color w:val="993366"/>
        </w:rPr>
        <w:t>NULL</w:t>
      </w:r>
      <w:r w:rsidRPr="009C7017">
        <w:t>,</w:t>
      </w:r>
    </w:p>
    <w:p w14:paraId="71298F4B" w14:textId="77777777" w:rsidR="00BC41EA" w:rsidRPr="009C7017" w:rsidRDefault="00BC41EA" w:rsidP="00BC41EA">
      <w:pPr>
        <w:pStyle w:val="PL"/>
      </w:pPr>
      <w:r w:rsidRPr="009C7017">
        <w:t xml:space="preserve">        disabled                                    </w:t>
      </w:r>
      <w:r w:rsidRPr="009C7017">
        <w:rPr>
          <w:color w:val="993366"/>
        </w:rPr>
        <w:t>SEQUENCE</w:t>
      </w:r>
      <w:r w:rsidRPr="009C7017">
        <w:t xml:space="preserve"> {</w:t>
      </w:r>
    </w:p>
    <w:p w14:paraId="626B249C" w14:textId="77777777" w:rsidR="00BC41EA" w:rsidRPr="009C7017" w:rsidRDefault="00BC41EA" w:rsidP="00BC41EA">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436851F5" w14:textId="77777777" w:rsidR="00BC41EA" w:rsidRPr="009C7017" w:rsidRDefault="00BC41EA" w:rsidP="00BC41EA">
      <w:pPr>
        <w:pStyle w:val="PL"/>
      </w:pPr>
      <w:r w:rsidRPr="009C7017">
        <w:t xml:space="preserve">        }</w:t>
      </w:r>
    </w:p>
    <w:p w14:paraId="141D0351" w14:textId="77777777" w:rsidR="00BC41EA" w:rsidRPr="009C7017" w:rsidRDefault="00BC41EA" w:rsidP="00BC41EA">
      <w:pPr>
        <w:pStyle w:val="PL"/>
      </w:pPr>
      <w:r w:rsidRPr="009C7017">
        <w:t xml:space="preserve">    },</w:t>
      </w:r>
    </w:p>
    <w:p w14:paraId="3814EFB3" w14:textId="77777777" w:rsidR="00BC41EA" w:rsidRPr="009C7017" w:rsidRDefault="00BC41EA" w:rsidP="00BC41EA">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163C857D" w14:textId="77777777" w:rsidR="00BC41EA" w:rsidRPr="009C7017" w:rsidRDefault="00BC41EA" w:rsidP="00BC41EA">
      <w:pPr>
        <w:pStyle w:val="PL"/>
      </w:pPr>
      <w:r w:rsidRPr="009C7017">
        <w:t xml:space="preserve">    subbandSize                 </w:t>
      </w:r>
      <w:r w:rsidRPr="009C7017">
        <w:rPr>
          <w:color w:val="993366"/>
        </w:rPr>
        <w:t>ENUMERATED</w:t>
      </w:r>
      <w:r w:rsidRPr="009C7017">
        <w:t xml:space="preserve"> {value1, value2},</w:t>
      </w:r>
    </w:p>
    <w:p w14:paraId="2AD9CF9F" w14:textId="77777777" w:rsidR="00BC41EA" w:rsidRPr="009C7017" w:rsidRDefault="00BC41EA" w:rsidP="00BC41EA">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00FEDDFC" w14:textId="77777777" w:rsidR="00BC41EA" w:rsidRPr="009C7017" w:rsidRDefault="00BC41EA" w:rsidP="00BC41EA">
      <w:pPr>
        <w:pStyle w:val="PL"/>
      </w:pPr>
      <w:r w:rsidRPr="009C7017">
        <w:t xml:space="preserve">    ...,</w:t>
      </w:r>
    </w:p>
    <w:p w14:paraId="4C96AA25" w14:textId="77777777" w:rsidR="00BC41EA" w:rsidRPr="009C7017" w:rsidRDefault="00BC41EA" w:rsidP="00BC41EA">
      <w:pPr>
        <w:pStyle w:val="PL"/>
      </w:pPr>
      <w:r w:rsidRPr="009C7017">
        <w:t xml:space="preserve">    [[</w:t>
      </w:r>
    </w:p>
    <w:p w14:paraId="4B0A1D9E" w14:textId="77777777" w:rsidR="00BC41EA" w:rsidRPr="009C7017" w:rsidRDefault="00BC41EA" w:rsidP="00BC41EA">
      <w:pPr>
        <w:pStyle w:val="PL"/>
      </w:pPr>
      <w:r w:rsidRPr="009C7017">
        <w:t xml:space="preserve">    semiPersistentOnPUSCH-v1530         </w:t>
      </w:r>
      <w:r w:rsidRPr="009C7017">
        <w:rPr>
          <w:color w:val="993366"/>
        </w:rPr>
        <w:t>SEQUENCE</w:t>
      </w:r>
      <w:r w:rsidRPr="009C7017">
        <w:t xml:space="preserve"> {</w:t>
      </w:r>
    </w:p>
    <w:p w14:paraId="5E1F02F9" w14:textId="77777777" w:rsidR="00BC41EA" w:rsidRPr="009C7017" w:rsidRDefault="00BC41EA" w:rsidP="00BC41EA">
      <w:pPr>
        <w:pStyle w:val="PL"/>
      </w:pPr>
      <w:r w:rsidRPr="009C7017">
        <w:t xml:space="preserve">        reportSlotConfig-v1530              </w:t>
      </w:r>
      <w:r w:rsidRPr="009C7017">
        <w:rPr>
          <w:color w:val="993366"/>
        </w:rPr>
        <w:t>ENUMERATED</w:t>
      </w:r>
      <w:r w:rsidRPr="009C7017">
        <w:t xml:space="preserve"> {sl4, sl8, sl16}</w:t>
      </w:r>
    </w:p>
    <w:p w14:paraId="66C1FCB8"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B091F1F" w14:textId="77777777" w:rsidR="00BC41EA" w:rsidRPr="009C7017" w:rsidRDefault="00BC41EA" w:rsidP="00BC41EA">
      <w:pPr>
        <w:pStyle w:val="PL"/>
      </w:pPr>
      <w:r w:rsidRPr="009C7017">
        <w:t xml:space="preserve">    ]],</w:t>
      </w:r>
    </w:p>
    <w:p w14:paraId="67FBC0E6" w14:textId="77777777" w:rsidR="00BC41EA" w:rsidRPr="009C7017" w:rsidRDefault="00BC41EA" w:rsidP="00BC41EA">
      <w:pPr>
        <w:pStyle w:val="PL"/>
      </w:pPr>
      <w:r w:rsidRPr="009C7017">
        <w:t xml:space="preserve">    [[</w:t>
      </w:r>
    </w:p>
    <w:p w14:paraId="40243330" w14:textId="77777777" w:rsidR="00BC41EA" w:rsidRPr="009C7017" w:rsidRDefault="00BC41EA" w:rsidP="00BC41EA">
      <w:pPr>
        <w:pStyle w:val="PL"/>
      </w:pPr>
      <w:r w:rsidRPr="009C7017">
        <w:t xml:space="preserve">    semiPersistentOnPUSCH-v1610         </w:t>
      </w:r>
      <w:r w:rsidRPr="009C7017">
        <w:rPr>
          <w:color w:val="993366"/>
        </w:rPr>
        <w:t>SEQUENCE</w:t>
      </w:r>
      <w:r w:rsidRPr="009C7017">
        <w:t xml:space="preserve"> {</w:t>
      </w:r>
    </w:p>
    <w:p w14:paraId="47CC870A" w14:textId="77777777" w:rsidR="00BC41EA" w:rsidRPr="009C7017" w:rsidRDefault="00BC41EA" w:rsidP="00BC41EA">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0C6552DE" w14:textId="77777777" w:rsidR="00BC41EA" w:rsidRPr="009C7017" w:rsidRDefault="00BC41EA" w:rsidP="00BC41EA">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628C606"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419093" w14:textId="77777777" w:rsidR="00BC41EA" w:rsidRPr="009C7017" w:rsidRDefault="00BC41EA" w:rsidP="00BC41EA">
      <w:pPr>
        <w:pStyle w:val="PL"/>
      </w:pPr>
      <w:r w:rsidRPr="009C7017">
        <w:t xml:space="preserve">    aperiodic-v1610                     </w:t>
      </w:r>
      <w:r w:rsidRPr="009C7017">
        <w:rPr>
          <w:color w:val="993366"/>
        </w:rPr>
        <w:t>SEQUENCE</w:t>
      </w:r>
      <w:r w:rsidRPr="009C7017">
        <w:t xml:space="preserve"> {</w:t>
      </w:r>
    </w:p>
    <w:p w14:paraId="3F541A50" w14:textId="77777777" w:rsidR="00BC41EA" w:rsidRPr="009C7017" w:rsidRDefault="00BC41EA" w:rsidP="00BC41EA">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88250C6" w14:textId="77777777" w:rsidR="00BC41EA" w:rsidRPr="009C7017" w:rsidRDefault="00BC41EA" w:rsidP="00BC41EA">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A616A02"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62CC3C3" w14:textId="77777777" w:rsidR="00BC41EA" w:rsidRPr="009C7017" w:rsidRDefault="00BC41EA" w:rsidP="00BC41EA">
      <w:pPr>
        <w:pStyle w:val="PL"/>
      </w:pPr>
      <w:r w:rsidRPr="009C7017">
        <w:t xml:space="preserve">    reportQuantity-r16                  </w:t>
      </w:r>
      <w:r w:rsidRPr="009C7017">
        <w:rPr>
          <w:color w:val="993366"/>
        </w:rPr>
        <w:t>CHOICE</w:t>
      </w:r>
      <w:r w:rsidRPr="009C7017">
        <w:t xml:space="preserve"> {</w:t>
      </w:r>
    </w:p>
    <w:p w14:paraId="5E5F0567" w14:textId="77777777" w:rsidR="00BC41EA" w:rsidRPr="009C7017" w:rsidRDefault="00BC41EA" w:rsidP="00BC41EA">
      <w:pPr>
        <w:pStyle w:val="PL"/>
      </w:pPr>
      <w:r w:rsidRPr="009C7017">
        <w:t xml:space="preserve">       cri-SINR-r16                         </w:t>
      </w:r>
      <w:r w:rsidRPr="009C7017">
        <w:rPr>
          <w:color w:val="993366"/>
        </w:rPr>
        <w:t>NULL</w:t>
      </w:r>
      <w:r w:rsidRPr="009C7017">
        <w:t>,</w:t>
      </w:r>
    </w:p>
    <w:p w14:paraId="7E5F1A07" w14:textId="77777777" w:rsidR="00BC41EA" w:rsidRPr="009C7017" w:rsidRDefault="00BC41EA" w:rsidP="00BC41EA">
      <w:pPr>
        <w:pStyle w:val="PL"/>
      </w:pPr>
      <w:r w:rsidRPr="009C7017">
        <w:t xml:space="preserve">       ssb-Index-SINR-r16                   </w:t>
      </w:r>
      <w:r w:rsidRPr="009C7017">
        <w:rPr>
          <w:color w:val="993366"/>
        </w:rPr>
        <w:t>NULL</w:t>
      </w:r>
    </w:p>
    <w:p w14:paraId="2176880A"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B4DA719" w14:textId="77777777" w:rsidR="00BC41EA" w:rsidRPr="009C7017" w:rsidRDefault="00BC41EA" w:rsidP="00BC41EA">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4D103E27" w14:textId="77777777" w:rsidR="00BC41EA" w:rsidRPr="009C7017" w:rsidRDefault="00BC41EA" w:rsidP="00BC41EA">
      <w:pPr>
        <w:pStyle w:val="PL"/>
      </w:pPr>
      <w:r w:rsidRPr="009C7017">
        <w:t xml:space="preserve">    ]]</w:t>
      </w:r>
    </w:p>
    <w:p w14:paraId="032D305E" w14:textId="77777777" w:rsidR="00BC41EA" w:rsidRPr="009C7017" w:rsidRDefault="00BC41EA" w:rsidP="00BC41EA">
      <w:pPr>
        <w:pStyle w:val="PL"/>
      </w:pPr>
      <w:r w:rsidRPr="009C7017">
        <w:t>}</w:t>
      </w:r>
    </w:p>
    <w:p w14:paraId="77A54396" w14:textId="77777777" w:rsidR="00BC41EA" w:rsidRPr="009C7017" w:rsidRDefault="00BC41EA" w:rsidP="00BC41EA">
      <w:pPr>
        <w:pStyle w:val="PL"/>
      </w:pPr>
    </w:p>
    <w:p w14:paraId="1A1ECF9A" w14:textId="77777777" w:rsidR="00BC41EA" w:rsidRPr="009C7017" w:rsidRDefault="00BC41EA" w:rsidP="00BC41EA">
      <w:pPr>
        <w:pStyle w:val="PL"/>
      </w:pPr>
      <w:r w:rsidRPr="009C7017">
        <w:t xml:space="preserve">CSI-ReportPeriodicityAndOffset ::=  </w:t>
      </w:r>
      <w:r w:rsidRPr="009C7017">
        <w:rPr>
          <w:color w:val="993366"/>
        </w:rPr>
        <w:t>CHOICE</w:t>
      </w:r>
      <w:r w:rsidRPr="009C7017">
        <w:t xml:space="preserve"> {</w:t>
      </w:r>
    </w:p>
    <w:p w14:paraId="2B0F05F6" w14:textId="77777777" w:rsidR="00BC41EA" w:rsidRPr="009C7017" w:rsidRDefault="00BC41EA" w:rsidP="00BC41EA">
      <w:pPr>
        <w:pStyle w:val="PL"/>
      </w:pPr>
      <w:r w:rsidRPr="009C7017">
        <w:t xml:space="preserve">    slots4                              </w:t>
      </w:r>
      <w:r w:rsidRPr="009C7017">
        <w:rPr>
          <w:color w:val="993366"/>
        </w:rPr>
        <w:t>INTEGER</w:t>
      </w:r>
      <w:r w:rsidRPr="009C7017">
        <w:t>(0..3),</w:t>
      </w:r>
    </w:p>
    <w:p w14:paraId="7A647EFD" w14:textId="77777777" w:rsidR="00BC41EA" w:rsidRPr="009C7017" w:rsidRDefault="00BC41EA" w:rsidP="00BC41EA">
      <w:pPr>
        <w:pStyle w:val="PL"/>
      </w:pPr>
      <w:r w:rsidRPr="009C7017">
        <w:t xml:space="preserve">    slots5                              </w:t>
      </w:r>
      <w:r w:rsidRPr="009C7017">
        <w:rPr>
          <w:color w:val="993366"/>
        </w:rPr>
        <w:t>INTEGER</w:t>
      </w:r>
      <w:r w:rsidRPr="009C7017">
        <w:t>(0..4),</w:t>
      </w:r>
    </w:p>
    <w:p w14:paraId="7C689AD4" w14:textId="77777777" w:rsidR="00BC41EA" w:rsidRPr="009C7017" w:rsidRDefault="00BC41EA" w:rsidP="00BC41EA">
      <w:pPr>
        <w:pStyle w:val="PL"/>
      </w:pPr>
      <w:r w:rsidRPr="009C7017">
        <w:t xml:space="preserve">    slots8                              </w:t>
      </w:r>
      <w:r w:rsidRPr="009C7017">
        <w:rPr>
          <w:color w:val="993366"/>
        </w:rPr>
        <w:t>INTEGER</w:t>
      </w:r>
      <w:r w:rsidRPr="009C7017">
        <w:t>(0..7),</w:t>
      </w:r>
    </w:p>
    <w:p w14:paraId="5408BF02" w14:textId="77777777" w:rsidR="00BC41EA" w:rsidRPr="009C7017" w:rsidRDefault="00BC41EA" w:rsidP="00BC41EA">
      <w:pPr>
        <w:pStyle w:val="PL"/>
      </w:pPr>
      <w:r w:rsidRPr="009C7017">
        <w:t xml:space="preserve">    slots10                             </w:t>
      </w:r>
      <w:r w:rsidRPr="009C7017">
        <w:rPr>
          <w:color w:val="993366"/>
        </w:rPr>
        <w:t>INTEGER</w:t>
      </w:r>
      <w:r w:rsidRPr="009C7017">
        <w:t>(0..9),</w:t>
      </w:r>
    </w:p>
    <w:p w14:paraId="6E94A3A3" w14:textId="77777777" w:rsidR="00BC41EA" w:rsidRPr="009C7017" w:rsidRDefault="00BC41EA" w:rsidP="00BC41EA">
      <w:pPr>
        <w:pStyle w:val="PL"/>
      </w:pPr>
      <w:r w:rsidRPr="009C7017">
        <w:t xml:space="preserve">    slots16                             </w:t>
      </w:r>
      <w:r w:rsidRPr="009C7017">
        <w:rPr>
          <w:color w:val="993366"/>
        </w:rPr>
        <w:t>INTEGER</w:t>
      </w:r>
      <w:r w:rsidRPr="009C7017">
        <w:t>(0..15),</w:t>
      </w:r>
    </w:p>
    <w:p w14:paraId="5756A457" w14:textId="77777777" w:rsidR="00BC41EA" w:rsidRPr="009C7017" w:rsidRDefault="00BC41EA" w:rsidP="00BC41EA">
      <w:pPr>
        <w:pStyle w:val="PL"/>
      </w:pPr>
      <w:r w:rsidRPr="009C7017">
        <w:t xml:space="preserve">    slots20                             </w:t>
      </w:r>
      <w:r w:rsidRPr="009C7017">
        <w:rPr>
          <w:color w:val="993366"/>
        </w:rPr>
        <w:t>INTEGER</w:t>
      </w:r>
      <w:r w:rsidRPr="009C7017">
        <w:t>(0..19),</w:t>
      </w:r>
    </w:p>
    <w:p w14:paraId="31EB8ED3" w14:textId="77777777" w:rsidR="00BC41EA" w:rsidRPr="009C7017" w:rsidRDefault="00BC41EA" w:rsidP="00BC41EA">
      <w:pPr>
        <w:pStyle w:val="PL"/>
      </w:pPr>
      <w:r w:rsidRPr="009C7017">
        <w:t xml:space="preserve">    slots40                             </w:t>
      </w:r>
      <w:r w:rsidRPr="009C7017">
        <w:rPr>
          <w:color w:val="993366"/>
        </w:rPr>
        <w:t>INTEGER</w:t>
      </w:r>
      <w:r w:rsidRPr="009C7017">
        <w:t>(0..39),</w:t>
      </w:r>
    </w:p>
    <w:p w14:paraId="34D2F9BD" w14:textId="77777777" w:rsidR="00BC41EA" w:rsidRPr="009C7017" w:rsidRDefault="00BC41EA" w:rsidP="00BC41EA">
      <w:pPr>
        <w:pStyle w:val="PL"/>
      </w:pPr>
      <w:r w:rsidRPr="009C7017">
        <w:t xml:space="preserve">    slots80                             </w:t>
      </w:r>
      <w:r w:rsidRPr="009C7017">
        <w:rPr>
          <w:color w:val="993366"/>
        </w:rPr>
        <w:t>INTEGER</w:t>
      </w:r>
      <w:r w:rsidRPr="009C7017">
        <w:t>(0..79),</w:t>
      </w:r>
    </w:p>
    <w:p w14:paraId="1CC38D45" w14:textId="77777777" w:rsidR="00BC41EA" w:rsidRPr="009C7017" w:rsidRDefault="00BC41EA" w:rsidP="00BC41EA">
      <w:pPr>
        <w:pStyle w:val="PL"/>
      </w:pPr>
      <w:r w:rsidRPr="009C7017">
        <w:t xml:space="preserve">    slots160                            </w:t>
      </w:r>
      <w:r w:rsidRPr="009C7017">
        <w:rPr>
          <w:color w:val="993366"/>
        </w:rPr>
        <w:t>INTEGER</w:t>
      </w:r>
      <w:r w:rsidRPr="009C7017">
        <w:t>(0..159),</w:t>
      </w:r>
    </w:p>
    <w:p w14:paraId="150F6018" w14:textId="77777777" w:rsidR="00BC41EA" w:rsidRPr="009C7017" w:rsidRDefault="00BC41EA" w:rsidP="00BC41EA">
      <w:pPr>
        <w:pStyle w:val="PL"/>
      </w:pPr>
      <w:r w:rsidRPr="009C7017">
        <w:t xml:space="preserve">    slots320                            </w:t>
      </w:r>
      <w:r w:rsidRPr="009C7017">
        <w:rPr>
          <w:color w:val="993366"/>
        </w:rPr>
        <w:t>INTEGER</w:t>
      </w:r>
      <w:r w:rsidRPr="009C7017">
        <w:t>(0..319)</w:t>
      </w:r>
    </w:p>
    <w:p w14:paraId="09E62BE6" w14:textId="77777777" w:rsidR="00BC41EA" w:rsidRPr="009C7017" w:rsidRDefault="00BC41EA" w:rsidP="00BC41EA">
      <w:pPr>
        <w:pStyle w:val="PL"/>
      </w:pPr>
      <w:r w:rsidRPr="009C7017">
        <w:t>}</w:t>
      </w:r>
    </w:p>
    <w:p w14:paraId="5E2ECC5A" w14:textId="77777777" w:rsidR="00BC41EA" w:rsidRPr="009C7017" w:rsidRDefault="00BC41EA" w:rsidP="00BC41EA">
      <w:pPr>
        <w:pStyle w:val="PL"/>
      </w:pPr>
    </w:p>
    <w:p w14:paraId="44628292" w14:textId="77777777" w:rsidR="00BC41EA" w:rsidRPr="009C7017" w:rsidRDefault="00BC41EA" w:rsidP="00BC41EA">
      <w:pPr>
        <w:pStyle w:val="PL"/>
      </w:pPr>
      <w:r w:rsidRPr="009C7017">
        <w:t xml:space="preserve">PUCCH-CSI-Resource ::=              </w:t>
      </w:r>
      <w:r w:rsidRPr="009C7017">
        <w:rPr>
          <w:color w:val="993366"/>
        </w:rPr>
        <w:t>SEQUENCE</w:t>
      </w:r>
      <w:r w:rsidRPr="009C7017">
        <w:t xml:space="preserve"> {</w:t>
      </w:r>
    </w:p>
    <w:p w14:paraId="1237E7C5" w14:textId="77777777" w:rsidR="00BC41EA" w:rsidRPr="009C7017" w:rsidRDefault="00BC41EA" w:rsidP="00BC41EA">
      <w:pPr>
        <w:pStyle w:val="PL"/>
      </w:pPr>
      <w:r w:rsidRPr="009C7017">
        <w:t xml:space="preserve">    uplinkBandwidthPartId               BWP-Id,</w:t>
      </w:r>
    </w:p>
    <w:p w14:paraId="05C3240C" w14:textId="77777777" w:rsidR="00BC41EA" w:rsidRPr="009C7017" w:rsidRDefault="00BC41EA" w:rsidP="00BC41EA">
      <w:pPr>
        <w:pStyle w:val="PL"/>
      </w:pPr>
      <w:r w:rsidRPr="009C7017">
        <w:t xml:space="preserve">    pucch-Resource                      PUCCH-ResourceId</w:t>
      </w:r>
    </w:p>
    <w:p w14:paraId="2A4A8BAB" w14:textId="77777777" w:rsidR="00BC41EA" w:rsidRPr="009C7017" w:rsidRDefault="00BC41EA" w:rsidP="00BC41EA">
      <w:pPr>
        <w:pStyle w:val="PL"/>
      </w:pPr>
      <w:r w:rsidRPr="009C7017">
        <w:t>}</w:t>
      </w:r>
    </w:p>
    <w:p w14:paraId="08DCF884" w14:textId="77777777" w:rsidR="00BC41EA" w:rsidRPr="009C7017" w:rsidRDefault="00BC41EA" w:rsidP="00BC41EA">
      <w:pPr>
        <w:pStyle w:val="PL"/>
      </w:pPr>
    </w:p>
    <w:p w14:paraId="203687D1" w14:textId="77777777" w:rsidR="00BC41EA" w:rsidRPr="009C7017" w:rsidRDefault="00BC41EA" w:rsidP="00BC41EA">
      <w:pPr>
        <w:pStyle w:val="PL"/>
      </w:pPr>
      <w:r w:rsidRPr="009C7017">
        <w:t xml:space="preserve">PortIndexFor8Ranks ::=              </w:t>
      </w:r>
      <w:r w:rsidRPr="009C7017">
        <w:rPr>
          <w:color w:val="993366"/>
        </w:rPr>
        <w:t>CHOICE</w:t>
      </w:r>
      <w:r w:rsidRPr="009C7017">
        <w:t xml:space="preserve"> {</w:t>
      </w:r>
    </w:p>
    <w:p w14:paraId="670528AD" w14:textId="77777777" w:rsidR="00BC41EA" w:rsidRPr="009C7017" w:rsidRDefault="00BC41EA" w:rsidP="00BC41EA">
      <w:pPr>
        <w:pStyle w:val="PL"/>
      </w:pPr>
      <w:r w:rsidRPr="009C7017">
        <w:t xml:space="preserve">    portIndex8                          </w:t>
      </w:r>
      <w:r w:rsidRPr="009C7017">
        <w:rPr>
          <w:color w:val="993366"/>
        </w:rPr>
        <w:t>SEQUENCE</w:t>
      </w:r>
      <w:r w:rsidRPr="009C7017">
        <w:t>{</w:t>
      </w:r>
    </w:p>
    <w:p w14:paraId="4BF66730" w14:textId="77777777" w:rsidR="00BC41EA" w:rsidRPr="009C7017" w:rsidRDefault="00BC41EA" w:rsidP="00BC41EA">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6E17D52" w14:textId="77777777" w:rsidR="00BC41EA" w:rsidRPr="009C7017" w:rsidRDefault="00BC41EA" w:rsidP="00BC41EA">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5391874F" w14:textId="77777777" w:rsidR="00BC41EA" w:rsidRPr="009C7017" w:rsidRDefault="00BC41EA" w:rsidP="00BC41EA">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1100B758" w14:textId="77777777" w:rsidR="00BC41EA" w:rsidRPr="009C7017" w:rsidRDefault="00BC41EA" w:rsidP="00BC41EA">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6386760C" w14:textId="77777777" w:rsidR="00BC41EA" w:rsidRPr="009C7017" w:rsidRDefault="00BC41EA" w:rsidP="00BC41EA">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86B8459" w14:textId="77777777" w:rsidR="00BC41EA" w:rsidRPr="009C7017" w:rsidRDefault="00BC41EA" w:rsidP="00BC41EA">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FC129F2" w14:textId="77777777" w:rsidR="00BC41EA" w:rsidRPr="009C7017" w:rsidRDefault="00BC41EA" w:rsidP="00BC41EA">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72D3B4" w14:textId="77777777" w:rsidR="00BC41EA" w:rsidRPr="009C7017" w:rsidRDefault="00BC41EA" w:rsidP="00BC41EA">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50304900" w14:textId="77777777" w:rsidR="00BC41EA" w:rsidRPr="009C7017" w:rsidRDefault="00BC41EA" w:rsidP="00BC41EA">
      <w:pPr>
        <w:pStyle w:val="PL"/>
      </w:pPr>
      <w:r w:rsidRPr="009C7017">
        <w:t xml:space="preserve">    },</w:t>
      </w:r>
    </w:p>
    <w:p w14:paraId="676D7012" w14:textId="77777777" w:rsidR="00BC41EA" w:rsidRPr="009C7017" w:rsidRDefault="00BC41EA" w:rsidP="00BC41EA">
      <w:pPr>
        <w:pStyle w:val="PL"/>
      </w:pPr>
      <w:r w:rsidRPr="009C7017">
        <w:t xml:space="preserve">    portIndex4                          </w:t>
      </w:r>
      <w:r w:rsidRPr="009C7017">
        <w:rPr>
          <w:color w:val="993366"/>
        </w:rPr>
        <w:t>SEQUENCE</w:t>
      </w:r>
      <w:r w:rsidRPr="009C7017">
        <w:t>{</w:t>
      </w:r>
    </w:p>
    <w:p w14:paraId="6C715D7E" w14:textId="77777777" w:rsidR="00BC41EA" w:rsidRPr="009C7017" w:rsidRDefault="00BC41EA" w:rsidP="00BC41EA">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541CADBF" w14:textId="77777777" w:rsidR="00BC41EA" w:rsidRPr="009C7017" w:rsidRDefault="00BC41EA" w:rsidP="00BC41EA">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6B4265B4" w14:textId="77777777" w:rsidR="00BC41EA" w:rsidRPr="009C7017" w:rsidRDefault="00BC41EA" w:rsidP="00BC41EA">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6D44AB1D" w14:textId="77777777" w:rsidR="00BC41EA" w:rsidRPr="009C7017" w:rsidRDefault="00BC41EA" w:rsidP="00BC41EA">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7E657A22" w14:textId="77777777" w:rsidR="00BC41EA" w:rsidRPr="009C7017" w:rsidRDefault="00BC41EA" w:rsidP="00BC41EA">
      <w:pPr>
        <w:pStyle w:val="PL"/>
      </w:pPr>
      <w:r w:rsidRPr="009C7017">
        <w:t xml:space="preserve">    },</w:t>
      </w:r>
    </w:p>
    <w:p w14:paraId="160B5B45" w14:textId="77777777" w:rsidR="00BC41EA" w:rsidRPr="009C7017" w:rsidRDefault="00BC41EA" w:rsidP="00BC41EA">
      <w:pPr>
        <w:pStyle w:val="PL"/>
      </w:pPr>
      <w:r w:rsidRPr="009C7017">
        <w:t xml:space="preserve">    portIndex2                          </w:t>
      </w:r>
      <w:r w:rsidRPr="009C7017">
        <w:rPr>
          <w:color w:val="993366"/>
        </w:rPr>
        <w:t>SEQUENCE</w:t>
      </w:r>
      <w:r w:rsidRPr="009C7017">
        <w:t>{</w:t>
      </w:r>
    </w:p>
    <w:p w14:paraId="4CB935B7" w14:textId="77777777" w:rsidR="00BC41EA" w:rsidRPr="009C7017" w:rsidRDefault="00BC41EA" w:rsidP="00BC41EA">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784E8A8A" w14:textId="77777777" w:rsidR="00BC41EA" w:rsidRPr="009C7017" w:rsidRDefault="00BC41EA" w:rsidP="00BC41EA">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7825C0E6" w14:textId="77777777" w:rsidR="00BC41EA" w:rsidRPr="009C7017" w:rsidRDefault="00BC41EA" w:rsidP="00BC41EA">
      <w:pPr>
        <w:pStyle w:val="PL"/>
      </w:pPr>
      <w:r w:rsidRPr="009C7017">
        <w:t xml:space="preserve">    },</w:t>
      </w:r>
    </w:p>
    <w:p w14:paraId="5B661FA1" w14:textId="77777777" w:rsidR="00BC41EA" w:rsidRPr="009C7017" w:rsidRDefault="00BC41EA" w:rsidP="00BC41EA">
      <w:pPr>
        <w:pStyle w:val="PL"/>
      </w:pPr>
      <w:r w:rsidRPr="009C7017">
        <w:t xml:space="preserve">    portIndex1                          </w:t>
      </w:r>
      <w:r w:rsidRPr="009C7017">
        <w:rPr>
          <w:color w:val="993366"/>
        </w:rPr>
        <w:t>NULL</w:t>
      </w:r>
    </w:p>
    <w:p w14:paraId="77D848DD" w14:textId="77777777" w:rsidR="00BC41EA" w:rsidRPr="009C7017" w:rsidRDefault="00BC41EA" w:rsidP="00BC41EA">
      <w:pPr>
        <w:pStyle w:val="PL"/>
      </w:pPr>
      <w:r w:rsidRPr="009C7017">
        <w:t>}</w:t>
      </w:r>
    </w:p>
    <w:p w14:paraId="3F703D46" w14:textId="77777777" w:rsidR="00BC41EA" w:rsidRPr="009C7017" w:rsidRDefault="00BC41EA" w:rsidP="00BC41EA">
      <w:pPr>
        <w:pStyle w:val="PL"/>
      </w:pPr>
    </w:p>
    <w:p w14:paraId="4FEB6AFD" w14:textId="77777777" w:rsidR="00BC41EA" w:rsidRPr="009C7017" w:rsidRDefault="00BC41EA" w:rsidP="00BC41EA">
      <w:pPr>
        <w:pStyle w:val="PL"/>
      </w:pPr>
      <w:r w:rsidRPr="009C7017">
        <w:t xml:space="preserve">PortIndex8::=                       </w:t>
      </w:r>
      <w:r w:rsidRPr="009C7017">
        <w:rPr>
          <w:color w:val="993366"/>
        </w:rPr>
        <w:t>INTEGER</w:t>
      </w:r>
      <w:r w:rsidRPr="009C7017">
        <w:t xml:space="preserve"> (0..7)</w:t>
      </w:r>
    </w:p>
    <w:p w14:paraId="15744D78" w14:textId="77777777" w:rsidR="00BC41EA" w:rsidRPr="009C7017" w:rsidRDefault="00BC41EA" w:rsidP="00BC41EA">
      <w:pPr>
        <w:pStyle w:val="PL"/>
      </w:pPr>
      <w:r w:rsidRPr="009C7017">
        <w:t xml:space="preserve">PortIndex4::=                       </w:t>
      </w:r>
      <w:r w:rsidRPr="009C7017">
        <w:rPr>
          <w:color w:val="993366"/>
        </w:rPr>
        <w:t>INTEGER</w:t>
      </w:r>
      <w:r w:rsidRPr="009C7017">
        <w:t xml:space="preserve"> (0..3)</w:t>
      </w:r>
    </w:p>
    <w:p w14:paraId="29CCBB1A" w14:textId="77777777" w:rsidR="00BC41EA" w:rsidRPr="009C7017" w:rsidRDefault="00BC41EA" w:rsidP="00BC41EA">
      <w:pPr>
        <w:pStyle w:val="PL"/>
      </w:pPr>
      <w:r w:rsidRPr="009C7017">
        <w:t xml:space="preserve">PortIndex2::=                       </w:t>
      </w:r>
      <w:r w:rsidRPr="009C7017">
        <w:rPr>
          <w:color w:val="993366"/>
        </w:rPr>
        <w:t>INTEGER</w:t>
      </w:r>
      <w:r w:rsidRPr="009C7017">
        <w:t xml:space="preserve"> (0..1)</w:t>
      </w:r>
    </w:p>
    <w:p w14:paraId="2E32AB5D" w14:textId="77777777" w:rsidR="00BC41EA" w:rsidRPr="009C7017" w:rsidRDefault="00BC41EA" w:rsidP="00BC41EA">
      <w:pPr>
        <w:pStyle w:val="PL"/>
      </w:pPr>
    </w:p>
    <w:p w14:paraId="68E4DD3C" w14:textId="77777777" w:rsidR="00BC41EA" w:rsidRPr="009C7017" w:rsidRDefault="00BC41EA" w:rsidP="00BC41EA">
      <w:pPr>
        <w:pStyle w:val="PL"/>
        <w:rPr>
          <w:color w:val="808080"/>
        </w:rPr>
      </w:pPr>
      <w:r w:rsidRPr="009C7017">
        <w:rPr>
          <w:color w:val="808080"/>
        </w:rPr>
        <w:t>-- TAG-CSI-REPORTCONFIG-STOP</w:t>
      </w:r>
    </w:p>
    <w:p w14:paraId="2F082775" w14:textId="77777777" w:rsidR="00BC41EA" w:rsidRPr="009C7017" w:rsidRDefault="00BC41EA" w:rsidP="00BC41EA">
      <w:pPr>
        <w:pStyle w:val="PL"/>
        <w:rPr>
          <w:color w:val="808080"/>
        </w:rPr>
      </w:pPr>
      <w:r w:rsidRPr="009C7017">
        <w:rPr>
          <w:color w:val="808080"/>
        </w:rPr>
        <w:t>-- ASN1STOP</w:t>
      </w:r>
    </w:p>
    <w:p w14:paraId="66DE731E"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C41EA" w:rsidRPr="009C7017" w14:paraId="514EB93C"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EF327E7" w14:textId="77777777" w:rsidR="00BC41EA" w:rsidRPr="009C7017" w:rsidRDefault="00BC41EA" w:rsidP="000E576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BC41EA" w:rsidRPr="009C7017" w14:paraId="6578601C"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425176D" w14:textId="77777777" w:rsidR="00BC41EA" w:rsidRPr="009C7017" w:rsidRDefault="00BC41EA" w:rsidP="000E5764">
            <w:pPr>
              <w:pStyle w:val="TAL"/>
              <w:rPr>
                <w:szCs w:val="22"/>
                <w:lang w:eastAsia="sv-SE"/>
              </w:rPr>
            </w:pPr>
            <w:r w:rsidRPr="009C7017">
              <w:rPr>
                <w:b/>
                <w:i/>
                <w:szCs w:val="22"/>
                <w:lang w:eastAsia="sv-SE"/>
              </w:rPr>
              <w:t>carrier</w:t>
            </w:r>
          </w:p>
          <w:p w14:paraId="2E008844" w14:textId="77777777" w:rsidR="00BC41EA" w:rsidRPr="009C7017" w:rsidRDefault="00BC41EA" w:rsidP="000E576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BC41EA" w:rsidRPr="009C7017" w14:paraId="2C3FFE70"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60BEFFB" w14:textId="77777777" w:rsidR="00BC41EA" w:rsidRPr="009C7017" w:rsidRDefault="00BC41EA" w:rsidP="000E5764">
            <w:pPr>
              <w:pStyle w:val="TAL"/>
              <w:rPr>
                <w:szCs w:val="22"/>
                <w:lang w:eastAsia="sv-SE"/>
              </w:rPr>
            </w:pPr>
            <w:r w:rsidRPr="009C7017">
              <w:rPr>
                <w:b/>
                <w:i/>
                <w:szCs w:val="22"/>
                <w:lang w:eastAsia="sv-SE"/>
              </w:rPr>
              <w:t>codebookConfig</w:t>
            </w:r>
          </w:p>
          <w:p w14:paraId="230259E9" w14:textId="77777777" w:rsidR="00BC41EA" w:rsidRPr="009C7017" w:rsidRDefault="00BC41EA" w:rsidP="000E576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BC41EA" w:rsidRPr="009C7017" w14:paraId="71ED81D2"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E10CA68" w14:textId="77777777" w:rsidR="00BC41EA" w:rsidRPr="009C7017" w:rsidRDefault="00BC41EA" w:rsidP="000E5764">
            <w:pPr>
              <w:pStyle w:val="TAL"/>
              <w:rPr>
                <w:szCs w:val="22"/>
                <w:lang w:eastAsia="sv-SE"/>
              </w:rPr>
            </w:pPr>
            <w:r w:rsidRPr="009C7017">
              <w:rPr>
                <w:b/>
                <w:i/>
                <w:szCs w:val="22"/>
                <w:lang w:eastAsia="sv-SE"/>
              </w:rPr>
              <w:t>cqi-FormatIndicator</w:t>
            </w:r>
          </w:p>
          <w:p w14:paraId="5531C8B4" w14:textId="77777777" w:rsidR="00BC41EA" w:rsidRPr="009C7017" w:rsidRDefault="00BC41EA" w:rsidP="000E5764">
            <w:pPr>
              <w:pStyle w:val="TAL"/>
              <w:rPr>
                <w:szCs w:val="22"/>
                <w:lang w:eastAsia="sv-SE"/>
              </w:rPr>
            </w:pPr>
            <w:r w:rsidRPr="009C7017">
              <w:rPr>
                <w:szCs w:val="22"/>
                <w:lang w:eastAsia="sv-SE"/>
              </w:rPr>
              <w:t>Indicates whether the UE shall report a single (wideband) or multiple (subband) CQI (see TS 38.214 [19], clause 5.2.1.4).</w:t>
            </w:r>
          </w:p>
        </w:tc>
      </w:tr>
      <w:tr w:rsidR="00BC41EA" w:rsidRPr="009C7017" w14:paraId="0FF90D57"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F9A4CBA" w14:textId="77777777" w:rsidR="00BC41EA" w:rsidRPr="009C7017" w:rsidRDefault="00BC41EA" w:rsidP="000E5764">
            <w:pPr>
              <w:pStyle w:val="TAL"/>
              <w:rPr>
                <w:szCs w:val="22"/>
                <w:lang w:eastAsia="sv-SE"/>
              </w:rPr>
            </w:pPr>
            <w:r w:rsidRPr="009C7017">
              <w:rPr>
                <w:b/>
                <w:i/>
                <w:szCs w:val="22"/>
                <w:lang w:eastAsia="sv-SE"/>
              </w:rPr>
              <w:t>cqi-Table</w:t>
            </w:r>
          </w:p>
          <w:p w14:paraId="1D7E43BB" w14:textId="77777777" w:rsidR="00BC41EA" w:rsidRPr="009C7017" w:rsidRDefault="00BC41EA" w:rsidP="000E5764">
            <w:pPr>
              <w:pStyle w:val="TAL"/>
              <w:rPr>
                <w:szCs w:val="22"/>
                <w:lang w:eastAsia="sv-SE"/>
              </w:rPr>
            </w:pPr>
            <w:r w:rsidRPr="009C7017">
              <w:rPr>
                <w:szCs w:val="22"/>
                <w:lang w:eastAsia="sv-SE"/>
              </w:rPr>
              <w:t>Which CQI table to use for CQI calculation (see TS 38.214 [19], clause 5.2.2.1).</w:t>
            </w:r>
          </w:p>
        </w:tc>
      </w:tr>
      <w:tr w:rsidR="00BC41EA" w:rsidRPr="009C7017" w14:paraId="262EBD57"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6081831E" w14:textId="77777777" w:rsidR="00BC41EA" w:rsidRPr="009C7017" w:rsidRDefault="00BC41EA" w:rsidP="000E5764">
            <w:pPr>
              <w:pStyle w:val="TAL"/>
              <w:rPr>
                <w:szCs w:val="22"/>
                <w:lang w:eastAsia="sv-SE"/>
              </w:rPr>
            </w:pPr>
            <w:r w:rsidRPr="009C7017">
              <w:rPr>
                <w:b/>
                <w:i/>
                <w:szCs w:val="22"/>
                <w:lang w:eastAsia="sv-SE"/>
              </w:rPr>
              <w:t>csi-IM-ResourcesForInterference</w:t>
            </w:r>
          </w:p>
          <w:p w14:paraId="638FFECC" w14:textId="77777777" w:rsidR="00BC41EA" w:rsidRPr="009C7017" w:rsidRDefault="00BC41EA" w:rsidP="000E576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BC41EA" w:rsidRPr="009C7017" w14:paraId="14B52C2B"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6A22754A" w14:textId="77777777" w:rsidR="00BC41EA" w:rsidRPr="009C7017" w:rsidRDefault="00BC41EA" w:rsidP="000E5764">
            <w:pPr>
              <w:pStyle w:val="TAL"/>
              <w:rPr>
                <w:szCs w:val="22"/>
                <w:lang w:eastAsia="sv-SE"/>
              </w:rPr>
            </w:pPr>
            <w:r w:rsidRPr="009C7017">
              <w:rPr>
                <w:b/>
                <w:i/>
                <w:szCs w:val="22"/>
                <w:lang w:eastAsia="sv-SE"/>
              </w:rPr>
              <w:t>csi-ReportingBand</w:t>
            </w:r>
          </w:p>
          <w:p w14:paraId="46FA8B0C" w14:textId="77777777" w:rsidR="00BC41EA" w:rsidRPr="009C7017" w:rsidRDefault="00BC41EA" w:rsidP="000E5764">
            <w:pPr>
              <w:pStyle w:val="TAL"/>
              <w:rPr>
                <w:szCs w:val="22"/>
                <w:lang w:eastAsia="sv-SE"/>
              </w:rPr>
            </w:pPr>
            <w:r w:rsidRPr="009C7017">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9C7017">
              <w:rPr>
                <w:rFonts w:cs="Arial"/>
                <w:szCs w:val="22"/>
              </w:rPr>
              <w:t>(see TS 38.214 [19], clause 5.2.1.4)</w:t>
            </w:r>
            <w:r w:rsidRPr="009C7017">
              <w:rPr>
                <w:szCs w:val="22"/>
                <w:lang w:eastAsia="sv-SE"/>
              </w:rPr>
              <w:t>.</w:t>
            </w:r>
          </w:p>
        </w:tc>
      </w:tr>
      <w:tr w:rsidR="00BC41EA" w:rsidRPr="009C7017" w14:paraId="0288F075"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056C3B2D" w14:textId="77777777" w:rsidR="00BC41EA" w:rsidRPr="009C7017" w:rsidRDefault="00BC41EA" w:rsidP="000E5764">
            <w:pPr>
              <w:pStyle w:val="TAL"/>
              <w:rPr>
                <w:b/>
                <w:i/>
                <w:szCs w:val="22"/>
                <w:lang w:eastAsia="sv-SE"/>
              </w:rPr>
            </w:pPr>
            <w:r w:rsidRPr="009C7017">
              <w:rPr>
                <w:b/>
                <w:i/>
                <w:szCs w:val="22"/>
                <w:lang w:eastAsia="sv-SE"/>
              </w:rPr>
              <w:t>dummy</w:t>
            </w:r>
          </w:p>
          <w:p w14:paraId="2426E0C0" w14:textId="77777777" w:rsidR="00BC41EA" w:rsidRPr="009C7017" w:rsidRDefault="00BC41EA" w:rsidP="000E5764">
            <w:pPr>
              <w:pStyle w:val="TAL"/>
              <w:rPr>
                <w:szCs w:val="22"/>
                <w:lang w:eastAsia="sv-SE"/>
              </w:rPr>
            </w:pPr>
            <w:r w:rsidRPr="009C7017">
              <w:rPr>
                <w:szCs w:val="22"/>
                <w:lang w:eastAsia="sv-SE"/>
              </w:rPr>
              <w:t>This field is not used in the specification. If received it shall be ignored by the UE.</w:t>
            </w:r>
          </w:p>
        </w:tc>
      </w:tr>
      <w:tr w:rsidR="00BC41EA" w:rsidRPr="009C7017" w14:paraId="0DC5FF99"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A7D6FA6" w14:textId="77777777" w:rsidR="00BC41EA" w:rsidRPr="009C7017" w:rsidRDefault="00BC41EA" w:rsidP="000E5764">
            <w:pPr>
              <w:pStyle w:val="TAL"/>
              <w:rPr>
                <w:szCs w:val="22"/>
                <w:lang w:eastAsia="sv-SE"/>
              </w:rPr>
            </w:pPr>
            <w:r w:rsidRPr="009C7017">
              <w:rPr>
                <w:b/>
                <w:i/>
                <w:szCs w:val="22"/>
                <w:lang w:eastAsia="sv-SE"/>
              </w:rPr>
              <w:t>groupBasedBeamReporting</w:t>
            </w:r>
          </w:p>
          <w:p w14:paraId="19312786" w14:textId="77777777" w:rsidR="00BC41EA" w:rsidRPr="009C7017" w:rsidRDefault="00BC41EA" w:rsidP="000E5764">
            <w:pPr>
              <w:pStyle w:val="TAL"/>
              <w:rPr>
                <w:szCs w:val="22"/>
                <w:lang w:eastAsia="sv-SE"/>
              </w:rPr>
            </w:pPr>
            <w:r w:rsidRPr="009C7017">
              <w:rPr>
                <w:szCs w:val="22"/>
                <w:lang w:eastAsia="sv-SE"/>
              </w:rPr>
              <w:t>Turning on/off group beam based reporting (see TS 38.214 [19], clause 5.2.1.4).</w:t>
            </w:r>
          </w:p>
        </w:tc>
      </w:tr>
      <w:tr w:rsidR="00BC41EA" w:rsidRPr="009C7017" w14:paraId="0913718E"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FEB41BB" w14:textId="77777777" w:rsidR="00BC41EA" w:rsidRPr="009C7017" w:rsidRDefault="00BC41EA" w:rsidP="000E5764">
            <w:pPr>
              <w:pStyle w:val="TAL"/>
              <w:rPr>
                <w:szCs w:val="22"/>
                <w:lang w:eastAsia="sv-SE"/>
              </w:rPr>
            </w:pPr>
            <w:r w:rsidRPr="009C7017">
              <w:rPr>
                <w:b/>
                <w:i/>
                <w:szCs w:val="22"/>
                <w:lang w:eastAsia="sv-SE"/>
              </w:rPr>
              <w:t>non-PMI-PortIndication</w:t>
            </w:r>
          </w:p>
          <w:p w14:paraId="7F45A920" w14:textId="77777777" w:rsidR="00BC41EA" w:rsidRPr="009C7017" w:rsidRDefault="00BC41EA" w:rsidP="000E576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E763D1E" w14:textId="77777777" w:rsidR="00BC41EA" w:rsidRPr="009C7017" w:rsidRDefault="00BC41EA" w:rsidP="000E576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BC41EA" w:rsidRPr="009C7017" w14:paraId="18DE8D4C"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49F81D44" w14:textId="77777777" w:rsidR="00BC41EA" w:rsidRPr="009C7017" w:rsidRDefault="00BC41EA" w:rsidP="000E5764">
            <w:pPr>
              <w:pStyle w:val="TAL"/>
              <w:rPr>
                <w:szCs w:val="22"/>
                <w:lang w:eastAsia="sv-SE"/>
              </w:rPr>
            </w:pPr>
            <w:r w:rsidRPr="009C7017">
              <w:rPr>
                <w:b/>
                <w:i/>
                <w:szCs w:val="22"/>
                <w:lang w:eastAsia="sv-SE"/>
              </w:rPr>
              <w:t>nrofReportedRS</w:t>
            </w:r>
          </w:p>
          <w:p w14:paraId="4E879AE2" w14:textId="77777777" w:rsidR="00BC41EA" w:rsidRPr="009C7017" w:rsidRDefault="00BC41EA" w:rsidP="000E576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434DC07E" w14:textId="77777777" w:rsidR="00BC41EA" w:rsidRPr="009C7017" w:rsidRDefault="00BC41EA" w:rsidP="000E5764">
            <w:pPr>
              <w:pStyle w:val="TAL"/>
              <w:rPr>
                <w:szCs w:val="22"/>
                <w:lang w:eastAsia="sv-SE"/>
              </w:rPr>
            </w:pPr>
            <w:r w:rsidRPr="009C7017">
              <w:rPr>
                <w:szCs w:val="22"/>
                <w:lang w:eastAsia="sv-SE"/>
              </w:rPr>
              <w:t>(see TS 38.214 [19], clause 5.2.1.4) When the field is absent the UE applies the value 1.</w:t>
            </w:r>
          </w:p>
        </w:tc>
      </w:tr>
      <w:tr w:rsidR="00BC41EA" w:rsidRPr="009C7017" w14:paraId="6BD93D84"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CDF6930" w14:textId="77777777" w:rsidR="00BC41EA" w:rsidRPr="009C7017" w:rsidRDefault="00BC41EA" w:rsidP="000E5764">
            <w:pPr>
              <w:pStyle w:val="TAL"/>
              <w:rPr>
                <w:szCs w:val="22"/>
                <w:lang w:eastAsia="sv-SE"/>
              </w:rPr>
            </w:pPr>
            <w:r w:rsidRPr="009C7017">
              <w:rPr>
                <w:b/>
                <w:i/>
                <w:szCs w:val="22"/>
                <w:lang w:eastAsia="sv-SE"/>
              </w:rPr>
              <w:t>nzp-CSI-RS-ResourcesForInterference</w:t>
            </w:r>
          </w:p>
          <w:p w14:paraId="11D32258" w14:textId="77777777" w:rsidR="00BC41EA" w:rsidRPr="009C7017" w:rsidRDefault="00BC41EA" w:rsidP="000E576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BC41EA" w:rsidRPr="009C7017" w14:paraId="29B1AEE7"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0819EFF6" w14:textId="77777777" w:rsidR="00BC41EA" w:rsidRPr="009C7017" w:rsidRDefault="00BC41EA" w:rsidP="000E5764">
            <w:pPr>
              <w:pStyle w:val="TAL"/>
              <w:rPr>
                <w:szCs w:val="22"/>
                <w:lang w:eastAsia="sv-SE"/>
              </w:rPr>
            </w:pPr>
            <w:r w:rsidRPr="009C7017">
              <w:rPr>
                <w:b/>
                <w:i/>
                <w:szCs w:val="22"/>
                <w:lang w:eastAsia="sv-SE"/>
              </w:rPr>
              <w:t>p0alpha</w:t>
            </w:r>
          </w:p>
          <w:p w14:paraId="66175F58" w14:textId="77777777" w:rsidR="00BC41EA" w:rsidRPr="009C7017" w:rsidRDefault="00BC41EA" w:rsidP="000E576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BC41EA" w:rsidRPr="009C7017" w14:paraId="7BE63FE6"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08F9808" w14:textId="77777777" w:rsidR="00BC41EA" w:rsidRPr="009C7017" w:rsidRDefault="00BC41EA" w:rsidP="000E5764">
            <w:pPr>
              <w:pStyle w:val="TAL"/>
              <w:rPr>
                <w:szCs w:val="22"/>
                <w:lang w:eastAsia="sv-SE"/>
              </w:rPr>
            </w:pPr>
            <w:r w:rsidRPr="009C7017">
              <w:rPr>
                <w:b/>
                <w:i/>
                <w:szCs w:val="22"/>
                <w:lang w:eastAsia="sv-SE"/>
              </w:rPr>
              <w:lastRenderedPageBreak/>
              <w:t>pdsch-BundleSizeForCSI</w:t>
            </w:r>
          </w:p>
          <w:p w14:paraId="3FC822A7" w14:textId="77777777" w:rsidR="00BC41EA" w:rsidRPr="009C7017" w:rsidRDefault="00BC41EA" w:rsidP="000E576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BC41EA" w:rsidRPr="009C7017" w14:paraId="5E043E7A"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4B2E5596" w14:textId="77777777" w:rsidR="00BC41EA" w:rsidRPr="009C7017" w:rsidRDefault="00BC41EA" w:rsidP="000E5764">
            <w:pPr>
              <w:pStyle w:val="TAL"/>
              <w:rPr>
                <w:szCs w:val="22"/>
                <w:lang w:eastAsia="sv-SE"/>
              </w:rPr>
            </w:pPr>
            <w:r w:rsidRPr="009C7017">
              <w:rPr>
                <w:b/>
                <w:i/>
                <w:szCs w:val="22"/>
                <w:lang w:eastAsia="sv-SE"/>
              </w:rPr>
              <w:t>pmi-FormatIndicator</w:t>
            </w:r>
          </w:p>
          <w:p w14:paraId="4B963F39" w14:textId="77777777" w:rsidR="00BC41EA" w:rsidRPr="009C7017" w:rsidRDefault="00BC41EA" w:rsidP="000E5764">
            <w:pPr>
              <w:pStyle w:val="TAL"/>
              <w:rPr>
                <w:szCs w:val="22"/>
                <w:lang w:eastAsia="sv-SE"/>
              </w:rPr>
            </w:pPr>
            <w:r w:rsidRPr="009C7017">
              <w:rPr>
                <w:szCs w:val="22"/>
                <w:lang w:eastAsia="sv-SE"/>
              </w:rPr>
              <w:t>Indicates whether the UE shall report a single (wideband) or multiple (subband) PMI. (see TS 38.214 [19], clause 5.2.1.4).</w:t>
            </w:r>
          </w:p>
        </w:tc>
      </w:tr>
      <w:tr w:rsidR="00BC41EA" w:rsidRPr="009C7017" w14:paraId="7D7A18CC"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63DDC72E" w14:textId="77777777" w:rsidR="00BC41EA" w:rsidRPr="009C7017" w:rsidRDefault="00BC41EA" w:rsidP="000E5764">
            <w:pPr>
              <w:pStyle w:val="TAL"/>
              <w:rPr>
                <w:szCs w:val="22"/>
                <w:lang w:eastAsia="sv-SE"/>
              </w:rPr>
            </w:pPr>
            <w:r w:rsidRPr="009C7017">
              <w:rPr>
                <w:b/>
                <w:i/>
                <w:szCs w:val="22"/>
                <w:lang w:eastAsia="sv-SE"/>
              </w:rPr>
              <w:t>pucch-CSI-ResourceList</w:t>
            </w:r>
          </w:p>
          <w:p w14:paraId="4E2F0906" w14:textId="77777777" w:rsidR="00BC41EA" w:rsidRPr="009C7017" w:rsidRDefault="00BC41EA" w:rsidP="000E5764">
            <w:pPr>
              <w:pStyle w:val="TAL"/>
              <w:rPr>
                <w:szCs w:val="22"/>
                <w:lang w:eastAsia="sv-SE"/>
              </w:rPr>
            </w:pPr>
            <w:r w:rsidRPr="009C7017">
              <w:rPr>
                <w:szCs w:val="22"/>
                <w:lang w:eastAsia="sv-SE"/>
              </w:rPr>
              <w:t>Indicates which PUCCH resource to use for reporting on PUCCH.</w:t>
            </w:r>
          </w:p>
        </w:tc>
      </w:tr>
      <w:tr w:rsidR="00BC41EA" w:rsidRPr="009C7017" w14:paraId="6352B1F8"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0164058" w14:textId="77777777" w:rsidR="00BC41EA" w:rsidRPr="009C7017" w:rsidRDefault="00BC41EA" w:rsidP="000E5764">
            <w:pPr>
              <w:pStyle w:val="TAL"/>
              <w:rPr>
                <w:szCs w:val="22"/>
                <w:lang w:eastAsia="sv-SE"/>
              </w:rPr>
            </w:pPr>
            <w:r w:rsidRPr="009C7017">
              <w:rPr>
                <w:b/>
                <w:i/>
                <w:szCs w:val="22"/>
                <w:lang w:eastAsia="sv-SE"/>
              </w:rPr>
              <w:t>reportConfigType</w:t>
            </w:r>
          </w:p>
          <w:p w14:paraId="00AF6217" w14:textId="77777777" w:rsidR="00BC41EA" w:rsidRPr="009C7017" w:rsidRDefault="00BC41EA" w:rsidP="000E5764">
            <w:pPr>
              <w:pStyle w:val="TAL"/>
              <w:rPr>
                <w:szCs w:val="22"/>
                <w:lang w:eastAsia="sv-SE"/>
              </w:rPr>
            </w:pPr>
            <w:r w:rsidRPr="009C7017">
              <w:rPr>
                <w:szCs w:val="22"/>
                <w:lang w:eastAsia="sv-SE"/>
              </w:rPr>
              <w:t>Time domain behavior of reporting configuration.</w:t>
            </w:r>
          </w:p>
        </w:tc>
      </w:tr>
      <w:tr w:rsidR="00BC41EA" w:rsidRPr="009C7017" w14:paraId="24CA398A"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68257F9" w14:textId="77777777" w:rsidR="00BC41EA" w:rsidRPr="009C7017" w:rsidRDefault="00BC41EA" w:rsidP="000E5764">
            <w:pPr>
              <w:pStyle w:val="TAL"/>
              <w:rPr>
                <w:szCs w:val="22"/>
                <w:lang w:eastAsia="sv-SE"/>
              </w:rPr>
            </w:pPr>
            <w:r w:rsidRPr="009C7017">
              <w:rPr>
                <w:b/>
                <w:i/>
                <w:szCs w:val="22"/>
                <w:lang w:eastAsia="sv-SE"/>
              </w:rPr>
              <w:t>reportFreqConfiguration</w:t>
            </w:r>
          </w:p>
          <w:p w14:paraId="0175F1CF" w14:textId="77777777" w:rsidR="00BC41EA" w:rsidRPr="009C7017" w:rsidRDefault="00BC41EA" w:rsidP="000E5764">
            <w:pPr>
              <w:pStyle w:val="TAL"/>
              <w:rPr>
                <w:szCs w:val="22"/>
                <w:lang w:eastAsia="sv-SE"/>
              </w:rPr>
            </w:pPr>
            <w:r w:rsidRPr="009C7017">
              <w:rPr>
                <w:szCs w:val="22"/>
                <w:lang w:eastAsia="sv-SE"/>
              </w:rPr>
              <w:t>Reporting configuration in the frequency domain. (see TS 38.214 [19], clause 5.2.1.4).</w:t>
            </w:r>
          </w:p>
        </w:tc>
      </w:tr>
      <w:tr w:rsidR="00BC41EA" w:rsidRPr="009C7017" w14:paraId="09953B65"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D0E2478" w14:textId="77777777" w:rsidR="00BC41EA" w:rsidRPr="009C7017" w:rsidRDefault="00BC41EA" w:rsidP="000E5764">
            <w:pPr>
              <w:pStyle w:val="TAL"/>
              <w:rPr>
                <w:szCs w:val="22"/>
                <w:lang w:eastAsia="sv-SE"/>
              </w:rPr>
            </w:pPr>
            <w:r w:rsidRPr="009C7017">
              <w:rPr>
                <w:b/>
                <w:i/>
                <w:szCs w:val="22"/>
                <w:lang w:eastAsia="sv-SE"/>
              </w:rPr>
              <w:t>reportQuantity</w:t>
            </w:r>
          </w:p>
          <w:p w14:paraId="229A03EC" w14:textId="77777777" w:rsidR="00BC41EA" w:rsidRPr="009C7017" w:rsidRDefault="00BC41EA" w:rsidP="000E576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BC41EA" w:rsidRPr="009C7017" w14:paraId="06536891"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D14502F" w14:textId="77777777" w:rsidR="00BC41EA" w:rsidRPr="009C7017" w:rsidRDefault="00BC41EA" w:rsidP="000E5764">
            <w:pPr>
              <w:pStyle w:val="TAL"/>
              <w:rPr>
                <w:szCs w:val="22"/>
                <w:lang w:eastAsia="sv-SE"/>
              </w:rPr>
            </w:pPr>
            <w:r w:rsidRPr="009C7017">
              <w:rPr>
                <w:b/>
                <w:i/>
                <w:szCs w:val="22"/>
                <w:lang w:eastAsia="sv-SE"/>
              </w:rPr>
              <w:t>reportSlotConfig</w:t>
            </w:r>
          </w:p>
          <w:p w14:paraId="4F54E148" w14:textId="77777777" w:rsidR="00BC41EA" w:rsidRPr="009C7017" w:rsidRDefault="00BC41EA" w:rsidP="000E576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BC41EA" w:rsidRPr="009C7017" w14:paraId="30726AA1"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48DF3B3F" w14:textId="77777777" w:rsidR="00BC41EA" w:rsidRPr="009C7017" w:rsidRDefault="00BC41EA" w:rsidP="000E5764">
            <w:pPr>
              <w:pStyle w:val="TAL"/>
              <w:rPr>
                <w:szCs w:val="22"/>
                <w:lang w:eastAsia="sv-SE"/>
              </w:rPr>
            </w:pPr>
            <w:r w:rsidRPr="009C7017">
              <w:rPr>
                <w:b/>
                <w:i/>
                <w:szCs w:val="22"/>
                <w:lang w:eastAsia="sv-SE"/>
              </w:rPr>
              <w:t>reportSlotOffsetList, reportSlotOffsetListDCI-0-1</w:t>
            </w:r>
            <w:r w:rsidRPr="009C7017">
              <w:rPr>
                <w:szCs w:val="22"/>
              </w:rPr>
              <w:t xml:space="preserve">, </w:t>
            </w:r>
            <w:r w:rsidRPr="009C7017">
              <w:rPr>
                <w:b/>
                <w:i/>
                <w:szCs w:val="22"/>
                <w:lang w:eastAsia="sv-SE"/>
              </w:rPr>
              <w:t>reportSlotOffsetListDCI-0-2</w:t>
            </w:r>
          </w:p>
          <w:p w14:paraId="36F0BF0C" w14:textId="77777777" w:rsidR="00BC41EA" w:rsidRPr="009C7017" w:rsidRDefault="00BC41EA" w:rsidP="000E576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CDDFD0F" w14:textId="77777777" w:rsidR="00BC41EA" w:rsidRPr="009C7017" w:rsidRDefault="00BC41EA" w:rsidP="000E576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B421026" w14:textId="77777777" w:rsidR="00BC41EA" w:rsidRPr="009C7017" w:rsidRDefault="00BC41EA" w:rsidP="000E576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BC41EA" w:rsidRPr="009C7017" w14:paraId="66E60044"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07180D3" w14:textId="77777777" w:rsidR="00BC41EA" w:rsidRPr="009C7017" w:rsidRDefault="00BC41EA" w:rsidP="000E5764">
            <w:pPr>
              <w:pStyle w:val="TAL"/>
              <w:rPr>
                <w:szCs w:val="22"/>
                <w:lang w:eastAsia="sv-SE"/>
              </w:rPr>
            </w:pPr>
            <w:r w:rsidRPr="009C7017">
              <w:rPr>
                <w:b/>
                <w:i/>
                <w:szCs w:val="22"/>
                <w:lang w:eastAsia="sv-SE"/>
              </w:rPr>
              <w:t>resourcesForChannelMeasurement</w:t>
            </w:r>
          </w:p>
          <w:p w14:paraId="0D67EC6E" w14:textId="77777777" w:rsidR="00BC41EA" w:rsidRPr="009C7017" w:rsidRDefault="00BC41EA" w:rsidP="000E576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BC41EA" w:rsidRPr="009C7017" w14:paraId="5AC96D28"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0A51569" w14:textId="77777777" w:rsidR="00BC41EA" w:rsidRPr="009C7017" w:rsidRDefault="00BC41EA" w:rsidP="000E5764">
            <w:pPr>
              <w:pStyle w:val="TAL"/>
              <w:rPr>
                <w:szCs w:val="22"/>
                <w:lang w:eastAsia="sv-SE"/>
              </w:rPr>
            </w:pPr>
            <w:r w:rsidRPr="009C7017">
              <w:rPr>
                <w:b/>
                <w:i/>
                <w:szCs w:val="22"/>
                <w:lang w:eastAsia="sv-SE"/>
              </w:rPr>
              <w:t>subbandSize</w:t>
            </w:r>
          </w:p>
          <w:p w14:paraId="7833156A" w14:textId="77777777" w:rsidR="00BC41EA" w:rsidRPr="009C7017" w:rsidRDefault="00BC41EA" w:rsidP="000E576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BC41EA" w:rsidRPr="009C7017" w14:paraId="1DD7850E"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C6D75DD" w14:textId="77777777" w:rsidR="00BC41EA" w:rsidRPr="009C7017" w:rsidRDefault="00BC41EA" w:rsidP="000E5764">
            <w:pPr>
              <w:pStyle w:val="TAL"/>
              <w:rPr>
                <w:szCs w:val="22"/>
                <w:lang w:eastAsia="sv-SE"/>
              </w:rPr>
            </w:pPr>
            <w:r w:rsidRPr="009C7017">
              <w:rPr>
                <w:b/>
                <w:i/>
                <w:szCs w:val="22"/>
                <w:lang w:eastAsia="sv-SE"/>
              </w:rPr>
              <w:t>timeRestrictionForChannelMeasurements</w:t>
            </w:r>
          </w:p>
          <w:p w14:paraId="0E4F936D" w14:textId="77777777" w:rsidR="00BC41EA" w:rsidRPr="009C7017" w:rsidRDefault="00BC41EA" w:rsidP="000E5764">
            <w:pPr>
              <w:pStyle w:val="TAL"/>
              <w:rPr>
                <w:szCs w:val="22"/>
                <w:lang w:eastAsia="sv-SE"/>
              </w:rPr>
            </w:pPr>
            <w:r w:rsidRPr="009C7017">
              <w:rPr>
                <w:szCs w:val="22"/>
                <w:lang w:eastAsia="sv-SE"/>
              </w:rPr>
              <w:t>Time domain measurement restriction for the channel (signal) measurements (see TS 38.214 [19], clause 5.2.1.1).</w:t>
            </w:r>
          </w:p>
        </w:tc>
      </w:tr>
      <w:tr w:rsidR="00BC41EA" w:rsidRPr="009C7017" w14:paraId="1A11FCD3"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018365C" w14:textId="77777777" w:rsidR="00BC41EA" w:rsidRPr="009C7017" w:rsidRDefault="00BC41EA" w:rsidP="000E5764">
            <w:pPr>
              <w:pStyle w:val="TAL"/>
              <w:rPr>
                <w:szCs w:val="22"/>
                <w:lang w:eastAsia="sv-SE"/>
              </w:rPr>
            </w:pPr>
            <w:r w:rsidRPr="009C7017">
              <w:rPr>
                <w:b/>
                <w:i/>
                <w:szCs w:val="22"/>
                <w:lang w:eastAsia="sv-SE"/>
              </w:rPr>
              <w:t>timeRestrictionForInterferenceMeasurements</w:t>
            </w:r>
          </w:p>
          <w:p w14:paraId="6BEA642D" w14:textId="77777777" w:rsidR="00BC41EA" w:rsidRPr="009C7017" w:rsidRDefault="00BC41EA" w:rsidP="000E5764">
            <w:pPr>
              <w:pStyle w:val="TAL"/>
              <w:rPr>
                <w:szCs w:val="22"/>
                <w:lang w:eastAsia="sv-SE"/>
              </w:rPr>
            </w:pPr>
            <w:r w:rsidRPr="009C7017">
              <w:rPr>
                <w:szCs w:val="22"/>
                <w:lang w:eastAsia="sv-SE"/>
              </w:rPr>
              <w:t>Time domain measurement restriction for interference measurements (see TS 38.214 [19], clause 5.2.1.1).</w:t>
            </w:r>
          </w:p>
        </w:tc>
      </w:tr>
    </w:tbl>
    <w:p w14:paraId="3F1CE27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F104F7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292229" w14:textId="77777777" w:rsidR="00BC41EA" w:rsidRPr="009C7017" w:rsidRDefault="00BC41EA" w:rsidP="000E576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BC41EA" w:rsidRPr="009C7017" w14:paraId="40CEFE3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C48600" w14:textId="77777777" w:rsidR="00BC41EA" w:rsidRPr="009C7017" w:rsidRDefault="00BC41EA" w:rsidP="000E5764">
            <w:pPr>
              <w:pStyle w:val="TAL"/>
              <w:rPr>
                <w:b/>
                <w:i/>
                <w:szCs w:val="22"/>
                <w:lang w:eastAsia="sv-SE"/>
              </w:rPr>
            </w:pPr>
            <w:r w:rsidRPr="009C7017">
              <w:rPr>
                <w:b/>
                <w:i/>
                <w:szCs w:val="22"/>
                <w:lang w:eastAsia="sv-SE"/>
              </w:rPr>
              <w:t>portIndex8</w:t>
            </w:r>
          </w:p>
          <w:p w14:paraId="3155BA0B" w14:textId="77777777" w:rsidR="00BC41EA" w:rsidRPr="009C7017" w:rsidRDefault="00BC41EA" w:rsidP="000E576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BC41EA" w:rsidRPr="009C7017" w14:paraId="3B6FAFA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FAF24C" w14:textId="77777777" w:rsidR="00BC41EA" w:rsidRPr="009C7017" w:rsidRDefault="00BC41EA" w:rsidP="000E5764">
            <w:pPr>
              <w:pStyle w:val="TAL"/>
              <w:rPr>
                <w:b/>
                <w:i/>
                <w:szCs w:val="22"/>
                <w:lang w:eastAsia="sv-SE"/>
              </w:rPr>
            </w:pPr>
            <w:r w:rsidRPr="009C7017">
              <w:rPr>
                <w:b/>
                <w:i/>
                <w:szCs w:val="22"/>
                <w:lang w:eastAsia="sv-SE"/>
              </w:rPr>
              <w:t>portIndex4</w:t>
            </w:r>
          </w:p>
          <w:p w14:paraId="392E2C8B" w14:textId="77777777" w:rsidR="00BC41EA" w:rsidRPr="009C7017" w:rsidRDefault="00BC41EA" w:rsidP="000E576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BC41EA" w:rsidRPr="009C7017" w14:paraId="137AFDA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B28DBB" w14:textId="77777777" w:rsidR="00BC41EA" w:rsidRPr="009C7017" w:rsidRDefault="00BC41EA" w:rsidP="000E5764">
            <w:pPr>
              <w:pStyle w:val="TAL"/>
              <w:rPr>
                <w:b/>
                <w:i/>
                <w:szCs w:val="22"/>
                <w:lang w:eastAsia="sv-SE"/>
              </w:rPr>
            </w:pPr>
            <w:r w:rsidRPr="009C7017">
              <w:rPr>
                <w:b/>
                <w:i/>
                <w:szCs w:val="22"/>
                <w:lang w:eastAsia="sv-SE"/>
              </w:rPr>
              <w:t>portIndex2</w:t>
            </w:r>
          </w:p>
          <w:p w14:paraId="4AF426A2" w14:textId="77777777" w:rsidR="00BC41EA" w:rsidRPr="009C7017" w:rsidRDefault="00BC41EA" w:rsidP="000E576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BC41EA" w:rsidRPr="009C7017" w14:paraId="5D8FD5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062B41B" w14:textId="77777777" w:rsidR="00BC41EA" w:rsidRPr="009C7017" w:rsidRDefault="00BC41EA" w:rsidP="000E5764">
            <w:pPr>
              <w:pStyle w:val="TAL"/>
              <w:rPr>
                <w:b/>
                <w:i/>
                <w:szCs w:val="22"/>
                <w:lang w:eastAsia="sv-SE"/>
              </w:rPr>
            </w:pPr>
            <w:r w:rsidRPr="009C7017">
              <w:rPr>
                <w:b/>
                <w:i/>
                <w:szCs w:val="22"/>
                <w:lang w:eastAsia="sv-SE"/>
              </w:rPr>
              <w:t>portIndex1</w:t>
            </w:r>
          </w:p>
          <w:p w14:paraId="15A45CFB" w14:textId="77777777" w:rsidR="00BC41EA" w:rsidRPr="009C7017" w:rsidRDefault="00BC41EA" w:rsidP="000E5764">
            <w:pPr>
              <w:pStyle w:val="TAL"/>
              <w:rPr>
                <w:szCs w:val="22"/>
                <w:lang w:eastAsia="sv-SE"/>
              </w:rPr>
            </w:pPr>
            <w:r w:rsidRPr="009C7017">
              <w:rPr>
                <w:szCs w:val="22"/>
                <w:lang w:eastAsia="sv-SE"/>
              </w:rPr>
              <w:t>Port-Index configuration for rank 1.</w:t>
            </w:r>
          </w:p>
        </w:tc>
      </w:tr>
    </w:tbl>
    <w:p w14:paraId="720585D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E3B96B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ED9A0C" w14:textId="77777777" w:rsidR="00BC41EA" w:rsidRPr="009C7017" w:rsidRDefault="00BC41EA" w:rsidP="000E576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BC41EA" w:rsidRPr="009C7017" w14:paraId="6051C88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1130C9" w14:textId="77777777" w:rsidR="00BC41EA" w:rsidRPr="009C7017" w:rsidRDefault="00BC41EA" w:rsidP="000E5764">
            <w:pPr>
              <w:pStyle w:val="TAL"/>
              <w:rPr>
                <w:szCs w:val="22"/>
                <w:lang w:eastAsia="sv-SE"/>
              </w:rPr>
            </w:pPr>
            <w:r w:rsidRPr="009C7017">
              <w:rPr>
                <w:b/>
                <w:i/>
                <w:szCs w:val="22"/>
                <w:lang w:eastAsia="sv-SE"/>
              </w:rPr>
              <w:t>pucch-Resource</w:t>
            </w:r>
          </w:p>
          <w:p w14:paraId="11896E1B" w14:textId="77777777" w:rsidR="00BC41EA" w:rsidRPr="009C7017" w:rsidRDefault="00BC41EA" w:rsidP="000E576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3C8741F5" w14:textId="77777777" w:rsidR="00BC41EA" w:rsidRPr="009C7017" w:rsidRDefault="00BC41EA" w:rsidP="00BC41EA"/>
    <w:p w14:paraId="2BFA1618" w14:textId="77777777" w:rsidR="00BC41EA" w:rsidRPr="009C7017" w:rsidRDefault="00BC41EA" w:rsidP="00BC41EA">
      <w:pPr>
        <w:pStyle w:val="Heading4"/>
      </w:pPr>
      <w:bookmarkStart w:id="325" w:name="_Toc60777218"/>
      <w:bookmarkStart w:id="326" w:name="_Toc83740173"/>
      <w:r w:rsidRPr="009C7017">
        <w:t>–</w:t>
      </w:r>
      <w:r w:rsidRPr="009C7017">
        <w:tab/>
      </w:r>
      <w:r w:rsidRPr="009C7017">
        <w:rPr>
          <w:i/>
        </w:rPr>
        <w:t>CSI-ReportConfigId</w:t>
      </w:r>
      <w:bookmarkEnd w:id="325"/>
      <w:bookmarkEnd w:id="326"/>
    </w:p>
    <w:p w14:paraId="342E5223" w14:textId="77777777" w:rsidR="00BC41EA" w:rsidRPr="009C7017" w:rsidRDefault="00BC41EA" w:rsidP="00BC41EA">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7011E420" w14:textId="77777777" w:rsidR="00BC41EA" w:rsidRPr="009C7017" w:rsidRDefault="00BC41EA" w:rsidP="00BC41EA">
      <w:pPr>
        <w:pStyle w:val="TH"/>
      </w:pPr>
      <w:r w:rsidRPr="009C7017">
        <w:rPr>
          <w:i/>
        </w:rPr>
        <w:t>CSI-ReportConfigId</w:t>
      </w:r>
      <w:r w:rsidRPr="009C7017">
        <w:t xml:space="preserve"> information element</w:t>
      </w:r>
    </w:p>
    <w:p w14:paraId="7969908A" w14:textId="77777777" w:rsidR="00BC41EA" w:rsidRPr="009C7017" w:rsidRDefault="00BC41EA" w:rsidP="00BC41EA">
      <w:pPr>
        <w:pStyle w:val="PL"/>
        <w:rPr>
          <w:color w:val="808080"/>
        </w:rPr>
      </w:pPr>
      <w:r w:rsidRPr="009C7017">
        <w:rPr>
          <w:color w:val="808080"/>
        </w:rPr>
        <w:t>-- ASN1START</w:t>
      </w:r>
    </w:p>
    <w:p w14:paraId="61DAF425" w14:textId="77777777" w:rsidR="00BC41EA" w:rsidRPr="009C7017" w:rsidRDefault="00BC41EA" w:rsidP="00BC41EA">
      <w:pPr>
        <w:pStyle w:val="PL"/>
        <w:rPr>
          <w:color w:val="808080"/>
        </w:rPr>
      </w:pPr>
      <w:r w:rsidRPr="009C7017">
        <w:rPr>
          <w:color w:val="808080"/>
        </w:rPr>
        <w:t>-- TAG-CSI-REPORTCONFIGID-START</w:t>
      </w:r>
    </w:p>
    <w:p w14:paraId="27D50C94" w14:textId="77777777" w:rsidR="00BC41EA" w:rsidRPr="009C7017" w:rsidRDefault="00BC41EA" w:rsidP="00BC41EA">
      <w:pPr>
        <w:pStyle w:val="PL"/>
      </w:pPr>
    </w:p>
    <w:p w14:paraId="33505B24" w14:textId="77777777" w:rsidR="00BC41EA" w:rsidRPr="009C7017" w:rsidRDefault="00BC41EA" w:rsidP="00BC41EA">
      <w:pPr>
        <w:pStyle w:val="PL"/>
      </w:pPr>
      <w:r w:rsidRPr="009C7017">
        <w:t xml:space="preserve">CSI-ReportConfigId ::=              </w:t>
      </w:r>
      <w:r w:rsidRPr="009C7017">
        <w:rPr>
          <w:color w:val="993366"/>
        </w:rPr>
        <w:t>INTEGER</w:t>
      </w:r>
      <w:r w:rsidRPr="009C7017">
        <w:t xml:space="preserve"> (0..maxNrofCSI-ReportConfigurations-1)</w:t>
      </w:r>
    </w:p>
    <w:p w14:paraId="2CC53199" w14:textId="77777777" w:rsidR="00BC41EA" w:rsidRPr="009C7017" w:rsidRDefault="00BC41EA" w:rsidP="00BC41EA">
      <w:pPr>
        <w:pStyle w:val="PL"/>
      </w:pPr>
    </w:p>
    <w:p w14:paraId="240C72EE" w14:textId="77777777" w:rsidR="00BC41EA" w:rsidRPr="009C7017" w:rsidRDefault="00BC41EA" w:rsidP="00BC41EA">
      <w:pPr>
        <w:pStyle w:val="PL"/>
        <w:rPr>
          <w:color w:val="808080"/>
        </w:rPr>
      </w:pPr>
      <w:r w:rsidRPr="009C7017">
        <w:rPr>
          <w:color w:val="808080"/>
        </w:rPr>
        <w:t>-- TAG-CSI-REPORTCONFIGID-STOP</w:t>
      </w:r>
    </w:p>
    <w:p w14:paraId="0CA1DEB8" w14:textId="77777777" w:rsidR="00BC41EA" w:rsidRPr="009C7017" w:rsidRDefault="00BC41EA" w:rsidP="00BC41EA">
      <w:pPr>
        <w:pStyle w:val="PL"/>
        <w:rPr>
          <w:color w:val="808080"/>
        </w:rPr>
      </w:pPr>
      <w:r w:rsidRPr="009C7017">
        <w:rPr>
          <w:color w:val="808080"/>
        </w:rPr>
        <w:t>-- ASN1STOP</w:t>
      </w:r>
    </w:p>
    <w:p w14:paraId="38E9EC8C" w14:textId="77777777" w:rsidR="00BC41EA" w:rsidRPr="009C7017" w:rsidRDefault="00BC41EA" w:rsidP="00BC41EA"/>
    <w:p w14:paraId="01247714" w14:textId="77777777" w:rsidR="00BC41EA" w:rsidRPr="009C7017" w:rsidRDefault="00BC41EA" w:rsidP="00BC41EA">
      <w:pPr>
        <w:pStyle w:val="Heading4"/>
      </w:pPr>
      <w:bookmarkStart w:id="327" w:name="_Toc60777219"/>
      <w:bookmarkStart w:id="328" w:name="_Toc83740174"/>
      <w:r w:rsidRPr="009C7017">
        <w:t>–</w:t>
      </w:r>
      <w:r w:rsidRPr="009C7017">
        <w:tab/>
      </w:r>
      <w:r w:rsidRPr="009C7017">
        <w:rPr>
          <w:i/>
        </w:rPr>
        <w:t>CSI-ResourceConfig</w:t>
      </w:r>
      <w:bookmarkEnd w:id="327"/>
      <w:bookmarkEnd w:id="328"/>
    </w:p>
    <w:p w14:paraId="6EF8E0ED" w14:textId="77777777" w:rsidR="00BC41EA" w:rsidRPr="009C7017" w:rsidRDefault="00BC41EA" w:rsidP="00BC41EA">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5CD9D9CF" w14:textId="77777777" w:rsidR="00BC41EA" w:rsidRPr="009C7017" w:rsidRDefault="00BC41EA" w:rsidP="00BC41EA">
      <w:pPr>
        <w:pStyle w:val="TH"/>
      </w:pPr>
      <w:r w:rsidRPr="009C7017">
        <w:rPr>
          <w:i/>
        </w:rPr>
        <w:t>CSI-ResourceConfig</w:t>
      </w:r>
      <w:r w:rsidRPr="009C7017">
        <w:t xml:space="preserve"> information element</w:t>
      </w:r>
    </w:p>
    <w:p w14:paraId="2C85CD5E" w14:textId="77777777" w:rsidR="00BC41EA" w:rsidRPr="009C7017" w:rsidRDefault="00BC41EA" w:rsidP="00BC41EA">
      <w:pPr>
        <w:pStyle w:val="PL"/>
        <w:rPr>
          <w:color w:val="808080"/>
        </w:rPr>
      </w:pPr>
      <w:r w:rsidRPr="009C7017">
        <w:rPr>
          <w:color w:val="808080"/>
        </w:rPr>
        <w:t>-- ASN1START</w:t>
      </w:r>
    </w:p>
    <w:p w14:paraId="24244998" w14:textId="77777777" w:rsidR="00BC41EA" w:rsidRPr="009C7017" w:rsidRDefault="00BC41EA" w:rsidP="00BC41EA">
      <w:pPr>
        <w:pStyle w:val="PL"/>
        <w:rPr>
          <w:color w:val="808080"/>
        </w:rPr>
      </w:pPr>
      <w:r w:rsidRPr="009C7017">
        <w:rPr>
          <w:color w:val="808080"/>
        </w:rPr>
        <w:t>-- TAG-CSI-RESOURCECONFIG-START</w:t>
      </w:r>
    </w:p>
    <w:p w14:paraId="1F2819C6" w14:textId="77777777" w:rsidR="00BC41EA" w:rsidRPr="009C7017" w:rsidRDefault="00BC41EA" w:rsidP="00BC41EA">
      <w:pPr>
        <w:pStyle w:val="PL"/>
      </w:pPr>
    </w:p>
    <w:p w14:paraId="60717454" w14:textId="77777777" w:rsidR="00BC41EA" w:rsidRPr="009C7017" w:rsidRDefault="00BC41EA" w:rsidP="00BC41EA">
      <w:pPr>
        <w:pStyle w:val="PL"/>
      </w:pPr>
      <w:r w:rsidRPr="009C7017">
        <w:t xml:space="preserve">CSI-ResourceConfig ::=      </w:t>
      </w:r>
      <w:r w:rsidRPr="009C7017">
        <w:rPr>
          <w:color w:val="993366"/>
        </w:rPr>
        <w:t>SEQUENCE</w:t>
      </w:r>
      <w:r w:rsidRPr="009C7017">
        <w:t xml:space="preserve"> {</w:t>
      </w:r>
    </w:p>
    <w:p w14:paraId="7B88AB94" w14:textId="77777777" w:rsidR="00BC41EA" w:rsidRPr="009C7017" w:rsidRDefault="00BC41EA" w:rsidP="00BC41EA">
      <w:pPr>
        <w:pStyle w:val="PL"/>
      </w:pPr>
      <w:r w:rsidRPr="009C7017">
        <w:t xml:space="preserve">    csi-ResourceConfigId        CSI-ResourceConfigId,</w:t>
      </w:r>
    </w:p>
    <w:p w14:paraId="452B50A4" w14:textId="77777777" w:rsidR="00BC41EA" w:rsidRPr="009C7017" w:rsidRDefault="00BC41EA" w:rsidP="00BC41EA">
      <w:pPr>
        <w:pStyle w:val="PL"/>
      </w:pPr>
      <w:r w:rsidRPr="009C7017">
        <w:t xml:space="preserve">    csi-RS-ResourceSetList      </w:t>
      </w:r>
      <w:r w:rsidRPr="009C7017">
        <w:rPr>
          <w:color w:val="993366"/>
        </w:rPr>
        <w:t>CHOICE</w:t>
      </w:r>
      <w:r w:rsidRPr="009C7017">
        <w:t xml:space="preserve"> {</w:t>
      </w:r>
    </w:p>
    <w:p w14:paraId="29C1716E" w14:textId="77777777" w:rsidR="00BC41EA" w:rsidRPr="009C7017" w:rsidRDefault="00BC41EA" w:rsidP="00BC41EA">
      <w:pPr>
        <w:pStyle w:val="PL"/>
      </w:pPr>
      <w:r w:rsidRPr="009C7017">
        <w:t xml:space="preserve">        nzp-CSI-RS-SSB              </w:t>
      </w:r>
      <w:r w:rsidRPr="009C7017">
        <w:rPr>
          <w:color w:val="993366"/>
        </w:rPr>
        <w:t>SEQUENCE</w:t>
      </w:r>
      <w:r w:rsidRPr="009C7017">
        <w:t xml:space="preserve"> {</w:t>
      </w:r>
    </w:p>
    <w:p w14:paraId="7D29583B" w14:textId="77777777" w:rsidR="00BC41EA" w:rsidRPr="009C7017" w:rsidRDefault="00BC41EA" w:rsidP="00BC41EA">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362AD661" w14:textId="77777777" w:rsidR="00BC41EA" w:rsidRPr="009C7017" w:rsidRDefault="00BC41EA" w:rsidP="00BC41EA">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46F2653" w14:textId="77777777" w:rsidR="00BC41EA" w:rsidRPr="009C7017" w:rsidRDefault="00BC41EA" w:rsidP="00BC41EA">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571E04E2" w14:textId="77777777" w:rsidR="00BC41EA" w:rsidRPr="009C7017" w:rsidRDefault="00BC41EA" w:rsidP="00BC41EA">
      <w:pPr>
        <w:pStyle w:val="PL"/>
      </w:pPr>
      <w:r w:rsidRPr="009C7017">
        <w:t xml:space="preserve">        },</w:t>
      </w:r>
    </w:p>
    <w:p w14:paraId="35AE3DED" w14:textId="77777777" w:rsidR="00BC41EA" w:rsidRPr="009C7017" w:rsidRDefault="00BC41EA" w:rsidP="00BC41EA">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788A6F2E" w14:textId="77777777" w:rsidR="00BC41EA" w:rsidRPr="009C7017" w:rsidRDefault="00BC41EA" w:rsidP="00BC41EA">
      <w:pPr>
        <w:pStyle w:val="PL"/>
      </w:pPr>
      <w:r w:rsidRPr="009C7017">
        <w:t xml:space="preserve">    },</w:t>
      </w:r>
    </w:p>
    <w:p w14:paraId="71D83FDA" w14:textId="77777777" w:rsidR="00BC41EA" w:rsidRPr="009C7017" w:rsidRDefault="00BC41EA" w:rsidP="00BC41EA">
      <w:pPr>
        <w:pStyle w:val="PL"/>
      </w:pPr>
    </w:p>
    <w:p w14:paraId="1016900D" w14:textId="77777777" w:rsidR="00BC41EA" w:rsidRPr="009C7017" w:rsidRDefault="00BC41EA" w:rsidP="00BC41EA">
      <w:pPr>
        <w:pStyle w:val="PL"/>
      </w:pPr>
      <w:r w:rsidRPr="009C7017">
        <w:t xml:space="preserve">    bwp-Id                      BWP-Id,</w:t>
      </w:r>
    </w:p>
    <w:p w14:paraId="4CA0EDF5" w14:textId="77777777" w:rsidR="00BC41EA" w:rsidRPr="009C7017" w:rsidRDefault="00BC41EA" w:rsidP="00BC41EA">
      <w:pPr>
        <w:pStyle w:val="PL"/>
      </w:pPr>
      <w:r w:rsidRPr="009C7017">
        <w:t xml:space="preserve">    resourceType                </w:t>
      </w:r>
      <w:r w:rsidRPr="009C7017">
        <w:rPr>
          <w:color w:val="993366"/>
        </w:rPr>
        <w:t>ENUMERATED</w:t>
      </w:r>
      <w:r w:rsidRPr="009C7017">
        <w:t xml:space="preserve"> { aperiodic, semiPersistent, periodic },</w:t>
      </w:r>
    </w:p>
    <w:p w14:paraId="54D5A26D" w14:textId="77777777" w:rsidR="00BC41EA" w:rsidRPr="009C7017" w:rsidRDefault="00BC41EA" w:rsidP="00BC41EA">
      <w:pPr>
        <w:pStyle w:val="PL"/>
      </w:pPr>
      <w:r w:rsidRPr="009C7017">
        <w:t xml:space="preserve">    ...</w:t>
      </w:r>
    </w:p>
    <w:p w14:paraId="22C501F2" w14:textId="77777777" w:rsidR="00BC41EA" w:rsidRPr="009C7017" w:rsidRDefault="00BC41EA" w:rsidP="00BC41EA">
      <w:pPr>
        <w:pStyle w:val="PL"/>
      </w:pPr>
      <w:r w:rsidRPr="009C7017">
        <w:t>}</w:t>
      </w:r>
    </w:p>
    <w:p w14:paraId="7AE86C4A" w14:textId="77777777" w:rsidR="00BC41EA" w:rsidRPr="009C7017" w:rsidRDefault="00BC41EA" w:rsidP="00BC41EA">
      <w:pPr>
        <w:pStyle w:val="PL"/>
      </w:pPr>
    </w:p>
    <w:p w14:paraId="418F48BF" w14:textId="77777777" w:rsidR="00BC41EA" w:rsidRPr="009C7017" w:rsidRDefault="00BC41EA" w:rsidP="00BC41EA">
      <w:pPr>
        <w:pStyle w:val="PL"/>
        <w:rPr>
          <w:color w:val="808080"/>
        </w:rPr>
      </w:pPr>
      <w:r w:rsidRPr="009C7017">
        <w:rPr>
          <w:color w:val="808080"/>
        </w:rPr>
        <w:t>-- TAG-CSI-RESOURCECONFIG-STOP</w:t>
      </w:r>
    </w:p>
    <w:p w14:paraId="30E69696" w14:textId="77777777" w:rsidR="00BC41EA" w:rsidRPr="009C7017" w:rsidRDefault="00BC41EA" w:rsidP="00BC41EA">
      <w:pPr>
        <w:pStyle w:val="PL"/>
        <w:rPr>
          <w:color w:val="808080"/>
        </w:rPr>
      </w:pPr>
      <w:r w:rsidRPr="009C7017">
        <w:rPr>
          <w:color w:val="808080"/>
        </w:rPr>
        <w:t>-- ASN1STOP</w:t>
      </w:r>
    </w:p>
    <w:p w14:paraId="192BD21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F1D34F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2838F0" w14:textId="77777777" w:rsidR="00BC41EA" w:rsidRPr="009C7017" w:rsidRDefault="00BC41EA" w:rsidP="000E576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BC41EA" w:rsidRPr="009C7017" w14:paraId="0AF750F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84CEA7" w14:textId="77777777" w:rsidR="00BC41EA" w:rsidRPr="009C7017" w:rsidRDefault="00BC41EA" w:rsidP="000E5764">
            <w:pPr>
              <w:pStyle w:val="TAL"/>
              <w:rPr>
                <w:szCs w:val="22"/>
                <w:lang w:eastAsia="sv-SE"/>
              </w:rPr>
            </w:pPr>
            <w:r w:rsidRPr="009C7017">
              <w:rPr>
                <w:b/>
                <w:i/>
                <w:szCs w:val="22"/>
                <w:lang w:eastAsia="sv-SE"/>
              </w:rPr>
              <w:t>bwp-Id</w:t>
            </w:r>
          </w:p>
          <w:p w14:paraId="27F8B2FD" w14:textId="77777777" w:rsidR="00BC41EA" w:rsidRPr="009C7017" w:rsidRDefault="00BC41EA" w:rsidP="000E576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BC41EA" w:rsidRPr="009C7017" w14:paraId="5D88127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EA6215" w14:textId="77777777" w:rsidR="00BC41EA" w:rsidRPr="009C7017" w:rsidRDefault="00BC41EA" w:rsidP="000E5764">
            <w:pPr>
              <w:pStyle w:val="TAL"/>
              <w:rPr>
                <w:b/>
                <w:i/>
                <w:szCs w:val="22"/>
                <w:lang w:eastAsia="sv-SE"/>
              </w:rPr>
            </w:pPr>
            <w:r w:rsidRPr="009C7017">
              <w:rPr>
                <w:b/>
                <w:i/>
                <w:szCs w:val="22"/>
                <w:lang w:eastAsia="sv-SE"/>
              </w:rPr>
              <w:t>csi-IM-ResourceSetList</w:t>
            </w:r>
          </w:p>
          <w:p w14:paraId="56C1A29C" w14:textId="77777777" w:rsidR="00BC41EA" w:rsidRPr="009C7017" w:rsidRDefault="00BC41EA" w:rsidP="000E5764">
            <w:pPr>
              <w:pStyle w:val="TAL"/>
              <w:rPr>
                <w:lang w:eastAsia="sv-SE"/>
              </w:rPr>
            </w:pPr>
            <w:r w:rsidRPr="009C7017">
              <w:rPr>
                <w:lang w:eastAsia="sv-SE"/>
              </w:rPr>
              <w:t xml:space="preserve">List of references to CSI-IM resources used for CSI 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BC41EA" w:rsidRPr="009C7017" w14:paraId="2CC884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3A1AC1" w14:textId="77777777" w:rsidR="00BC41EA" w:rsidRPr="009C7017" w:rsidRDefault="00BC41EA" w:rsidP="000E5764">
            <w:pPr>
              <w:pStyle w:val="TAL"/>
              <w:rPr>
                <w:szCs w:val="22"/>
                <w:lang w:eastAsia="sv-SE"/>
              </w:rPr>
            </w:pPr>
            <w:r w:rsidRPr="009C7017">
              <w:rPr>
                <w:b/>
                <w:i/>
                <w:szCs w:val="22"/>
                <w:lang w:eastAsia="sv-SE"/>
              </w:rPr>
              <w:t>csi-ResourceConfigId</w:t>
            </w:r>
          </w:p>
          <w:p w14:paraId="782133AE" w14:textId="77777777" w:rsidR="00BC41EA" w:rsidRPr="009C7017" w:rsidRDefault="00BC41EA" w:rsidP="000E576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BC41EA" w:rsidRPr="009C7017" w14:paraId="5DEC9EC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970BC3" w14:textId="77777777" w:rsidR="00BC41EA" w:rsidRPr="009C7017" w:rsidRDefault="00BC41EA" w:rsidP="000E5764">
            <w:pPr>
              <w:pStyle w:val="TAL"/>
              <w:rPr>
                <w:szCs w:val="22"/>
                <w:lang w:eastAsia="sv-SE"/>
              </w:rPr>
            </w:pPr>
            <w:r w:rsidRPr="009C7017">
              <w:rPr>
                <w:b/>
                <w:i/>
                <w:szCs w:val="22"/>
                <w:lang w:eastAsia="sv-SE"/>
              </w:rPr>
              <w:t>csi-SSB-ResourceSetList</w:t>
            </w:r>
          </w:p>
          <w:p w14:paraId="74AAF7AD" w14:textId="77777777" w:rsidR="00BC41EA" w:rsidRPr="009C7017" w:rsidRDefault="00BC41EA" w:rsidP="000E5764">
            <w:pPr>
              <w:pStyle w:val="TAL"/>
              <w:rPr>
                <w:szCs w:val="22"/>
                <w:lang w:eastAsia="sv-SE"/>
              </w:rPr>
            </w:pPr>
            <w:r w:rsidRPr="009C7017">
              <w:rPr>
                <w:szCs w:val="22"/>
                <w:lang w:eastAsia="sv-SE"/>
              </w:rPr>
              <w:t>List of references to SSB resources used for CSI measurement and reporting in a</w:t>
            </w:r>
            <w:r w:rsidRPr="009C7017">
              <w:rPr>
                <w:lang w:eastAsia="sv-SE"/>
              </w:rPr>
              <w:t xml:space="preserve"> CSI-RS</w:t>
            </w:r>
            <w:r w:rsidRPr="009C7017">
              <w:rPr>
                <w:szCs w:val="22"/>
                <w:lang w:eastAsia="sv-SE"/>
              </w:rPr>
              <w:t xml:space="preserve"> resource set (see TS 38.214 [19], clause 5.2.1.2).</w:t>
            </w:r>
          </w:p>
        </w:tc>
      </w:tr>
      <w:tr w:rsidR="00BC41EA" w:rsidRPr="009C7017" w14:paraId="031D3C9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935C81" w14:textId="77777777" w:rsidR="00BC41EA" w:rsidRPr="009C7017" w:rsidRDefault="00BC41EA" w:rsidP="000E5764">
            <w:pPr>
              <w:pStyle w:val="TAL"/>
              <w:rPr>
                <w:szCs w:val="22"/>
                <w:lang w:eastAsia="sv-SE"/>
              </w:rPr>
            </w:pPr>
            <w:r w:rsidRPr="009C7017">
              <w:rPr>
                <w:b/>
                <w:i/>
                <w:szCs w:val="22"/>
                <w:lang w:eastAsia="sv-SE"/>
              </w:rPr>
              <w:t>nzp-CSI-RS-ResourceSetList</w:t>
            </w:r>
          </w:p>
          <w:p w14:paraId="0550AD83" w14:textId="77777777" w:rsidR="00BC41EA" w:rsidRPr="009C7017" w:rsidRDefault="00BC41EA" w:rsidP="000E576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BC41EA" w:rsidRPr="009C7017" w14:paraId="7594484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3AABAC3" w14:textId="77777777" w:rsidR="00BC41EA" w:rsidRPr="009C7017" w:rsidRDefault="00BC41EA" w:rsidP="000E5764">
            <w:pPr>
              <w:pStyle w:val="TAL"/>
              <w:rPr>
                <w:szCs w:val="22"/>
                <w:lang w:eastAsia="sv-SE"/>
              </w:rPr>
            </w:pPr>
            <w:r w:rsidRPr="009C7017">
              <w:rPr>
                <w:b/>
                <w:i/>
                <w:szCs w:val="22"/>
                <w:lang w:eastAsia="sv-SE"/>
              </w:rPr>
              <w:t>resourceType</w:t>
            </w:r>
          </w:p>
          <w:p w14:paraId="17CB8404" w14:textId="77777777" w:rsidR="00BC41EA" w:rsidRPr="009C7017" w:rsidRDefault="00BC41EA" w:rsidP="000E576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54A56F75" w14:textId="77777777" w:rsidR="00BC41EA" w:rsidRPr="009C7017" w:rsidRDefault="00BC41EA" w:rsidP="00BC41EA"/>
    <w:p w14:paraId="69B1C706" w14:textId="77777777" w:rsidR="00BC41EA" w:rsidRPr="009C7017" w:rsidRDefault="00BC41EA" w:rsidP="00BC41EA">
      <w:pPr>
        <w:pStyle w:val="Heading4"/>
      </w:pPr>
      <w:bookmarkStart w:id="329" w:name="_Toc60777220"/>
      <w:bookmarkStart w:id="330" w:name="_Toc83740175"/>
      <w:r w:rsidRPr="009C7017">
        <w:t>–</w:t>
      </w:r>
      <w:r w:rsidRPr="009C7017">
        <w:tab/>
      </w:r>
      <w:r w:rsidRPr="009C7017">
        <w:rPr>
          <w:i/>
        </w:rPr>
        <w:t>CSI-ResourceConfigId</w:t>
      </w:r>
      <w:bookmarkEnd w:id="329"/>
      <w:bookmarkEnd w:id="330"/>
    </w:p>
    <w:p w14:paraId="642D241E" w14:textId="77777777" w:rsidR="00BC41EA" w:rsidRPr="009C7017" w:rsidRDefault="00BC41EA" w:rsidP="00BC41EA">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32CF852A" w14:textId="77777777" w:rsidR="00BC41EA" w:rsidRPr="009C7017" w:rsidRDefault="00BC41EA" w:rsidP="00BC41EA">
      <w:pPr>
        <w:pStyle w:val="TH"/>
      </w:pPr>
      <w:r w:rsidRPr="009C7017">
        <w:rPr>
          <w:i/>
        </w:rPr>
        <w:t>CSI-ResourceConfigId</w:t>
      </w:r>
      <w:r w:rsidRPr="009C7017">
        <w:t xml:space="preserve"> information element</w:t>
      </w:r>
    </w:p>
    <w:p w14:paraId="5E34762C" w14:textId="77777777" w:rsidR="00BC41EA" w:rsidRPr="009C7017" w:rsidRDefault="00BC41EA" w:rsidP="00BC41EA">
      <w:pPr>
        <w:pStyle w:val="PL"/>
        <w:rPr>
          <w:color w:val="808080"/>
        </w:rPr>
      </w:pPr>
      <w:r w:rsidRPr="009C7017">
        <w:rPr>
          <w:color w:val="808080"/>
        </w:rPr>
        <w:t>-- ASN1START</w:t>
      </w:r>
    </w:p>
    <w:p w14:paraId="1DA64EA1" w14:textId="77777777" w:rsidR="00BC41EA" w:rsidRPr="009C7017" w:rsidRDefault="00BC41EA" w:rsidP="00BC41EA">
      <w:pPr>
        <w:pStyle w:val="PL"/>
        <w:rPr>
          <w:color w:val="808080"/>
        </w:rPr>
      </w:pPr>
      <w:r w:rsidRPr="009C7017">
        <w:rPr>
          <w:color w:val="808080"/>
        </w:rPr>
        <w:t>-- TAG-CSI-RESOURCECONFIGID-START</w:t>
      </w:r>
    </w:p>
    <w:p w14:paraId="10232566" w14:textId="77777777" w:rsidR="00BC41EA" w:rsidRPr="009C7017" w:rsidRDefault="00BC41EA" w:rsidP="00BC41EA">
      <w:pPr>
        <w:pStyle w:val="PL"/>
      </w:pPr>
    </w:p>
    <w:p w14:paraId="2F5E624B" w14:textId="77777777" w:rsidR="00BC41EA" w:rsidRPr="009C7017" w:rsidRDefault="00BC41EA" w:rsidP="00BC41EA">
      <w:pPr>
        <w:pStyle w:val="PL"/>
      </w:pPr>
      <w:r w:rsidRPr="009C7017">
        <w:t xml:space="preserve">CSI-ResourceConfigId ::=            </w:t>
      </w:r>
      <w:r w:rsidRPr="009C7017">
        <w:rPr>
          <w:color w:val="993366"/>
        </w:rPr>
        <w:t>INTEGER</w:t>
      </w:r>
      <w:r w:rsidRPr="009C7017">
        <w:t xml:space="preserve"> (0..maxNrofCSI-ResourceConfigurations-1)</w:t>
      </w:r>
    </w:p>
    <w:p w14:paraId="52ED9F7A" w14:textId="77777777" w:rsidR="00BC41EA" w:rsidRPr="009C7017" w:rsidRDefault="00BC41EA" w:rsidP="00BC41EA">
      <w:pPr>
        <w:pStyle w:val="PL"/>
      </w:pPr>
    </w:p>
    <w:p w14:paraId="010BE90F" w14:textId="77777777" w:rsidR="00BC41EA" w:rsidRPr="009C7017" w:rsidRDefault="00BC41EA" w:rsidP="00BC41EA">
      <w:pPr>
        <w:pStyle w:val="PL"/>
        <w:rPr>
          <w:color w:val="808080"/>
        </w:rPr>
      </w:pPr>
      <w:r w:rsidRPr="009C7017">
        <w:rPr>
          <w:color w:val="808080"/>
        </w:rPr>
        <w:t>-- TAG-CSI-RESOURCECONFIGID-STOP</w:t>
      </w:r>
    </w:p>
    <w:p w14:paraId="40F8A0D7" w14:textId="77777777" w:rsidR="00BC41EA" w:rsidRPr="009C7017" w:rsidRDefault="00BC41EA" w:rsidP="00BC41EA">
      <w:pPr>
        <w:pStyle w:val="PL"/>
        <w:rPr>
          <w:color w:val="808080"/>
        </w:rPr>
      </w:pPr>
      <w:r w:rsidRPr="009C7017">
        <w:rPr>
          <w:color w:val="808080"/>
        </w:rPr>
        <w:t>-- ASN1STOP</w:t>
      </w:r>
    </w:p>
    <w:p w14:paraId="1D3F4162" w14:textId="77777777" w:rsidR="00BC41EA" w:rsidRPr="009C7017" w:rsidRDefault="00BC41EA" w:rsidP="00BC41EA"/>
    <w:p w14:paraId="1EBC1369" w14:textId="77777777" w:rsidR="00BC41EA" w:rsidRPr="009C7017" w:rsidRDefault="00BC41EA" w:rsidP="00BC41EA">
      <w:pPr>
        <w:pStyle w:val="Heading4"/>
      </w:pPr>
      <w:bookmarkStart w:id="331" w:name="_Toc60777221"/>
      <w:bookmarkStart w:id="332" w:name="_Toc83740176"/>
      <w:r w:rsidRPr="009C7017">
        <w:lastRenderedPageBreak/>
        <w:t>–</w:t>
      </w:r>
      <w:r w:rsidRPr="009C7017">
        <w:tab/>
      </w:r>
      <w:r w:rsidRPr="009C7017">
        <w:rPr>
          <w:i/>
        </w:rPr>
        <w:t>CSI-ResourcePeriodicityAndOffset</w:t>
      </w:r>
      <w:bookmarkEnd w:id="331"/>
      <w:bookmarkEnd w:id="332"/>
    </w:p>
    <w:p w14:paraId="30416F93" w14:textId="77777777" w:rsidR="00BC41EA" w:rsidRPr="009C7017" w:rsidRDefault="00BC41EA" w:rsidP="00BC41EA">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5962185E" w14:textId="77777777" w:rsidR="00BC41EA" w:rsidRPr="009C7017" w:rsidRDefault="00BC41EA" w:rsidP="00BC41EA">
      <w:pPr>
        <w:pStyle w:val="TH"/>
      </w:pPr>
      <w:r w:rsidRPr="009C7017">
        <w:rPr>
          <w:i/>
        </w:rPr>
        <w:t xml:space="preserve">CSI-ResourcePeriodicityAndOffset </w:t>
      </w:r>
      <w:r w:rsidRPr="009C7017">
        <w:t>information element</w:t>
      </w:r>
    </w:p>
    <w:p w14:paraId="234DB04E" w14:textId="77777777" w:rsidR="00BC41EA" w:rsidRPr="009C7017" w:rsidRDefault="00BC41EA" w:rsidP="00BC41EA">
      <w:pPr>
        <w:pStyle w:val="PL"/>
        <w:rPr>
          <w:color w:val="808080"/>
        </w:rPr>
      </w:pPr>
      <w:r w:rsidRPr="009C7017">
        <w:rPr>
          <w:color w:val="808080"/>
        </w:rPr>
        <w:t>-- ASN1START</w:t>
      </w:r>
    </w:p>
    <w:p w14:paraId="76717839" w14:textId="77777777" w:rsidR="00BC41EA" w:rsidRPr="009C7017" w:rsidRDefault="00BC41EA" w:rsidP="00BC41EA">
      <w:pPr>
        <w:pStyle w:val="PL"/>
        <w:rPr>
          <w:color w:val="808080"/>
        </w:rPr>
      </w:pPr>
      <w:r w:rsidRPr="009C7017">
        <w:rPr>
          <w:color w:val="808080"/>
        </w:rPr>
        <w:t>-- TAG-CSI-RESOURCEPERIODICITYANDOFFSET-START</w:t>
      </w:r>
    </w:p>
    <w:p w14:paraId="7A1E2561" w14:textId="77777777" w:rsidR="00BC41EA" w:rsidRPr="009C7017" w:rsidRDefault="00BC41EA" w:rsidP="00BC41EA">
      <w:pPr>
        <w:pStyle w:val="PL"/>
      </w:pPr>
    </w:p>
    <w:p w14:paraId="718CF20C" w14:textId="77777777" w:rsidR="00BC41EA" w:rsidRPr="009C7017" w:rsidRDefault="00BC41EA" w:rsidP="00BC41EA">
      <w:pPr>
        <w:pStyle w:val="PL"/>
      </w:pPr>
      <w:r w:rsidRPr="009C7017">
        <w:t xml:space="preserve">CSI-ResourcePeriodicityAndOffset ::=    </w:t>
      </w:r>
      <w:r w:rsidRPr="009C7017">
        <w:rPr>
          <w:color w:val="993366"/>
        </w:rPr>
        <w:t>CHOICE</w:t>
      </w:r>
      <w:r w:rsidRPr="009C7017">
        <w:t xml:space="preserve"> {</w:t>
      </w:r>
    </w:p>
    <w:p w14:paraId="472EA148" w14:textId="77777777" w:rsidR="00BC41EA" w:rsidRPr="009C7017" w:rsidRDefault="00BC41EA" w:rsidP="00BC41EA">
      <w:pPr>
        <w:pStyle w:val="PL"/>
      </w:pPr>
      <w:r w:rsidRPr="009C7017">
        <w:t xml:space="preserve">    slots4                                  </w:t>
      </w:r>
      <w:r w:rsidRPr="009C7017">
        <w:rPr>
          <w:color w:val="993366"/>
        </w:rPr>
        <w:t>INTEGER</w:t>
      </w:r>
      <w:r w:rsidRPr="009C7017">
        <w:t xml:space="preserve"> (0..3),</w:t>
      </w:r>
    </w:p>
    <w:p w14:paraId="62EE28C9" w14:textId="77777777" w:rsidR="00BC41EA" w:rsidRPr="009C7017" w:rsidRDefault="00BC41EA" w:rsidP="00BC41EA">
      <w:pPr>
        <w:pStyle w:val="PL"/>
      </w:pPr>
      <w:r w:rsidRPr="009C7017">
        <w:t xml:space="preserve">    slots5                                  </w:t>
      </w:r>
      <w:r w:rsidRPr="009C7017">
        <w:rPr>
          <w:color w:val="993366"/>
        </w:rPr>
        <w:t>INTEGER</w:t>
      </w:r>
      <w:r w:rsidRPr="009C7017">
        <w:t xml:space="preserve"> (0..4),</w:t>
      </w:r>
    </w:p>
    <w:p w14:paraId="659F9ADB" w14:textId="77777777" w:rsidR="00BC41EA" w:rsidRPr="009C7017" w:rsidRDefault="00BC41EA" w:rsidP="00BC41EA">
      <w:pPr>
        <w:pStyle w:val="PL"/>
      </w:pPr>
      <w:r w:rsidRPr="009C7017">
        <w:t xml:space="preserve">    slots8                                  </w:t>
      </w:r>
      <w:r w:rsidRPr="009C7017">
        <w:rPr>
          <w:color w:val="993366"/>
        </w:rPr>
        <w:t>INTEGER</w:t>
      </w:r>
      <w:r w:rsidRPr="009C7017">
        <w:t xml:space="preserve"> (0..7),</w:t>
      </w:r>
    </w:p>
    <w:p w14:paraId="3704BCB8" w14:textId="77777777" w:rsidR="00BC41EA" w:rsidRPr="009C7017" w:rsidRDefault="00BC41EA" w:rsidP="00BC41EA">
      <w:pPr>
        <w:pStyle w:val="PL"/>
      </w:pPr>
      <w:r w:rsidRPr="009C7017">
        <w:t xml:space="preserve">    slots10                                 </w:t>
      </w:r>
      <w:r w:rsidRPr="009C7017">
        <w:rPr>
          <w:color w:val="993366"/>
        </w:rPr>
        <w:t>INTEGER</w:t>
      </w:r>
      <w:r w:rsidRPr="009C7017">
        <w:t xml:space="preserve"> (0..9),</w:t>
      </w:r>
    </w:p>
    <w:p w14:paraId="4BC8ADAB" w14:textId="77777777" w:rsidR="00BC41EA" w:rsidRPr="009C7017" w:rsidRDefault="00BC41EA" w:rsidP="00BC41EA">
      <w:pPr>
        <w:pStyle w:val="PL"/>
      </w:pPr>
      <w:r w:rsidRPr="009C7017">
        <w:t xml:space="preserve">    slots16                                 </w:t>
      </w:r>
      <w:r w:rsidRPr="009C7017">
        <w:rPr>
          <w:color w:val="993366"/>
        </w:rPr>
        <w:t>INTEGER</w:t>
      </w:r>
      <w:r w:rsidRPr="009C7017">
        <w:t xml:space="preserve"> (0..15),</w:t>
      </w:r>
    </w:p>
    <w:p w14:paraId="6CBB5641" w14:textId="77777777" w:rsidR="00BC41EA" w:rsidRPr="009C7017" w:rsidRDefault="00BC41EA" w:rsidP="00BC41EA">
      <w:pPr>
        <w:pStyle w:val="PL"/>
      </w:pPr>
      <w:r w:rsidRPr="009C7017">
        <w:t xml:space="preserve">    slots20                                 </w:t>
      </w:r>
      <w:r w:rsidRPr="009C7017">
        <w:rPr>
          <w:color w:val="993366"/>
        </w:rPr>
        <w:t>INTEGER</w:t>
      </w:r>
      <w:r w:rsidRPr="009C7017">
        <w:t xml:space="preserve"> (0..19),</w:t>
      </w:r>
    </w:p>
    <w:p w14:paraId="69E8F359" w14:textId="77777777" w:rsidR="00BC41EA" w:rsidRPr="009C7017" w:rsidRDefault="00BC41EA" w:rsidP="00BC41EA">
      <w:pPr>
        <w:pStyle w:val="PL"/>
      </w:pPr>
      <w:r w:rsidRPr="009C7017">
        <w:t xml:space="preserve">    slots32                                 </w:t>
      </w:r>
      <w:r w:rsidRPr="009C7017">
        <w:rPr>
          <w:color w:val="993366"/>
        </w:rPr>
        <w:t>INTEGER</w:t>
      </w:r>
      <w:r w:rsidRPr="009C7017">
        <w:t xml:space="preserve"> (0..31),</w:t>
      </w:r>
    </w:p>
    <w:p w14:paraId="28CC815D" w14:textId="77777777" w:rsidR="00BC41EA" w:rsidRPr="009C7017" w:rsidRDefault="00BC41EA" w:rsidP="00BC41EA">
      <w:pPr>
        <w:pStyle w:val="PL"/>
      </w:pPr>
      <w:r w:rsidRPr="009C7017">
        <w:t xml:space="preserve">    slots40                                 </w:t>
      </w:r>
      <w:r w:rsidRPr="009C7017">
        <w:rPr>
          <w:color w:val="993366"/>
        </w:rPr>
        <w:t>INTEGER</w:t>
      </w:r>
      <w:r w:rsidRPr="009C7017">
        <w:t xml:space="preserve"> (0..39),</w:t>
      </w:r>
    </w:p>
    <w:p w14:paraId="488B9311" w14:textId="77777777" w:rsidR="00BC41EA" w:rsidRPr="009C7017" w:rsidRDefault="00BC41EA" w:rsidP="00BC41EA">
      <w:pPr>
        <w:pStyle w:val="PL"/>
      </w:pPr>
      <w:r w:rsidRPr="009C7017">
        <w:t xml:space="preserve">    slots64                                 </w:t>
      </w:r>
      <w:r w:rsidRPr="009C7017">
        <w:rPr>
          <w:color w:val="993366"/>
        </w:rPr>
        <w:t>INTEGER</w:t>
      </w:r>
      <w:r w:rsidRPr="009C7017">
        <w:t xml:space="preserve"> (0..63),</w:t>
      </w:r>
    </w:p>
    <w:p w14:paraId="2D95DB8D" w14:textId="77777777" w:rsidR="00BC41EA" w:rsidRPr="009C7017" w:rsidRDefault="00BC41EA" w:rsidP="00BC41EA">
      <w:pPr>
        <w:pStyle w:val="PL"/>
      </w:pPr>
      <w:r w:rsidRPr="009C7017">
        <w:t xml:space="preserve">    slots80                                 </w:t>
      </w:r>
      <w:r w:rsidRPr="009C7017">
        <w:rPr>
          <w:color w:val="993366"/>
        </w:rPr>
        <w:t>INTEGER</w:t>
      </w:r>
      <w:r w:rsidRPr="009C7017">
        <w:t xml:space="preserve"> (0..79),</w:t>
      </w:r>
    </w:p>
    <w:p w14:paraId="69148B09" w14:textId="77777777" w:rsidR="00BC41EA" w:rsidRPr="009C7017" w:rsidRDefault="00BC41EA" w:rsidP="00BC41EA">
      <w:pPr>
        <w:pStyle w:val="PL"/>
      </w:pPr>
      <w:r w:rsidRPr="009C7017">
        <w:t xml:space="preserve">    slots160                                </w:t>
      </w:r>
      <w:r w:rsidRPr="009C7017">
        <w:rPr>
          <w:color w:val="993366"/>
        </w:rPr>
        <w:t>INTEGER</w:t>
      </w:r>
      <w:r w:rsidRPr="009C7017">
        <w:t xml:space="preserve"> (0..159),</w:t>
      </w:r>
    </w:p>
    <w:p w14:paraId="5426B7CD" w14:textId="77777777" w:rsidR="00BC41EA" w:rsidRPr="009C7017" w:rsidRDefault="00BC41EA" w:rsidP="00BC41EA">
      <w:pPr>
        <w:pStyle w:val="PL"/>
      </w:pPr>
      <w:r w:rsidRPr="009C7017">
        <w:t xml:space="preserve">    slots320                                </w:t>
      </w:r>
      <w:r w:rsidRPr="009C7017">
        <w:rPr>
          <w:color w:val="993366"/>
        </w:rPr>
        <w:t>INTEGER</w:t>
      </w:r>
      <w:r w:rsidRPr="009C7017">
        <w:t xml:space="preserve"> (0..319),</w:t>
      </w:r>
    </w:p>
    <w:p w14:paraId="6C662403" w14:textId="77777777" w:rsidR="00BC41EA" w:rsidRPr="009C7017" w:rsidRDefault="00BC41EA" w:rsidP="00BC41EA">
      <w:pPr>
        <w:pStyle w:val="PL"/>
      </w:pPr>
      <w:r w:rsidRPr="009C7017">
        <w:t xml:space="preserve">    slots640                                </w:t>
      </w:r>
      <w:r w:rsidRPr="009C7017">
        <w:rPr>
          <w:color w:val="993366"/>
        </w:rPr>
        <w:t>INTEGER</w:t>
      </w:r>
      <w:r w:rsidRPr="009C7017">
        <w:t xml:space="preserve"> (0..639)</w:t>
      </w:r>
    </w:p>
    <w:p w14:paraId="2580808D" w14:textId="77777777" w:rsidR="00BC41EA" w:rsidRPr="009C7017" w:rsidRDefault="00BC41EA" w:rsidP="00BC41EA">
      <w:pPr>
        <w:pStyle w:val="PL"/>
      </w:pPr>
      <w:r w:rsidRPr="009C7017">
        <w:t>}</w:t>
      </w:r>
    </w:p>
    <w:p w14:paraId="4DD065A2" w14:textId="77777777" w:rsidR="00BC41EA" w:rsidRPr="009C7017" w:rsidRDefault="00BC41EA" w:rsidP="00BC41EA">
      <w:pPr>
        <w:pStyle w:val="PL"/>
      </w:pPr>
    </w:p>
    <w:p w14:paraId="4ED7CB79" w14:textId="77777777" w:rsidR="00BC41EA" w:rsidRPr="009C7017" w:rsidRDefault="00BC41EA" w:rsidP="00BC41EA">
      <w:pPr>
        <w:pStyle w:val="PL"/>
        <w:rPr>
          <w:color w:val="808080"/>
        </w:rPr>
      </w:pPr>
      <w:r w:rsidRPr="009C7017">
        <w:rPr>
          <w:color w:val="808080"/>
        </w:rPr>
        <w:t>-- TAG-CSI-RESOURCEPERIODICITYANDOFFSET-STOP</w:t>
      </w:r>
    </w:p>
    <w:p w14:paraId="47A5AFB5" w14:textId="77777777" w:rsidR="00BC41EA" w:rsidRPr="009C7017" w:rsidRDefault="00BC41EA" w:rsidP="00BC41EA">
      <w:pPr>
        <w:pStyle w:val="PL"/>
        <w:rPr>
          <w:color w:val="808080"/>
        </w:rPr>
      </w:pPr>
      <w:r w:rsidRPr="009C7017">
        <w:rPr>
          <w:color w:val="808080"/>
        </w:rPr>
        <w:t>-- ASN1STOP</w:t>
      </w:r>
    </w:p>
    <w:p w14:paraId="3A5288EC" w14:textId="77777777" w:rsidR="00BC41EA" w:rsidRPr="009C7017" w:rsidRDefault="00BC41EA" w:rsidP="00BC41EA"/>
    <w:p w14:paraId="0B5B9B3B" w14:textId="77777777" w:rsidR="00BC41EA" w:rsidRPr="009C7017" w:rsidRDefault="00BC41EA" w:rsidP="00BC41EA">
      <w:pPr>
        <w:pStyle w:val="Heading4"/>
      </w:pPr>
      <w:bookmarkStart w:id="333" w:name="_Toc60777222"/>
      <w:bookmarkStart w:id="334" w:name="_Toc83740177"/>
      <w:r w:rsidRPr="009C7017">
        <w:t>–</w:t>
      </w:r>
      <w:r w:rsidRPr="009C7017">
        <w:tab/>
      </w:r>
      <w:r w:rsidRPr="009C7017">
        <w:rPr>
          <w:i/>
        </w:rPr>
        <w:t>CSI-RS-ResourceConfigMobility</w:t>
      </w:r>
      <w:bookmarkEnd w:id="333"/>
      <w:bookmarkEnd w:id="334"/>
    </w:p>
    <w:p w14:paraId="545EE393" w14:textId="77777777" w:rsidR="00BC41EA" w:rsidRPr="009C7017" w:rsidRDefault="00BC41EA" w:rsidP="00BC41EA">
      <w:r w:rsidRPr="009C7017">
        <w:t xml:space="preserve">The IE </w:t>
      </w:r>
      <w:r w:rsidRPr="009C7017">
        <w:rPr>
          <w:i/>
        </w:rPr>
        <w:t>CSI-RS-ResourceConfigMobility</w:t>
      </w:r>
      <w:r w:rsidRPr="009C7017">
        <w:t xml:space="preserve"> is used to configure CSI-RS based RRM measurements.</w:t>
      </w:r>
    </w:p>
    <w:p w14:paraId="574D60A2" w14:textId="77777777" w:rsidR="00BC41EA" w:rsidRPr="009C7017" w:rsidRDefault="00BC41EA" w:rsidP="00BC41EA">
      <w:pPr>
        <w:pStyle w:val="TH"/>
      </w:pPr>
      <w:r w:rsidRPr="009C7017">
        <w:rPr>
          <w:i/>
        </w:rPr>
        <w:t>CSI-RS-ResourceConfigMobility</w:t>
      </w:r>
      <w:r w:rsidRPr="009C7017">
        <w:t xml:space="preserve"> information element</w:t>
      </w:r>
    </w:p>
    <w:p w14:paraId="4E8105B6" w14:textId="77777777" w:rsidR="00BC41EA" w:rsidRPr="009C7017" w:rsidRDefault="00BC41EA" w:rsidP="00BC41EA">
      <w:pPr>
        <w:pStyle w:val="PL"/>
        <w:rPr>
          <w:color w:val="808080"/>
        </w:rPr>
      </w:pPr>
      <w:r w:rsidRPr="009C7017">
        <w:rPr>
          <w:color w:val="808080"/>
        </w:rPr>
        <w:t>-- ASN1START</w:t>
      </w:r>
    </w:p>
    <w:p w14:paraId="46C4EF4F" w14:textId="77777777" w:rsidR="00BC41EA" w:rsidRPr="009C7017" w:rsidRDefault="00BC41EA" w:rsidP="00BC41EA">
      <w:pPr>
        <w:pStyle w:val="PL"/>
        <w:rPr>
          <w:color w:val="808080"/>
        </w:rPr>
      </w:pPr>
      <w:r w:rsidRPr="009C7017">
        <w:rPr>
          <w:color w:val="808080"/>
        </w:rPr>
        <w:t>-- TAG-CSI-RS-RESOURCECONFIGMOBILITY-START</w:t>
      </w:r>
    </w:p>
    <w:p w14:paraId="0C1D7B86" w14:textId="77777777" w:rsidR="00BC41EA" w:rsidRPr="009C7017" w:rsidRDefault="00BC41EA" w:rsidP="00BC41EA">
      <w:pPr>
        <w:pStyle w:val="PL"/>
      </w:pPr>
    </w:p>
    <w:p w14:paraId="621884A4" w14:textId="77777777" w:rsidR="00BC41EA" w:rsidRPr="009C7017" w:rsidRDefault="00BC41EA" w:rsidP="00BC41EA">
      <w:pPr>
        <w:pStyle w:val="PL"/>
      </w:pPr>
      <w:r w:rsidRPr="009C7017">
        <w:t xml:space="preserve">CSI-RS-ResourceConfigMobility ::=   </w:t>
      </w:r>
      <w:r w:rsidRPr="009C7017">
        <w:rPr>
          <w:color w:val="993366"/>
        </w:rPr>
        <w:t>SEQUENCE</w:t>
      </w:r>
      <w:r w:rsidRPr="009C7017">
        <w:t xml:space="preserve"> {</w:t>
      </w:r>
    </w:p>
    <w:p w14:paraId="61A573EC" w14:textId="77777777" w:rsidR="00BC41EA" w:rsidRPr="009C7017" w:rsidRDefault="00BC41EA" w:rsidP="00BC41EA">
      <w:pPr>
        <w:pStyle w:val="PL"/>
      </w:pPr>
      <w:r w:rsidRPr="009C7017">
        <w:t xml:space="preserve">    subcarrierSpacing                   SubcarrierSpacing,</w:t>
      </w:r>
    </w:p>
    <w:p w14:paraId="235D179A" w14:textId="77777777" w:rsidR="00BC41EA" w:rsidRPr="009C7017" w:rsidRDefault="00BC41EA" w:rsidP="00BC41EA">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455F33E1" w14:textId="77777777" w:rsidR="00BC41EA" w:rsidRPr="009C7017" w:rsidRDefault="00BC41EA" w:rsidP="00BC41EA">
      <w:pPr>
        <w:pStyle w:val="PL"/>
      </w:pPr>
      <w:r w:rsidRPr="009C7017">
        <w:t xml:space="preserve">    ...,</w:t>
      </w:r>
    </w:p>
    <w:p w14:paraId="70561CC5" w14:textId="77777777" w:rsidR="00BC41EA" w:rsidRPr="009C7017" w:rsidRDefault="00BC41EA" w:rsidP="00BC41EA">
      <w:pPr>
        <w:pStyle w:val="PL"/>
      </w:pPr>
      <w:r w:rsidRPr="009C7017">
        <w:t xml:space="preserve">    [[</w:t>
      </w:r>
    </w:p>
    <w:p w14:paraId="329AB032" w14:textId="77777777" w:rsidR="00BC41EA" w:rsidRPr="009C7017" w:rsidRDefault="00BC41EA" w:rsidP="00BC41EA">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7366471A" w14:textId="77777777" w:rsidR="00BC41EA" w:rsidRPr="009C7017" w:rsidRDefault="00BC41EA" w:rsidP="00BC41EA">
      <w:pPr>
        <w:pStyle w:val="PL"/>
      </w:pPr>
      <w:r w:rsidRPr="009C7017">
        <w:t xml:space="preserve">    ]]</w:t>
      </w:r>
    </w:p>
    <w:p w14:paraId="35C2A197" w14:textId="77777777" w:rsidR="00BC41EA" w:rsidRPr="009C7017" w:rsidRDefault="00BC41EA" w:rsidP="00BC41EA">
      <w:pPr>
        <w:pStyle w:val="PL"/>
      </w:pPr>
    </w:p>
    <w:p w14:paraId="06BDDC20" w14:textId="77777777" w:rsidR="00BC41EA" w:rsidRPr="009C7017" w:rsidRDefault="00BC41EA" w:rsidP="00BC41EA">
      <w:pPr>
        <w:pStyle w:val="PL"/>
      </w:pPr>
    </w:p>
    <w:p w14:paraId="3CB268EE" w14:textId="77777777" w:rsidR="00BC41EA" w:rsidRPr="009C7017" w:rsidRDefault="00BC41EA" w:rsidP="00BC41EA">
      <w:pPr>
        <w:pStyle w:val="PL"/>
      </w:pPr>
      <w:r w:rsidRPr="009C7017">
        <w:lastRenderedPageBreak/>
        <w:t>}</w:t>
      </w:r>
    </w:p>
    <w:p w14:paraId="237039DF" w14:textId="77777777" w:rsidR="00BC41EA" w:rsidRPr="009C7017" w:rsidRDefault="00BC41EA" w:rsidP="00BC41EA">
      <w:pPr>
        <w:pStyle w:val="PL"/>
      </w:pPr>
    </w:p>
    <w:p w14:paraId="2368D776" w14:textId="77777777" w:rsidR="00BC41EA" w:rsidRPr="009C7017" w:rsidRDefault="00BC41EA" w:rsidP="00BC41EA">
      <w:pPr>
        <w:pStyle w:val="PL"/>
      </w:pPr>
      <w:r w:rsidRPr="009C7017">
        <w:t xml:space="preserve">CSI-RS-CellMobility ::=             </w:t>
      </w:r>
      <w:r w:rsidRPr="009C7017">
        <w:rPr>
          <w:color w:val="993366"/>
        </w:rPr>
        <w:t>SEQUENCE</w:t>
      </w:r>
      <w:r w:rsidRPr="009C7017">
        <w:t xml:space="preserve"> {</w:t>
      </w:r>
    </w:p>
    <w:p w14:paraId="081E8D3B" w14:textId="77777777" w:rsidR="00BC41EA" w:rsidRPr="009C7017" w:rsidRDefault="00BC41EA" w:rsidP="00BC41EA">
      <w:pPr>
        <w:pStyle w:val="PL"/>
      </w:pPr>
      <w:r w:rsidRPr="009C7017">
        <w:t xml:space="preserve">    cellId                              PhysCellId,</w:t>
      </w:r>
    </w:p>
    <w:p w14:paraId="171CCF3A" w14:textId="77777777" w:rsidR="00BC41EA" w:rsidRPr="009C7017" w:rsidRDefault="00BC41EA" w:rsidP="00BC41EA">
      <w:pPr>
        <w:pStyle w:val="PL"/>
      </w:pPr>
      <w:r w:rsidRPr="009C7017">
        <w:t xml:space="preserve">    csi-rs-MeasurementBW                </w:t>
      </w:r>
      <w:r w:rsidRPr="009C7017">
        <w:rPr>
          <w:color w:val="993366"/>
        </w:rPr>
        <w:t>SEQUENCE</w:t>
      </w:r>
      <w:r w:rsidRPr="009C7017">
        <w:t xml:space="preserve"> {</w:t>
      </w:r>
    </w:p>
    <w:p w14:paraId="47469FCA" w14:textId="77777777" w:rsidR="00BC41EA" w:rsidRPr="009C7017" w:rsidRDefault="00BC41EA" w:rsidP="00BC41EA">
      <w:pPr>
        <w:pStyle w:val="PL"/>
      </w:pPr>
      <w:r w:rsidRPr="009C7017">
        <w:t xml:space="preserve">        nrofPRBs                            </w:t>
      </w:r>
      <w:r w:rsidRPr="009C7017">
        <w:rPr>
          <w:color w:val="993366"/>
        </w:rPr>
        <w:t>ENUMERATED</w:t>
      </w:r>
      <w:r w:rsidRPr="009C7017">
        <w:t xml:space="preserve"> { size24, size48, size96, size192, size264},</w:t>
      </w:r>
    </w:p>
    <w:p w14:paraId="7B6CD94D" w14:textId="77777777" w:rsidR="00BC41EA" w:rsidRPr="009C7017" w:rsidRDefault="00BC41EA" w:rsidP="00BC41EA">
      <w:pPr>
        <w:pStyle w:val="PL"/>
      </w:pPr>
      <w:r w:rsidRPr="009C7017">
        <w:t xml:space="preserve">        startPRB                            </w:t>
      </w:r>
      <w:r w:rsidRPr="009C7017">
        <w:rPr>
          <w:color w:val="993366"/>
        </w:rPr>
        <w:t>INTEGER</w:t>
      </w:r>
      <w:r w:rsidRPr="009C7017">
        <w:t>(0..2169)</w:t>
      </w:r>
    </w:p>
    <w:p w14:paraId="19D965C5" w14:textId="77777777" w:rsidR="00BC41EA" w:rsidRPr="009C7017" w:rsidRDefault="00BC41EA" w:rsidP="00BC41EA">
      <w:pPr>
        <w:pStyle w:val="PL"/>
      </w:pPr>
      <w:r w:rsidRPr="009C7017">
        <w:t xml:space="preserve">    },</w:t>
      </w:r>
    </w:p>
    <w:p w14:paraId="442207B7" w14:textId="77777777" w:rsidR="00BC41EA" w:rsidRPr="009C7017" w:rsidRDefault="00BC41EA" w:rsidP="00BC41EA">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88EC674" w14:textId="77777777" w:rsidR="00BC41EA" w:rsidRPr="009C7017" w:rsidRDefault="00BC41EA" w:rsidP="00BC41EA">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48603B37" w14:textId="77777777" w:rsidR="00BC41EA" w:rsidRPr="009C7017" w:rsidRDefault="00BC41EA" w:rsidP="00BC41EA">
      <w:pPr>
        <w:pStyle w:val="PL"/>
      </w:pPr>
      <w:r w:rsidRPr="009C7017">
        <w:t>}</w:t>
      </w:r>
    </w:p>
    <w:p w14:paraId="2ECC761D" w14:textId="77777777" w:rsidR="00BC41EA" w:rsidRPr="009C7017" w:rsidRDefault="00BC41EA" w:rsidP="00BC41EA">
      <w:pPr>
        <w:pStyle w:val="PL"/>
      </w:pPr>
    </w:p>
    <w:p w14:paraId="74DBF4CC" w14:textId="77777777" w:rsidR="00BC41EA" w:rsidRPr="009C7017" w:rsidRDefault="00BC41EA" w:rsidP="00BC41EA">
      <w:pPr>
        <w:pStyle w:val="PL"/>
      </w:pPr>
      <w:r w:rsidRPr="009C7017">
        <w:t xml:space="preserve">CSI-RS-Resource-Mobility ::=        </w:t>
      </w:r>
      <w:r w:rsidRPr="009C7017">
        <w:rPr>
          <w:color w:val="993366"/>
        </w:rPr>
        <w:t>SEQUENCE</w:t>
      </w:r>
      <w:r w:rsidRPr="009C7017">
        <w:t xml:space="preserve"> {</w:t>
      </w:r>
    </w:p>
    <w:p w14:paraId="354B3424" w14:textId="77777777" w:rsidR="00BC41EA" w:rsidRPr="009C7017" w:rsidRDefault="00BC41EA" w:rsidP="00BC41EA">
      <w:pPr>
        <w:pStyle w:val="PL"/>
      </w:pPr>
      <w:r w:rsidRPr="009C7017">
        <w:t xml:space="preserve">    csi-RS-Index                        CSI-RS-Index,</w:t>
      </w:r>
    </w:p>
    <w:p w14:paraId="211C10A3" w14:textId="77777777" w:rsidR="00BC41EA" w:rsidRPr="009C7017" w:rsidRDefault="00BC41EA" w:rsidP="00BC41EA">
      <w:pPr>
        <w:pStyle w:val="PL"/>
      </w:pPr>
      <w:r w:rsidRPr="009C7017">
        <w:t xml:space="preserve">    slotConfig                          </w:t>
      </w:r>
      <w:r w:rsidRPr="009C7017">
        <w:rPr>
          <w:color w:val="993366"/>
        </w:rPr>
        <w:t>CHOICE</w:t>
      </w:r>
      <w:r w:rsidRPr="009C7017">
        <w:t xml:space="preserve"> {</w:t>
      </w:r>
    </w:p>
    <w:p w14:paraId="4CB70299" w14:textId="77777777" w:rsidR="00BC41EA" w:rsidRPr="009C7017" w:rsidRDefault="00BC41EA" w:rsidP="00BC41EA">
      <w:pPr>
        <w:pStyle w:val="PL"/>
      </w:pPr>
      <w:r w:rsidRPr="009C7017">
        <w:t xml:space="preserve">        ms4                                 </w:t>
      </w:r>
      <w:r w:rsidRPr="009C7017">
        <w:rPr>
          <w:color w:val="993366"/>
        </w:rPr>
        <w:t>INTEGER</w:t>
      </w:r>
      <w:r w:rsidRPr="009C7017">
        <w:t xml:space="preserve"> (0..31),</w:t>
      </w:r>
    </w:p>
    <w:p w14:paraId="23EB8911" w14:textId="77777777" w:rsidR="00BC41EA" w:rsidRPr="009C7017" w:rsidRDefault="00BC41EA" w:rsidP="00BC41EA">
      <w:pPr>
        <w:pStyle w:val="PL"/>
      </w:pPr>
      <w:r w:rsidRPr="009C7017">
        <w:t xml:space="preserve">        ms5                                 </w:t>
      </w:r>
      <w:r w:rsidRPr="009C7017">
        <w:rPr>
          <w:color w:val="993366"/>
        </w:rPr>
        <w:t>INTEGER</w:t>
      </w:r>
      <w:r w:rsidRPr="009C7017">
        <w:t xml:space="preserve"> (0..39),</w:t>
      </w:r>
    </w:p>
    <w:p w14:paraId="1DF610B8" w14:textId="77777777" w:rsidR="00BC41EA" w:rsidRPr="009C7017" w:rsidRDefault="00BC41EA" w:rsidP="00BC41EA">
      <w:pPr>
        <w:pStyle w:val="PL"/>
      </w:pPr>
      <w:r w:rsidRPr="009C7017">
        <w:t xml:space="preserve">        ms10                                </w:t>
      </w:r>
      <w:r w:rsidRPr="009C7017">
        <w:rPr>
          <w:color w:val="993366"/>
        </w:rPr>
        <w:t>INTEGER</w:t>
      </w:r>
      <w:r w:rsidRPr="009C7017">
        <w:t xml:space="preserve"> (0..79),</w:t>
      </w:r>
    </w:p>
    <w:p w14:paraId="03EC1786" w14:textId="77777777" w:rsidR="00BC41EA" w:rsidRPr="009C7017" w:rsidRDefault="00BC41EA" w:rsidP="00BC41EA">
      <w:pPr>
        <w:pStyle w:val="PL"/>
      </w:pPr>
      <w:r w:rsidRPr="009C7017">
        <w:t xml:space="preserve">        ms20                                </w:t>
      </w:r>
      <w:r w:rsidRPr="009C7017">
        <w:rPr>
          <w:color w:val="993366"/>
        </w:rPr>
        <w:t>INTEGER</w:t>
      </w:r>
      <w:r w:rsidRPr="009C7017">
        <w:t xml:space="preserve"> (0..159),</w:t>
      </w:r>
    </w:p>
    <w:p w14:paraId="134F1765" w14:textId="77777777" w:rsidR="00BC41EA" w:rsidRPr="009C7017" w:rsidRDefault="00BC41EA" w:rsidP="00BC41EA">
      <w:pPr>
        <w:pStyle w:val="PL"/>
      </w:pPr>
      <w:r w:rsidRPr="009C7017">
        <w:t xml:space="preserve">        ms40                                </w:t>
      </w:r>
      <w:r w:rsidRPr="009C7017">
        <w:rPr>
          <w:color w:val="993366"/>
        </w:rPr>
        <w:t>INTEGER</w:t>
      </w:r>
      <w:r w:rsidRPr="009C7017">
        <w:t xml:space="preserve"> (0..319)</w:t>
      </w:r>
    </w:p>
    <w:p w14:paraId="5C413B81" w14:textId="77777777" w:rsidR="00BC41EA" w:rsidRPr="009C7017" w:rsidRDefault="00BC41EA" w:rsidP="00BC41EA">
      <w:pPr>
        <w:pStyle w:val="PL"/>
      </w:pPr>
      <w:r w:rsidRPr="009C7017">
        <w:t xml:space="preserve">    },</w:t>
      </w:r>
    </w:p>
    <w:p w14:paraId="4D94BE72" w14:textId="77777777" w:rsidR="00BC41EA" w:rsidRPr="009C7017" w:rsidRDefault="00BC41EA" w:rsidP="00BC41EA">
      <w:pPr>
        <w:pStyle w:val="PL"/>
      </w:pPr>
      <w:r w:rsidRPr="009C7017">
        <w:t xml:space="preserve">    associatedSSB                       </w:t>
      </w:r>
      <w:r w:rsidRPr="009C7017">
        <w:rPr>
          <w:color w:val="993366"/>
        </w:rPr>
        <w:t>SEQUENCE</w:t>
      </w:r>
      <w:r w:rsidRPr="009C7017">
        <w:t xml:space="preserve"> {</w:t>
      </w:r>
    </w:p>
    <w:p w14:paraId="5E5AFB8C" w14:textId="77777777" w:rsidR="00BC41EA" w:rsidRPr="009C7017" w:rsidRDefault="00BC41EA" w:rsidP="00BC41EA">
      <w:pPr>
        <w:pStyle w:val="PL"/>
      </w:pPr>
      <w:r w:rsidRPr="009C7017">
        <w:t xml:space="preserve">        ssb-Index                           SSB-Index,</w:t>
      </w:r>
    </w:p>
    <w:p w14:paraId="6371056B" w14:textId="77777777" w:rsidR="00BC41EA" w:rsidRPr="009C7017" w:rsidRDefault="00BC41EA" w:rsidP="00BC41EA">
      <w:pPr>
        <w:pStyle w:val="PL"/>
      </w:pPr>
      <w:r w:rsidRPr="009C7017">
        <w:t xml:space="preserve">        isQuasiColocated                    </w:t>
      </w:r>
      <w:r w:rsidRPr="009C7017">
        <w:rPr>
          <w:color w:val="993366"/>
        </w:rPr>
        <w:t>BOOLEAN</w:t>
      </w:r>
    </w:p>
    <w:p w14:paraId="01E9D8BB"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2C1EE8" w14:textId="77777777" w:rsidR="00BC41EA" w:rsidRPr="009C7017" w:rsidRDefault="00BC41EA" w:rsidP="00BC41EA">
      <w:pPr>
        <w:pStyle w:val="PL"/>
      </w:pPr>
      <w:r w:rsidRPr="009C7017">
        <w:t xml:space="preserve">    frequencyDomainAllocation           </w:t>
      </w:r>
      <w:r w:rsidRPr="009C7017">
        <w:rPr>
          <w:color w:val="993366"/>
        </w:rPr>
        <w:t>CHOICE</w:t>
      </w:r>
      <w:r w:rsidRPr="009C7017">
        <w:t xml:space="preserve"> {</w:t>
      </w:r>
    </w:p>
    <w:p w14:paraId="4EAA5AC3" w14:textId="77777777" w:rsidR="00BC41EA" w:rsidRPr="009C7017" w:rsidRDefault="00BC41EA" w:rsidP="00BC41EA">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868C951" w14:textId="77777777" w:rsidR="00BC41EA" w:rsidRPr="009C7017" w:rsidRDefault="00BC41EA" w:rsidP="00BC41EA">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670022DB" w14:textId="77777777" w:rsidR="00BC41EA" w:rsidRPr="009C7017" w:rsidRDefault="00BC41EA" w:rsidP="00BC41EA">
      <w:pPr>
        <w:pStyle w:val="PL"/>
      </w:pPr>
      <w:r w:rsidRPr="009C7017">
        <w:t xml:space="preserve">    },</w:t>
      </w:r>
    </w:p>
    <w:p w14:paraId="0B462446" w14:textId="77777777" w:rsidR="00BC41EA" w:rsidRPr="009C7017" w:rsidRDefault="00BC41EA" w:rsidP="00BC41EA">
      <w:pPr>
        <w:pStyle w:val="PL"/>
      </w:pPr>
      <w:r w:rsidRPr="009C7017">
        <w:t xml:space="preserve">    firstOFDMSymbolInTimeDomain         </w:t>
      </w:r>
      <w:r w:rsidRPr="009C7017">
        <w:rPr>
          <w:color w:val="993366"/>
        </w:rPr>
        <w:t>INTEGER</w:t>
      </w:r>
      <w:r w:rsidRPr="009C7017">
        <w:t xml:space="preserve"> (0..13),</w:t>
      </w:r>
    </w:p>
    <w:p w14:paraId="1CEA3672" w14:textId="77777777" w:rsidR="00BC41EA" w:rsidRPr="009C7017" w:rsidRDefault="00BC41EA" w:rsidP="00BC41EA">
      <w:pPr>
        <w:pStyle w:val="PL"/>
      </w:pPr>
      <w:r w:rsidRPr="009C7017">
        <w:t xml:space="preserve">    sequenceGenerationConfig            </w:t>
      </w:r>
      <w:r w:rsidRPr="009C7017">
        <w:rPr>
          <w:color w:val="993366"/>
        </w:rPr>
        <w:t>INTEGER</w:t>
      </w:r>
      <w:r w:rsidRPr="009C7017">
        <w:t xml:space="preserve"> (0..1023),</w:t>
      </w:r>
    </w:p>
    <w:p w14:paraId="603782E9" w14:textId="77777777" w:rsidR="00BC41EA" w:rsidRPr="009C7017" w:rsidRDefault="00BC41EA" w:rsidP="00BC41EA">
      <w:pPr>
        <w:pStyle w:val="PL"/>
      </w:pPr>
      <w:r w:rsidRPr="009C7017">
        <w:t xml:space="preserve">    ...</w:t>
      </w:r>
    </w:p>
    <w:p w14:paraId="4CA61A22" w14:textId="77777777" w:rsidR="00BC41EA" w:rsidRPr="009C7017" w:rsidRDefault="00BC41EA" w:rsidP="00BC41EA">
      <w:pPr>
        <w:pStyle w:val="PL"/>
      </w:pPr>
      <w:r w:rsidRPr="009C7017">
        <w:t>}</w:t>
      </w:r>
    </w:p>
    <w:p w14:paraId="1B455D00" w14:textId="77777777" w:rsidR="00BC41EA" w:rsidRPr="009C7017" w:rsidRDefault="00BC41EA" w:rsidP="00BC41EA">
      <w:pPr>
        <w:pStyle w:val="PL"/>
      </w:pPr>
    </w:p>
    <w:p w14:paraId="4F0D89E3" w14:textId="77777777" w:rsidR="00BC41EA" w:rsidRPr="009C7017" w:rsidRDefault="00BC41EA" w:rsidP="00BC41EA">
      <w:pPr>
        <w:pStyle w:val="PL"/>
      </w:pPr>
      <w:r w:rsidRPr="009C7017">
        <w:t xml:space="preserve">CSI-RS-Index ::=                    </w:t>
      </w:r>
      <w:r w:rsidRPr="009C7017">
        <w:rPr>
          <w:color w:val="993366"/>
        </w:rPr>
        <w:t>INTEGER</w:t>
      </w:r>
      <w:r w:rsidRPr="009C7017">
        <w:t xml:space="preserve"> (0..maxNrofCSI-RS-ResourcesRRM-1)</w:t>
      </w:r>
    </w:p>
    <w:p w14:paraId="556FAED8" w14:textId="77777777" w:rsidR="00BC41EA" w:rsidRPr="009C7017" w:rsidRDefault="00BC41EA" w:rsidP="00BC41EA">
      <w:pPr>
        <w:pStyle w:val="PL"/>
      </w:pPr>
    </w:p>
    <w:p w14:paraId="38936518" w14:textId="77777777" w:rsidR="00BC41EA" w:rsidRPr="009C7017" w:rsidRDefault="00BC41EA" w:rsidP="00BC41EA">
      <w:pPr>
        <w:pStyle w:val="PL"/>
        <w:rPr>
          <w:color w:val="808080"/>
        </w:rPr>
      </w:pPr>
      <w:r w:rsidRPr="009C7017">
        <w:rPr>
          <w:color w:val="808080"/>
        </w:rPr>
        <w:t>-- TAG-CSI-RS-RESOURCECONFIGMOBILITY-STOP</w:t>
      </w:r>
    </w:p>
    <w:p w14:paraId="099A0E48" w14:textId="77777777" w:rsidR="00BC41EA" w:rsidRPr="009C7017" w:rsidRDefault="00BC41EA" w:rsidP="00BC41EA">
      <w:pPr>
        <w:pStyle w:val="PL"/>
        <w:rPr>
          <w:color w:val="808080"/>
        </w:rPr>
      </w:pPr>
      <w:r w:rsidRPr="009C7017">
        <w:rPr>
          <w:color w:val="808080"/>
        </w:rPr>
        <w:t>-- ASN1STOP</w:t>
      </w:r>
    </w:p>
    <w:p w14:paraId="76229B5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C2BABE2"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8AE9234" w14:textId="77777777" w:rsidR="00BC41EA" w:rsidRPr="009C7017" w:rsidRDefault="00BC41EA" w:rsidP="000E576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BC41EA" w:rsidRPr="009C7017" w14:paraId="3E56D58C"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26DD285" w14:textId="77777777" w:rsidR="00BC41EA" w:rsidRPr="009C7017" w:rsidRDefault="00BC41EA" w:rsidP="000E5764">
            <w:pPr>
              <w:pStyle w:val="TAL"/>
              <w:rPr>
                <w:szCs w:val="22"/>
                <w:lang w:eastAsia="sv-SE"/>
              </w:rPr>
            </w:pPr>
            <w:r w:rsidRPr="009C7017">
              <w:rPr>
                <w:b/>
                <w:i/>
                <w:szCs w:val="22"/>
                <w:lang w:eastAsia="sv-SE"/>
              </w:rPr>
              <w:t>csi-rs-ResourceList-Mobility</w:t>
            </w:r>
          </w:p>
          <w:p w14:paraId="0A3214DB" w14:textId="77777777" w:rsidR="00BC41EA" w:rsidRPr="009C7017" w:rsidRDefault="00BC41EA" w:rsidP="000E5764">
            <w:pPr>
              <w:pStyle w:val="TAL"/>
              <w:rPr>
                <w:szCs w:val="22"/>
                <w:lang w:eastAsia="sv-SE"/>
              </w:rPr>
            </w:pPr>
            <w:r w:rsidRPr="009C7017">
              <w:rPr>
                <w:szCs w:val="22"/>
                <w:lang w:eastAsia="sv-SE"/>
              </w:rPr>
              <w:t>List of CSI-RS resources</w:t>
            </w:r>
            <w:r w:rsidRPr="009C7017">
              <w:rPr>
                <w:rFonts w:eastAsia="SimSun"/>
                <w:szCs w:val="22"/>
              </w:rPr>
              <w:t xml:space="preserve"> for mobility. The maximum number of CSI-RS resources that can be configured per </w:t>
            </w:r>
            <w:r w:rsidRPr="009C7017">
              <w:rPr>
                <w:rFonts w:eastAsia="SimSun"/>
                <w:i/>
                <w:szCs w:val="22"/>
              </w:rPr>
              <w:t>measObjectNR</w:t>
            </w:r>
            <w:r w:rsidRPr="009C7017">
              <w:rPr>
                <w:rFonts w:eastAsia="SimSun"/>
                <w:szCs w:val="22"/>
              </w:rPr>
              <w:t xml:space="preserve"> depends on the configuration of </w:t>
            </w:r>
            <w:r w:rsidRPr="009C7017">
              <w:rPr>
                <w:rFonts w:eastAsia="SimSun"/>
                <w:i/>
                <w:iCs/>
                <w:szCs w:val="22"/>
              </w:rPr>
              <w:t xml:space="preserve">associatedSSB </w:t>
            </w:r>
            <w:r w:rsidRPr="009C7017">
              <w:rPr>
                <w:iCs/>
                <w:szCs w:val="22"/>
              </w:rPr>
              <w:t>and</w:t>
            </w:r>
            <w:r w:rsidRPr="009C7017">
              <w:rPr>
                <w:szCs w:val="22"/>
              </w:rPr>
              <w:t xml:space="preserve"> the support of </w:t>
            </w:r>
            <w:r w:rsidRPr="009C7017">
              <w:rPr>
                <w:i/>
                <w:szCs w:val="22"/>
              </w:rPr>
              <w:t xml:space="preserve">increasedNumberofCSIRSPerMO </w:t>
            </w:r>
            <w:r w:rsidRPr="009C7017">
              <w:rPr>
                <w:szCs w:val="22"/>
              </w:rPr>
              <w:t xml:space="preserve">capability </w:t>
            </w:r>
            <w:r w:rsidRPr="009C7017">
              <w:rPr>
                <w:rFonts w:eastAsia="SimSun"/>
                <w:szCs w:val="22"/>
              </w:rPr>
              <w:t>(see TS 38.214 [19], clause 5.1.6.1.3).</w:t>
            </w:r>
          </w:p>
        </w:tc>
      </w:tr>
      <w:tr w:rsidR="00BC41EA" w:rsidRPr="009C7017" w14:paraId="202182A4"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44B3A59" w14:textId="77777777" w:rsidR="00BC41EA" w:rsidRPr="009C7017" w:rsidRDefault="00BC41EA" w:rsidP="000E5764">
            <w:pPr>
              <w:pStyle w:val="TAL"/>
              <w:rPr>
                <w:szCs w:val="22"/>
                <w:lang w:eastAsia="sv-SE"/>
              </w:rPr>
            </w:pPr>
            <w:r w:rsidRPr="009C7017">
              <w:rPr>
                <w:b/>
                <w:i/>
                <w:szCs w:val="22"/>
                <w:lang w:eastAsia="sv-SE"/>
              </w:rPr>
              <w:t>density</w:t>
            </w:r>
          </w:p>
          <w:p w14:paraId="750A1DAE" w14:textId="77777777" w:rsidR="00BC41EA" w:rsidRPr="009C7017" w:rsidRDefault="00BC41EA" w:rsidP="000E5764">
            <w:pPr>
              <w:pStyle w:val="TAL"/>
              <w:rPr>
                <w:szCs w:val="22"/>
                <w:lang w:eastAsia="sv-SE"/>
              </w:rPr>
            </w:pPr>
            <w:r w:rsidRPr="009C7017">
              <w:rPr>
                <w:szCs w:val="22"/>
                <w:lang w:eastAsia="sv-SE"/>
              </w:rPr>
              <w:t xml:space="preserve">Frequency domain density for the 1-port CSI-RS for L3 mobility. See TS 38.211 </w:t>
            </w:r>
            <w:r w:rsidRPr="009C7017">
              <w:t>[16], clause 7.4.1</w:t>
            </w:r>
            <w:r w:rsidRPr="009C7017">
              <w:rPr>
                <w:szCs w:val="22"/>
                <w:lang w:eastAsia="sv-SE"/>
              </w:rPr>
              <w:t>.</w:t>
            </w:r>
          </w:p>
        </w:tc>
      </w:tr>
      <w:tr w:rsidR="00BC41EA" w:rsidRPr="009C7017" w14:paraId="1C20BDD0"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09D8CBE" w14:textId="77777777" w:rsidR="00BC41EA" w:rsidRPr="009C7017" w:rsidRDefault="00BC41EA" w:rsidP="000E5764">
            <w:pPr>
              <w:pStyle w:val="TAL"/>
              <w:rPr>
                <w:szCs w:val="22"/>
                <w:lang w:eastAsia="sv-SE"/>
              </w:rPr>
            </w:pPr>
            <w:r w:rsidRPr="009C7017">
              <w:rPr>
                <w:b/>
                <w:i/>
                <w:szCs w:val="22"/>
                <w:lang w:eastAsia="sv-SE"/>
              </w:rPr>
              <w:t>nrofPRBs</w:t>
            </w:r>
          </w:p>
          <w:p w14:paraId="772D3394" w14:textId="77777777" w:rsidR="00BC41EA" w:rsidRPr="009C7017" w:rsidRDefault="00BC41EA" w:rsidP="000E5764">
            <w:pPr>
              <w:pStyle w:val="TAL"/>
              <w:rPr>
                <w:szCs w:val="22"/>
                <w:lang w:eastAsia="sv-SE"/>
              </w:rPr>
            </w:pPr>
            <w:r w:rsidRPr="009C7017">
              <w:rPr>
                <w:szCs w:val="22"/>
                <w:lang w:eastAsia="sv-SE"/>
              </w:rPr>
              <w:t xml:space="preserve">Allowed size of the measurement BW in PRBs. See TS 38.211 </w:t>
            </w:r>
            <w:r w:rsidRPr="009C7017">
              <w:t>[16], clause 7.4.1</w:t>
            </w:r>
            <w:r w:rsidRPr="009C7017">
              <w:rPr>
                <w:szCs w:val="22"/>
                <w:lang w:eastAsia="sv-SE"/>
              </w:rPr>
              <w:t>.</w:t>
            </w:r>
          </w:p>
        </w:tc>
      </w:tr>
      <w:tr w:rsidR="00BC41EA" w:rsidRPr="009C7017" w14:paraId="2C0DE643"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F1E9095" w14:textId="77777777" w:rsidR="00BC41EA" w:rsidRPr="009C7017" w:rsidRDefault="00BC41EA" w:rsidP="000E5764">
            <w:pPr>
              <w:pStyle w:val="TAL"/>
              <w:rPr>
                <w:szCs w:val="22"/>
                <w:lang w:eastAsia="sv-SE"/>
              </w:rPr>
            </w:pPr>
            <w:r w:rsidRPr="009C7017">
              <w:rPr>
                <w:b/>
                <w:i/>
                <w:szCs w:val="22"/>
                <w:lang w:eastAsia="sv-SE"/>
              </w:rPr>
              <w:t>startPRB</w:t>
            </w:r>
          </w:p>
          <w:p w14:paraId="429D6A90" w14:textId="77777777" w:rsidR="00BC41EA" w:rsidRPr="009C7017" w:rsidRDefault="00BC41EA" w:rsidP="000E5764">
            <w:pPr>
              <w:pStyle w:val="TAL"/>
              <w:rPr>
                <w:szCs w:val="22"/>
                <w:lang w:eastAsia="sv-SE"/>
              </w:rPr>
            </w:pPr>
            <w:r w:rsidRPr="009C7017">
              <w:rPr>
                <w:szCs w:val="22"/>
                <w:lang w:eastAsia="sv-SE"/>
              </w:rPr>
              <w:t xml:space="preserve">Starting PRB index of the measurement bandwidth. See TS 38.211 </w:t>
            </w:r>
            <w:r w:rsidRPr="009C7017">
              <w:t>[16], clause 7.4.1</w:t>
            </w:r>
            <w:r w:rsidRPr="009C7017">
              <w:rPr>
                <w:szCs w:val="22"/>
                <w:lang w:eastAsia="sv-SE"/>
              </w:rPr>
              <w:t>.</w:t>
            </w:r>
          </w:p>
        </w:tc>
      </w:tr>
    </w:tbl>
    <w:p w14:paraId="2C476AEA"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6DD0999"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ADD4CED" w14:textId="77777777" w:rsidR="00BC41EA" w:rsidRPr="009C7017" w:rsidRDefault="00BC41EA" w:rsidP="000E576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BC41EA" w:rsidRPr="009C7017" w14:paraId="2DDF17AB"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08C602D5" w14:textId="77777777" w:rsidR="00BC41EA" w:rsidRPr="009C7017" w:rsidRDefault="00BC41EA" w:rsidP="000E5764">
            <w:pPr>
              <w:pStyle w:val="TAL"/>
              <w:rPr>
                <w:szCs w:val="22"/>
                <w:lang w:eastAsia="sv-SE"/>
              </w:rPr>
            </w:pPr>
            <w:r w:rsidRPr="009C7017">
              <w:rPr>
                <w:b/>
                <w:i/>
                <w:szCs w:val="22"/>
                <w:lang w:eastAsia="sv-SE"/>
              </w:rPr>
              <w:t>csi-RS-CellList-Mobility</w:t>
            </w:r>
          </w:p>
          <w:p w14:paraId="2F676D76" w14:textId="77777777" w:rsidR="00BC41EA" w:rsidRPr="009C7017" w:rsidRDefault="00BC41EA" w:rsidP="000E576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BC41EA" w:rsidRPr="009C7017" w14:paraId="181B50F8"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29BBFC1" w14:textId="77777777" w:rsidR="00BC41EA" w:rsidRPr="009C7017" w:rsidRDefault="00BC41EA" w:rsidP="000E5764">
            <w:pPr>
              <w:pStyle w:val="TAL"/>
              <w:rPr>
                <w:b/>
                <w:bCs/>
                <w:i/>
                <w:iCs/>
                <w:noProof/>
                <w:lang w:eastAsia="sv-SE"/>
              </w:rPr>
            </w:pPr>
            <w:r w:rsidRPr="009C7017">
              <w:rPr>
                <w:b/>
                <w:bCs/>
                <w:i/>
                <w:iCs/>
                <w:lang w:eastAsia="sv-SE"/>
              </w:rPr>
              <w:t>refServCellIndex</w:t>
            </w:r>
          </w:p>
          <w:p w14:paraId="0C1837A4" w14:textId="77777777" w:rsidR="00BC41EA" w:rsidRPr="009C7017" w:rsidRDefault="00BC41EA" w:rsidP="000E576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BC41EA" w:rsidRPr="009C7017" w14:paraId="442CCE39"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AFDEB05" w14:textId="77777777" w:rsidR="00BC41EA" w:rsidRPr="009C7017" w:rsidRDefault="00BC41EA" w:rsidP="000E5764">
            <w:pPr>
              <w:pStyle w:val="TAL"/>
              <w:rPr>
                <w:szCs w:val="22"/>
                <w:lang w:eastAsia="sv-SE"/>
              </w:rPr>
            </w:pPr>
            <w:r w:rsidRPr="009C7017">
              <w:rPr>
                <w:b/>
                <w:i/>
                <w:szCs w:val="22"/>
                <w:lang w:eastAsia="sv-SE"/>
              </w:rPr>
              <w:t>subcarrierSpacing</w:t>
            </w:r>
          </w:p>
          <w:p w14:paraId="2A2E101C" w14:textId="77777777" w:rsidR="00BC41EA" w:rsidRPr="009C7017" w:rsidRDefault="00BC41EA" w:rsidP="000E5764">
            <w:pPr>
              <w:pStyle w:val="TAL"/>
              <w:rPr>
                <w:szCs w:val="22"/>
                <w:lang w:eastAsia="sv-SE"/>
              </w:rPr>
            </w:pPr>
            <w:r w:rsidRPr="009C7017">
              <w:rPr>
                <w:szCs w:val="22"/>
                <w:lang w:eastAsia="sv-SE"/>
              </w:rPr>
              <w:t>Subcarrier spacing of CSI-RS. Only the values 15, 30 kHz or 60 kHz (FR1), and 60 or 120 kHz (FR2) are applicable.</w:t>
            </w:r>
          </w:p>
        </w:tc>
      </w:tr>
    </w:tbl>
    <w:p w14:paraId="05F0489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28F3A5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1C6658" w14:textId="77777777" w:rsidR="00BC41EA" w:rsidRPr="009C7017" w:rsidRDefault="00BC41EA" w:rsidP="000E576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BC41EA" w:rsidRPr="009C7017" w14:paraId="52BEDCCD" w14:textId="77777777" w:rsidTr="000E576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BBE5640" w14:textId="77777777" w:rsidR="00BC41EA" w:rsidRPr="009C7017" w:rsidRDefault="00BC41EA" w:rsidP="000E5764">
            <w:pPr>
              <w:pStyle w:val="TAL"/>
              <w:rPr>
                <w:rFonts w:cs="Arial"/>
                <w:b/>
                <w:i/>
                <w:iCs/>
                <w:szCs w:val="18"/>
                <w:lang w:eastAsia="sv-SE"/>
              </w:rPr>
            </w:pPr>
            <w:r w:rsidRPr="009C7017">
              <w:rPr>
                <w:rFonts w:cs="Arial"/>
                <w:b/>
                <w:i/>
                <w:iCs/>
                <w:szCs w:val="18"/>
                <w:lang w:eastAsia="sv-SE"/>
              </w:rPr>
              <w:t>associatedSSB</w:t>
            </w:r>
          </w:p>
          <w:p w14:paraId="2FFFC100" w14:textId="77777777" w:rsidR="00BC41EA" w:rsidRPr="009C7017" w:rsidRDefault="00BC41EA" w:rsidP="000E5764">
            <w:pPr>
              <w:pStyle w:val="TAL"/>
              <w:rPr>
                <w:rFonts w:eastAsia="SimSun" w:cs="Arial"/>
                <w:iCs/>
                <w:szCs w:val="18"/>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019BD81F" w14:textId="77777777" w:rsidR="00BC41EA" w:rsidRPr="009C7017" w:rsidRDefault="00BC41EA" w:rsidP="000E576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BC41EA" w:rsidRPr="009C7017" w14:paraId="0378343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297F82" w14:textId="77777777" w:rsidR="00BC41EA" w:rsidRPr="009C7017" w:rsidRDefault="00BC41EA" w:rsidP="000E5764">
            <w:pPr>
              <w:pStyle w:val="TAL"/>
              <w:rPr>
                <w:b/>
                <w:i/>
                <w:szCs w:val="22"/>
                <w:lang w:eastAsia="sv-SE"/>
              </w:rPr>
            </w:pPr>
            <w:r w:rsidRPr="009C7017">
              <w:rPr>
                <w:b/>
                <w:i/>
                <w:szCs w:val="22"/>
                <w:lang w:eastAsia="sv-SE"/>
              </w:rPr>
              <w:t>csi-RS-Index</w:t>
            </w:r>
          </w:p>
          <w:p w14:paraId="760D9E20" w14:textId="77777777" w:rsidR="00BC41EA" w:rsidRPr="009C7017" w:rsidRDefault="00BC41EA" w:rsidP="000E5764">
            <w:pPr>
              <w:pStyle w:val="TAL"/>
              <w:rPr>
                <w:szCs w:val="22"/>
                <w:lang w:eastAsia="sv-SE"/>
              </w:rPr>
            </w:pPr>
            <w:r w:rsidRPr="009C7017">
              <w:rPr>
                <w:szCs w:val="22"/>
                <w:lang w:eastAsia="sv-SE"/>
              </w:rPr>
              <w:t>CSI-RS resource index associated to the CSI-RS resource to be measured (and used for reporting).</w:t>
            </w:r>
          </w:p>
        </w:tc>
      </w:tr>
      <w:tr w:rsidR="00BC41EA" w:rsidRPr="009C7017" w14:paraId="2800451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785FA0" w14:textId="77777777" w:rsidR="00BC41EA" w:rsidRPr="009C7017" w:rsidRDefault="00BC41EA" w:rsidP="000E5764">
            <w:pPr>
              <w:pStyle w:val="TAL"/>
              <w:rPr>
                <w:szCs w:val="22"/>
                <w:lang w:eastAsia="sv-SE"/>
              </w:rPr>
            </w:pPr>
            <w:r w:rsidRPr="009C7017">
              <w:rPr>
                <w:b/>
                <w:i/>
                <w:szCs w:val="22"/>
                <w:lang w:eastAsia="sv-SE"/>
              </w:rPr>
              <w:t>firstOFDMSymbolInTimeDomain</w:t>
            </w:r>
          </w:p>
          <w:p w14:paraId="65F94CB2" w14:textId="77777777" w:rsidR="00BC41EA" w:rsidRPr="009C7017" w:rsidRDefault="00BC41EA" w:rsidP="000E576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BC41EA" w:rsidRPr="009C7017" w14:paraId="292E6DC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6884CA" w14:textId="77777777" w:rsidR="00BC41EA" w:rsidRPr="009C7017" w:rsidRDefault="00BC41EA" w:rsidP="000E5764">
            <w:pPr>
              <w:pStyle w:val="TAL"/>
              <w:rPr>
                <w:szCs w:val="22"/>
                <w:lang w:eastAsia="sv-SE"/>
              </w:rPr>
            </w:pPr>
            <w:r w:rsidRPr="009C7017">
              <w:rPr>
                <w:b/>
                <w:i/>
                <w:szCs w:val="22"/>
                <w:lang w:eastAsia="sv-SE"/>
              </w:rPr>
              <w:t>frequencyDomainAllocation</w:t>
            </w:r>
          </w:p>
          <w:p w14:paraId="1DBAFAA6" w14:textId="77777777" w:rsidR="00BC41EA" w:rsidRPr="009C7017" w:rsidRDefault="00BC41EA" w:rsidP="000E576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C41EA" w:rsidRPr="009C7017" w14:paraId="0856FE3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370D7D" w14:textId="77777777" w:rsidR="00BC41EA" w:rsidRPr="009C7017" w:rsidRDefault="00BC41EA" w:rsidP="000E5764">
            <w:pPr>
              <w:pStyle w:val="TAL"/>
              <w:rPr>
                <w:szCs w:val="22"/>
                <w:lang w:eastAsia="sv-SE"/>
              </w:rPr>
            </w:pPr>
            <w:r w:rsidRPr="009C7017">
              <w:rPr>
                <w:b/>
                <w:i/>
                <w:szCs w:val="22"/>
                <w:lang w:eastAsia="sv-SE"/>
              </w:rPr>
              <w:t>isQuasiColocated</w:t>
            </w:r>
          </w:p>
          <w:p w14:paraId="5C0D6134" w14:textId="77777777" w:rsidR="00BC41EA" w:rsidRPr="009C7017" w:rsidRDefault="00BC41EA" w:rsidP="000E576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BC41EA" w:rsidRPr="009C7017" w14:paraId="16A1C94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62E377" w14:textId="77777777" w:rsidR="00BC41EA" w:rsidRPr="009C7017" w:rsidRDefault="00BC41EA" w:rsidP="000E5764">
            <w:pPr>
              <w:pStyle w:val="TAL"/>
              <w:rPr>
                <w:szCs w:val="22"/>
                <w:lang w:eastAsia="sv-SE"/>
              </w:rPr>
            </w:pPr>
            <w:r w:rsidRPr="009C7017">
              <w:rPr>
                <w:b/>
                <w:i/>
                <w:szCs w:val="22"/>
                <w:lang w:eastAsia="sv-SE"/>
              </w:rPr>
              <w:t>sequenceGenerationConfig</w:t>
            </w:r>
          </w:p>
          <w:p w14:paraId="48BD0626" w14:textId="77777777" w:rsidR="00BC41EA" w:rsidRPr="009C7017" w:rsidRDefault="00BC41EA" w:rsidP="000E5764">
            <w:pPr>
              <w:pStyle w:val="TAL"/>
              <w:rPr>
                <w:szCs w:val="22"/>
                <w:lang w:eastAsia="sv-SE"/>
              </w:rPr>
            </w:pPr>
            <w:r w:rsidRPr="009C7017">
              <w:rPr>
                <w:szCs w:val="22"/>
                <w:lang w:eastAsia="sv-SE"/>
              </w:rPr>
              <w:t>Scrambling ID for CSI-RS (see TS 38.211 [16], clause 7.4.1.5.2).</w:t>
            </w:r>
          </w:p>
        </w:tc>
      </w:tr>
      <w:tr w:rsidR="00BC41EA" w:rsidRPr="009C7017" w14:paraId="10AB3E3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B48595" w14:textId="77777777" w:rsidR="00BC41EA" w:rsidRPr="009C7017" w:rsidRDefault="00BC41EA" w:rsidP="000E5764">
            <w:pPr>
              <w:pStyle w:val="TAL"/>
              <w:rPr>
                <w:szCs w:val="22"/>
                <w:lang w:eastAsia="sv-SE"/>
              </w:rPr>
            </w:pPr>
            <w:r w:rsidRPr="009C7017">
              <w:rPr>
                <w:b/>
                <w:i/>
                <w:szCs w:val="22"/>
                <w:lang w:eastAsia="sv-SE"/>
              </w:rPr>
              <w:t>slotConfig</w:t>
            </w:r>
          </w:p>
          <w:p w14:paraId="43759393" w14:textId="77777777" w:rsidR="00BC41EA" w:rsidRPr="009C7017" w:rsidRDefault="00BC41EA" w:rsidP="000E576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147E1587" w14:textId="77777777" w:rsidR="00BC41EA" w:rsidRPr="009C7017" w:rsidRDefault="00BC41EA" w:rsidP="00BC41EA"/>
    <w:p w14:paraId="440C9E34" w14:textId="77777777" w:rsidR="00BC41EA" w:rsidRPr="009C7017" w:rsidRDefault="00BC41EA" w:rsidP="00BC41EA">
      <w:pPr>
        <w:pStyle w:val="Heading4"/>
      </w:pPr>
      <w:bookmarkStart w:id="335" w:name="_Toc60777223"/>
      <w:bookmarkStart w:id="336" w:name="_Toc83740178"/>
      <w:r w:rsidRPr="009C7017">
        <w:t>–</w:t>
      </w:r>
      <w:r w:rsidRPr="009C7017">
        <w:tab/>
      </w:r>
      <w:r w:rsidRPr="009C7017">
        <w:rPr>
          <w:i/>
        </w:rPr>
        <w:t>CSI-RS-ResourceMapping</w:t>
      </w:r>
      <w:bookmarkEnd w:id="335"/>
      <w:bookmarkEnd w:id="336"/>
    </w:p>
    <w:p w14:paraId="331E19A4" w14:textId="77777777" w:rsidR="00BC41EA" w:rsidRPr="009C7017" w:rsidRDefault="00BC41EA" w:rsidP="00BC41EA">
      <w:r w:rsidRPr="009C7017">
        <w:t xml:space="preserve">The IE </w:t>
      </w:r>
      <w:r w:rsidRPr="009C7017">
        <w:rPr>
          <w:i/>
        </w:rPr>
        <w:t>CSI-RS-ResourceMapping</w:t>
      </w:r>
      <w:r w:rsidRPr="009C7017">
        <w:t xml:space="preserve"> is used to configure the resource element mapping of a CSI-RS resource in time- and frequency domain.</w:t>
      </w:r>
    </w:p>
    <w:p w14:paraId="24CA7FDF" w14:textId="77777777" w:rsidR="00BC41EA" w:rsidRPr="009C7017" w:rsidRDefault="00BC41EA" w:rsidP="00BC41EA">
      <w:pPr>
        <w:pStyle w:val="TH"/>
      </w:pPr>
      <w:r w:rsidRPr="009C7017">
        <w:rPr>
          <w:i/>
        </w:rPr>
        <w:t>CSI-RS-ResourceMapping</w:t>
      </w:r>
      <w:r w:rsidRPr="009C7017">
        <w:t xml:space="preserve"> information element</w:t>
      </w:r>
    </w:p>
    <w:p w14:paraId="079858F2" w14:textId="77777777" w:rsidR="00BC41EA" w:rsidRPr="009C7017" w:rsidRDefault="00BC41EA" w:rsidP="00BC41EA">
      <w:pPr>
        <w:pStyle w:val="PL"/>
        <w:rPr>
          <w:color w:val="808080"/>
        </w:rPr>
      </w:pPr>
      <w:r w:rsidRPr="009C7017">
        <w:rPr>
          <w:color w:val="808080"/>
        </w:rPr>
        <w:t>-- ASN1START</w:t>
      </w:r>
    </w:p>
    <w:p w14:paraId="7A98E19A" w14:textId="77777777" w:rsidR="00BC41EA" w:rsidRPr="009C7017" w:rsidRDefault="00BC41EA" w:rsidP="00BC41EA">
      <w:pPr>
        <w:pStyle w:val="PL"/>
        <w:rPr>
          <w:color w:val="808080"/>
        </w:rPr>
      </w:pPr>
      <w:r w:rsidRPr="009C7017">
        <w:rPr>
          <w:color w:val="808080"/>
        </w:rPr>
        <w:t>-- TAG-CSI-RS-RESOURCEMAPPING-START</w:t>
      </w:r>
    </w:p>
    <w:p w14:paraId="5613B8CB" w14:textId="77777777" w:rsidR="00BC41EA" w:rsidRPr="009C7017" w:rsidRDefault="00BC41EA" w:rsidP="00BC41EA">
      <w:pPr>
        <w:pStyle w:val="PL"/>
      </w:pPr>
    </w:p>
    <w:p w14:paraId="4DA53AA8" w14:textId="77777777" w:rsidR="00BC41EA" w:rsidRPr="009C7017" w:rsidRDefault="00BC41EA" w:rsidP="00BC41EA">
      <w:pPr>
        <w:pStyle w:val="PL"/>
      </w:pPr>
      <w:r w:rsidRPr="009C7017">
        <w:t xml:space="preserve">CSI-RS-ResourceMapping ::=          </w:t>
      </w:r>
      <w:r w:rsidRPr="009C7017">
        <w:rPr>
          <w:color w:val="993366"/>
        </w:rPr>
        <w:t>SEQUENCE</w:t>
      </w:r>
      <w:r w:rsidRPr="009C7017">
        <w:t xml:space="preserve"> {</w:t>
      </w:r>
    </w:p>
    <w:p w14:paraId="56C822FC" w14:textId="77777777" w:rsidR="00BC41EA" w:rsidRPr="009C7017" w:rsidRDefault="00BC41EA" w:rsidP="00BC41EA">
      <w:pPr>
        <w:pStyle w:val="PL"/>
      </w:pPr>
      <w:r w:rsidRPr="009C7017">
        <w:t xml:space="preserve">    frequencyDomainAllocation           </w:t>
      </w:r>
      <w:r w:rsidRPr="009C7017">
        <w:rPr>
          <w:color w:val="993366"/>
        </w:rPr>
        <w:t>CHOICE</w:t>
      </w:r>
      <w:r w:rsidRPr="009C7017">
        <w:t xml:space="preserve"> {</w:t>
      </w:r>
    </w:p>
    <w:p w14:paraId="56F30339" w14:textId="77777777" w:rsidR="00BC41EA" w:rsidRPr="009C7017" w:rsidRDefault="00BC41EA" w:rsidP="00BC41EA">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43CF8E34" w14:textId="77777777" w:rsidR="00BC41EA" w:rsidRPr="009C7017" w:rsidRDefault="00BC41EA" w:rsidP="00BC41EA">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C8F3B55" w14:textId="77777777" w:rsidR="00BC41EA" w:rsidRPr="009C7017" w:rsidRDefault="00BC41EA" w:rsidP="00BC41EA">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6DE3E891" w14:textId="77777777" w:rsidR="00BC41EA" w:rsidRPr="009C7017" w:rsidRDefault="00BC41EA" w:rsidP="00BC41EA">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5B5E07D2" w14:textId="77777777" w:rsidR="00BC41EA" w:rsidRPr="009C7017" w:rsidRDefault="00BC41EA" w:rsidP="00BC41EA">
      <w:pPr>
        <w:pStyle w:val="PL"/>
      </w:pPr>
      <w:r w:rsidRPr="009C7017">
        <w:t xml:space="preserve">    },</w:t>
      </w:r>
    </w:p>
    <w:p w14:paraId="415EFAF3" w14:textId="77777777" w:rsidR="00BC41EA" w:rsidRPr="009C7017" w:rsidRDefault="00BC41EA" w:rsidP="00BC41EA">
      <w:pPr>
        <w:pStyle w:val="PL"/>
      </w:pPr>
      <w:r w:rsidRPr="009C7017">
        <w:t xml:space="preserve">    nrofPorts                           </w:t>
      </w:r>
      <w:r w:rsidRPr="009C7017">
        <w:rPr>
          <w:color w:val="993366"/>
        </w:rPr>
        <w:t>ENUMERATED</w:t>
      </w:r>
      <w:r w:rsidRPr="009C7017">
        <w:t xml:space="preserve"> {p1,p2,p4,p8,p12,p16,p24,p32},</w:t>
      </w:r>
    </w:p>
    <w:p w14:paraId="73CE1930" w14:textId="77777777" w:rsidR="00BC41EA" w:rsidRPr="009C7017" w:rsidRDefault="00BC41EA" w:rsidP="00BC41EA">
      <w:pPr>
        <w:pStyle w:val="PL"/>
      </w:pPr>
      <w:r w:rsidRPr="009C7017">
        <w:t xml:space="preserve">    firstOFDMSymbolInTimeDomain         </w:t>
      </w:r>
      <w:r w:rsidRPr="009C7017">
        <w:rPr>
          <w:color w:val="993366"/>
        </w:rPr>
        <w:t>INTEGER</w:t>
      </w:r>
      <w:r w:rsidRPr="009C7017">
        <w:t xml:space="preserve"> (0..13),</w:t>
      </w:r>
    </w:p>
    <w:p w14:paraId="44A92945" w14:textId="77777777" w:rsidR="00BC41EA" w:rsidRPr="009C7017" w:rsidRDefault="00BC41EA" w:rsidP="00BC41EA">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28A10606" w14:textId="77777777" w:rsidR="00BC41EA" w:rsidRPr="009C7017" w:rsidRDefault="00BC41EA" w:rsidP="00BC41EA">
      <w:pPr>
        <w:pStyle w:val="PL"/>
      </w:pPr>
      <w:r w:rsidRPr="009C7017">
        <w:t xml:space="preserve">    cdm-Type                            </w:t>
      </w:r>
      <w:r w:rsidRPr="009C7017">
        <w:rPr>
          <w:color w:val="993366"/>
        </w:rPr>
        <w:t>ENUMERATED</w:t>
      </w:r>
      <w:r w:rsidRPr="009C7017">
        <w:t xml:space="preserve"> {noCDM, fd-CDM2, cdm4-FD2-TD2, cdm8-FD2-TD4},</w:t>
      </w:r>
    </w:p>
    <w:p w14:paraId="4470D25F" w14:textId="77777777" w:rsidR="00BC41EA" w:rsidRPr="009C7017" w:rsidRDefault="00BC41EA" w:rsidP="00BC41EA">
      <w:pPr>
        <w:pStyle w:val="PL"/>
      </w:pPr>
      <w:r w:rsidRPr="009C7017">
        <w:t xml:space="preserve">    density                             </w:t>
      </w:r>
      <w:r w:rsidRPr="009C7017">
        <w:rPr>
          <w:color w:val="993366"/>
        </w:rPr>
        <w:t>CHOICE</w:t>
      </w:r>
      <w:r w:rsidRPr="009C7017">
        <w:t xml:space="preserve"> {</w:t>
      </w:r>
    </w:p>
    <w:p w14:paraId="37435736" w14:textId="77777777" w:rsidR="00BC41EA" w:rsidRPr="009C7017" w:rsidRDefault="00BC41EA" w:rsidP="00BC41EA">
      <w:pPr>
        <w:pStyle w:val="PL"/>
      </w:pPr>
      <w:r w:rsidRPr="009C7017">
        <w:lastRenderedPageBreak/>
        <w:t xml:space="preserve">        dot5                                </w:t>
      </w:r>
      <w:r w:rsidRPr="009C7017">
        <w:rPr>
          <w:color w:val="993366"/>
        </w:rPr>
        <w:t>ENUMERATED</w:t>
      </w:r>
      <w:r w:rsidRPr="009C7017">
        <w:t xml:space="preserve"> {evenPRBs, oddPRBs},</w:t>
      </w:r>
    </w:p>
    <w:p w14:paraId="2D757E25" w14:textId="77777777" w:rsidR="00BC41EA" w:rsidRPr="009C7017" w:rsidRDefault="00BC41EA" w:rsidP="00BC41EA">
      <w:pPr>
        <w:pStyle w:val="PL"/>
      </w:pPr>
      <w:r w:rsidRPr="009C7017">
        <w:t xml:space="preserve">        one                                 </w:t>
      </w:r>
      <w:r w:rsidRPr="009C7017">
        <w:rPr>
          <w:color w:val="993366"/>
        </w:rPr>
        <w:t>NULL</w:t>
      </w:r>
      <w:r w:rsidRPr="009C7017">
        <w:t>,</w:t>
      </w:r>
    </w:p>
    <w:p w14:paraId="0F752EE1" w14:textId="77777777" w:rsidR="00BC41EA" w:rsidRPr="009C7017" w:rsidRDefault="00BC41EA" w:rsidP="00BC41EA">
      <w:pPr>
        <w:pStyle w:val="PL"/>
      </w:pPr>
      <w:r w:rsidRPr="009C7017">
        <w:t xml:space="preserve">        three                               </w:t>
      </w:r>
      <w:r w:rsidRPr="009C7017">
        <w:rPr>
          <w:color w:val="993366"/>
        </w:rPr>
        <w:t>NULL</w:t>
      </w:r>
      <w:r w:rsidRPr="009C7017">
        <w:t>,</w:t>
      </w:r>
    </w:p>
    <w:p w14:paraId="1D94349F" w14:textId="77777777" w:rsidR="00BC41EA" w:rsidRPr="009C7017" w:rsidRDefault="00BC41EA" w:rsidP="00BC41EA">
      <w:pPr>
        <w:pStyle w:val="PL"/>
      </w:pPr>
      <w:r w:rsidRPr="009C7017">
        <w:t xml:space="preserve">        spare                               </w:t>
      </w:r>
      <w:r w:rsidRPr="009C7017">
        <w:rPr>
          <w:color w:val="993366"/>
        </w:rPr>
        <w:t>NULL</w:t>
      </w:r>
    </w:p>
    <w:p w14:paraId="59B38B28" w14:textId="77777777" w:rsidR="00BC41EA" w:rsidRPr="009C7017" w:rsidRDefault="00BC41EA" w:rsidP="00BC41EA">
      <w:pPr>
        <w:pStyle w:val="PL"/>
      </w:pPr>
      <w:r w:rsidRPr="009C7017">
        <w:t xml:space="preserve">    },</w:t>
      </w:r>
    </w:p>
    <w:p w14:paraId="57EE5DBD" w14:textId="77777777" w:rsidR="00BC41EA" w:rsidRPr="009C7017" w:rsidRDefault="00BC41EA" w:rsidP="00BC41EA">
      <w:pPr>
        <w:pStyle w:val="PL"/>
      </w:pPr>
      <w:r w:rsidRPr="009C7017">
        <w:t xml:space="preserve">    freqBand                            CSI-FrequencyOccupation,</w:t>
      </w:r>
    </w:p>
    <w:p w14:paraId="6E8EFE30" w14:textId="77777777" w:rsidR="00BC41EA" w:rsidRPr="009C7017" w:rsidRDefault="00BC41EA" w:rsidP="00BC41EA">
      <w:pPr>
        <w:pStyle w:val="PL"/>
      </w:pPr>
      <w:r w:rsidRPr="009C7017">
        <w:t xml:space="preserve">    ...</w:t>
      </w:r>
    </w:p>
    <w:p w14:paraId="7EBA722B" w14:textId="77777777" w:rsidR="00BC41EA" w:rsidRPr="009C7017" w:rsidRDefault="00BC41EA" w:rsidP="00BC41EA">
      <w:pPr>
        <w:pStyle w:val="PL"/>
      </w:pPr>
      <w:r w:rsidRPr="009C7017">
        <w:t>}</w:t>
      </w:r>
    </w:p>
    <w:p w14:paraId="51BAC9D7" w14:textId="77777777" w:rsidR="00BC41EA" w:rsidRPr="009C7017" w:rsidRDefault="00BC41EA" w:rsidP="00BC41EA">
      <w:pPr>
        <w:pStyle w:val="PL"/>
      </w:pPr>
    </w:p>
    <w:p w14:paraId="05DE1E71" w14:textId="77777777" w:rsidR="00BC41EA" w:rsidRPr="009C7017" w:rsidRDefault="00BC41EA" w:rsidP="00BC41EA">
      <w:pPr>
        <w:pStyle w:val="PL"/>
        <w:rPr>
          <w:color w:val="808080"/>
        </w:rPr>
      </w:pPr>
      <w:r w:rsidRPr="009C7017">
        <w:rPr>
          <w:color w:val="808080"/>
        </w:rPr>
        <w:t>-- TAG-CSI-RS-RESOURCEMAPPING-STOP</w:t>
      </w:r>
    </w:p>
    <w:p w14:paraId="354286A7" w14:textId="77777777" w:rsidR="00BC41EA" w:rsidRPr="009C7017" w:rsidRDefault="00BC41EA" w:rsidP="00BC41EA">
      <w:pPr>
        <w:pStyle w:val="PL"/>
        <w:rPr>
          <w:color w:val="808080"/>
        </w:rPr>
      </w:pPr>
      <w:r w:rsidRPr="009C7017">
        <w:rPr>
          <w:color w:val="808080"/>
        </w:rPr>
        <w:t>-- ASN1STOP</w:t>
      </w:r>
    </w:p>
    <w:p w14:paraId="543497F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3F4892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B6129C" w14:textId="77777777" w:rsidR="00BC41EA" w:rsidRPr="009C7017" w:rsidRDefault="00BC41EA" w:rsidP="000E576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BC41EA" w:rsidRPr="009C7017" w14:paraId="6D1415C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3F0DB1" w14:textId="77777777" w:rsidR="00BC41EA" w:rsidRPr="009C7017" w:rsidRDefault="00BC41EA" w:rsidP="000E5764">
            <w:pPr>
              <w:pStyle w:val="TAL"/>
              <w:rPr>
                <w:szCs w:val="22"/>
                <w:lang w:eastAsia="sv-SE"/>
              </w:rPr>
            </w:pPr>
            <w:r w:rsidRPr="009C7017">
              <w:rPr>
                <w:b/>
                <w:i/>
                <w:szCs w:val="22"/>
                <w:lang w:eastAsia="sv-SE"/>
              </w:rPr>
              <w:t>cdm-Type</w:t>
            </w:r>
          </w:p>
          <w:p w14:paraId="08FD00CB" w14:textId="77777777" w:rsidR="00BC41EA" w:rsidRPr="009C7017" w:rsidRDefault="00BC41EA" w:rsidP="000E5764">
            <w:pPr>
              <w:pStyle w:val="TAL"/>
              <w:rPr>
                <w:szCs w:val="22"/>
                <w:lang w:eastAsia="sv-SE"/>
              </w:rPr>
            </w:pPr>
            <w:r w:rsidRPr="009C7017">
              <w:rPr>
                <w:szCs w:val="22"/>
                <w:lang w:eastAsia="sv-SE"/>
              </w:rPr>
              <w:t>CDM type (see TS 38.214 [19], clause 5.2.2.3.1).</w:t>
            </w:r>
          </w:p>
        </w:tc>
      </w:tr>
      <w:tr w:rsidR="00BC41EA" w:rsidRPr="009C7017" w14:paraId="2F598A6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6946FAD" w14:textId="77777777" w:rsidR="00BC41EA" w:rsidRPr="009C7017" w:rsidRDefault="00BC41EA" w:rsidP="000E5764">
            <w:pPr>
              <w:pStyle w:val="TAL"/>
              <w:rPr>
                <w:szCs w:val="22"/>
                <w:lang w:eastAsia="sv-SE"/>
              </w:rPr>
            </w:pPr>
            <w:r w:rsidRPr="009C7017">
              <w:rPr>
                <w:b/>
                <w:i/>
                <w:szCs w:val="22"/>
                <w:lang w:eastAsia="sv-SE"/>
              </w:rPr>
              <w:t>density</w:t>
            </w:r>
          </w:p>
          <w:p w14:paraId="778D0767" w14:textId="77777777" w:rsidR="00BC41EA" w:rsidRPr="009C7017" w:rsidRDefault="00BC41EA" w:rsidP="000E5764">
            <w:pPr>
              <w:pStyle w:val="TAL"/>
              <w:rPr>
                <w:szCs w:val="22"/>
                <w:lang w:eastAsia="sv-SE"/>
              </w:rPr>
            </w:pPr>
            <w:r w:rsidRPr="009C7017">
              <w:rPr>
                <w:szCs w:val="22"/>
                <w:lang w:eastAsia="sv-SE"/>
              </w:rPr>
              <w:t>Density of CSI-RS resource measured in RE/port/PRB (see TS 38.211 [16], clause 7.4.1.5.3).</w:t>
            </w:r>
          </w:p>
          <w:p w14:paraId="7861E629" w14:textId="77777777" w:rsidR="00BC41EA" w:rsidRPr="009C7017" w:rsidRDefault="00BC41EA" w:rsidP="000E576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5EC7BAE3" w14:textId="77777777" w:rsidR="00BC41EA" w:rsidRPr="009C7017" w:rsidRDefault="00BC41EA" w:rsidP="000E576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BC41EA" w:rsidRPr="009C7017" w14:paraId="56B063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91E8501" w14:textId="77777777" w:rsidR="00BC41EA" w:rsidRPr="009C7017" w:rsidRDefault="00BC41EA" w:rsidP="000E5764">
            <w:pPr>
              <w:pStyle w:val="TAL"/>
              <w:rPr>
                <w:szCs w:val="22"/>
                <w:lang w:eastAsia="sv-SE"/>
              </w:rPr>
            </w:pPr>
            <w:r w:rsidRPr="009C7017">
              <w:rPr>
                <w:b/>
                <w:i/>
                <w:szCs w:val="22"/>
                <w:lang w:eastAsia="sv-SE"/>
              </w:rPr>
              <w:t>firstOFDMSymbolInTimeDomain2</w:t>
            </w:r>
          </w:p>
          <w:p w14:paraId="42E14211" w14:textId="77777777" w:rsidR="00BC41EA" w:rsidRPr="009C7017" w:rsidRDefault="00BC41EA" w:rsidP="000E5764">
            <w:pPr>
              <w:pStyle w:val="TAL"/>
              <w:rPr>
                <w:szCs w:val="22"/>
                <w:lang w:eastAsia="sv-SE"/>
              </w:rPr>
            </w:pPr>
            <w:r w:rsidRPr="009C7017">
              <w:rPr>
                <w:szCs w:val="22"/>
                <w:lang w:eastAsia="sv-SE"/>
              </w:rPr>
              <w:t>Time domain allocation within a physical resource block. See TS 38.211 [16], clause 7.4.1.5.3.</w:t>
            </w:r>
          </w:p>
        </w:tc>
      </w:tr>
      <w:tr w:rsidR="00BC41EA" w:rsidRPr="009C7017" w14:paraId="4789959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ED24CA" w14:textId="77777777" w:rsidR="00BC41EA" w:rsidRPr="009C7017" w:rsidRDefault="00BC41EA" w:rsidP="000E5764">
            <w:pPr>
              <w:pStyle w:val="TAL"/>
              <w:rPr>
                <w:szCs w:val="22"/>
                <w:lang w:eastAsia="sv-SE"/>
              </w:rPr>
            </w:pPr>
            <w:r w:rsidRPr="009C7017">
              <w:rPr>
                <w:b/>
                <w:i/>
                <w:szCs w:val="22"/>
                <w:lang w:eastAsia="sv-SE"/>
              </w:rPr>
              <w:t>firstOFDMSymbolInTimeDomain</w:t>
            </w:r>
          </w:p>
          <w:p w14:paraId="6FA928A8" w14:textId="77777777" w:rsidR="00BC41EA" w:rsidRPr="009C7017" w:rsidRDefault="00BC41EA" w:rsidP="000E576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BC41EA" w:rsidRPr="009C7017" w14:paraId="0062DA1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3D8720" w14:textId="77777777" w:rsidR="00BC41EA" w:rsidRPr="009C7017" w:rsidRDefault="00BC41EA" w:rsidP="000E5764">
            <w:pPr>
              <w:pStyle w:val="TAL"/>
              <w:rPr>
                <w:szCs w:val="22"/>
                <w:lang w:eastAsia="sv-SE"/>
              </w:rPr>
            </w:pPr>
            <w:r w:rsidRPr="009C7017">
              <w:rPr>
                <w:b/>
                <w:i/>
                <w:szCs w:val="22"/>
                <w:lang w:eastAsia="sv-SE"/>
              </w:rPr>
              <w:t>freqBand</w:t>
            </w:r>
          </w:p>
          <w:p w14:paraId="477576FE" w14:textId="77777777" w:rsidR="00BC41EA" w:rsidRPr="009C7017" w:rsidRDefault="00BC41EA" w:rsidP="000E5764">
            <w:pPr>
              <w:pStyle w:val="TAL"/>
              <w:rPr>
                <w:szCs w:val="22"/>
                <w:lang w:eastAsia="sv-SE"/>
              </w:rPr>
            </w:pPr>
            <w:r w:rsidRPr="009C7017">
              <w:rPr>
                <w:szCs w:val="22"/>
                <w:lang w:eastAsia="sv-SE"/>
              </w:rPr>
              <w:t>Wideband or partial band CSI-RS, (see TS 38.214 [19], clause 5.2.2.3.1).</w:t>
            </w:r>
          </w:p>
        </w:tc>
      </w:tr>
      <w:tr w:rsidR="00BC41EA" w:rsidRPr="009C7017" w14:paraId="67E40B4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55B32B" w14:textId="77777777" w:rsidR="00BC41EA" w:rsidRPr="009C7017" w:rsidRDefault="00BC41EA" w:rsidP="000E5764">
            <w:pPr>
              <w:pStyle w:val="TAL"/>
              <w:rPr>
                <w:szCs w:val="22"/>
                <w:lang w:eastAsia="sv-SE"/>
              </w:rPr>
            </w:pPr>
            <w:r w:rsidRPr="009C7017">
              <w:rPr>
                <w:b/>
                <w:i/>
                <w:szCs w:val="22"/>
                <w:lang w:eastAsia="sv-SE"/>
              </w:rPr>
              <w:t>frequencyDomainAllocation</w:t>
            </w:r>
          </w:p>
          <w:p w14:paraId="51C75A67" w14:textId="77777777" w:rsidR="00BC41EA" w:rsidRPr="009C7017" w:rsidRDefault="00BC41EA" w:rsidP="000E576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BC41EA" w:rsidRPr="009C7017" w14:paraId="6B1DBF4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9208F9" w14:textId="77777777" w:rsidR="00BC41EA" w:rsidRPr="009C7017" w:rsidRDefault="00BC41EA" w:rsidP="000E5764">
            <w:pPr>
              <w:pStyle w:val="TAL"/>
              <w:rPr>
                <w:szCs w:val="22"/>
                <w:lang w:eastAsia="sv-SE"/>
              </w:rPr>
            </w:pPr>
            <w:r w:rsidRPr="009C7017">
              <w:rPr>
                <w:b/>
                <w:i/>
                <w:szCs w:val="22"/>
                <w:lang w:eastAsia="sv-SE"/>
              </w:rPr>
              <w:t>nrofPorts</w:t>
            </w:r>
          </w:p>
          <w:p w14:paraId="276F124C" w14:textId="77777777" w:rsidR="00BC41EA" w:rsidRPr="009C7017" w:rsidRDefault="00BC41EA" w:rsidP="000E5764">
            <w:pPr>
              <w:pStyle w:val="TAL"/>
              <w:rPr>
                <w:szCs w:val="22"/>
                <w:lang w:eastAsia="sv-SE"/>
              </w:rPr>
            </w:pPr>
            <w:r w:rsidRPr="009C7017">
              <w:rPr>
                <w:szCs w:val="22"/>
                <w:lang w:eastAsia="sv-SE"/>
              </w:rPr>
              <w:t>Number of ports (see TS 38.214 [19], clause 5.2.2.3.1).</w:t>
            </w:r>
          </w:p>
        </w:tc>
      </w:tr>
    </w:tbl>
    <w:p w14:paraId="6F40068B" w14:textId="77777777" w:rsidR="00BC41EA" w:rsidRPr="009C7017" w:rsidRDefault="00BC41EA" w:rsidP="00BC41EA"/>
    <w:p w14:paraId="0647F72A" w14:textId="77777777" w:rsidR="00BC41EA" w:rsidRPr="009C7017" w:rsidRDefault="00BC41EA" w:rsidP="00BC41EA">
      <w:pPr>
        <w:pStyle w:val="Heading4"/>
      </w:pPr>
      <w:bookmarkStart w:id="337" w:name="_Toc60777224"/>
      <w:bookmarkStart w:id="338" w:name="_Toc83740179"/>
      <w:r w:rsidRPr="009C7017">
        <w:t>–</w:t>
      </w:r>
      <w:r w:rsidRPr="009C7017">
        <w:tab/>
      </w:r>
      <w:r w:rsidRPr="009C7017">
        <w:rPr>
          <w:i/>
        </w:rPr>
        <w:t>CSI-SemiPersistentOnPUSCH-TriggerStateList</w:t>
      </w:r>
      <w:bookmarkEnd w:id="337"/>
      <w:bookmarkEnd w:id="338"/>
    </w:p>
    <w:p w14:paraId="11E1B2B2" w14:textId="77777777" w:rsidR="00BC41EA" w:rsidRPr="009C7017" w:rsidRDefault="00BC41EA" w:rsidP="00BC41EA">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1A90FF21" w14:textId="77777777" w:rsidR="00BC41EA" w:rsidRPr="009C7017" w:rsidRDefault="00BC41EA" w:rsidP="00BC41EA">
      <w:pPr>
        <w:pStyle w:val="TH"/>
      </w:pPr>
      <w:r w:rsidRPr="009C7017">
        <w:rPr>
          <w:i/>
        </w:rPr>
        <w:t>CSI-SemiPersistentOnPUSCH-TriggerStateList</w:t>
      </w:r>
      <w:r w:rsidRPr="009C7017">
        <w:t xml:space="preserve"> information element</w:t>
      </w:r>
    </w:p>
    <w:p w14:paraId="47984BC3" w14:textId="77777777" w:rsidR="00BC41EA" w:rsidRPr="009C7017" w:rsidRDefault="00BC41EA" w:rsidP="00BC41EA">
      <w:pPr>
        <w:pStyle w:val="PL"/>
        <w:rPr>
          <w:color w:val="808080"/>
        </w:rPr>
      </w:pPr>
      <w:r w:rsidRPr="009C7017">
        <w:rPr>
          <w:color w:val="808080"/>
        </w:rPr>
        <w:t>-- ASN1START</w:t>
      </w:r>
    </w:p>
    <w:p w14:paraId="389F4936" w14:textId="77777777" w:rsidR="00BC41EA" w:rsidRPr="009C7017" w:rsidRDefault="00BC41EA" w:rsidP="00BC41EA">
      <w:pPr>
        <w:pStyle w:val="PL"/>
        <w:rPr>
          <w:color w:val="808080"/>
        </w:rPr>
      </w:pPr>
      <w:r w:rsidRPr="009C7017">
        <w:rPr>
          <w:color w:val="808080"/>
        </w:rPr>
        <w:t>-- TAG-CSI-SEMIPERSISTENTONPUSCHTRIGGERSTATELIST-START</w:t>
      </w:r>
    </w:p>
    <w:p w14:paraId="51C8807F" w14:textId="77777777" w:rsidR="00BC41EA" w:rsidRPr="009C7017" w:rsidRDefault="00BC41EA" w:rsidP="00BC41EA">
      <w:pPr>
        <w:pStyle w:val="PL"/>
      </w:pPr>
    </w:p>
    <w:p w14:paraId="13F666D9" w14:textId="77777777" w:rsidR="00BC41EA" w:rsidRPr="009C7017" w:rsidRDefault="00BC41EA" w:rsidP="00BC41EA">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6ED45D15" w14:textId="77777777" w:rsidR="00BC41EA" w:rsidRPr="009C7017" w:rsidRDefault="00BC41EA" w:rsidP="00BC41EA">
      <w:pPr>
        <w:pStyle w:val="PL"/>
      </w:pPr>
    </w:p>
    <w:p w14:paraId="6403EF0E" w14:textId="77777777" w:rsidR="00BC41EA" w:rsidRPr="009C7017" w:rsidRDefault="00BC41EA" w:rsidP="00BC41EA">
      <w:pPr>
        <w:pStyle w:val="PL"/>
      </w:pPr>
      <w:r w:rsidRPr="009C7017">
        <w:t xml:space="preserve">CSI-SemiPersistentOnPUSCH-TriggerState ::=     </w:t>
      </w:r>
      <w:r w:rsidRPr="009C7017">
        <w:rPr>
          <w:color w:val="993366"/>
        </w:rPr>
        <w:t>SEQUENCE</w:t>
      </w:r>
      <w:r w:rsidRPr="009C7017">
        <w:t xml:space="preserve"> {</w:t>
      </w:r>
    </w:p>
    <w:p w14:paraId="05F6D2D1" w14:textId="77777777" w:rsidR="00BC41EA" w:rsidRPr="009C7017" w:rsidRDefault="00BC41EA" w:rsidP="00BC41EA">
      <w:pPr>
        <w:pStyle w:val="PL"/>
      </w:pPr>
      <w:r w:rsidRPr="009C7017">
        <w:t xml:space="preserve">    associatedReportConfigInfo                     CSI-ReportConfigId,</w:t>
      </w:r>
    </w:p>
    <w:p w14:paraId="69025086" w14:textId="77777777" w:rsidR="00BC41EA" w:rsidRPr="009C7017" w:rsidRDefault="00BC41EA" w:rsidP="00BC41EA">
      <w:pPr>
        <w:pStyle w:val="PL"/>
      </w:pPr>
      <w:r w:rsidRPr="009C7017">
        <w:t xml:space="preserve">    ...</w:t>
      </w:r>
    </w:p>
    <w:p w14:paraId="18D81227" w14:textId="77777777" w:rsidR="00BC41EA" w:rsidRPr="009C7017" w:rsidRDefault="00BC41EA" w:rsidP="00BC41EA">
      <w:pPr>
        <w:pStyle w:val="PL"/>
      </w:pPr>
      <w:r w:rsidRPr="009C7017">
        <w:t>}</w:t>
      </w:r>
    </w:p>
    <w:p w14:paraId="343D241B" w14:textId="77777777" w:rsidR="00BC41EA" w:rsidRPr="009C7017" w:rsidRDefault="00BC41EA" w:rsidP="00BC41EA">
      <w:pPr>
        <w:pStyle w:val="PL"/>
      </w:pPr>
    </w:p>
    <w:p w14:paraId="289EF3A8" w14:textId="77777777" w:rsidR="00BC41EA" w:rsidRPr="009C7017" w:rsidRDefault="00BC41EA" w:rsidP="00BC41EA">
      <w:pPr>
        <w:pStyle w:val="PL"/>
        <w:rPr>
          <w:color w:val="808080"/>
        </w:rPr>
      </w:pPr>
      <w:r w:rsidRPr="009C7017">
        <w:rPr>
          <w:color w:val="808080"/>
        </w:rPr>
        <w:t>-- TAG-CSI-SEMIPERSISTENTONPUSCHTRIGGERSTATELIST-STOP</w:t>
      </w:r>
    </w:p>
    <w:p w14:paraId="74F63152" w14:textId="77777777" w:rsidR="00BC41EA" w:rsidRPr="009C7017" w:rsidRDefault="00BC41EA" w:rsidP="00BC41EA">
      <w:pPr>
        <w:pStyle w:val="PL"/>
        <w:rPr>
          <w:color w:val="808080"/>
        </w:rPr>
      </w:pPr>
      <w:r w:rsidRPr="009C7017">
        <w:rPr>
          <w:color w:val="808080"/>
        </w:rPr>
        <w:t>-- ASN1STOP</w:t>
      </w:r>
    </w:p>
    <w:p w14:paraId="23CF06F5" w14:textId="77777777" w:rsidR="00BC41EA" w:rsidRPr="009C7017" w:rsidRDefault="00BC41EA" w:rsidP="00BC41EA"/>
    <w:p w14:paraId="584ABBB2" w14:textId="77777777" w:rsidR="00BC41EA" w:rsidRPr="009C7017" w:rsidRDefault="00BC41EA" w:rsidP="00BC41EA">
      <w:pPr>
        <w:pStyle w:val="Heading4"/>
      </w:pPr>
      <w:bookmarkStart w:id="339" w:name="_Toc60777225"/>
      <w:bookmarkStart w:id="340" w:name="_Toc83740180"/>
      <w:r w:rsidRPr="009C7017">
        <w:t>–</w:t>
      </w:r>
      <w:r w:rsidRPr="009C7017">
        <w:tab/>
      </w:r>
      <w:r w:rsidRPr="009C7017">
        <w:rPr>
          <w:i/>
        </w:rPr>
        <w:t>CSI-SSB-ResourceSet</w:t>
      </w:r>
      <w:bookmarkEnd w:id="339"/>
      <w:bookmarkEnd w:id="340"/>
    </w:p>
    <w:p w14:paraId="460F7B92" w14:textId="77777777" w:rsidR="00BC41EA" w:rsidRPr="009C7017" w:rsidRDefault="00BC41EA" w:rsidP="00BC41EA">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5B047D0F" w14:textId="77777777" w:rsidR="00BC41EA" w:rsidRPr="009C7017" w:rsidRDefault="00BC41EA" w:rsidP="00BC41EA">
      <w:pPr>
        <w:pStyle w:val="TH"/>
      </w:pPr>
      <w:r w:rsidRPr="009C7017">
        <w:rPr>
          <w:i/>
        </w:rPr>
        <w:t>CSI-SSB-ResourceSet</w:t>
      </w:r>
      <w:r w:rsidRPr="009C7017">
        <w:t xml:space="preserve"> information element</w:t>
      </w:r>
    </w:p>
    <w:p w14:paraId="563E8D4D" w14:textId="77777777" w:rsidR="00BC41EA" w:rsidRPr="009C7017" w:rsidRDefault="00BC41EA" w:rsidP="00BC41EA">
      <w:pPr>
        <w:pStyle w:val="PL"/>
        <w:rPr>
          <w:color w:val="808080"/>
        </w:rPr>
      </w:pPr>
      <w:r w:rsidRPr="009C7017">
        <w:rPr>
          <w:color w:val="808080"/>
        </w:rPr>
        <w:t>-- ASN1START</w:t>
      </w:r>
    </w:p>
    <w:p w14:paraId="38BFAF8B" w14:textId="77777777" w:rsidR="00BC41EA" w:rsidRPr="009C7017" w:rsidRDefault="00BC41EA" w:rsidP="00BC41EA">
      <w:pPr>
        <w:pStyle w:val="PL"/>
        <w:rPr>
          <w:color w:val="808080"/>
        </w:rPr>
      </w:pPr>
      <w:r w:rsidRPr="009C7017">
        <w:rPr>
          <w:color w:val="808080"/>
        </w:rPr>
        <w:t>-- TAG-CSI-SSB-RESOURCESET-START</w:t>
      </w:r>
    </w:p>
    <w:p w14:paraId="2CBE48E8" w14:textId="77777777" w:rsidR="00BC41EA" w:rsidRPr="009C7017" w:rsidRDefault="00BC41EA" w:rsidP="00BC41EA">
      <w:pPr>
        <w:pStyle w:val="PL"/>
      </w:pPr>
    </w:p>
    <w:p w14:paraId="1AFFA4DB" w14:textId="77777777" w:rsidR="00BC41EA" w:rsidRPr="009C7017" w:rsidRDefault="00BC41EA" w:rsidP="00BC41EA">
      <w:pPr>
        <w:pStyle w:val="PL"/>
      </w:pPr>
      <w:r w:rsidRPr="009C7017">
        <w:t xml:space="preserve">CSI-SSB-ResourceSet ::=             </w:t>
      </w:r>
      <w:r w:rsidRPr="009C7017">
        <w:rPr>
          <w:color w:val="993366"/>
        </w:rPr>
        <w:t>SEQUENCE</w:t>
      </w:r>
      <w:r w:rsidRPr="009C7017">
        <w:t xml:space="preserve"> {</w:t>
      </w:r>
    </w:p>
    <w:p w14:paraId="5C641E5A" w14:textId="77777777" w:rsidR="00BC41EA" w:rsidRPr="009C7017" w:rsidRDefault="00BC41EA" w:rsidP="00BC41EA">
      <w:pPr>
        <w:pStyle w:val="PL"/>
      </w:pPr>
      <w:r w:rsidRPr="009C7017">
        <w:t xml:space="preserve">    csi-SSB-ResourceSetId               CSI-SSB-ResourceSetId,</w:t>
      </w:r>
    </w:p>
    <w:p w14:paraId="07ED56C3" w14:textId="77777777" w:rsidR="00BC41EA" w:rsidRPr="009C7017" w:rsidRDefault="00BC41EA" w:rsidP="00BC41EA">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3726382E" w14:textId="77777777" w:rsidR="00BC41EA" w:rsidRPr="009C7017" w:rsidRDefault="00BC41EA" w:rsidP="00BC41EA">
      <w:pPr>
        <w:pStyle w:val="PL"/>
      </w:pPr>
      <w:r w:rsidRPr="009C7017">
        <w:t xml:space="preserve">    ...</w:t>
      </w:r>
    </w:p>
    <w:p w14:paraId="5045FF2C" w14:textId="77777777" w:rsidR="00BC41EA" w:rsidRPr="009C7017" w:rsidRDefault="00BC41EA" w:rsidP="00BC41EA">
      <w:pPr>
        <w:pStyle w:val="PL"/>
      </w:pPr>
      <w:r w:rsidRPr="009C7017">
        <w:t>}</w:t>
      </w:r>
    </w:p>
    <w:p w14:paraId="285B193F" w14:textId="77777777" w:rsidR="00BC41EA" w:rsidRPr="009C7017" w:rsidRDefault="00BC41EA" w:rsidP="00BC41EA">
      <w:pPr>
        <w:pStyle w:val="PL"/>
      </w:pPr>
    </w:p>
    <w:p w14:paraId="49E44CB2" w14:textId="77777777" w:rsidR="00BC41EA" w:rsidRPr="009C7017" w:rsidRDefault="00BC41EA" w:rsidP="00BC41EA">
      <w:pPr>
        <w:pStyle w:val="PL"/>
        <w:rPr>
          <w:color w:val="808080"/>
        </w:rPr>
      </w:pPr>
      <w:r w:rsidRPr="009C7017">
        <w:rPr>
          <w:color w:val="808080"/>
        </w:rPr>
        <w:t>-- TAG-CSI-SSB-RESOURCESET-STOP</w:t>
      </w:r>
    </w:p>
    <w:p w14:paraId="565F1517" w14:textId="77777777" w:rsidR="00BC41EA" w:rsidRPr="009C7017" w:rsidRDefault="00BC41EA" w:rsidP="00BC41EA">
      <w:pPr>
        <w:pStyle w:val="PL"/>
        <w:rPr>
          <w:color w:val="808080"/>
        </w:rPr>
      </w:pPr>
      <w:r w:rsidRPr="009C7017">
        <w:rPr>
          <w:color w:val="808080"/>
        </w:rPr>
        <w:t>-- ASN1STOP</w:t>
      </w:r>
    </w:p>
    <w:p w14:paraId="18B8F7B0" w14:textId="77777777" w:rsidR="00BC41EA" w:rsidRPr="009C7017" w:rsidRDefault="00BC41EA" w:rsidP="00BC41EA"/>
    <w:p w14:paraId="0B02D6BC" w14:textId="77777777" w:rsidR="00BC41EA" w:rsidRPr="009C7017" w:rsidRDefault="00BC41EA" w:rsidP="00BC41EA">
      <w:pPr>
        <w:pStyle w:val="Heading4"/>
      </w:pPr>
      <w:bookmarkStart w:id="341" w:name="_Toc60777226"/>
      <w:bookmarkStart w:id="342" w:name="_Toc83740181"/>
      <w:r w:rsidRPr="009C7017">
        <w:t>–</w:t>
      </w:r>
      <w:r w:rsidRPr="009C7017">
        <w:tab/>
      </w:r>
      <w:r w:rsidRPr="009C7017">
        <w:rPr>
          <w:i/>
        </w:rPr>
        <w:t>CSI-SSB-ResourceSetId</w:t>
      </w:r>
      <w:bookmarkEnd w:id="341"/>
      <w:bookmarkEnd w:id="342"/>
    </w:p>
    <w:p w14:paraId="06F49BD4" w14:textId="77777777" w:rsidR="00BC41EA" w:rsidRPr="009C7017" w:rsidRDefault="00BC41EA" w:rsidP="00BC41EA">
      <w:r w:rsidRPr="009C7017">
        <w:t xml:space="preserve">The IE </w:t>
      </w:r>
      <w:r w:rsidRPr="009C7017">
        <w:rPr>
          <w:i/>
        </w:rPr>
        <w:t>CSI-SSB-ResourceSetId</w:t>
      </w:r>
      <w:r w:rsidRPr="009C7017">
        <w:t xml:space="preserve"> is used to identify one SS/PBCH block resource set.</w:t>
      </w:r>
    </w:p>
    <w:p w14:paraId="710AC9F6" w14:textId="77777777" w:rsidR="00BC41EA" w:rsidRPr="009C7017" w:rsidRDefault="00BC41EA" w:rsidP="00BC41EA">
      <w:pPr>
        <w:pStyle w:val="TH"/>
      </w:pPr>
      <w:r w:rsidRPr="009C7017">
        <w:rPr>
          <w:i/>
        </w:rPr>
        <w:t>CSI-SSB-ResourceId</w:t>
      </w:r>
      <w:r w:rsidRPr="009C7017">
        <w:t xml:space="preserve"> information element</w:t>
      </w:r>
    </w:p>
    <w:p w14:paraId="45F2DA2D" w14:textId="77777777" w:rsidR="00BC41EA" w:rsidRPr="009C7017" w:rsidRDefault="00BC41EA" w:rsidP="00BC41EA">
      <w:pPr>
        <w:pStyle w:val="PL"/>
        <w:rPr>
          <w:color w:val="808080"/>
        </w:rPr>
      </w:pPr>
      <w:r w:rsidRPr="009C7017">
        <w:rPr>
          <w:color w:val="808080"/>
        </w:rPr>
        <w:t>-- ASN1START</w:t>
      </w:r>
    </w:p>
    <w:p w14:paraId="10A8DB46" w14:textId="77777777" w:rsidR="00BC41EA" w:rsidRPr="009C7017" w:rsidRDefault="00BC41EA" w:rsidP="00BC41EA">
      <w:pPr>
        <w:pStyle w:val="PL"/>
        <w:rPr>
          <w:color w:val="808080"/>
        </w:rPr>
      </w:pPr>
      <w:r w:rsidRPr="009C7017">
        <w:rPr>
          <w:color w:val="808080"/>
        </w:rPr>
        <w:t>-- TAG-CSI-SSB-RESOURCESETID-START</w:t>
      </w:r>
    </w:p>
    <w:p w14:paraId="38F0C7A0" w14:textId="77777777" w:rsidR="00BC41EA" w:rsidRPr="009C7017" w:rsidRDefault="00BC41EA" w:rsidP="00BC41EA">
      <w:pPr>
        <w:pStyle w:val="PL"/>
      </w:pPr>
    </w:p>
    <w:p w14:paraId="08270BA3" w14:textId="77777777" w:rsidR="00BC41EA" w:rsidRPr="009C7017" w:rsidRDefault="00BC41EA" w:rsidP="00BC41EA">
      <w:pPr>
        <w:pStyle w:val="PL"/>
      </w:pPr>
      <w:r w:rsidRPr="009C7017">
        <w:t xml:space="preserve">CSI-SSB-ResourceSetId ::=           </w:t>
      </w:r>
      <w:r w:rsidRPr="009C7017">
        <w:rPr>
          <w:color w:val="993366"/>
        </w:rPr>
        <w:t>INTEGER</w:t>
      </w:r>
      <w:r w:rsidRPr="009C7017">
        <w:t xml:space="preserve"> (0..maxNrofCSI-SSB-ResourceSets-1)</w:t>
      </w:r>
    </w:p>
    <w:p w14:paraId="5CF61CC4" w14:textId="77777777" w:rsidR="00BC41EA" w:rsidRPr="009C7017" w:rsidRDefault="00BC41EA" w:rsidP="00BC41EA">
      <w:pPr>
        <w:pStyle w:val="PL"/>
      </w:pPr>
    </w:p>
    <w:p w14:paraId="68BA8004" w14:textId="77777777" w:rsidR="00BC41EA" w:rsidRPr="009C7017" w:rsidRDefault="00BC41EA" w:rsidP="00BC41EA">
      <w:pPr>
        <w:pStyle w:val="PL"/>
        <w:rPr>
          <w:color w:val="808080"/>
        </w:rPr>
      </w:pPr>
      <w:r w:rsidRPr="009C7017">
        <w:rPr>
          <w:color w:val="808080"/>
        </w:rPr>
        <w:t>-- TAG-CSI-SSB-RESOURCESETID-STOP</w:t>
      </w:r>
    </w:p>
    <w:p w14:paraId="55CDFA1C" w14:textId="77777777" w:rsidR="00BC41EA" w:rsidRPr="009C7017" w:rsidRDefault="00BC41EA" w:rsidP="00BC41EA">
      <w:pPr>
        <w:pStyle w:val="PL"/>
        <w:rPr>
          <w:color w:val="808080"/>
        </w:rPr>
      </w:pPr>
      <w:r w:rsidRPr="009C7017">
        <w:rPr>
          <w:color w:val="808080"/>
        </w:rPr>
        <w:t>-- ASN1STOP</w:t>
      </w:r>
    </w:p>
    <w:p w14:paraId="5A00EA26" w14:textId="77777777" w:rsidR="00BC41EA" w:rsidRPr="009C7017" w:rsidRDefault="00BC41EA" w:rsidP="00BC41EA"/>
    <w:p w14:paraId="702395CF" w14:textId="77777777" w:rsidR="00BC41EA" w:rsidRPr="009C7017" w:rsidRDefault="00BC41EA" w:rsidP="00BC41EA">
      <w:pPr>
        <w:pStyle w:val="Heading4"/>
      </w:pPr>
      <w:bookmarkStart w:id="343" w:name="_Toc60777227"/>
      <w:bookmarkStart w:id="344" w:name="_Toc83740182"/>
      <w:r w:rsidRPr="009C7017">
        <w:t>–</w:t>
      </w:r>
      <w:r w:rsidRPr="009C7017">
        <w:tab/>
      </w:r>
      <w:r w:rsidRPr="009C7017">
        <w:rPr>
          <w:i/>
          <w:noProof/>
        </w:rPr>
        <w:t>DedicatedNAS-Message</w:t>
      </w:r>
      <w:bookmarkEnd w:id="343"/>
      <w:bookmarkEnd w:id="344"/>
    </w:p>
    <w:p w14:paraId="20371685" w14:textId="77777777" w:rsidR="00BC41EA" w:rsidRPr="009C7017" w:rsidRDefault="00BC41EA" w:rsidP="00BC41EA">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C67AA94" w14:textId="77777777" w:rsidR="00BC41EA" w:rsidRPr="009C7017" w:rsidRDefault="00BC41EA" w:rsidP="00BC41EA">
      <w:pPr>
        <w:pStyle w:val="TH"/>
      </w:pPr>
      <w:r w:rsidRPr="009C7017">
        <w:rPr>
          <w:bCs/>
          <w:i/>
          <w:iCs/>
        </w:rPr>
        <w:lastRenderedPageBreak/>
        <w:t xml:space="preserve">DedicatedNAS-Message </w:t>
      </w:r>
      <w:r w:rsidRPr="009C7017">
        <w:t>information element</w:t>
      </w:r>
    </w:p>
    <w:p w14:paraId="3007EDCC" w14:textId="77777777" w:rsidR="00BC41EA" w:rsidRPr="009C7017" w:rsidRDefault="00BC41EA" w:rsidP="00BC41EA">
      <w:pPr>
        <w:pStyle w:val="PL"/>
        <w:rPr>
          <w:color w:val="808080"/>
        </w:rPr>
      </w:pPr>
      <w:r w:rsidRPr="009C7017">
        <w:rPr>
          <w:color w:val="808080"/>
        </w:rPr>
        <w:t>-- ASN1START</w:t>
      </w:r>
    </w:p>
    <w:p w14:paraId="3B3A72AB" w14:textId="77777777" w:rsidR="00BC41EA" w:rsidRPr="009C7017" w:rsidRDefault="00BC41EA" w:rsidP="00BC41EA">
      <w:pPr>
        <w:pStyle w:val="PL"/>
        <w:rPr>
          <w:color w:val="808080"/>
        </w:rPr>
      </w:pPr>
      <w:r w:rsidRPr="009C7017">
        <w:rPr>
          <w:color w:val="808080"/>
        </w:rPr>
        <w:t>-- TAG-DEDICATED-NAS-MESSAGE-START</w:t>
      </w:r>
    </w:p>
    <w:p w14:paraId="4C4DCF81" w14:textId="77777777" w:rsidR="00BC41EA" w:rsidRPr="009C7017" w:rsidRDefault="00BC41EA" w:rsidP="00BC41EA">
      <w:pPr>
        <w:pStyle w:val="PL"/>
      </w:pPr>
    </w:p>
    <w:p w14:paraId="601E6958" w14:textId="77777777" w:rsidR="00BC41EA" w:rsidRPr="009C7017" w:rsidRDefault="00BC41EA" w:rsidP="00BC41EA">
      <w:pPr>
        <w:pStyle w:val="PL"/>
      </w:pPr>
      <w:r w:rsidRPr="009C7017">
        <w:t xml:space="preserve">DedicatedNAS-Message ::=        </w:t>
      </w:r>
      <w:r w:rsidRPr="009C7017">
        <w:rPr>
          <w:color w:val="993366"/>
        </w:rPr>
        <w:t>OCTET</w:t>
      </w:r>
      <w:r w:rsidRPr="009C7017">
        <w:t xml:space="preserve"> </w:t>
      </w:r>
      <w:r w:rsidRPr="009C7017">
        <w:rPr>
          <w:color w:val="993366"/>
        </w:rPr>
        <w:t>STRING</w:t>
      </w:r>
    </w:p>
    <w:p w14:paraId="09BC3AE0" w14:textId="77777777" w:rsidR="00BC41EA" w:rsidRPr="009C7017" w:rsidRDefault="00BC41EA" w:rsidP="00BC41EA">
      <w:pPr>
        <w:pStyle w:val="PL"/>
      </w:pPr>
    </w:p>
    <w:p w14:paraId="152B580D" w14:textId="77777777" w:rsidR="00BC41EA" w:rsidRPr="009C7017" w:rsidRDefault="00BC41EA" w:rsidP="00BC41EA">
      <w:pPr>
        <w:pStyle w:val="PL"/>
        <w:rPr>
          <w:color w:val="808080"/>
        </w:rPr>
      </w:pPr>
      <w:r w:rsidRPr="009C7017">
        <w:rPr>
          <w:color w:val="808080"/>
        </w:rPr>
        <w:t>-- TAG-DEDICATED-NAS-MESSAGE-STOP</w:t>
      </w:r>
    </w:p>
    <w:p w14:paraId="3ADDB8CC" w14:textId="77777777" w:rsidR="00BC41EA" w:rsidRPr="009C7017" w:rsidRDefault="00BC41EA" w:rsidP="00BC41EA">
      <w:pPr>
        <w:pStyle w:val="PL"/>
        <w:rPr>
          <w:color w:val="808080"/>
        </w:rPr>
      </w:pPr>
      <w:r w:rsidRPr="009C7017">
        <w:rPr>
          <w:color w:val="808080"/>
        </w:rPr>
        <w:t>-- ASN1STOP</w:t>
      </w:r>
    </w:p>
    <w:p w14:paraId="67074E49" w14:textId="77777777" w:rsidR="00BC41EA" w:rsidRPr="009C7017" w:rsidRDefault="00BC41EA" w:rsidP="00BC41EA"/>
    <w:p w14:paraId="1E53411B" w14:textId="77777777" w:rsidR="00BC41EA" w:rsidRPr="009C7017" w:rsidRDefault="00BC41EA" w:rsidP="00BC41EA">
      <w:pPr>
        <w:pStyle w:val="Heading4"/>
      </w:pPr>
      <w:bookmarkStart w:id="345" w:name="_Toc60777228"/>
      <w:bookmarkStart w:id="346" w:name="_Toc83740183"/>
      <w:r w:rsidRPr="009C7017">
        <w:t>–</w:t>
      </w:r>
      <w:r w:rsidRPr="009C7017">
        <w:tab/>
      </w:r>
      <w:r w:rsidRPr="009C7017">
        <w:rPr>
          <w:i/>
        </w:rPr>
        <w:t>DMRS-DownlinkConfig</w:t>
      </w:r>
      <w:bookmarkEnd w:id="345"/>
      <w:bookmarkEnd w:id="346"/>
    </w:p>
    <w:p w14:paraId="7AF56293" w14:textId="77777777" w:rsidR="00BC41EA" w:rsidRPr="009C7017" w:rsidRDefault="00BC41EA" w:rsidP="00BC41EA">
      <w:r w:rsidRPr="009C7017">
        <w:t xml:space="preserve">The IE </w:t>
      </w:r>
      <w:r w:rsidRPr="009C7017">
        <w:rPr>
          <w:i/>
        </w:rPr>
        <w:t>DMRS-DownlinkConfig</w:t>
      </w:r>
      <w:r w:rsidRPr="009C7017">
        <w:t xml:space="preserve"> is used to configure downlink demodulation reference signals for PDSCH.</w:t>
      </w:r>
    </w:p>
    <w:p w14:paraId="32D3A354" w14:textId="77777777" w:rsidR="00BC41EA" w:rsidRPr="009C7017" w:rsidRDefault="00BC41EA" w:rsidP="00BC41EA">
      <w:pPr>
        <w:pStyle w:val="TH"/>
      </w:pPr>
      <w:r w:rsidRPr="009C7017">
        <w:rPr>
          <w:i/>
        </w:rPr>
        <w:t xml:space="preserve">DMRS-DownlinkConfig </w:t>
      </w:r>
      <w:r w:rsidRPr="009C7017">
        <w:t>information element</w:t>
      </w:r>
    </w:p>
    <w:p w14:paraId="7C2DA627" w14:textId="77777777" w:rsidR="00BC41EA" w:rsidRPr="009C7017" w:rsidRDefault="00BC41EA" w:rsidP="00BC41EA">
      <w:pPr>
        <w:pStyle w:val="PL"/>
        <w:rPr>
          <w:color w:val="808080"/>
        </w:rPr>
      </w:pPr>
      <w:r w:rsidRPr="009C7017">
        <w:rPr>
          <w:color w:val="808080"/>
        </w:rPr>
        <w:t>-- ASN1START</w:t>
      </w:r>
    </w:p>
    <w:p w14:paraId="7E4C21CC" w14:textId="77777777" w:rsidR="00BC41EA" w:rsidRPr="009C7017" w:rsidRDefault="00BC41EA" w:rsidP="00BC41EA">
      <w:pPr>
        <w:pStyle w:val="PL"/>
        <w:rPr>
          <w:color w:val="808080"/>
        </w:rPr>
      </w:pPr>
      <w:r w:rsidRPr="009C7017">
        <w:rPr>
          <w:color w:val="808080"/>
        </w:rPr>
        <w:t>-- TAG-DMRS-DOWNLINKCONFIG-START</w:t>
      </w:r>
    </w:p>
    <w:p w14:paraId="49B98439" w14:textId="77777777" w:rsidR="00BC41EA" w:rsidRPr="009C7017" w:rsidRDefault="00BC41EA" w:rsidP="00BC41EA">
      <w:pPr>
        <w:pStyle w:val="PL"/>
      </w:pPr>
    </w:p>
    <w:p w14:paraId="6D1254F2" w14:textId="77777777" w:rsidR="00BC41EA" w:rsidRPr="009C7017" w:rsidRDefault="00BC41EA" w:rsidP="00BC41EA">
      <w:pPr>
        <w:pStyle w:val="PL"/>
      </w:pPr>
      <w:r w:rsidRPr="009C7017">
        <w:t xml:space="preserve">DMRS-DownlinkConfig ::=             </w:t>
      </w:r>
      <w:r w:rsidRPr="009C7017">
        <w:rPr>
          <w:color w:val="993366"/>
        </w:rPr>
        <w:t>SEQUENCE</w:t>
      </w:r>
      <w:r w:rsidRPr="009C7017">
        <w:t xml:space="preserve"> {</w:t>
      </w:r>
    </w:p>
    <w:p w14:paraId="7351CABC" w14:textId="77777777" w:rsidR="00BC41EA" w:rsidRPr="009C7017" w:rsidRDefault="00BC41EA" w:rsidP="00BC41EA">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23DB9432" w14:textId="77777777" w:rsidR="00BC41EA" w:rsidRPr="009C7017" w:rsidRDefault="00BC41EA" w:rsidP="00BC41EA">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39D10C6B" w14:textId="77777777" w:rsidR="00BC41EA" w:rsidRPr="009C7017" w:rsidRDefault="00BC41EA" w:rsidP="00BC41EA">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23D63EF0" w14:textId="77777777" w:rsidR="00BC41EA" w:rsidRPr="009C7017" w:rsidRDefault="00BC41EA" w:rsidP="00BC41EA">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6D393D66" w14:textId="77777777" w:rsidR="00BC41EA" w:rsidRPr="009C7017" w:rsidRDefault="00BC41EA" w:rsidP="00BC41EA">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F56572" w14:textId="77777777" w:rsidR="00BC41EA" w:rsidRPr="009C7017" w:rsidRDefault="00BC41EA" w:rsidP="00BC41EA">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2C4195C4" w14:textId="77777777" w:rsidR="00BC41EA" w:rsidRPr="009C7017" w:rsidRDefault="00BC41EA" w:rsidP="00BC41EA">
      <w:pPr>
        <w:pStyle w:val="PL"/>
      </w:pPr>
      <w:r w:rsidRPr="009C7017">
        <w:t xml:space="preserve">    ...,</w:t>
      </w:r>
    </w:p>
    <w:p w14:paraId="6B1B4163" w14:textId="77777777" w:rsidR="00BC41EA" w:rsidRPr="009C7017" w:rsidRDefault="00BC41EA" w:rsidP="00BC41EA">
      <w:pPr>
        <w:pStyle w:val="PL"/>
      </w:pPr>
      <w:r w:rsidRPr="009C7017">
        <w:t xml:space="preserve">    [[</w:t>
      </w:r>
    </w:p>
    <w:p w14:paraId="0FA87438" w14:textId="77777777" w:rsidR="00BC41EA" w:rsidRPr="009C7017" w:rsidRDefault="00BC41EA" w:rsidP="00BC41EA">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C7F488F" w14:textId="77777777" w:rsidR="00BC41EA" w:rsidRPr="009C7017" w:rsidRDefault="00BC41EA" w:rsidP="00BC41EA">
      <w:pPr>
        <w:pStyle w:val="PL"/>
      </w:pPr>
      <w:r w:rsidRPr="009C7017">
        <w:t xml:space="preserve">    ]]</w:t>
      </w:r>
    </w:p>
    <w:p w14:paraId="4A0F62FA" w14:textId="77777777" w:rsidR="00BC41EA" w:rsidRPr="009C7017" w:rsidRDefault="00BC41EA" w:rsidP="00BC41EA">
      <w:pPr>
        <w:pStyle w:val="PL"/>
      </w:pPr>
    </w:p>
    <w:p w14:paraId="4B54E02B" w14:textId="77777777" w:rsidR="00BC41EA" w:rsidRPr="009C7017" w:rsidRDefault="00BC41EA" w:rsidP="00BC41EA">
      <w:pPr>
        <w:pStyle w:val="PL"/>
      </w:pPr>
      <w:r w:rsidRPr="009C7017">
        <w:t>}</w:t>
      </w:r>
    </w:p>
    <w:p w14:paraId="1228B92D" w14:textId="77777777" w:rsidR="00BC41EA" w:rsidRPr="009C7017" w:rsidRDefault="00BC41EA" w:rsidP="00BC41EA">
      <w:pPr>
        <w:pStyle w:val="PL"/>
      </w:pPr>
    </w:p>
    <w:p w14:paraId="3F54A7DF" w14:textId="77777777" w:rsidR="00BC41EA" w:rsidRPr="009C7017" w:rsidRDefault="00BC41EA" w:rsidP="00BC41EA">
      <w:pPr>
        <w:pStyle w:val="PL"/>
        <w:rPr>
          <w:color w:val="808080"/>
        </w:rPr>
      </w:pPr>
      <w:r w:rsidRPr="009C7017">
        <w:rPr>
          <w:color w:val="808080"/>
        </w:rPr>
        <w:t>-- TAG-DMRS-DOWNLINKCONFIG-STOP</w:t>
      </w:r>
    </w:p>
    <w:p w14:paraId="2DB8FC84" w14:textId="77777777" w:rsidR="00BC41EA" w:rsidRPr="009C7017" w:rsidRDefault="00BC41EA" w:rsidP="00BC41EA">
      <w:pPr>
        <w:pStyle w:val="PL"/>
        <w:rPr>
          <w:color w:val="808080"/>
        </w:rPr>
      </w:pPr>
      <w:r w:rsidRPr="009C7017">
        <w:rPr>
          <w:color w:val="808080"/>
        </w:rPr>
        <w:t>-- ASN1STOP</w:t>
      </w:r>
    </w:p>
    <w:p w14:paraId="2CBC1A0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C3B2D2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3EB88F" w14:textId="77777777" w:rsidR="00BC41EA" w:rsidRPr="009C7017" w:rsidRDefault="00BC41EA" w:rsidP="000E576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BC41EA" w:rsidRPr="009C7017" w14:paraId="7AB86EA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3F030A" w14:textId="77777777" w:rsidR="00BC41EA" w:rsidRPr="009C7017" w:rsidRDefault="00BC41EA" w:rsidP="000E5764">
            <w:pPr>
              <w:pStyle w:val="TAL"/>
              <w:rPr>
                <w:szCs w:val="22"/>
                <w:lang w:eastAsia="sv-SE"/>
              </w:rPr>
            </w:pPr>
            <w:r w:rsidRPr="009C7017">
              <w:rPr>
                <w:b/>
                <w:i/>
                <w:szCs w:val="22"/>
                <w:lang w:eastAsia="sv-SE"/>
              </w:rPr>
              <w:t>dmrs-AdditionalPosition</w:t>
            </w:r>
          </w:p>
          <w:p w14:paraId="2D644504" w14:textId="77777777" w:rsidR="00BC41EA" w:rsidRPr="009C7017" w:rsidRDefault="00BC41EA" w:rsidP="000E576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BC41EA" w:rsidRPr="009C7017" w14:paraId="37CFBE5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79484C" w14:textId="77777777" w:rsidR="00BC41EA" w:rsidRPr="009C7017" w:rsidRDefault="00BC41EA" w:rsidP="000E5764">
            <w:pPr>
              <w:pStyle w:val="TAL"/>
              <w:rPr>
                <w:b/>
                <w:i/>
                <w:szCs w:val="22"/>
                <w:lang w:eastAsia="sv-SE"/>
              </w:rPr>
            </w:pPr>
            <w:r w:rsidRPr="009C7017">
              <w:rPr>
                <w:b/>
                <w:i/>
                <w:szCs w:val="22"/>
                <w:lang w:eastAsia="sv-SE"/>
              </w:rPr>
              <w:t>dmrs-Downlink</w:t>
            </w:r>
          </w:p>
          <w:p w14:paraId="17D74070" w14:textId="77777777" w:rsidR="00BC41EA" w:rsidRPr="009C7017" w:rsidRDefault="00BC41EA" w:rsidP="000E5764">
            <w:pPr>
              <w:pStyle w:val="TAL"/>
              <w:rPr>
                <w:b/>
                <w:i/>
                <w:szCs w:val="22"/>
                <w:lang w:eastAsia="sv-SE"/>
              </w:rPr>
            </w:pPr>
            <w:r w:rsidRPr="009C7017">
              <w:rPr>
                <w:szCs w:val="22"/>
              </w:rPr>
              <w:t>This field indicates whether low PAPR DMRS is used, as specified in TS38.211 [16], clause 7.4.1.1.1.</w:t>
            </w:r>
          </w:p>
        </w:tc>
      </w:tr>
      <w:tr w:rsidR="00BC41EA" w:rsidRPr="009C7017" w14:paraId="267FCE4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C5C52E" w14:textId="77777777" w:rsidR="00BC41EA" w:rsidRPr="009C7017" w:rsidRDefault="00BC41EA" w:rsidP="000E5764">
            <w:pPr>
              <w:pStyle w:val="TAL"/>
              <w:rPr>
                <w:szCs w:val="22"/>
                <w:lang w:eastAsia="sv-SE"/>
              </w:rPr>
            </w:pPr>
            <w:r w:rsidRPr="009C7017">
              <w:rPr>
                <w:b/>
                <w:i/>
                <w:szCs w:val="22"/>
                <w:lang w:eastAsia="sv-SE"/>
              </w:rPr>
              <w:t>dmrs-Type</w:t>
            </w:r>
          </w:p>
          <w:p w14:paraId="392A4AAE" w14:textId="77777777" w:rsidR="00BC41EA" w:rsidRPr="009C7017" w:rsidRDefault="00BC41EA" w:rsidP="000E576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BC41EA" w:rsidRPr="009C7017" w14:paraId="132A4CD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1A38B1" w14:textId="77777777" w:rsidR="00BC41EA" w:rsidRPr="009C7017" w:rsidRDefault="00BC41EA" w:rsidP="000E5764">
            <w:pPr>
              <w:pStyle w:val="TAL"/>
              <w:rPr>
                <w:szCs w:val="22"/>
                <w:lang w:eastAsia="sv-SE"/>
              </w:rPr>
            </w:pPr>
            <w:r w:rsidRPr="009C7017">
              <w:rPr>
                <w:b/>
                <w:i/>
                <w:szCs w:val="22"/>
                <w:lang w:eastAsia="sv-SE"/>
              </w:rPr>
              <w:t>maxLength</w:t>
            </w:r>
          </w:p>
          <w:p w14:paraId="58FD942C" w14:textId="77777777" w:rsidR="00BC41EA" w:rsidRPr="009C7017" w:rsidRDefault="00BC41EA" w:rsidP="000E576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BC41EA" w:rsidRPr="009C7017" w14:paraId="657A4EF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D2299F" w14:textId="77777777" w:rsidR="00BC41EA" w:rsidRPr="009C7017" w:rsidRDefault="00BC41EA" w:rsidP="000E5764">
            <w:pPr>
              <w:pStyle w:val="TAL"/>
              <w:rPr>
                <w:szCs w:val="22"/>
                <w:lang w:eastAsia="sv-SE"/>
              </w:rPr>
            </w:pPr>
            <w:r w:rsidRPr="009C7017">
              <w:rPr>
                <w:b/>
                <w:i/>
                <w:szCs w:val="22"/>
                <w:lang w:eastAsia="sv-SE"/>
              </w:rPr>
              <w:t>phaseTrackingRS</w:t>
            </w:r>
          </w:p>
          <w:p w14:paraId="119392FB" w14:textId="77777777" w:rsidR="00BC41EA" w:rsidRPr="009C7017" w:rsidRDefault="00BC41EA" w:rsidP="000E576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BC41EA" w:rsidRPr="009C7017" w14:paraId="0B2F294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346B3E" w14:textId="77777777" w:rsidR="00BC41EA" w:rsidRPr="009C7017" w:rsidRDefault="00BC41EA" w:rsidP="000E5764">
            <w:pPr>
              <w:pStyle w:val="TAL"/>
              <w:rPr>
                <w:szCs w:val="22"/>
                <w:lang w:eastAsia="sv-SE"/>
              </w:rPr>
            </w:pPr>
            <w:r w:rsidRPr="009C7017">
              <w:rPr>
                <w:b/>
                <w:i/>
                <w:szCs w:val="22"/>
                <w:lang w:eastAsia="sv-SE"/>
              </w:rPr>
              <w:t>scramblingID0</w:t>
            </w:r>
          </w:p>
          <w:p w14:paraId="1602F9A0" w14:textId="77777777" w:rsidR="00BC41EA" w:rsidRPr="009C7017" w:rsidRDefault="00BC41EA" w:rsidP="000E576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BC41EA" w:rsidRPr="009C7017" w14:paraId="43971AA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4F141C" w14:textId="77777777" w:rsidR="00BC41EA" w:rsidRPr="009C7017" w:rsidRDefault="00BC41EA" w:rsidP="000E5764">
            <w:pPr>
              <w:pStyle w:val="TAL"/>
              <w:rPr>
                <w:szCs w:val="22"/>
                <w:lang w:eastAsia="sv-SE"/>
              </w:rPr>
            </w:pPr>
            <w:r w:rsidRPr="009C7017">
              <w:rPr>
                <w:b/>
                <w:i/>
                <w:szCs w:val="22"/>
                <w:lang w:eastAsia="sv-SE"/>
              </w:rPr>
              <w:t>scramblingID1</w:t>
            </w:r>
          </w:p>
          <w:p w14:paraId="13C33A0F" w14:textId="77777777" w:rsidR="00BC41EA" w:rsidRPr="009C7017" w:rsidRDefault="00BC41EA" w:rsidP="000E576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16E66445" w14:textId="77777777" w:rsidR="00BC41EA" w:rsidRPr="009C7017" w:rsidRDefault="00BC41EA" w:rsidP="00BC41EA"/>
    <w:p w14:paraId="1FA15840" w14:textId="77777777" w:rsidR="00BC41EA" w:rsidRPr="009C7017" w:rsidRDefault="00BC41EA" w:rsidP="00BC41EA">
      <w:pPr>
        <w:pStyle w:val="Heading4"/>
      </w:pPr>
      <w:bookmarkStart w:id="347" w:name="_Toc60777229"/>
      <w:bookmarkStart w:id="348" w:name="_Toc83740184"/>
      <w:r w:rsidRPr="009C7017">
        <w:t>–</w:t>
      </w:r>
      <w:r w:rsidRPr="009C7017">
        <w:tab/>
      </w:r>
      <w:r w:rsidRPr="009C7017">
        <w:rPr>
          <w:i/>
        </w:rPr>
        <w:t>DMRS-UplinkConfig</w:t>
      </w:r>
      <w:bookmarkEnd w:id="347"/>
      <w:bookmarkEnd w:id="348"/>
    </w:p>
    <w:p w14:paraId="0BC35709" w14:textId="77777777" w:rsidR="00BC41EA" w:rsidRPr="009C7017" w:rsidRDefault="00BC41EA" w:rsidP="00BC41EA">
      <w:r w:rsidRPr="009C7017">
        <w:t xml:space="preserve">The IE </w:t>
      </w:r>
      <w:r w:rsidRPr="009C7017">
        <w:rPr>
          <w:i/>
        </w:rPr>
        <w:t>DMRS-UplinkConfig</w:t>
      </w:r>
      <w:r w:rsidRPr="009C7017">
        <w:t xml:space="preserve"> is used to configure uplink demodulation reference signals for PUSCH.</w:t>
      </w:r>
    </w:p>
    <w:p w14:paraId="5FEEA831" w14:textId="77777777" w:rsidR="00BC41EA" w:rsidRPr="009C7017" w:rsidRDefault="00BC41EA" w:rsidP="00BC41EA">
      <w:pPr>
        <w:pStyle w:val="TH"/>
      </w:pPr>
      <w:r w:rsidRPr="009C7017">
        <w:rPr>
          <w:i/>
        </w:rPr>
        <w:t>DMRS-UplinkConfig</w:t>
      </w:r>
      <w:r w:rsidRPr="009C7017">
        <w:t xml:space="preserve"> information element</w:t>
      </w:r>
    </w:p>
    <w:p w14:paraId="61B75B48" w14:textId="77777777" w:rsidR="00BC41EA" w:rsidRPr="009C7017" w:rsidRDefault="00BC41EA" w:rsidP="00BC41EA">
      <w:pPr>
        <w:pStyle w:val="PL"/>
        <w:rPr>
          <w:color w:val="808080"/>
        </w:rPr>
      </w:pPr>
      <w:r w:rsidRPr="009C7017">
        <w:rPr>
          <w:color w:val="808080"/>
        </w:rPr>
        <w:t>-- ASN1START</w:t>
      </w:r>
    </w:p>
    <w:p w14:paraId="5235C02F" w14:textId="77777777" w:rsidR="00BC41EA" w:rsidRPr="009C7017" w:rsidRDefault="00BC41EA" w:rsidP="00BC41EA">
      <w:pPr>
        <w:pStyle w:val="PL"/>
        <w:rPr>
          <w:color w:val="808080"/>
        </w:rPr>
      </w:pPr>
      <w:r w:rsidRPr="009C7017">
        <w:rPr>
          <w:color w:val="808080"/>
        </w:rPr>
        <w:t>-- TAG-DMRS-UPLINKCONFIG-START</w:t>
      </w:r>
    </w:p>
    <w:p w14:paraId="731A9B8B" w14:textId="77777777" w:rsidR="00BC41EA" w:rsidRPr="009C7017" w:rsidRDefault="00BC41EA" w:rsidP="00BC41EA">
      <w:pPr>
        <w:pStyle w:val="PL"/>
      </w:pPr>
    </w:p>
    <w:p w14:paraId="5ECE26D8" w14:textId="77777777" w:rsidR="00BC41EA" w:rsidRPr="009C7017" w:rsidRDefault="00BC41EA" w:rsidP="00BC41EA">
      <w:pPr>
        <w:pStyle w:val="PL"/>
      </w:pPr>
      <w:r w:rsidRPr="009C7017">
        <w:t xml:space="preserve">DMRS-UplinkConfig ::=               </w:t>
      </w:r>
      <w:r w:rsidRPr="009C7017">
        <w:rPr>
          <w:color w:val="993366"/>
        </w:rPr>
        <w:t>SEQUENCE</w:t>
      </w:r>
      <w:r w:rsidRPr="009C7017">
        <w:t xml:space="preserve"> {</w:t>
      </w:r>
    </w:p>
    <w:p w14:paraId="25B51658" w14:textId="77777777" w:rsidR="00BC41EA" w:rsidRPr="009C7017" w:rsidRDefault="00BC41EA" w:rsidP="00BC41EA">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2F26FAB2" w14:textId="77777777" w:rsidR="00BC41EA" w:rsidRPr="009C7017" w:rsidRDefault="00BC41EA" w:rsidP="00BC41EA">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56C5882" w14:textId="77777777" w:rsidR="00BC41EA" w:rsidRPr="009C7017" w:rsidRDefault="00BC41EA" w:rsidP="00BC41EA">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288C1E89" w14:textId="77777777" w:rsidR="00BC41EA" w:rsidRPr="009C7017" w:rsidRDefault="00BC41EA" w:rsidP="00BC41EA">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227C4729" w14:textId="77777777" w:rsidR="00BC41EA" w:rsidRPr="009C7017" w:rsidRDefault="00BC41EA" w:rsidP="00BC41EA">
      <w:pPr>
        <w:pStyle w:val="PL"/>
      </w:pPr>
      <w:r w:rsidRPr="009C7017">
        <w:t xml:space="preserve">    transformPrecodingDisabled          </w:t>
      </w:r>
      <w:r w:rsidRPr="009C7017">
        <w:rPr>
          <w:color w:val="993366"/>
        </w:rPr>
        <w:t>SEQUENCE</w:t>
      </w:r>
      <w:r w:rsidRPr="009C7017">
        <w:t xml:space="preserve"> {</w:t>
      </w:r>
    </w:p>
    <w:p w14:paraId="14C2BE1F" w14:textId="77777777" w:rsidR="00BC41EA" w:rsidRPr="009C7017" w:rsidRDefault="00BC41EA" w:rsidP="00BC41EA">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E047705" w14:textId="77777777" w:rsidR="00BC41EA" w:rsidRPr="009C7017" w:rsidRDefault="00BC41EA" w:rsidP="00BC41EA">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5C56A06E" w14:textId="77777777" w:rsidR="00BC41EA" w:rsidRPr="009C7017" w:rsidRDefault="00BC41EA" w:rsidP="00BC41EA">
      <w:pPr>
        <w:pStyle w:val="PL"/>
      </w:pPr>
      <w:r w:rsidRPr="009C7017">
        <w:t xml:space="preserve">        ...,</w:t>
      </w:r>
    </w:p>
    <w:p w14:paraId="02557CD9" w14:textId="77777777" w:rsidR="00BC41EA" w:rsidRPr="009C7017" w:rsidRDefault="00BC41EA" w:rsidP="00BC41EA">
      <w:pPr>
        <w:pStyle w:val="PL"/>
      </w:pPr>
      <w:r w:rsidRPr="009C7017">
        <w:t xml:space="preserve">        [[</w:t>
      </w:r>
    </w:p>
    <w:p w14:paraId="24A33EFD" w14:textId="77777777" w:rsidR="00BC41EA" w:rsidRPr="009C7017" w:rsidRDefault="00BC41EA" w:rsidP="00BC41EA">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5B4458F" w14:textId="77777777" w:rsidR="00BC41EA" w:rsidRPr="009C7017" w:rsidRDefault="00BC41EA" w:rsidP="00BC41EA">
      <w:pPr>
        <w:pStyle w:val="PL"/>
      </w:pPr>
      <w:r w:rsidRPr="009C7017">
        <w:t xml:space="preserve">        ]]</w:t>
      </w:r>
    </w:p>
    <w:p w14:paraId="0FDD3AAC"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20830B" w14:textId="77777777" w:rsidR="00BC41EA" w:rsidRPr="009C7017" w:rsidRDefault="00BC41EA" w:rsidP="00BC41EA">
      <w:pPr>
        <w:pStyle w:val="PL"/>
      </w:pPr>
      <w:r w:rsidRPr="009C7017">
        <w:t xml:space="preserve">    transformPrecodingEnabled           </w:t>
      </w:r>
      <w:r w:rsidRPr="009C7017">
        <w:rPr>
          <w:color w:val="993366"/>
        </w:rPr>
        <w:t>SEQUENCE</w:t>
      </w:r>
      <w:r w:rsidRPr="009C7017">
        <w:t xml:space="preserve"> {</w:t>
      </w:r>
    </w:p>
    <w:p w14:paraId="3B501D6E" w14:textId="77777777" w:rsidR="00BC41EA" w:rsidRPr="009C7017" w:rsidRDefault="00BC41EA" w:rsidP="00BC41EA">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0B85D609" w14:textId="77777777" w:rsidR="00BC41EA" w:rsidRPr="009C7017" w:rsidRDefault="00BC41EA" w:rsidP="00BC41EA">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2870DF47" w14:textId="77777777" w:rsidR="00BC41EA" w:rsidRPr="009C7017" w:rsidRDefault="00BC41EA" w:rsidP="00BC41EA">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D326FA0" w14:textId="77777777" w:rsidR="00BC41EA" w:rsidRPr="009C7017" w:rsidRDefault="00BC41EA" w:rsidP="00BC41EA">
      <w:pPr>
        <w:pStyle w:val="PL"/>
      </w:pPr>
      <w:r w:rsidRPr="009C7017">
        <w:t xml:space="preserve">        ...,</w:t>
      </w:r>
    </w:p>
    <w:p w14:paraId="62F115E1" w14:textId="77777777" w:rsidR="00BC41EA" w:rsidRPr="009C7017" w:rsidRDefault="00BC41EA" w:rsidP="00BC41EA">
      <w:pPr>
        <w:pStyle w:val="PL"/>
      </w:pPr>
      <w:r w:rsidRPr="009C7017">
        <w:t xml:space="preserve">        [[</w:t>
      </w:r>
    </w:p>
    <w:p w14:paraId="55E140E3" w14:textId="77777777" w:rsidR="00BC41EA" w:rsidRPr="009C7017" w:rsidRDefault="00BC41EA" w:rsidP="00BC41EA">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3D8330BD" w14:textId="77777777" w:rsidR="00BC41EA" w:rsidRPr="009C7017" w:rsidRDefault="00BC41EA" w:rsidP="00BC41EA">
      <w:pPr>
        <w:pStyle w:val="PL"/>
      </w:pPr>
      <w:r w:rsidRPr="009C7017">
        <w:lastRenderedPageBreak/>
        <w:t xml:space="preserve">        ]]</w:t>
      </w:r>
    </w:p>
    <w:p w14:paraId="6CF18831"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902AF39" w14:textId="77777777" w:rsidR="00BC41EA" w:rsidRPr="009C7017" w:rsidRDefault="00BC41EA" w:rsidP="00BC41EA">
      <w:pPr>
        <w:pStyle w:val="PL"/>
      </w:pPr>
      <w:r w:rsidRPr="009C7017">
        <w:t xml:space="preserve">    ...</w:t>
      </w:r>
    </w:p>
    <w:p w14:paraId="4708D514" w14:textId="77777777" w:rsidR="00BC41EA" w:rsidRPr="009C7017" w:rsidRDefault="00BC41EA" w:rsidP="00BC41EA">
      <w:pPr>
        <w:pStyle w:val="PL"/>
      </w:pPr>
      <w:r w:rsidRPr="009C7017">
        <w:t>}</w:t>
      </w:r>
    </w:p>
    <w:p w14:paraId="38E34306" w14:textId="77777777" w:rsidR="00BC41EA" w:rsidRPr="009C7017" w:rsidRDefault="00BC41EA" w:rsidP="00BC41EA">
      <w:pPr>
        <w:pStyle w:val="PL"/>
      </w:pPr>
    </w:p>
    <w:p w14:paraId="018F0018" w14:textId="77777777" w:rsidR="00BC41EA" w:rsidRPr="009C7017" w:rsidRDefault="00BC41EA" w:rsidP="00BC41EA">
      <w:pPr>
        <w:pStyle w:val="PL"/>
      </w:pPr>
      <w:r w:rsidRPr="009C7017">
        <w:t xml:space="preserve">DMRS-UplinkTransformPrecoding-r16  ::=  </w:t>
      </w:r>
      <w:r w:rsidRPr="009C7017">
        <w:rPr>
          <w:color w:val="993366"/>
        </w:rPr>
        <w:t>SEQUENCE</w:t>
      </w:r>
      <w:r w:rsidRPr="009C7017">
        <w:t xml:space="preserve"> {</w:t>
      </w:r>
    </w:p>
    <w:p w14:paraId="6603540F" w14:textId="77777777" w:rsidR="00BC41EA" w:rsidRPr="009C7017" w:rsidRDefault="00BC41EA" w:rsidP="00BC41EA">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28BCBE42" w14:textId="77777777" w:rsidR="00BC41EA" w:rsidRPr="009C7017" w:rsidRDefault="00BC41EA" w:rsidP="00BC41EA">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BDBC41D" w14:textId="77777777" w:rsidR="00BC41EA" w:rsidRPr="009C7017" w:rsidRDefault="00BC41EA" w:rsidP="00BC41EA">
      <w:pPr>
        <w:pStyle w:val="PL"/>
      </w:pPr>
      <w:r w:rsidRPr="009C7017">
        <w:t>}</w:t>
      </w:r>
    </w:p>
    <w:p w14:paraId="68FF7A14" w14:textId="77777777" w:rsidR="00BC41EA" w:rsidRPr="009C7017" w:rsidRDefault="00BC41EA" w:rsidP="00BC41EA">
      <w:pPr>
        <w:pStyle w:val="PL"/>
      </w:pPr>
    </w:p>
    <w:p w14:paraId="2BFB40AF" w14:textId="77777777" w:rsidR="00BC41EA" w:rsidRPr="009C7017" w:rsidRDefault="00BC41EA" w:rsidP="00BC41EA">
      <w:pPr>
        <w:pStyle w:val="PL"/>
        <w:rPr>
          <w:color w:val="808080"/>
        </w:rPr>
      </w:pPr>
      <w:r w:rsidRPr="009C7017">
        <w:rPr>
          <w:color w:val="808080"/>
        </w:rPr>
        <w:t>-- TAG-DMRS-UPLINKCONFIG-STOP</w:t>
      </w:r>
    </w:p>
    <w:p w14:paraId="60ED573C" w14:textId="77777777" w:rsidR="00BC41EA" w:rsidRPr="009C7017" w:rsidRDefault="00BC41EA" w:rsidP="00BC41EA">
      <w:pPr>
        <w:pStyle w:val="PL"/>
        <w:rPr>
          <w:color w:val="808080"/>
        </w:rPr>
      </w:pPr>
      <w:r w:rsidRPr="009C7017">
        <w:rPr>
          <w:color w:val="808080"/>
        </w:rPr>
        <w:t>-- ASN1STOP</w:t>
      </w:r>
    </w:p>
    <w:p w14:paraId="0C387496" w14:textId="77777777" w:rsidR="00BC41EA" w:rsidRPr="009C7017" w:rsidRDefault="00BC41EA" w:rsidP="00BC41E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C41EA" w:rsidRPr="009C7017" w14:paraId="048CA704"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6CDD6586" w14:textId="77777777" w:rsidR="00BC41EA" w:rsidRPr="009C7017" w:rsidRDefault="00BC41EA" w:rsidP="000E576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BC41EA" w:rsidRPr="009C7017" w14:paraId="3840FF5E"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22EFF622" w14:textId="77777777" w:rsidR="00BC41EA" w:rsidRPr="009C7017" w:rsidRDefault="00BC41EA" w:rsidP="000E5764">
            <w:pPr>
              <w:pStyle w:val="TAL"/>
              <w:rPr>
                <w:szCs w:val="22"/>
                <w:lang w:eastAsia="sv-SE"/>
              </w:rPr>
            </w:pPr>
            <w:r w:rsidRPr="009C7017">
              <w:rPr>
                <w:b/>
                <w:i/>
                <w:szCs w:val="22"/>
                <w:lang w:eastAsia="sv-SE"/>
              </w:rPr>
              <w:t>dmrs-AdditionalPosition</w:t>
            </w:r>
          </w:p>
          <w:p w14:paraId="6AC23A3C" w14:textId="77777777" w:rsidR="00BC41EA" w:rsidRPr="009C7017" w:rsidRDefault="00BC41EA" w:rsidP="000E576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C41EA" w:rsidRPr="009C7017" w14:paraId="17C4FE97"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30917E62" w14:textId="77777777" w:rsidR="00BC41EA" w:rsidRPr="009C7017" w:rsidRDefault="00BC41EA" w:rsidP="000E5764">
            <w:pPr>
              <w:pStyle w:val="TAL"/>
              <w:rPr>
                <w:szCs w:val="22"/>
                <w:lang w:eastAsia="sv-SE"/>
              </w:rPr>
            </w:pPr>
            <w:r w:rsidRPr="009C7017">
              <w:rPr>
                <w:b/>
                <w:i/>
                <w:szCs w:val="22"/>
                <w:lang w:eastAsia="sv-SE"/>
              </w:rPr>
              <w:t>dmrs-Type</w:t>
            </w:r>
          </w:p>
          <w:p w14:paraId="58AA4925" w14:textId="77777777" w:rsidR="00BC41EA" w:rsidRPr="009C7017" w:rsidRDefault="00BC41EA" w:rsidP="000E576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BC41EA" w:rsidRPr="009C7017" w14:paraId="1B2EF5F5"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7B679AC7" w14:textId="77777777" w:rsidR="00BC41EA" w:rsidRPr="009C7017" w:rsidRDefault="00BC41EA" w:rsidP="000E5764">
            <w:pPr>
              <w:pStyle w:val="TAL"/>
              <w:rPr>
                <w:b/>
                <w:i/>
                <w:szCs w:val="22"/>
                <w:lang w:eastAsia="sv-SE"/>
              </w:rPr>
            </w:pPr>
            <w:r w:rsidRPr="009C7017">
              <w:rPr>
                <w:b/>
                <w:i/>
                <w:szCs w:val="22"/>
                <w:lang w:eastAsia="sv-SE"/>
              </w:rPr>
              <w:t>dmrs-Uplink</w:t>
            </w:r>
          </w:p>
          <w:p w14:paraId="50A9BFC6" w14:textId="77777777" w:rsidR="00BC41EA" w:rsidRPr="009C7017" w:rsidRDefault="00BC41EA" w:rsidP="000E5764">
            <w:pPr>
              <w:pStyle w:val="TAL"/>
              <w:rPr>
                <w:b/>
                <w:i/>
                <w:szCs w:val="22"/>
                <w:lang w:eastAsia="sv-SE"/>
              </w:rPr>
            </w:pPr>
            <w:r w:rsidRPr="009C7017">
              <w:rPr>
                <w:szCs w:val="22"/>
              </w:rPr>
              <w:t>This field indicates whether low PAPR DMRS is used, as specified in TS38.211 [16], clause 6.4.1.1.1.1.</w:t>
            </w:r>
          </w:p>
        </w:tc>
      </w:tr>
      <w:tr w:rsidR="00BC41EA" w:rsidRPr="009C7017" w14:paraId="5EC7D335"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739E8879" w14:textId="77777777" w:rsidR="00BC41EA" w:rsidRPr="009C7017" w:rsidRDefault="00BC41EA" w:rsidP="000E5764">
            <w:pPr>
              <w:pStyle w:val="TAL"/>
              <w:rPr>
                <w:b/>
                <w:i/>
                <w:szCs w:val="22"/>
                <w:lang w:eastAsia="sv-SE"/>
              </w:rPr>
            </w:pPr>
            <w:r w:rsidRPr="009C7017">
              <w:rPr>
                <w:b/>
                <w:i/>
                <w:szCs w:val="22"/>
                <w:lang w:eastAsia="sv-SE"/>
              </w:rPr>
              <w:t>dmrs-UplinkTransformPrecoding</w:t>
            </w:r>
          </w:p>
          <w:p w14:paraId="23E68D4F" w14:textId="77777777" w:rsidR="00BC41EA" w:rsidRPr="009C7017" w:rsidRDefault="00BC41EA" w:rsidP="000E576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BC41EA" w:rsidRPr="009C7017" w14:paraId="7C713EDE"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32FE8B58" w14:textId="77777777" w:rsidR="00BC41EA" w:rsidRPr="009C7017" w:rsidRDefault="00BC41EA" w:rsidP="000E5764">
            <w:pPr>
              <w:pStyle w:val="TAL"/>
              <w:rPr>
                <w:szCs w:val="22"/>
                <w:lang w:eastAsia="sv-SE"/>
              </w:rPr>
            </w:pPr>
            <w:r w:rsidRPr="009C7017">
              <w:rPr>
                <w:b/>
                <w:i/>
                <w:szCs w:val="22"/>
                <w:lang w:eastAsia="sv-SE"/>
              </w:rPr>
              <w:t>maxLength</w:t>
            </w:r>
          </w:p>
          <w:p w14:paraId="6A3488CE" w14:textId="77777777" w:rsidR="00BC41EA" w:rsidRPr="009C7017" w:rsidRDefault="00BC41EA" w:rsidP="000E576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BC41EA" w:rsidRPr="009C7017" w14:paraId="61A62890"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1F85CA67" w14:textId="77777777" w:rsidR="00BC41EA" w:rsidRPr="009C7017" w:rsidRDefault="00BC41EA" w:rsidP="000E5764">
            <w:pPr>
              <w:pStyle w:val="TAL"/>
              <w:rPr>
                <w:szCs w:val="22"/>
                <w:lang w:eastAsia="sv-SE"/>
              </w:rPr>
            </w:pPr>
            <w:r w:rsidRPr="009C7017">
              <w:rPr>
                <w:b/>
                <w:i/>
                <w:szCs w:val="22"/>
                <w:lang w:eastAsia="sv-SE"/>
              </w:rPr>
              <w:t>nPUSCH-Identity</w:t>
            </w:r>
          </w:p>
          <w:p w14:paraId="6AB29FB7" w14:textId="77777777" w:rsidR="00BC41EA" w:rsidRPr="009C7017" w:rsidRDefault="00BC41EA" w:rsidP="000E576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BC41EA" w:rsidRPr="009C7017" w14:paraId="5B981EC1"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3E6F0A88" w14:textId="77777777" w:rsidR="00BC41EA" w:rsidRPr="009C7017" w:rsidRDefault="00BC41EA" w:rsidP="000E5764">
            <w:pPr>
              <w:pStyle w:val="TAL"/>
              <w:rPr>
                <w:szCs w:val="22"/>
                <w:lang w:eastAsia="sv-SE"/>
              </w:rPr>
            </w:pPr>
            <w:r w:rsidRPr="009C7017">
              <w:rPr>
                <w:b/>
                <w:i/>
                <w:szCs w:val="22"/>
                <w:lang w:eastAsia="sv-SE"/>
              </w:rPr>
              <w:t>phaseTrackingRS</w:t>
            </w:r>
          </w:p>
          <w:p w14:paraId="44F3E4AA" w14:textId="77777777" w:rsidR="00BC41EA" w:rsidRPr="009C7017" w:rsidRDefault="00BC41EA" w:rsidP="000E5764">
            <w:pPr>
              <w:pStyle w:val="TAL"/>
              <w:rPr>
                <w:szCs w:val="22"/>
                <w:lang w:eastAsia="sv-SE"/>
              </w:rPr>
            </w:pPr>
            <w:r w:rsidRPr="009C7017">
              <w:rPr>
                <w:szCs w:val="22"/>
                <w:lang w:eastAsia="sv-SE"/>
              </w:rPr>
              <w:t>Configures uplink PTRS (see TS 38.211 [16]).</w:t>
            </w:r>
          </w:p>
        </w:tc>
      </w:tr>
      <w:tr w:rsidR="00BC41EA" w:rsidRPr="009C7017" w14:paraId="490391BD"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75E0B983" w14:textId="77777777" w:rsidR="00BC41EA" w:rsidRPr="009C7017" w:rsidRDefault="00BC41EA" w:rsidP="000E5764">
            <w:pPr>
              <w:pStyle w:val="TAL"/>
              <w:rPr>
                <w:b/>
                <w:i/>
                <w:lang w:eastAsia="sv-SE"/>
              </w:rPr>
            </w:pPr>
            <w:r w:rsidRPr="009C7017">
              <w:rPr>
                <w:b/>
                <w:i/>
                <w:lang w:eastAsia="sv-SE"/>
              </w:rPr>
              <w:t>pi2BPSK-ScramblingID0, pi2BPSK-ScramblingID1</w:t>
            </w:r>
          </w:p>
          <w:p w14:paraId="4939C9E7" w14:textId="77777777" w:rsidR="00BC41EA" w:rsidRPr="009C7017" w:rsidRDefault="00BC41EA" w:rsidP="000E576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BC41EA" w:rsidRPr="009C7017" w14:paraId="0413F42B"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28FACBF0" w14:textId="77777777" w:rsidR="00BC41EA" w:rsidRPr="009C7017" w:rsidRDefault="00BC41EA" w:rsidP="000E5764">
            <w:pPr>
              <w:pStyle w:val="TAL"/>
              <w:rPr>
                <w:szCs w:val="22"/>
                <w:lang w:eastAsia="sv-SE"/>
              </w:rPr>
            </w:pPr>
            <w:r w:rsidRPr="009C7017">
              <w:rPr>
                <w:b/>
                <w:i/>
                <w:szCs w:val="22"/>
                <w:lang w:eastAsia="sv-SE"/>
              </w:rPr>
              <w:t>scramblingID0</w:t>
            </w:r>
          </w:p>
          <w:p w14:paraId="386E8C95" w14:textId="77777777" w:rsidR="00BC41EA" w:rsidRPr="009C7017" w:rsidRDefault="00BC41EA" w:rsidP="000E576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BC41EA" w:rsidRPr="009C7017" w14:paraId="2A040271"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0C8AC667" w14:textId="77777777" w:rsidR="00BC41EA" w:rsidRPr="009C7017" w:rsidRDefault="00BC41EA" w:rsidP="000E5764">
            <w:pPr>
              <w:pStyle w:val="TAL"/>
              <w:rPr>
                <w:szCs w:val="22"/>
                <w:lang w:eastAsia="sv-SE"/>
              </w:rPr>
            </w:pPr>
            <w:r w:rsidRPr="009C7017">
              <w:rPr>
                <w:b/>
                <w:i/>
                <w:szCs w:val="22"/>
                <w:lang w:eastAsia="sv-SE"/>
              </w:rPr>
              <w:t>scramblingID1</w:t>
            </w:r>
          </w:p>
          <w:p w14:paraId="42EA1A69" w14:textId="77777777" w:rsidR="00BC41EA" w:rsidRPr="009C7017" w:rsidRDefault="00BC41EA" w:rsidP="000E576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BC41EA" w:rsidRPr="009C7017" w14:paraId="3F231498"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76DE69C9" w14:textId="77777777" w:rsidR="00BC41EA" w:rsidRPr="009C7017" w:rsidRDefault="00BC41EA" w:rsidP="000E5764">
            <w:pPr>
              <w:pStyle w:val="TAL"/>
              <w:rPr>
                <w:szCs w:val="22"/>
                <w:lang w:eastAsia="sv-SE"/>
              </w:rPr>
            </w:pPr>
            <w:r w:rsidRPr="009C7017">
              <w:rPr>
                <w:b/>
                <w:i/>
                <w:szCs w:val="22"/>
                <w:lang w:eastAsia="sv-SE"/>
              </w:rPr>
              <w:t>sequenceGroupHopping</w:t>
            </w:r>
          </w:p>
          <w:p w14:paraId="4D8D41D3" w14:textId="77777777" w:rsidR="00BC41EA" w:rsidRPr="009C7017" w:rsidRDefault="00BC41EA" w:rsidP="000E576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BC41EA" w:rsidRPr="009C7017" w14:paraId="71ED54A0"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3FD9D5FF" w14:textId="77777777" w:rsidR="00BC41EA" w:rsidRPr="009C7017" w:rsidRDefault="00BC41EA" w:rsidP="000E5764">
            <w:pPr>
              <w:pStyle w:val="TAL"/>
              <w:rPr>
                <w:szCs w:val="22"/>
                <w:lang w:eastAsia="sv-SE"/>
              </w:rPr>
            </w:pPr>
            <w:r w:rsidRPr="009C7017">
              <w:rPr>
                <w:b/>
                <w:i/>
                <w:szCs w:val="22"/>
                <w:lang w:eastAsia="sv-SE"/>
              </w:rPr>
              <w:t>sequenceHopping</w:t>
            </w:r>
          </w:p>
          <w:p w14:paraId="22F37C1E" w14:textId="77777777" w:rsidR="00BC41EA" w:rsidRPr="009C7017" w:rsidRDefault="00BC41EA" w:rsidP="000E576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C41EA" w:rsidRPr="009C7017" w14:paraId="25365F92"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38D47423" w14:textId="77777777" w:rsidR="00BC41EA" w:rsidRPr="009C7017" w:rsidRDefault="00BC41EA" w:rsidP="000E5764">
            <w:pPr>
              <w:pStyle w:val="TAL"/>
              <w:rPr>
                <w:b/>
                <w:i/>
                <w:szCs w:val="22"/>
                <w:lang w:eastAsia="sv-SE"/>
              </w:rPr>
            </w:pPr>
            <w:r w:rsidRPr="009C7017">
              <w:rPr>
                <w:b/>
                <w:i/>
                <w:szCs w:val="22"/>
                <w:lang w:eastAsia="sv-SE"/>
              </w:rPr>
              <w:t>transformPrecodingDisabled</w:t>
            </w:r>
          </w:p>
          <w:p w14:paraId="49783FDA" w14:textId="77777777" w:rsidR="00BC41EA" w:rsidRPr="009C7017" w:rsidRDefault="00BC41EA" w:rsidP="000E5764">
            <w:pPr>
              <w:pStyle w:val="TAL"/>
              <w:rPr>
                <w:lang w:eastAsia="sv-SE"/>
              </w:rPr>
            </w:pPr>
            <w:r w:rsidRPr="009C7017">
              <w:rPr>
                <w:lang w:eastAsia="sv-SE"/>
              </w:rPr>
              <w:t>DMRS related parameters for Cyclic Prefix OFDM.</w:t>
            </w:r>
          </w:p>
        </w:tc>
      </w:tr>
      <w:tr w:rsidR="00BC41EA" w:rsidRPr="009C7017" w14:paraId="483FE4DD"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31FD218E" w14:textId="77777777" w:rsidR="00BC41EA" w:rsidRPr="009C7017" w:rsidRDefault="00BC41EA" w:rsidP="000E5764">
            <w:pPr>
              <w:pStyle w:val="TAL"/>
              <w:rPr>
                <w:b/>
                <w:i/>
                <w:szCs w:val="22"/>
                <w:lang w:eastAsia="sv-SE"/>
              </w:rPr>
            </w:pPr>
            <w:r w:rsidRPr="009C7017">
              <w:rPr>
                <w:b/>
                <w:i/>
                <w:szCs w:val="22"/>
                <w:lang w:eastAsia="sv-SE"/>
              </w:rPr>
              <w:t>transformPrecodingEnabled</w:t>
            </w:r>
          </w:p>
          <w:p w14:paraId="56FD234B" w14:textId="77777777" w:rsidR="00BC41EA" w:rsidRPr="009C7017" w:rsidRDefault="00BC41EA" w:rsidP="000E5764">
            <w:pPr>
              <w:pStyle w:val="TAL"/>
              <w:rPr>
                <w:lang w:eastAsia="sv-SE"/>
              </w:rPr>
            </w:pPr>
            <w:r w:rsidRPr="009C7017">
              <w:rPr>
                <w:lang w:eastAsia="sv-SE"/>
              </w:rPr>
              <w:t>DMRS related parameters for DFT-s-OFDM (Transform Precoding).</w:t>
            </w:r>
          </w:p>
        </w:tc>
      </w:tr>
    </w:tbl>
    <w:p w14:paraId="563BCC59" w14:textId="77777777" w:rsidR="00BC41EA" w:rsidRPr="009C7017" w:rsidRDefault="00BC41EA" w:rsidP="00BC41EA"/>
    <w:p w14:paraId="4F1B58E9" w14:textId="77777777" w:rsidR="00BC41EA" w:rsidRPr="009C7017" w:rsidRDefault="00BC41EA" w:rsidP="00BC41EA">
      <w:pPr>
        <w:pStyle w:val="Heading4"/>
        <w:rPr>
          <w:i/>
          <w:iCs/>
        </w:rPr>
      </w:pPr>
      <w:bookmarkStart w:id="349" w:name="_Toc60777230"/>
      <w:bookmarkStart w:id="350" w:name="_Toc83740185"/>
      <w:r w:rsidRPr="009C7017">
        <w:rPr>
          <w:i/>
          <w:iCs/>
        </w:rPr>
        <w:t>–</w:t>
      </w:r>
      <w:r w:rsidRPr="009C7017">
        <w:rPr>
          <w:i/>
          <w:iCs/>
        </w:rPr>
        <w:tab/>
        <w:t>DownlinkConfigCommon</w:t>
      </w:r>
      <w:bookmarkEnd w:id="349"/>
      <w:bookmarkEnd w:id="350"/>
    </w:p>
    <w:p w14:paraId="672EAFAB" w14:textId="77777777" w:rsidR="00BC41EA" w:rsidRPr="009C7017" w:rsidRDefault="00BC41EA" w:rsidP="00BC41EA">
      <w:r w:rsidRPr="009C7017">
        <w:t xml:space="preserve">The IE </w:t>
      </w:r>
      <w:r w:rsidRPr="009C7017">
        <w:rPr>
          <w:i/>
        </w:rPr>
        <w:t xml:space="preserve">DownlinkConfigCommon </w:t>
      </w:r>
      <w:r w:rsidRPr="009C7017">
        <w:t>provides common downlink parameters of a cell.</w:t>
      </w:r>
    </w:p>
    <w:p w14:paraId="051628D6" w14:textId="77777777" w:rsidR="00BC41EA" w:rsidRPr="009C7017" w:rsidRDefault="00BC41EA" w:rsidP="00BC41EA">
      <w:pPr>
        <w:pStyle w:val="TH"/>
      </w:pPr>
      <w:r w:rsidRPr="009C7017">
        <w:rPr>
          <w:i/>
        </w:rPr>
        <w:lastRenderedPageBreak/>
        <w:t>DownlinkConfigCommon</w:t>
      </w:r>
      <w:r w:rsidRPr="009C7017">
        <w:t xml:space="preserve"> information element</w:t>
      </w:r>
    </w:p>
    <w:p w14:paraId="3E295AEE" w14:textId="77777777" w:rsidR="00BC41EA" w:rsidRPr="009C7017" w:rsidRDefault="00BC41EA" w:rsidP="00BC41EA">
      <w:pPr>
        <w:pStyle w:val="PL"/>
        <w:rPr>
          <w:color w:val="808080"/>
        </w:rPr>
      </w:pPr>
      <w:r w:rsidRPr="009C7017">
        <w:rPr>
          <w:color w:val="808080"/>
        </w:rPr>
        <w:t>-- ASN1START</w:t>
      </w:r>
    </w:p>
    <w:p w14:paraId="53923759" w14:textId="77777777" w:rsidR="00BC41EA" w:rsidRPr="009C7017" w:rsidRDefault="00BC41EA" w:rsidP="00BC41EA">
      <w:pPr>
        <w:pStyle w:val="PL"/>
        <w:rPr>
          <w:color w:val="808080"/>
        </w:rPr>
      </w:pPr>
      <w:r w:rsidRPr="009C7017">
        <w:rPr>
          <w:color w:val="808080"/>
        </w:rPr>
        <w:t>-- TAG-DOWNLINKCONFIGCOMMON-START</w:t>
      </w:r>
    </w:p>
    <w:p w14:paraId="2B6237D6" w14:textId="77777777" w:rsidR="00BC41EA" w:rsidRPr="009C7017" w:rsidRDefault="00BC41EA" w:rsidP="00BC41EA">
      <w:pPr>
        <w:pStyle w:val="PL"/>
      </w:pPr>
    </w:p>
    <w:p w14:paraId="7204D2CC" w14:textId="77777777" w:rsidR="00BC41EA" w:rsidRPr="009C7017" w:rsidRDefault="00BC41EA" w:rsidP="00BC41EA">
      <w:pPr>
        <w:pStyle w:val="PL"/>
      </w:pPr>
      <w:r w:rsidRPr="009C7017">
        <w:t xml:space="preserve">DownlinkConfigCommon ::=        </w:t>
      </w:r>
      <w:r w:rsidRPr="009C7017">
        <w:rPr>
          <w:color w:val="993366"/>
        </w:rPr>
        <w:t>SEQUENCE</w:t>
      </w:r>
      <w:r w:rsidRPr="009C7017">
        <w:t xml:space="preserve"> {</w:t>
      </w:r>
    </w:p>
    <w:p w14:paraId="3E17D5F1" w14:textId="77777777" w:rsidR="00BC41EA" w:rsidRPr="009C7017" w:rsidRDefault="00BC41EA" w:rsidP="00BC41EA">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337765E1" w14:textId="77777777" w:rsidR="00BC41EA" w:rsidRPr="009C7017" w:rsidRDefault="00BC41EA" w:rsidP="00BC41EA">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068C2EBA" w14:textId="77777777" w:rsidR="00BC41EA" w:rsidRPr="009C7017" w:rsidRDefault="00BC41EA" w:rsidP="00BC41EA">
      <w:pPr>
        <w:pStyle w:val="PL"/>
      </w:pPr>
      <w:r w:rsidRPr="009C7017">
        <w:t xml:space="preserve">    ...</w:t>
      </w:r>
    </w:p>
    <w:p w14:paraId="4AE93BB5" w14:textId="77777777" w:rsidR="00BC41EA" w:rsidRPr="009C7017" w:rsidRDefault="00BC41EA" w:rsidP="00BC41EA">
      <w:pPr>
        <w:pStyle w:val="PL"/>
      </w:pPr>
      <w:r w:rsidRPr="009C7017">
        <w:t>}</w:t>
      </w:r>
    </w:p>
    <w:p w14:paraId="70A47A0C" w14:textId="77777777" w:rsidR="00BC41EA" w:rsidRPr="009C7017" w:rsidRDefault="00BC41EA" w:rsidP="00BC41EA">
      <w:pPr>
        <w:pStyle w:val="PL"/>
      </w:pPr>
    </w:p>
    <w:p w14:paraId="70EB22C1" w14:textId="77777777" w:rsidR="00BC41EA" w:rsidRPr="009C7017" w:rsidRDefault="00BC41EA" w:rsidP="00BC41EA">
      <w:pPr>
        <w:pStyle w:val="PL"/>
        <w:rPr>
          <w:color w:val="808080"/>
        </w:rPr>
      </w:pPr>
      <w:r w:rsidRPr="009C7017">
        <w:rPr>
          <w:color w:val="808080"/>
        </w:rPr>
        <w:t>-- TAG-DOWNLINKCONFIGCOMMON-STOP</w:t>
      </w:r>
    </w:p>
    <w:p w14:paraId="07A144D2" w14:textId="77777777" w:rsidR="00BC41EA" w:rsidRPr="009C7017" w:rsidRDefault="00BC41EA" w:rsidP="00BC41EA">
      <w:pPr>
        <w:pStyle w:val="PL"/>
        <w:rPr>
          <w:color w:val="808080"/>
        </w:rPr>
      </w:pPr>
      <w:r w:rsidRPr="009C7017">
        <w:rPr>
          <w:color w:val="808080"/>
        </w:rPr>
        <w:t>-- ASN1STOP</w:t>
      </w:r>
    </w:p>
    <w:p w14:paraId="50D9E5C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856090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502987" w14:textId="77777777" w:rsidR="00BC41EA" w:rsidRPr="009C7017" w:rsidRDefault="00BC41EA" w:rsidP="000E5764">
            <w:pPr>
              <w:pStyle w:val="TAH"/>
              <w:rPr>
                <w:lang w:eastAsia="sv-SE"/>
              </w:rPr>
            </w:pPr>
            <w:r w:rsidRPr="009C7017">
              <w:rPr>
                <w:i/>
                <w:lang w:eastAsia="sv-SE"/>
              </w:rPr>
              <w:t>DownlinkConfigCommon</w:t>
            </w:r>
            <w:r w:rsidRPr="009C7017">
              <w:rPr>
                <w:lang w:eastAsia="sv-SE"/>
              </w:rPr>
              <w:t xml:space="preserve"> field descriptions</w:t>
            </w:r>
          </w:p>
        </w:tc>
      </w:tr>
      <w:tr w:rsidR="00BC41EA" w:rsidRPr="009C7017" w14:paraId="3290F5F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A4CAA6" w14:textId="77777777" w:rsidR="00BC41EA" w:rsidRPr="009C7017" w:rsidRDefault="00BC41EA" w:rsidP="000E5764">
            <w:pPr>
              <w:pStyle w:val="TAL"/>
              <w:rPr>
                <w:b/>
                <w:i/>
                <w:lang w:eastAsia="sv-SE"/>
              </w:rPr>
            </w:pPr>
            <w:r w:rsidRPr="009C7017">
              <w:rPr>
                <w:b/>
                <w:i/>
                <w:lang w:eastAsia="sv-SE"/>
              </w:rPr>
              <w:t>frequencyInfoDL</w:t>
            </w:r>
          </w:p>
          <w:p w14:paraId="17FF273C" w14:textId="77777777" w:rsidR="00BC41EA" w:rsidRPr="009C7017" w:rsidRDefault="00BC41EA" w:rsidP="000E5764">
            <w:pPr>
              <w:pStyle w:val="TAL"/>
              <w:rPr>
                <w:lang w:eastAsia="sv-SE"/>
              </w:rPr>
            </w:pPr>
            <w:r w:rsidRPr="009C7017">
              <w:rPr>
                <w:lang w:eastAsia="sv-SE"/>
              </w:rPr>
              <w:t>Basic parameters of a downlink carrier and transmission thereon.</w:t>
            </w:r>
          </w:p>
        </w:tc>
      </w:tr>
      <w:tr w:rsidR="00BC41EA" w:rsidRPr="009C7017" w14:paraId="4009AE8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392EBD" w14:textId="77777777" w:rsidR="00BC41EA" w:rsidRPr="009C7017" w:rsidRDefault="00BC41EA" w:rsidP="000E5764">
            <w:pPr>
              <w:pStyle w:val="TAL"/>
              <w:rPr>
                <w:b/>
                <w:i/>
                <w:lang w:eastAsia="sv-SE"/>
              </w:rPr>
            </w:pPr>
            <w:r w:rsidRPr="009C7017">
              <w:rPr>
                <w:b/>
                <w:i/>
                <w:lang w:eastAsia="sv-SE"/>
              </w:rPr>
              <w:t>initialDownlinkBWP</w:t>
            </w:r>
          </w:p>
          <w:p w14:paraId="72C30E54" w14:textId="77777777" w:rsidR="00BC41EA" w:rsidRPr="009C7017" w:rsidRDefault="00BC41EA" w:rsidP="000E576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4E78DD7C" w14:textId="77777777" w:rsidR="00BC41EA" w:rsidRPr="009C7017" w:rsidRDefault="00BC41EA" w:rsidP="00BC41E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C41EA" w:rsidRPr="009C7017" w14:paraId="2218D9FA" w14:textId="77777777" w:rsidTr="000E5764">
        <w:tc>
          <w:tcPr>
            <w:tcW w:w="3402" w:type="dxa"/>
            <w:tcBorders>
              <w:top w:val="single" w:sz="4" w:space="0" w:color="auto"/>
              <w:left w:val="single" w:sz="4" w:space="0" w:color="auto"/>
              <w:bottom w:val="single" w:sz="4" w:space="0" w:color="auto"/>
              <w:right w:val="single" w:sz="4" w:space="0" w:color="auto"/>
            </w:tcBorders>
            <w:hideMark/>
          </w:tcPr>
          <w:p w14:paraId="0DD5CE98" w14:textId="77777777" w:rsidR="00BC41EA" w:rsidRPr="009C7017" w:rsidRDefault="00BC41EA" w:rsidP="000E576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E6349F3" w14:textId="77777777" w:rsidR="00BC41EA" w:rsidRPr="009C7017" w:rsidRDefault="00BC41EA" w:rsidP="000E5764">
            <w:pPr>
              <w:pStyle w:val="TAH"/>
              <w:rPr>
                <w:lang w:eastAsia="sv-SE"/>
              </w:rPr>
            </w:pPr>
            <w:r w:rsidRPr="009C7017">
              <w:rPr>
                <w:lang w:eastAsia="sv-SE"/>
              </w:rPr>
              <w:t>Explanation</w:t>
            </w:r>
          </w:p>
        </w:tc>
      </w:tr>
      <w:tr w:rsidR="00BC41EA" w:rsidRPr="009C7017" w14:paraId="6F9516CE" w14:textId="77777777" w:rsidTr="000E5764">
        <w:tc>
          <w:tcPr>
            <w:tcW w:w="3402" w:type="dxa"/>
            <w:tcBorders>
              <w:top w:val="single" w:sz="4" w:space="0" w:color="auto"/>
              <w:left w:val="single" w:sz="4" w:space="0" w:color="auto"/>
              <w:bottom w:val="single" w:sz="4" w:space="0" w:color="auto"/>
              <w:right w:val="single" w:sz="4" w:space="0" w:color="auto"/>
            </w:tcBorders>
            <w:hideMark/>
          </w:tcPr>
          <w:p w14:paraId="2E6F1879" w14:textId="77777777" w:rsidR="00BC41EA" w:rsidRPr="009C7017" w:rsidRDefault="00BC41EA" w:rsidP="000E576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70AACD3" w14:textId="77777777" w:rsidR="00BC41EA" w:rsidRPr="009C7017" w:rsidRDefault="00BC41EA" w:rsidP="000E576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BC41EA" w:rsidRPr="009C7017" w14:paraId="23C338B1" w14:textId="77777777" w:rsidTr="000E5764">
        <w:tc>
          <w:tcPr>
            <w:tcW w:w="3402" w:type="dxa"/>
            <w:tcBorders>
              <w:top w:val="single" w:sz="4" w:space="0" w:color="auto"/>
              <w:left w:val="single" w:sz="4" w:space="0" w:color="auto"/>
              <w:bottom w:val="single" w:sz="4" w:space="0" w:color="auto"/>
              <w:right w:val="single" w:sz="4" w:space="0" w:color="auto"/>
            </w:tcBorders>
            <w:hideMark/>
          </w:tcPr>
          <w:p w14:paraId="4598DC4A" w14:textId="77777777" w:rsidR="00BC41EA" w:rsidRPr="009C7017" w:rsidRDefault="00BC41EA" w:rsidP="000E576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447DBAD" w14:textId="77777777" w:rsidR="00BC41EA" w:rsidRPr="009C7017" w:rsidRDefault="00BC41EA" w:rsidP="000E576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362A4A9" w14:textId="77777777" w:rsidR="00BC41EA" w:rsidRPr="009C7017" w:rsidRDefault="00BC41EA" w:rsidP="00BC41EA"/>
    <w:p w14:paraId="4A53B060" w14:textId="77777777" w:rsidR="00BC41EA" w:rsidRPr="009C7017" w:rsidRDefault="00BC41EA" w:rsidP="00BC41EA">
      <w:pPr>
        <w:pStyle w:val="Heading4"/>
      </w:pPr>
      <w:bookmarkStart w:id="351" w:name="_Toc60777231"/>
      <w:bookmarkStart w:id="352" w:name="_Toc83740186"/>
      <w:r w:rsidRPr="009C7017">
        <w:t>–</w:t>
      </w:r>
      <w:r w:rsidRPr="009C7017">
        <w:tab/>
      </w:r>
      <w:r w:rsidRPr="009C7017">
        <w:rPr>
          <w:i/>
        </w:rPr>
        <w:t>DownlinkConfigCommonSIB</w:t>
      </w:r>
      <w:bookmarkEnd w:id="351"/>
      <w:bookmarkEnd w:id="352"/>
    </w:p>
    <w:p w14:paraId="07A22992" w14:textId="77777777" w:rsidR="00BC41EA" w:rsidRPr="009C7017" w:rsidRDefault="00BC41EA" w:rsidP="00BC41EA">
      <w:r w:rsidRPr="009C7017">
        <w:t xml:space="preserve">The IE </w:t>
      </w:r>
      <w:r w:rsidRPr="009C7017">
        <w:rPr>
          <w:i/>
        </w:rPr>
        <w:t xml:space="preserve">DownlinkConfigCommonSIB </w:t>
      </w:r>
      <w:r w:rsidRPr="009C7017">
        <w:t>provides common downlink parameters of a cell.</w:t>
      </w:r>
    </w:p>
    <w:p w14:paraId="73217F95" w14:textId="77777777" w:rsidR="00BC41EA" w:rsidRPr="009C7017" w:rsidRDefault="00BC41EA" w:rsidP="00BC41EA">
      <w:pPr>
        <w:pStyle w:val="TH"/>
      </w:pPr>
      <w:r w:rsidRPr="009C7017">
        <w:rPr>
          <w:i/>
        </w:rPr>
        <w:t>DownlinkConfigCommonSIB</w:t>
      </w:r>
      <w:r w:rsidRPr="009C7017">
        <w:t xml:space="preserve"> information element</w:t>
      </w:r>
    </w:p>
    <w:p w14:paraId="67286426" w14:textId="77777777" w:rsidR="00BC41EA" w:rsidRPr="009C7017" w:rsidRDefault="00BC41EA" w:rsidP="00BC41EA">
      <w:pPr>
        <w:pStyle w:val="PL"/>
        <w:rPr>
          <w:color w:val="808080"/>
        </w:rPr>
      </w:pPr>
      <w:r w:rsidRPr="009C7017">
        <w:rPr>
          <w:color w:val="808080"/>
        </w:rPr>
        <w:t>-- ASN1START</w:t>
      </w:r>
    </w:p>
    <w:p w14:paraId="1396EABC" w14:textId="77777777" w:rsidR="00BC41EA" w:rsidRPr="009C7017" w:rsidRDefault="00BC41EA" w:rsidP="00BC41EA">
      <w:pPr>
        <w:pStyle w:val="PL"/>
        <w:rPr>
          <w:color w:val="808080"/>
        </w:rPr>
      </w:pPr>
      <w:r w:rsidRPr="009C7017">
        <w:rPr>
          <w:color w:val="808080"/>
        </w:rPr>
        <w:t>-- TAG-DOWNLINKCONFIGCOMMONSIB-START</w:t>
      </w:r>
    </w:p>
    <w:p w14:paraId="1FB7FB7A" w14:textId="77777777" w:rsidR="00BC41EA" w:rsidRPr="009C7017" w:rsidRDefault="00BC41EA" w:rsidP="00BC41EA">
      <w:pPr>
        <w:pStyle w:val="PL"/>
      </w:pPr>
    </w:p>
    <w:p w14:paraId="70372E3D" w14:textId="77777777" w:rsidR="00BC41EA" w:rsidRPr="009C7017" w:rsidRDefault="00BC41EA" w:rsidP="00BC41EA">
      <w:pPr>
        <w:pStyle w:val="PL"/>
      </w:pPr>
      <w:r w:rsidRPr="009C7017">
        <w:t xml:space="preserve">DownlinkConfigCommonSIB ::=     </w:t>
      </w:r>
      <w:r w:rsidRPr="009C7017">
        <w:rPr>
          <w:color w:val="993366"/>
        </w:rPr>
        <w:t>SEQUENCE</w:t>
      </w:r>
      <w:r w:rsidRPr="009C7017">
        <w:t xml:space="preserve"> {</w:t>
      </w:r>
    </w:p>
    <w:p w14:paraId="0FF5DFD6" w14:textId="77777777" w:rsidR="00BC41EA" w:rsidRPr="009C7017" w:rsidRDefault="00BC41EA" w:rsidP="00BC41EA">
      <w:pPr>
        <w:pStyle w:val="PL"/>
      </w:pPr>
      <w:r w:rsidRPr="009C7017">
        <w:t xml:space="preserve">    frequencyInfoDL                 FrequencyInfoDL-SIB,</w:t>
      </w:r>
    </w:p>
    <w:p w14:paraId="6698CA04" w14:textId="77777777" w:rsidR="00BC41EA" w:rsidRPr="009C7017" w:rsidRDefault="00BC41EA" w:rsidP="00BC41EA">
      <w:pPr>
        <w:pStyle w:val="PL"/>
      </w:pPr>
      <w:r w:rsidRPr="009C7017">
        <w:t xml:space="preserve">    initialDownlinkBWP              BWP-DownlinkCommon,</w:t>
      </w:r>
    </w:p>
    <w:p w14:paraId="0E8ADAEA" w14:textId="77777777" w:rsidR="00BC41EA" w:rsidRPr="009C7017" w:rsidRDefault="00BC41EA" w:rsidP="00BC41EA">
      <w:pPr>
        <w:pStyle w:val="PL"/>
      </w:pPr>
      <w:r w:rsidRPr="009C7017">
        <w:t xml:space="preserve">    bcch-Config                         BCCH-Config,</w:t>
      </w:r>
    </w:p>
    <w:p w14:paraId="7FFD0637" w14:textId="77777777" w:rsidR="00BC41EA" w:rsidRPr="009C7017" w:rsidRDefault="00BC41EA" w:rsidP="00BC41EA">
      <w:pPr>
        <w:pStyle w:val="PL"/>
      </w:pPr>
      <w:r w:rsidRPr="009C7017">
        <w:t xml:space="preserve">    pcch-Config                         PCCH-Config,</w:t>
      </w:r>
    </w:p>
    <w:p w14:paraId="28E46990" w14:textId="77777777" w:rsidR="00BC41EA" w:rsidRPr="009C7017" w:rsidRDefault="00BC41EA" w:rsidP="00BC41EA">
      <w:pPr>
        <w:pStyle w:val="PL"/>
      </w:pPr>
      <w:r w:rsidRPr="009C7017">
        <w:t xml:space="preserve">    ...</w:t>
      </w:r>
    </w:p>
    <w:p w14:paraId="5DB27D45" w14:textId="77777777" w:rsidR="00BC41EA" w:rsidRPr="009C7017" w:rsidRDefault="00BC41EA" w:rsidP="00BC41EA">
      <w:pPr>
        <w:pStyle w:val="PL"/>
      </w:pPr>
      <w:r w:rsidRPr="009C7017">
        <w:t>}</w:t>
      </w:r>
    </w:p>
    <w:p w14:paraId="237CB69B" w14:textId="77777777" w:rsidR="00BC41EA" w:rsidRPr="009C7017" w:rsidRDefault="00BC41EA" w:rsidP="00BC41EA">
      <w:pPr>
        <w:pStyle w:val="PL"/>
      </w:pPr>
    </w:p>
    <w:p w14:paraId="0276196D" w14:textId="77777777" w:rsidR="00BC41EA" w:rsidRPr="009C7017" w:rsidRDefault="00BC41EA" w:rsidP="00BC41EA">
      <w:pPr>
        <w:pStyle w:val="PL"/>
      </w:pPr>
    </w:p>
    <w:p w14:paraId="07BA1828" w14:textId="77777777" w:rsidR="00BC41EA" w:rsidRPr="009C7017" w:rsidRDefault="00BC41EA" w:rsidP="00BC41EA">
      <w:pPr>
        <w:pStyle w:val="PL"/>
      </w:pPr>
      <w:r w:rsidRPr="009C7017">
        <w:lastRenderedPageBreak/>
        <w:t xml:space="preserve">BCCH-Config ::=                 </w:t>
      </w:r>
      <w:r w:rsidRPr="009C7017">
        <w:rPr>
          <w:color w:val="993366"/>
        </w:rPr>
        <w:t>SEQUENCE</w:t>
      </w:r>
      <w:r w:rsidRPr="009C7017">
        <w:t xml:space="preserve"> {</w:t>
      </w:r>
    </w:p>
    <w:p w14:paraId="093D7ACC" w14:textId="77777777" w:rsidR="00BC41EA" w:rsidRPr="009C7017" w:rsidRDefault="00BC41EA" w:rsidP="00BC41EA">
      <w:pPr>
        <w:pStyle w:val="PL"/>
      </w:pPr>
      <w:r w:rsidRPr="009C7017">
        <w:t xml:space="preserve">    modificationPeriodCoeff         </w:t>
      </w:r>
      <w:r w:rsidRPr="009C7017">
        <w:rPr>
          <w:color w:val="993366"/>
        </w:rPr>
        <w:t>ENUMERATED</w:t>
      </w:r>
      <w:r w:rsidRPr="009C7017">
        <w:t xml:space="preserve"> {n2, n4, n8, n16},</w:t>
      </w:r>
    </w:p>
    <w:p w14:paraId="169C9A6D" w14:textId="77777777" w:rsidR="00BC41EA" w:rsidRPr="009C7017" w:rsidRDefault="00BC41EA" w:rsidP="00BC41EA">
      <w:pPr>
        <w:pStyle w:val="PL"/>
      </w:pPr>
      <w:r w:rsidRPr="009C7017">
        <w:t xml:space="preserve">    ...</w:t>
      </w:r>
    </w:p>
    <w:p w14:paraId="10DD0645" w14:textId="77777777" w:rsidR="00BC41EA" w:rsidRPr="009C7017" w:rsidRDefault="00BC41EA" w:rsidP="00BC41EA">
      <w:pPr>
        <w:pStyle w:val="PL"/>
      </w:pPr>
      <w:r w:rsidRPr="009C7017">
        <w:t>}</w:t>
      </w:r>
    </w:p>
    <w:p w14:paraId="0A463A45" w14:textId="77777777" w:rsidR="00BC41EA" w:rsidRPr="009C7017" w:rsidRDefault="00BC41EA" w:rsidP="00BC41EA">
      <w:pPr>
        <w:pStyle w:val="PL"/>
      </w:pPr>
    </w:p>
    <w:p w14:paraId="43361B32" w14:textId="77777777" w:rsidR="00BC41EA" w:rsidRPr="009C7017" w:rsidRDefault="00BC41EA" w:rsidP="00BC41EA">
      <w:pPr>
        <w:pStyle w:val="PL"/>
      </w:pPr>
    </w:p>
    <w:p w14:paraId="0DBE1480" w14:textId="77777777" w:rsidR="00BC41EA" w:rsidRPr="009C7017" w:rsidRDefault="00BC41EA" w:rsidP="00BC41EA">
      <w:pPr>
        <w:pStyle w:val="PL"/>
      </w:pPr>
      <w:r w:rsidRPr="009C7017">
        <w:t xml:space="preserve">PCCH-Config ::=             </w:t>
      </w:r>
      <w:r w:rsidRPr="009C7017">
        <w:rPr>
          <w:color w:val="993366"/>
        </w:rPr>
        <w:t>SEQUENCE</w:t>
      </w:r>
      <w:r w:rsidRPr="009C7017">
        <w:t xml:space="preserve"> {</w:t>
      </w:r>
    </w:p>
    <w:p w14:paraId="502522FA" w14:textId="77777777" w:rsidR="00BC41EA" w:rsidRPr="009C7017" w:rsidRDefault="00BC41EA" w:rsidP="00BC41EA">
      <w:pPr>
        <w:pStyle w:val="PL"/>
      </w:pPr>
      <w:r w:rsidRPr="009C7017">
        <w:t xml:space="preserve">    defaultPagingCycle                  PagingCycle,</w:t>
      </w:r>
    </w:p>
    <w:p w14:paraId="3BBBBEAA" w14:textId="77777777" w:rsidR="00BC41EA" w:rsidRPr="009C7017" w:rsidRDefault="00BC41EA" w:rsidP="00BC41EA">
      <w:pPr>
        <w:pStyle w:val="PL"/>
      </w:pPr>
      <w:r w:rsidRPr="009C7017">
        <w:t xml:space="preserve">    nAndPagingFrameOffset               </w:t>
      </w:r>
      <w:r w:rsidRPr="009C7017">
        <w:rPr>
          <w:color w:val="993366"/>
        </w:rPr>
        <w:t>CHOICE</w:t>
      </w:r>
      <w:r w:rsidRPr="009C7017">
        <w:t xml:space="preserve"> {</w:t>
      </w:r>
    </w:p>
    <w:p w14:paraId="2C8E648A" w14:textId="77777777" w:rsidR="00BC41EA" w:rsidRPr="009C7017" w:rsidRDefault="00BC41EA" w:rsidP="00BC41EA">
      <w:pPr>
        <w:pStyle w:val="PL"/>
      </w:pPr>
      <w:r w:rsidRPr="009C7017">
        <w:t xml:space="preserve">        oneT                                </w:t>
      </w:r>
      <w:r w:rsidRPr="009C7017">
        <w:rPr>
          <w:color w:val="993366"/>
        </w:rPr>
        <w:t>NULL</w:t>
      </w:r>
      <w:r w:rsidRPr="009C7017">
        <w:t>,</w:t>
      </w:r>
    </w:p>
    <w:p w14:paraId="6DB3C15F" w14:textId="77777777" w:rsidR="00BC41EA" w:rsidRPr="009C7017" w:rsidRDefault="00BC41EA" w:rsidP="00BC41EA">
      <w:pPr>
        <w:pStyle w:val="PL"/>
      </w:pPr>
      <w:r w:rsidRPr="009C7017">
        <w:t xml:space="preserve">        halfT                               </w:t>
      </w:r>
      <w:r w:rsidRPr="009C7017">
        <w:rPr>
          <w:color w:val="993366"/>
        </w:rPr>
        <w:t>INTEGER</w:t>
      </w:r>
      <w:r w:rsidRPr="009C7017">
        <w:t xml:space="preserve"> (0..1),</w:t>
      </w:r>
    </w:p>
    <w:p w14:paraId="240E3F0B" w14:textId="77777777" w:rsidR="00BC41EA" w:rsidRPr="009C7017" w:rsidRDefault="00BC41EA" w:rsidP="00BC41EA">
      <w:pPr>
        <w:pStyle w:val="PL"/>
      </w:pPr>
      <w:r w:rsidRPr="009C7017">
        <w:t xml:space="preserve">        quarterT                            </w:t>
      </w:r>
      <w:r w:rsidRPr="009C7017">
        <w:rPr>
          <w:color w:val="993366"/>
        </w:rPr>
        <w:t>INTEGER</w:t>
      </w:r>
      <w:r w:rsidRPr="009C7017">
        <w:t xml:space="preserve"> (0..3),</w:t>
      </w:r>
    </w:p>
    <w:p w14:paraId="51954144" w14:textId="77777777" w:rsidR="00BC41EA" w:rsidRPr="009C7017" w:rsidRDefault="00BC41EA" w:rsidP="00BC41EA">
      <w:pPr>
        <w:pStyle w:val="PL"/>
      </w:pPr>
      <w:r w:rsidRPr="009C7017">
        <w:t xml:space="preserve">        oneEighthT                          </w:t>
      </w:r>
      <w:r w:rsidRPr="009C7017">
        <w:rPr>
          <w:color w:val="993366"/>
        </w:rPr>
        <w:t>INTEGER</w:t>
      </w:r>
      <w:r w:rsidRPr="009C7017">
        <w:t xml:space="preserve"> (0..7),</w:t>
      </w:r>
    </w:p>
    <w:p w14:paraId="65F5B75A" w14:textId="77777777" w:rsidR="00BC41EA" w:rsidRPr="009C7017" w:rsidRDefault="00BC41EA" w:rsidP="00BC41EA">
      <w:pPr>
        <w:pStyle w:val="PL"/>
      </w:pPr>
      <w:r w:rsidRPr="009C7017">
        <w:t xml:space="preserve">        oneSixteenthT                       </w:t>
      </w:r>
      <w:r w:rsidRPr="009C7017">
        <w:rPr>
          <w:color w:val="993366"/>
        </w:rPr>
        <w:t>INTEGER</w:t>
      </w:r>
      <w:r w:rsidRPr="009C7017">
        <w:t xml:space="preserve"> (0..15)</w:t>
      </w:r>
    </w:p>
    <w:p w14:paraId="1E87D5E2" w14:textId="77777777" w:rsidR="00BC41EA" w:rsidRPr="009C7017" w:rsidRDefault="00BC41EA" w:rsidP="00BC41EA">
      <w:pPr>
        <w:pStyle w:val="PL"/>
      </w:pPr>
      <w:r w:rsidRPr="009C7017">
        <w:t xml:space="preserve">    },</w:t>
      </w:r>
    </w:p>
    <w:p w14:paraId="5C24FEF0" w14:textId="77777777" w:rsidR="00BC41EA" w:rsidRPr="009C7017" w:rsidRDefault="00BC41EA" w:rsidP="00BC41EA">
      <w:pPr>
        <w:pStyle w:val="PL"/>
      </w:pPr>
      <w:r w:rsidRPr="009C7017">
        <w:t xml:space="preserve">    ns                                  </w:t>
      </w:r>
      <w:r w:rsidRPr="009C7017">
        <w:rPr>
          <w:color w:val="993366"/>
        </w:rPr>
        <w:t>ENUMERATED</w:t>
      </w:r>
      <w:r w:rsidRPr="009C7017">
        <w:t xml:space="preserve"> {four, two, one},</w:t>
      </w:r>
    </w:p>
    <w:p w14:paraId="1255341A" w14:textId="77777777" w:rsidR="00BC41EA" w:rsidRPr="009C7017" w:rsidRDefault="00BC41EA" w:rsidP="00BC41EA">
      <w:pPr>
        <w:pStyle w:val="PL"/>
      </w:pPr>
      <w:r w:rsidRPr="009C7017">
        <w:t xml:space="preserve">    firstPDCCH-MonitoringOccasionOfPO   </w:t>
      </w:r>
      <w:r w:rsidRPr="009C7017">
        <w:rPr>
          <w:color w:val="993366"/>
        </w:rPr>
        <w:t>CHOICE</w:t>
      </w:r>
      <w:r w:rsidRPr="009C7017">
        <w:t xml:space="preserve"> {</w:t>
      </w:r>
    </w:p>
    <w:p w14:paraId="69BC8709" w14:textId="77777777" w:rsidR="00BC41EA" w:rsidRPr="009C7017" w:rsidRDefault="00BC41EA" w:rsidP="00BC41EA">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009549F4" w14:textId="77777777" w:rsidR="00BC41EA" w:rsidRPr="009C7017" w:rsidRDefault="00BC41EA" w:rsidP="00BC41EA">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7A42B568" w14:textId="77777777" w:rsidR="00BC41EA" w:rsidRPr="009C7017" w:rsidRDefault="00BC41EA" w:rsidP="00BC41EA">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6C365795" w14:textId="77777777" w:rsidR="00BC41EA" w:rsidRPr="009C7017" w:rsidRDefault="00BC41EA" w:rsidP="00BC41EA">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7BCADDCB" w14:textId="77777777" w:rsidR="00BC41EA" w:rsidRPr="009C7017" w:rsidRDefault="00BC41EA" w:rsidP="00BC41EA">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0ABBFE4" w14:textId="77777777" w:rsidR="00BC41EA" w:rsidRPr="009C7017" w:rsidRDefault="00BC41EA" w:rsidP="00BC41EA">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47ED4D24" w14:textId="77777777" w:rsidR="00BC41EA" w:rsidRPr="009C7017" w:rsidRDefault="00BC41EA" w:rsidP="00BC41EA">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75B54A92" w14:textId="77777777" w:rsidR="00BC41EA" w:rsidRPr="009C7017" w:rsidRDefault="00BC41EA" w:rsidP="00BC41EA">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46FAC3D7"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D37F23D" w14:textId="77777777" w:rsidR="00BC41EA" w:rsidRPr="009C7017" w:rsidRDefault="00BC41EA" w:rsidP="00BC41EA">
      <w:pPr>
        <w:pStyle w:val="PL"/>
      </w:pPr>
      <w:r w:rsidRPr="009C7017">
        <w:t xml:space="preserve">    ...,</w:t>
      </w:r>
    </w:p>
    <w:p w14:paraId="0654CD8E" w14:textId="77777777" w:rsidR="00BC41EA" w:rsidRPr="009C7017" w:rsidRDefault="00BC41EA" w:rsidP="00BC41EA">
      <w:pPr>
        <w:pStyle w:val="PL"/>
      </w:pPr>
      <w:r w:rsidRPr="009C7017">
        <w:t xml:space="preserve">    [[</w:t>
      </w:r>
    </w:p>
    <w:p w14:paraId="7E5E6752" w14:textId="77777777" w:rsidR="00BC41EA" w:rsidRPr="009C7017" w:rsidRDefault="00BC41EA" w:rsidP="00BC41EA">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06AEB179" w14:textId="77777777" w:rsidR="00BC41EA" w:rsidRPr="009C7017" w:rsidRDefault="00BC41EA" w:rsidP="00BC41EA">
      <w:pPr>
        <w:pStyle w:val="PL"/>
      </w:pPr>
      <w:r w:rsidRPr="009C7017">
        <w:t xml:space="preserve">    ]]</w:t>
      </w:r>
    </w:p>
    <w:p w14:paraId="76DB2C05" w14:textId="77777777" w:rsidR="00BC41EA" w:rsidRPr="009C7017" w:rsidRDefault="00BC41EA" w:rsidP="00BC41EA">
      <w:pPr>
        <w:pStyle w:val="PL"/>
      </w:pPr>
      <w:r w:rsidRPr="009C7017">
        <w:t>}</w:t>
      </w:r>
    </w:p>
    <w:p w14:paraId="5134BD71" w14:textId="77777777" w:rsidR="00BC41EA" w:rsidRPr="009C7017" w:rsidRDefault="00BC41EA" w:rsidP="00BC41EA">
      <w:pPr>
        <w:pStyle w:val="PL"/>
      </w:pPr>
    </w:p>
    <w:p w14:paraId="6F547B2E" w14:textId="77777777" w:rsidR="00BC41EA" w:rsidRPr="009C7017" w:rsidRDefault="00BC41EA" w:rsidP="00BC41EA">
      <w:pPr>
        <w:pStyle w:val="PL"/>
        <w:rPr>
          <w:color w:val="808080"/>
        </w:rPr>
      </w:pPr>
      <w:r w:rsidRPr="009C7017">
        <w:rPr>
          <w:color w:val="808080"/>
        </w:rPr>
        <w:t>-- TAG-DOWNLINKCONFIGCOMMONSIB-STOP</w:t>
      </w:r>
    </w:p>
    <w:p w14:paraId="17067977" w14:textId="77777777" w:rsidR="00BC41EA" w:rsidRPr="009C7017" w:rsidRDefault="00BC41EA" w:rsidP="00BC41EA">
      <w:pPr>
        <w:pStyle w:val="PL"/>
        <w:rPr>
          <w:color w:val="808080"/>
        </w:rPr>
      </w:pPr>
      <w:r w:rsidRPr="009C7017">
        <w:rPr>
          <w:color w:val="808080"/>
        </w:rPr>
        <w:t>-- ASN1STOP</w:t>
      </w:r>
    </w:p>
    <w:p w14:paraId="6E6E977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F0D2B8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B62DF1" w14:textId="77777777" w:rsidR="00BC41EA" w:rsidRPr="009C7017" w:rsidRDefault="00BC41EA" w:rsidP="000E576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BC41EA" w:rsidRPr="009C7017" w14:paraId="73FFC9C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4B9DA1" w14:textId="77777777" w:rsidR="00BC41EA" w:rsidRPr="009C7017" w:rsidRDefault="00BC41EA" w:rsidP="000E5764">
            <w:pPr>
              <w:pStyle w:val="TAL"/>
              <w:rPr>
                <w:b/>
                <w:i/>
                <w:lang w:eastAsia="sv-SE"/>
              </w:rPr>
            </w:pPr>
            <w:r w:rsidRPr="009C7017">
              <w:rPr>
                <w:b/>
                <w:i/>
                <w:lang w:eastAsia="sv-SE"/>
              </w:rPr>
              <w:t>bcch-Config</w:t>
            </w:r>
          </w:p>
          <w:p w14:paraId="0AEAFD30" w14:textId="77777777" w:rsidR="00BC41EA" w:rsidRPr="009C7017" w:rsidRDefault="00BC41EA" w:rsidP="000E5764">
            <w:pPr>
              <w:pStyle w:val="TAL"/>
              <w:rPr>
                <w:lang w:eastAsia="sv-SE"/>
              </w:rPr>
            </w:pPr>
            <w:r w:rsidRPr="009C7017">
              <w:rPr>
                <w:lang w:eastAsia="sv-SE"/>
              </w:rPr>
              <w:t>The modification period related configuration.</w:t>
            </w:r>
          </w:p>
        </w:tc>
      </w:tr>
      <w:tr w:rsidR="00BC41EA" w:rsidRPr="009C7017" w14:paraId="6D86B5E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6ED42CB" w14:textId="77777777" w:rsidR="00BC41EA" w:rsidRPr="009C7017" w:rsidRDefault="00BC41EA" w:rsidP="000E5764">
            <w:pPr>
              <w:pStyle w:val="TAL"/>
              <w:rPr>
                <w:b/>
                <w:i/>
                <w:lang w:eastAsia="sv-SE"/>
              </w:rPr>
            </w:pPr>
            <w:r w:rsidRPr="009C7017">
              <w:rPr>
                <w:b/>
                <w:i/>
                <w:lang w:eastAsia="sv-SE"/>
              </w:rPr>
              <w:t>frequencyInfoDL-SIB</w:t>
            </w:r>
          </w:p>
          <w:p w14:paraId="47283BB0" w14:textId="77777777" w:rsidR="00BC41EA" w:rsidRPr="009C7017" w:rsidRDefault="00BC41EA" w:rsidP="000E5764">
            <w:pPr>
              <w:pStyle w:val="TAL"/>
              <w:rPr>
                <w:lang w:eastAsia="sv-SE"/>
              </w:rPr>
            </w:pPr>
            <w:r w:rsidRPr="009C7017">
              <w:rPr>
                <w:lang w:eastAsia="sv-SE"/>
              </w:rPr>
              <w:t>Basic parameters of a downlink carrier and transmission thereon.</w:t>
            </w:r>
          </w:p>
        </w:tc>
      </w:tr>
      <w:tr w:rsidR="00BC41EA" w:rsidRPr="009C7017" w14:paraId="5EDCB2D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FCB555" w14:textId="77777777" w:rsidR="00BC41EA" w:rsidRPr="009C7017" w:rsidRDefault="00BC41EA" w:rsidP="000E5764">
            <w:pPr>
              <w:pStyle w:val="TAL"/>
              <w:rPr>
                <w:b/>
                <w:i/>
                <w:lang w:eastAsia="sv-SE"/>
              </w:rPr>
            </w:pPr>
            <w:r w:rsidRPr="009C7017">
              <w:rPr>
                <w:b/>
                <w:i/>
                <w:lang w:eastAsia="sv-SE"/>
              </w:rPr>
              <w:t>initialDownlinkBWP</w:t>
            </w:r>
          </w:p>
          <w:p w14:paraId="70C55F0F" w14:textId="77777777" w:rsidR="00BC41EA" w:rsidRPr="009C7017" w:rsidRDefault="00BC41EA" w:rsidP="000E576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BC41EA" w:rsidRPr="009C7017" w14:paraId="344E661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C5CDA0" w14:textId="77777777" w:rsidR="00BC41EA" w:rsidRPr="009C7017" w:rsidRDefault="00BC41EA" w:rsidP="000E5764">
            <w:pPr>
              <w:pStyle w:val="TAL"/>
              <w:rPr>
                <w:b/>
                <w:i/>
                <w:iCs/>
                <w:lang w:eastAsia="sv-SE"/>
              </w:rPr>
            </w:pPr>
            <w:r w:rsidRPr="009C7017">
              <w:rPr>
                <w:b/>
                <w:i/>
                <w:iCs/>
                <w:lang w:eastAsia="sv-SE"/>
              </w:rPr>
              <w:t>nrofPDCCH-MonitoringOccasionPerSSB-InPO</w:t>
            </w:r>
          </w:p>
          <w:p w14:paraId="666E6610" w14:textId="77777777" w:rsidR="00BC41EA" w:rsidRPr="009C7017" w:rsidRDefault="00BC41EA" w:rsidP="000E576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BC41EA" w:rsidRPr="009C7017" w14:paraId="103259F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AEE72E" w14:textId="77777777" w:rsidR="00BC41EA" w:rsidRPr="009C7017" w:rsidRDefault="00BC41EA" w:rsidP="000E5764">
            <w:pPr>
              <w:pStyle w:val="TAL"/>
              <w:rPr>
                <w:b/>
                <w:i/>
                <w:lang w:eastAsia="sv-SE"/>
              </w:rPr>
            </w:pPr>
            <w:r w:rsidRPr="009C7017">
              <w:rPr>
                <w:b/>
                <w:i/>
                <w:lang w:eastAsia="sv-SE"/>
              </w:rPr>
              <w:t>pcch-Config</w:t>
            </w:r>
          </w:p>
          <w:p w14:paraId="56E7A85A" w14:textId="77777777" w:rsidR="00BC41EA" w:rsidRPr="009C7017" w:rsidRDefault="00BC41EA" w:rsidP="000E5764">
            <w:pPr>
              <w:pStyle w:val="TAL"/>
              <w:rPr>
                <w:lang w:eastAsia="sv-SE"/>
              </w:rPr>
            </w:pPr>
            <w:r w:rsidRPr="009C7017">
              <w:rPr>
                <w:lang w:eastAsia="sv-SE"/>
              </w:rPr>
              <w:t>The paging related configuration.</w:t>
            </w:r>
          </w:p>
        </w:tc>
      </w:tr>
    </w:tbl>
    <w:p w14:paraId="76B2275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EBFFFE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B9BB01D" w14:textId="77777777" w:rsidR="00BC41EA" w:rsidRPr="009C7017" w:rsidRDefault="00BC41EA" w:rsidP="000E576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BC41EA" w:rsidRPr="009C7017" w14:paraId="22C8CA48"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6C94A09" w14:textId="77777777" w:rsidR="00BC41EA" w:rsidRPr="009C7017" w:rsidRDefault="00BC41EA" w:rsidP="000E5764">
            <w:pPr>
              <w:pStyle w:val="TAL"/>
              <w:rPr>
                <w:szCs w:val="22"/>
                <w:lang w:eastAsia="sv-SE"/>
              </w:rPr>
            </w:pPr>
            <w:r w:rsidRPr="009C7017">
              <w:rPr>
                <w:b/>
                <w:i/>
                <w:szCs w:val="22"/>
                <w:lang w:eastAsia="sv-SE"/>
              </w:rPr>
              <w:t>modificationPeriodCoeff</w:t>
            </w:r>
          </w:p>
          <w:p w14:paraId="232A248C" w14:textId="77777777" w:rsidR="00BC41EA" w:rsidRPr="009C7017" w:rsidRDefault="00BC41EA" w:rsidP="000E576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0C04E135" w14:textId="77777777" w:rsidR="00BC41EA" w:rsidRPr="009C7017" w:rsidRDefault="00BC41EA" w:rsidP="00BC41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E676CC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4078CF" w14:textId="77777777" w:rsidR="00BC41EA" w:rsidRPr="009C7017" w:rsidRDefault="00BC41EA" w:rsidP="000E5764">
            <w:pPr>
              <w:pStyle w:val="TAH"/>
              <w:rPr>
                <w:lang w:eastAsia="sv-SE"/>
              </w:rPr>
            </w:pPr>
            <w:r w:rsidRPr="009C7017">
              <w:rPr>
                <w:i/>
                <w:lang w:eastAsia="sv-SE"/>
              </w:rPr>
              <w:t>PCCH-Config</w:t>
            </w:r>
            <w:r w:rsidRPr="009C7017">
              <w:rPr>
                <w:lang w:eastAsia="sv-SE"/>
              </w:rPr>
              <w:t xml:space="preserve"> field descriptions</w:t>
            </w:r>
          </w:p>
        </w:tc>
      </w:tr>
      <w:tr w:rsidR="00BC41EA" w:rsidRPr="009C7017" w14:paraId="249C52E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C4BE07" w14:textId="77777777" w:rsidR="00BC41EA" w:rsidRPr="009C7017" w:rsidRDefault="00BC41EA" w:rsidP="000E5764">
            <w:pPr>
              <w:pStyle w:val="TAL"/>
              <w:rPr>
                <w:b/>
                <w:i/>
                <w:lang w:eastAsia="sv-SE"/>
              </w:rPr>
            </w:pPr>
            <w:r w:rsidRPr="009C7017">
              <w:rPr>
                <w:b/>
                <w:i/>
                <w:lang w:eastAsia="sv-SE"/>
              </w:rPr>
              <w:t>defaultPagingCycle</w:t>
            </w:r>
          </w:p>
          <w:p w14:paraId="66BABAC7" w14:textId="77777777" w:rsidR="00BC41EA" w:rsidRPr="009C7017" w:rsidRDefault="00BC41EA" w:rsidP="000E576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BC41EA" w:rsidRPr="009C7017" w14:paraId="7D5DCA6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24AC34" w14:textId="77777777" w:rsidR="00BC41EA" w:rsidRPr="009C7017" w:rsidRDefault="00BC41EA" w:rsidP="000E5764">
            <w:pPr>
              <w:pStyle w:val="TAL"/>
              <w:rPr>
                <w:b/>
                <w:i/>
                <w:lang w:eastAsia="sv-SE"/>
              </w:rPr>
            </w:pPr>
            <w:r w:rsidRPr="009C7017">
              <w:rPr>
                <w:b/>
                <w:i/>
                <w:lang w:eastAsia="sv-SE"/>
              </w:rPr>
              <w:t>firstPDCCH-MonitoringOccasionOfPO</w:t>
            </w:r>
          </w:p>
          <w:p w14:paraId="45EF0348" w14:textId="77777777" w:rsidR="00BC41EA" w:rsidRPr="009C7017" w:rsidRDefault="00BC41EA" w:rsidP="000E5764">
            <w:pPr>
              <w:pStyle w:val="TAL"/>
              <w:rPr>
                <w:b/>
                <w:i/>
                <w:lang w:eastAsia="sv-SE"/>
              </w:rPr>
            </w:pPr>
            <w:r w:rsidRPr="009C7017">
              <w:rPr>
                <w:lang w:eastAsia="sv-SE"/>
              </w:rPr>
              <w:t>Points out the first PDCCH monitoring occasion for paging of each PO of the PF, see TS 38.304 [20].</w:t>
            </w:r>
          </w:p>
        </w:tc>
      </w:tr>
      <w:tr w:rsidR="00BC41EA" w:rsidRPr="009C7017" w14:paraId="1769670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22BBFAC" w14:textId="77777777" w:rsidR="00BC41EA" w:rsidRPr="009C7017" w:rsidRDefault="00BC41EA" w:rsidP="000E5764">
            <w:pPr>
              <w:pStyle w:val="TAL"/>
              <w:rPr>
                <w:b/>
                <w:i/>
                <w:lang w:eastAsia="sv-SE"/>
              </w:rPr>
            </w:pPr>
            <w:r w:rsidRPr="009C7017">
              <w:rPr>
                <w:b/>
                <w:i/>
                <w:lang w:eastAsia="sv-SE"/>
              </w:rPr>
              <w:t>nAndPagingFrameOffset</w:t>
            </w:r>
          </w:p>
          <w:p w14:paraId="3364D791" w14:textId="77777777" w:rsidR="00BC41EA" w:rsidRPr="009C7017" w:rsidRDefault="00BC41EA" w:rsidP="000E576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3EAEA45A" w14:textId="77777777" w:rsidR="00BC41EA" w:rsidRPr="009C7017" w:rsidRDefault="00BC41EA" w:rsidP="000E576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4CE3DFE5" w14:textId="77777777" w:rsidR="00BC41EA" w:rsidRPr="009C7017" w:rsidRDefault="00BC41EA" w:rsidP="000E576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5D112DCE" w14:textId="77777777" w:rsidR="00BC41EA" w:rsidRPr="009C7017" w:rsidRDefault="00BC41EA" w:rsidP="000E576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77171AF7" w14:textId="77777777" w:rsidR="00BC41EA" w:rsidRPr="009C7017" w:rsidRDefault="00BC41EA" w:rsidP="000E576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4C725B7C" w14:textId="77777777" w:rsidR="00BC41EA" w:rsidRPr="009C7017" w:rsidRDefault="00BC41EA" w:rsidP="000E576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5A2C714C" w14:textId="77777777" w:rsidR="00BC41EA" w:rsidRPr="009C7017" w:rsidRDefault="00BC41EA" w:rsidP="000E576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760354DC" w14:textId="77777777" w:rsidR="00BC41EA" w:rsidRPr="009C7017" w:rsidRDefault="00BC41EA" w:rsidP="000E576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78DB7D78" w14:textId="77777777" w:rsidR="00BC41EA" w:rsidRPr="009C7017" w:rsidRDefault="00BC41EA" w:rsidP="000E576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BC41EA" w:rsidRPr="009C7017" w14:paraId="1757639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A2F3FA" w14:textId="77777777" w:rsidR="00BC41EA" w:rsidRPr="009C7017" w:rsidRDefault="00BC41EA" w:rsidP="000E5764">
            <w:pPr>
              <w:pStyle w:val="TAL"/>
              <w:rPr>
                <w:b/>
                <w:i/>
                <w:lang w:eastAsia="sv-SE"/>
              </w:rPr>
            </w:pPr>
            <w:r w:rsidRPr="009C7017">
              <w:rPr>
                <w:b/>
                <w:i/>
                <w:lang w:eastAsia="sv-SE"/>
              </w:rPr>
              <w:t>ns</w:t>
            </w:r>
          </w:p>
          <w:p w14:paraId="237695A3" w14:textId="77777777" w:rsidR="00BC41EA" w:rsidRPr="009C7017" w:rsidRDefault="00BC41EA" w:rsidP="000E5764">
            <w:pPr>
              <w:pStyle w:val="TAL"/>
              <w:rPr>
                <w:lang w:eastAsia="sv-SE"/>
              </w:rPr>
            </w:pPr>
            <w:r w:rsidRPr="009C7017">
              <w:rPr>
                <w:lang w:eastAsia="sv-SE"/>
              </w:rPr>
              <w:t>Number of paging occasions per paging frame.</w:t>
            </w:r>
          </w:p>
        </w:tc>
      </w:tr>
    </w:tbl>
    <w:p w14:paraId="0E933A8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49B69F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138C46D" w14:textId="77777777" w:rsidR="00BC41EA" w:rsidRPr="009C7017" w:rsidRDefault="00BC41EA" w:rsidP="000E576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D467B5" w14:textId="77777777" w:rsidR="00BC41EA" w:rsidRPr="009C7017" w:rsidRDefault="00BC41EA" w:rsidP="000E5764">
            <w:pPr>
              <w:pStyle w:val="TAH"/>
              <w:rPr>
                <w:szCs w:val="22"/>
                <w:lang w:eastAsia="en-US"/>
              </w:rPr>
            </w:pPr>
            <w:r w:rsidRPr="009C7017">
              <w:rPr>
                <w:szCs w:val="22"/>
                <w:lang w:eastAsia="en-US"/>
              </w:rPr>
              <w:t>Explanation</w:t>
            </w:r>
          </w:p>
        </w:tc>
      </w:tr>
      <w:tr w:rsidR="00BC41EA" w:rsidRPr="009C7017" w14:paraId="6A8B813E"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93DE393" w14:textId="77777777" w:rsidR="00BC41EA" w:rsidRPr="009C7017" w:rsidRDefault="00BC41EA" w:rsidP="000E576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6508858" w14:textId="77777777" w:rsidR="00BC41EA" w:rsidRPr="009C7017" w:rsidRDefault="00BC41EA" w:rsidP="000E5764">
            <w:pPr>
              <w:pStyle w:val="TAL"/>
              <w:rPr>
                <w:szCs w:val="22"/>
              </w:rPr>
            </w:pPr>
            <w:r w:rsidRPr="009C7017">
              <w:rPr>
                <w:szCs w:val="22"/>
              </w:rPr>
              <w:t>The field is optional present, Need R, if this cell operates with shared spectrum channel access. Otherwise, it is absent, Need R.</w:t>
            </w:r>
          </w:p>
        </w:tc>
      </w:tr>
    </w:tbl>
    <w:p w14:paraId="04EA093C" w14:textId="77777777" w:rsidR="00BC41EA" w:rsidRPr="009C7017" w:rsidRDefault="00BC41EA" w:rsidP="00BC41EA"/>
    <w:p w14:paraId="2170F0E1" w14:textId="77777777" w:rsidR="00BC41EA" w:rsidRPr="009C7017" w:rsidRDefault="00BC41EA" w:rsidP="00BC41EA">
      <w:pPr>
        <w:pStyle w:val="Heading4"/>
      </w:pPr>
      <w:bookmarkStart w:id="353" w:name="_Toc60777232"/>
      <w:bookmarkStart w:id="354" w:name="_Toc83740187"/>
      <w:r w:rsidRPr="009C7017">
        <w:t>–</w:t>
      </w:r>
      <w:r w:rsidRPr="009C7017">
        <w:tab/>
      </w:r>
      <w:r w:rsidRPr="009C7017">
        <w:rPr>
          <w:i/>
        </w:rPr>
        <w:t>DownlinkPreemption</w:t>
      </w:r>
      <w:bookmarkEnd w:id="353"/>
      <w:bookmarkEnd w:id="354"/>
    </w:p>
    <w:p w14:paraId="04D5B66B" w14:textId="77777777" w:rsidR="00BC41EA" w:rsidRPr="009C7017" w:rsidRDefault="00BC41EA" w:rsidP="00BC41EA">
      <w:r w:rsidRPr="009C7017">
        <w:t xml:space="preserve">The IE </w:t>
      </w:r>
      <w:r w:rsidRPr="009C7017">
        <w:rPr>
          <w:i/>
        </w:rPr>
        <w:t>DownlinkPreemption</w:t>
      </w:r>
      <w:r w:rsidRPr="009C7017">
        <w:t xml:space="preserve"> is used to configure the UE to monitor PDCCH for the INT-RNTI (interruption).</w:t>
      </w:r>
    </w:p>
    <w:p w14:paraId="15C3CFB6" w14:textId="77777777" w:rsidR="00BC41EA" w:rsidRPr="009C7017" w:rsidRDefault="00BC41EA" w:rsidP="00BC41EA">
      <w:pPr>
        <w:pStyle w:val="TH"/>
      </w:pPr>
      <w:r w:rsidRPr="009C7017">
        <w:rPr>
          <w:i/>
        </w:rPr>
        <w:t>DownlinkPreemption</w:t>
      </w:r>
      <w:r w:rsidRPr="009C7017">
        <w:t xml:space="preserve"> information element</w:t>
      </w:r>
    </w:p>
    <w:p w14:paraId="14042C5F" w14:textId="77777777" w:rsidR="00BC41EA" w:rsidRPr="009C7017" w:rsidRDefault="00BC41EA" w:rsidP="00BC41EA">
      <w:pPr>
        <w:pStyle w:val="PL"/>
        <w:rPr>
          <w:color w:val="808080"/>
        </w:rPr>
      </w:pPr>
      <w:r w:rsidRPr="009C7017">
        <w:rPr>
          <w:color w:val="808080"/>
        </w:rPr>
        <w:t>-- ASN1START</w:t>
      </w:r>
    </w:p>
    <w:p w14:paraId="7F26F546" w14:textId="77777777" w:rsidR="00BC41EA" w:rsidRPr="009C7017" w:rsidRDefault="00BC41EA" w:rsidP="00BC41EA">
      <w:pPr>
        <w:pStyle w:val="PL"/>
        <w:rPr>
          <w:color w:val="808080"/>
        </w:rPr>
      </w:pPr>
      <w:r w:rsidRPr="009C7017">
        <w:rPr>
          <w:color w:val="808080"/>
        </w:rPr>
        <w:t>-- TAG-DOWNLINKPREEMPTION-START</w:t>
      </w:r>
    </w:p>
    <w:p w14:paraId="149C8A8C" w14:textId="77777777" w:rsidR="00BC41EA" w:rsidRPr="009C7017" w:rsidRDefault="00BC41EA" w:rsidP="00BC41EA">
      <w:pPr>
        <w:pStyle w:val="PL"/>
      </w:pPr>
    </w:p>
    <w:p w14:paraId="547BEA1C" w14:textId="77777777" w:rsidR="00BC41EA" w:rsidRPr="009C7017" w:rsidRDefault="00BC41EA" w:rsidP="00BC41EA">
      <w:pPr>
        <w:pStyle w:val="PL"/>
      </w:pPr>
      <w:r w:rsidRPr="009C7017">
        <w:t xml:space="preserve">DownlinkPreemption ::=              </w:t>
      </w:r>
      <w:r w:rsidRPr="009C7017">
        <w:rPr>
          <w:color w:val="993366"/>
        </w:rPr>
        <w:t>SEQUENCE</w:t>
      </w:r>
      <w:r w:rsidRPr="009C7017">
        <w:t xml:space="preserve"> {</w:t>
      </w:r>
    </w:p>
    <w:p w14:paraId="30D1186D" w14:textId="77777777" w:rsidR="00BC41EA" w:rsidRPr="009C7017" w:rsidRDefault="00BC41EA" w:rsidP="00BC41EA">
      <w:pPr>
        <w:pStyle w:val="PL"/>
      </w:pPr>
      <w:r w:rsidRPr="009C7017">
        <w:t xml:space="preserve">    int-RNTI                            RNTI-Value,</w:t>
      </w:r>
    </w:p>
    <w:p w14:paraId="60A2E8C9" w14:textId="77777777" w:rsidR="00BC41EA" w:rsidRPr="009C7017" w:rsidRDefault="00BC41EA" w:rsidP="00BC41EA">
      <w:pPr>
        <w:pStyle w:val="PL"/>
      </w:pPr>
      <w:r w:rsidRPr="009C7017">
        <w:t xml:space="preserve">    timeFrequencySet                    </w:t>
      </w:r>
      <w:r w:rsidRPr="009C7017">
        <w:rPr>
          <w:color w:val="993366"/>
        </w:rPr>
        <w:t>ENUMERATED</w:t>
      </w:r>
      <w:r w:rsidRPr="009C7017">
        <w:t xml:space="preserve"> {set0, set1},</w:t>
      </w:r>
    </w:p>
    <w:p w14:paraId="64C94308" w14:textId="77777777" w:rsidR="00BC41EA" w:rsidRPr="009C7017" w:rsidRDefault="00BC41EA" w:rsidP="00BC41EA">
      <w:pPr>
        <w:pStyle w:val="PL"/>
      </w:pPr>
      <w:r w:rsidRPr="009C7017">
        <w:t xml:space="preserve">    dci-PayloadSize                     </w:t>
      </w:r>
      <w:r w:rsidRPr="009C7017">
        <w:rPr>
          <w:color w:val="993366"/>
        </w:rPr>
        <w:t>INTEGER</w:t>
      </w:r>
      <w:r w:rsidRPr="009C7017">
        <w:t xml:space="preserve"> (0..maxINT-DCI-PayloadSize),</w:t>
      </w:r>
    </w:p>
    <w:p w14:paraId="181D65D9" w14:textId="77777777" w:rsidR="00BC41EA" w:rsidRPr="009C7017" w:rsidRDefault="00BC41EA" w:rsidP="00BC41EA">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3AD8E470" w14:textId="77777777" w:rsidR="00BC41EA" w:rsidRPr="009C7017" w:rsidRDefault="00BC41EA" w:rsidP="00BC41EA">
      <w:pPr>
        <w:pStyle w:val="PL"/>
      </w:pPr>
      <w:r w:rsidRPr="009C7017">
        <w:t xml:space="preserve">    ...</w:t>
      </w:r>
    </w:p>
    <w:p w14:paraId="2DC075C7" w14:textId="77777777" w:rsidR="00BC41EA" w:rsidRPr="009C7017" w:rsidRDefault="00BC41EA" w:rsidP="00BC41EA">
      <w:pPr>
        <w:pStyle w:val="PL"/>
      </w:pPr>
      <w:r w:rsidRPr="009C7017">
        <w:t>}</w:t>
      </w:r>
    </w:p>
    <w:p w14:paraId="4B732C02" w14:textId="77777777" w:rsidR="00BC41EA" w:rsidRPr="009C7017" w:rsidRDefault="00BC41EA" w:rsidP="00BC41EA">
      <w:pPr>
        <w:pStyle w:val="PL"/>
      </w:pPr>
    </w:p>
    <w:p w14:paraId="1C6C24F7" w14:textId="77777777" w:rsidR="00BC41EA" w:rsidRPr="009C7017" w:rsidRDefault="00BC41EA" w:rsidP="00BC41EA">
      <w:pPr>
        <w:pStyle w:val="PL"/>
      </w:pPr>
      <w:r w:rsidRPr="009C7017">
        <w:t xml:space="preserve">INT-ConfigurationPerServingCell ::= </w:t>
      </w:r>
      <w:r w:rsidRPr="009C7017">
        <w:rPr>
          <w:color w:val="993366"/>
        </w:rPr>
        <w:t>SEQUENCE</w:t>
      </w:r>
      <w:r w:rsidRPr="009C7017">
        <w:t xml:space="preserve"> {</w:t>
      </w:r>
    </w:p>
    <w:p w14:paraId="7BD2E235" w14:textId="77777777" w:rsidR="00BC41EA" w:rsidRPr="009C7017" w:rsidRDefault="00BC41EA" w:rsidP="00BC41EA">
      <w:pPr>
        <w:pStyle w:val="PL"/>
      </w:pPr>
      <w:r w:rsidRPr="009C7017">
        <w:t xml:space="preserve">    servingCellId                       ServCellIndex,</w:t>
      </w:r>
    </w:p>
    <w:p w14:paraId="643CFA39" w14:textId="77777777" w:rsidR="00BC41EA" w:rsidRPr="009C7017" w:rsidRDefault="00BC41EA" w:rsidP="00BC41EA">
      <w:pPr>
        <w:pStyle w:val="PL"/>
      </w:pPr>
      <w:r w:rsidRPr="009C7017">
        <w:t xml:space="preserve">    positionInDCI                       </w:t>
      </w:r>
      <w:r w:rsidRPr="009C7017">
        <w:rPr>
          <w:color w:val="993366"/>
        </w:rPr>
        <w:t>INTEGER</w:t>
      </w:r>
      <w:r w:rsidRPr="009C7017">
        <w:t xml:space="preserve"> (0..maxINT-DCI-PayloadSize-1)</w:t>
      </w:r>
    </w:p>
    <w:p w14:paraId="12583700" w14:textId="77777777" w:rsidR="00BC41EA" w:rsidRPr="009C7017" w:rsidRDefault="00BC41EA" w:rsidP="00BC41EA">
      <w:pPr>
        <w:pStyle w:val="PL"/>
      </w:pPr>
      <w:r w:rsidRPr="009C7017">
        <w:t>}</w:t>
      </w:r>
    </w:p>
    <w:p w14:paraId="5D42A9C1" w14:textId="77777777" w:rsidR="00BC41EA" w:rsidRPr="009C7017" w:rsidRDefault="00BC41EA" w:rsidP="00BC41EA">
      <w:pPr>
        <w:pStyle w:val="PL"/>
      </w:pPr>
    </w:p>
    <w:p w14:paraId="61773823" w14:textId="77777777" w:rsidR="00BC41EA" w:rsidRPr="009C7017" w:rsidRDefault="00BC41EA" w:rsidP="00BC41EA">
      <w:pPr>
        <w:pStyle w:val="PL"/>
        <w:rPr>
          <w:color w:val="808080"/>
        </w:rPr>
      </w:pPr>
      <w:r w:rsidRPr="009C7017">
        <w:rPr>
          <w:color w:val="808080"/>
        </w:rPr>
        <w:t>-- TAG-DOWNLINKPREEMPTION-STOP</w:t>
      </w:r>
    </w:p>
    <w:p w14:paraId="35B18D8D" w14:textId="77777777" w:rsidR="00BC41EA" w:rsidRPr="009C7017" w:rsidRDefault="00BC41EA" w:rsidP="00BC41EA">
      <w:pPr>
        <w:pStyle w:val="PL"/>
        <w:rPr>
          <w:color w:val="808080"/>
        </w:rPr>
      </w:pPr>
      <w:r w:rsidRPr="009C7017">
        <w:rPr>
          <w:color w:val="808080"/>
        </w:rPr>
        <w:t>-- ASN1STOP</w:t>
      </w:r>
    </w:p>
    <w:p w14:paraId="7790373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BFA9C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A2D60D" w14:textId="77777777" w:rsidR="00BC41EA" w:rsidRPr="009C7017" w:rsidRDefault="00BC41EA" w:rsidP="000E576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BC41EA" w:rsidRPr="009C7017" w14:paraId="36082BA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85FE882" w14:textId="77777777" w:rsidR="00BC41EA" w:rsidRPr="009C7017" w:rsidRDefault="00BC41EA" w:rsidP="000E5764">
            <w:pPr>
              <w:pStyle w:val="TAL"/>
              <w:rPr>
                <w:szCs w:val="22"/>
                <w:lang w:eastAsia="sv-SE"/>
              </w:rPr>
            </w:pPr>
            <w:r w:rsidRPr="009C7017">
              <w:rPr>
                <w:b/>
                <w:i/>
                <w:szCs w:val="22"/>
                <w:lang w:eastAsia="sv-SE"/>
              </w:rPr>
              <w:t>dci-PayloadSize</w:t>
            </w:r>
          </w:p>
          <w:p w14:paraId="62677534" w14:textId="77777777" w:rsidR="00BC41EA" w:rsidRPr="009C7017" w:rsidRDefault="00BC41EA" w:rsidP="000E5764">
            <w:pPr>
              <w:pStyle w:val="TAL"/>
              <w:rPr>
                <w:szCs w:val="22"/>
                <w:lang w:eastAsia="sv-SE"/>
              </w:rPr>
            </w:pPr>
            <w:r w:rsidRPr="009C7017">
              <w:rPr>
                <w:szCs w:val="22"/>
                <w:lang w:eastAsia="sv-SE"/>
              </w:rPr>
              <w:t>Total length of the DCI payload scrambled with INT-RNTI (see TS 38.213 [13], clause 11.2).</w:t>
            </w:r>
          </w:p>
        </w:tc>
      </w:tr>
      <w:tr w:rsidR="00BC41EA" w:rsidRPr="009C7017" w14:paraId="237DD04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7F5E63" w14:textId="77777777" w:rsidR="00BC41EA" w:rsidRPr="009C7017" w:rsidRDefault="00BC41EA" w:rsidP="000E5764">
            <w:pPr>
              <w:pStyle w:val="TAL"/>
              <w:rPr>
                <w:szCs w:val="22"/>
                <w:lang w:eastAsia="sv-SE"/>
              </w:rPr>
            </w:pPr>
            <w:r w:rsidRPr="009C7017">
              <w:rPr>
                <w:b/>
                <w:i/>
                <w:szCs w:val="22"/>
                <w:lang w:eastAsia="sv-SE"/>
              </w:rPr>
              <w:t>int-ConfigurationPerServingCell</w:t>
            </w:r>
          </w:p>
          <w:p w14:paraId="1B54E910" w14:textId="77777777" w:rsidR="00BC41EA" w:rsidRPr="009C7017" w:rsidRDefault="00BC41EA" w:rsidP="000E5764">
            <w:pPr>
              <w:pStyle w:val="TAL"/>
              <w:rPr>
                <w:szCs w:val="22"/>
                <w:lang w:eastAsia="sv-SE"/>
              </w:rPr>
            </w:pPr>
            <w:r w:rsidRPr="009C7017">
              <w:rPr>
                <w:szCs w:val="22"/>
                <w:lang w:eastAsia="sv-SE"/>
              </w:rPr>
              <w:t>Indicates (per serving cell) the position of the 14 bit INT values inside the DCI payload (see TS 38.213 [13], clause 11.2).</w:t>
            </w:r>
          </w:p>
        </w:tc>
      </w:tr>
      <w:tr w:rsidR="00BC41EA" w:rsidRPr="009C7017" w14:paraId="2AD4F3B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ABCF85" w14:textId="77777777" w:rsidR="00BC41EA" w:rsidRPr="009C7017" w:rsidRDefault="00BC41EA" w:rsidP="000E5764">
            <w:pPr>
              <w:pStyle w:val="TAL"/>
              <w:rPr>
                <w:szCs w:val="22"/>
                <w:lang w:eastAsia="sv-SE"/>
              </w:rPr>
            </w:pPr>
            <w:r w:rsidRPr="009C7017">
              <w:rPr>
                <w:b/>
                <w:i/>
                <w:szCs w:val="22"/>
                <w:lang w:eastAsia="sv-SE"/>
              </w:rPr>
              <w:t>int-RNTI</w:t>
            </w:r>
          </w:p>
          <w:p w14:paraId="5644DCBC" w14:textId="77777777" w:rsidR="00BC41EA" w:rsidRPr="009C7017" w:rsidRDefault="00BC41EA" w:rsidP="000E5764">
            <w:pPr>
              <w:pStyle w:val="TAL"/>
              <w:rPr>
                <w:szCs w:val="22"/>
                <w:lang w:eastAsia="sv-SE"/>
              </w:rPr>
            </w:pPr>
            <w:r w:rsidRPr="009C7017">
              <w:rPr>
                <w:szCs w:val="22"/>
                <w:lang w:eastAsia="sv-SE"/>
              </w:rPr>
              <w:t>RNTI used for indication pre-emption in DL (see TS 38.213 [13], clause 10).</w:t>
            </w:r>
          </w:p>
        </w:tc>
      </w:tr>
      <w:tr w:rsidR="00BC41EA" w:rsidRPr="009C7017" w14:paraId="059CE28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9657AC" w14:textId="77777777" w:rsidR="00BC41EA" w:rsidRPr="009C7017" w:rsidRDefault="00BC41EA" w:rsidP="000E5764">
            <w:pPr>
              <w:pStyle w:val="TAL"/>
              <w:rPr>
                <w:szCs w:val="22"/>
                <w:lang w:eastAsia="sv-SE"/>
              </w:rPr>
            </w:pPr>
            <w:r w:rsidRPr="009C7017">
              <w:rPr>
                <w:b/>
                <w:i/>
                <w:szCs w:val="22"/>
                <w:lang w:eastAsia="sv-SE"/>
              </w:rPr>
              <w:t>timeFrequencySet</w:t>
            </w:r>
          </w:p>
          <w:p w14:paraId="10AE3110" w14:textId="77777777" w:rsidR="00BC41EA" w:rsidRPr="009C7017" w:rsidRDefault="00BC41EA" w:rsidP="000E576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6EABBD0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83DE0F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7F5071" w14:textId="77777777" w:rsidR="00BC41EA" w:rsidRPr="009C7017" w:rsidRDefault="00BC41EA" w:rsidP="000E576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BC41EA" w:rsidRPr="009C7017" w14:paraId="48F26DF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ECE688" w14:textId="77777777" w:rsidR="00BC41EA" w:rsidRPr="009C7017" w:rsidRDefault="00BC41EA" w:rsidP="000E5764">
            <w:pPr>
              <w:pStyle w:val="TAL"/>
              <w:rPr>
                <w:szCs w:val="22"/>
                <w:lang w:eastAsia="sv-SE"/>
              </w:rPr>
            </w:pPr>
            <w:r w:rsidRPr="009C7017">
              <w:rPr>
                <w:b/>
                <w:i/>
                <w:szCs w:val="22"/>
                <w:lang w:eastAsia="sv-SE"/>
              </w:rPr>
              <w:t>positionInDCI</w:t>
            </w:r>
          </w:p>
          <w:p w14:paraId="6354D814" w14:textId="77777777" w:rsidR="00BC41EA" w:rsidRPr="009C7017" w:rsidRDefault="00BC41EA" w:rsidP="000E576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1770F8B1" w14:textId="77777777" w:rsidR="00BC41EA" w:rsidRPr="009C7017" w:rsidRDefault="00BC41EA" w:rsidP="00BC41EA"/>
    <w:p w14:paraId="640169FA" w14:textId="77777777" w:rsidR="00BC41EA" w:rsidRPr="009C7017" w:rsidRDefault="00BC41EA" w:rsidP="00BC41EA">
      <w:pPr>
        <w:pStyle w:val="Heading4"/>
      </w:pPr>
      <w:bookmarkStart w:id="355" w:name="_Toc60777233"/>
      <w:bookmarkStart w:id="356" w:name="_Toc83740188"/>
      <w:r w:rsidRPr="009C7017">
        <w:lastRenderedPageBreak/>
        <w:t>–</w:t>
      </w:r>
      <w:r w:rsidRPr="009C7017">
        <w:tab/>
      </w:r>
      <w:r w:rsidRPr="009C7017">
        <w:rPr>
          <w:i/>
          <w:noProof/>
        </w:rPr>
        <w:t>DRB-Identity</w:t>
      </w:r>
      <w:bookmarkEnd w:id="355"/>
      <w:bookmarkEnd w:id="356"/>
    </w:p>
    <w:p w14:paraId="254B8732" w14:textId="77777777" w:rsidR="00BC41EA" w:rsidRPr="009C7017" w:rsidRDefault="00BC41EA" w:rsidP="00BC41EA">
      <w:r w:rsidRPr="009C7017">
        <w:t xml:space="preserve">The IE </w:t>
      </w:r>
      <w:r w:rsidRPr="009C7017">
        <w:rPr>
          <w:i/>
        </w:rPr>
        <w:t>DRB-Identity</w:t>
      </w:r>
      <w:r w:rsidRPr="009C7017">
        <w:t xml:space="preserve"> is used to identify a DRB used by a UE.</w:t>
      </w:r>
    </w:p>
    <w:p w14:paraId="5D8E47CD" w14:textId="77777777" w:rsidR="00BC41EA" w:rsidRPr="009C7017" w:rsidRDefault="00BC41EA" w:rsidP="00BC41EA">
      <w:pPr>
        <w:pStyle w:val="TH"/>
      </w:pPr>
      <w:r w:rsidRPr="009C7017">
        <w:rPr>
          <w:bCs/>
          <w:i/>
          <w:iCs/>
        </w:rPr>
        <w:t>DRB-Identity</w:t>
      </w:r>
      <w:r w:rsidRPr="009C7017">
        <w:t xml:space="preserve"> information element</w:t>
      </w:r>
    </w:p>
    <w:p w14:paraId="36657DFB" w14:textId="77777777" w:rsidR="00BC41EA" w:rsidRPr="009C7017" w:rsidRDefault="00BC41EA" w:rsidP="00BC41EA">
      <w:pPr>
        <w:pStyle w:val="PL"/>
        <w:rPr>
          <w:color w:val="808080"/>
        </w:rPr>
      </w:pPr>
      <w:r w:rsidRPr="009C7017">
        <w:rPr>
          <w:color w:val="808080"/>
        </w:rPr>
        <w:t>-- ASN1START</w:t>
      </w:r>
    </w:p>
    <w:p w14:paraId="6E9EDF59" w14:textId="77777777" w:rsidR="00BC41EA" w:rsidRPr="009C7017" w:rsidRDefault="00BC41EA" w:rsidP="00BC41EA">
      <w:pPr>
        <w:pStyle w:val="PL"/>
        <w:rPr>
          <w:color w:val="808080"/>
        </w:rPr>
      </w:pPr>
      <w:r w:rsidRPr="009C7017">
        <w:rPr>
          <w:color w:val="808080"/>
        </w:rPr>
        <w:t>-- TAG-DRB-IDENTITY-START</w:t>
      </w:r>
    </w:p>
    <w:p w14:paraId="5FEB3904" w14:textId="77777777" w:rsidR="00BC41EA" w:rsidRPr="009C7017" w:rsidRDefault="00BC41EA" w:rsidP="00BC41EA">
      <w:pPr>
        <w:pStyle w:val="PL"/>
      </w:pPr>
    </w:p>
    <w:p w14:paraId="5DF726A4" w14:textId="77777777" w:rsidR="00BC41EA" w:rsidRPr="009C7017" w:rsidRDefault="00BC41EA" w:rsidP="00BC41EA">
      <w:pPr>
        <w:pStyle w:val="PL"/>
      </w:pPr>
      <w:r w:rsidRPr="009C7017">
        <w:t xml:space="preserve">DRB-Identity ::=                    </w:t>
      </w:r>
      <w:r w:rsidRPr="009C7017">
        <w:rPr>
          <w:color w:val="993366"/>
        </w:rPr>
        <w:t>INTEGER</w:t>
      </w:r>
      <w:r w:rsidRPr="009C7017">
        <w:t xml:space="preserve"> (1..32)</w:t>
      </w:r>
    </w:p>
    <w:p w14:paraId="6D9259C3" w14:textId="77777777" w:rsidR="00BC41EA" w:rsidRPr="009C7017" w:rsidRDefault="00BC41EA" w:rsidP="00BC41EA">
      <w:pPr>
        <w:pStyle w:val="PL"/>
      </w:pPr>
    </w:p>
    <w:p w14:paraId="228A752B" w14:textId="77777777" w:rsidR="00BC41EA" w:rsidRPr="009C7017" w:rsidRDefault="00BC41EA" w:rsidP="00BC41EA">
      <w:pPr>
        <w:pStyle w:val="PL"/>
        <w:rPr>
          <w:color w:val="808080"/>
        </w:rPr>
      </w:pPr>
      <w:r w:rsidRPr="009C7017">
        <w:rPr>
          <w:color w:val="808080"/>
        </w:rPr>
        <w:t>-- TAG-DRB-IDENTITY-STOP</w:t>
      </w:r>
    </w:p>
    <w:p w14:paraId="34BDB8AE" w14:textId="77777777" w:rsidR="00BC41EA" w:rsidRPr="009C7017" w:rsidRDefault="00BC41EA" w:rsidP="00BC41EA">
      <w:pPr>
        <w:pStyle w:val="PL"/>
        <w:rPr>
          <w:color w:val="808080"/>
        </w:rPr>
      </w:pPr>
      <w:r w:rsidRPr="009C7017">
        <w:rPr>
          <w:color w:val="808080"/>
        </w:rPr>
        <w:t>-- ASN1STOP</w:t>
      </w:r>
    </w:p>
    <w:p w14:paraId="6D62BEAE" w14:textId="77777777" w:rsidR="00BC41EA" w:rsidRPr="009C7017" w:rsidRDefault="00BC41EA" w:rsidP="00BC41EA"/>
    <w:p w14:paraId="003A0064" w14:textId="77777777" w:rsidR="00BC41EA" w:rsidRPr="009C7017" w:rsidRDefault="00BC41EA" w:rsidP="00BC41EA">
      <w:pPr>
        <w:pStyle w:val="Heading4"/>
      </w:pPr>
      <w:bookmarkStart w:id="357" w:name="_Toc60777234"/>
      <w:bookmarkStart w:id="358" w:name="_Toc83740189"/>
      <w:r w:rsidRPr="009C7017">
        <w:t>–</w:t>
      </w:r>
      <w:r w:rsidRPr="009C7017">
        <w:tab/>
      </w:r>
      <w:r w:rsidRPr="009C7017">
        <w:rPr>
          <w:i/>
        </w:rPr>
        <w:t>DRX-Config</w:t>
      </w:r>
      <w:bookmarkEnd w:id="357"/>
      <w:bookmarkEnd w:id="358"/>
    </w:p>
    <w:p w14:paraId="4C2DB473" w14:textId="77777777" w:rsidR="00BC41EA" w:rsidRPr="009C7017" w:rsidRDefault="00BC41EA" w:rsidP="00BC41EA">
      <w:r w:rsidRPr="009C7017">
        <w:t xml:space="preserve">The IE </w:t>
      </w:r>
      <w:r w:rsidRPr="009C7017">
        <w:rPr>
          <w:i/>
        </w:rPr>
        <w:t>DRX-Config</w:t>
      </w:r>
      <w:r w:rsidRPr="009C7017">
        <w:t xml:space="preserve"> is used to configure DRX related parameters.</w:t>
      </w:r>
    </w:p>
    <w:p w14:paraId="10707B7F" w14:textId="77777777" w:rsidR="00BC41EA" w:rsidRPr="009C7017" w:rsidRDefault="00BC41EA" w:rsidP="00BC41EA">
      <w:pPr>
        <w:pStyle w:val="TH"/>
      </w:pPr>
      <w:r w:rsidRPr="009C7017">
        <w:rPr>
          <w:i/>
        </w:rPr>
        <w:t>DRX-Config</w:t>
      </w:r>
      <w:r w:rsidRPr="009C7017">
        <w:t xml:space="preserve"> information element</w:t>
      </w:r>
    </w:p>
    <w:p w14:paraId="463E5F39" w14:textId="77777777" w:rsidR="00BC41EA" w:rsidRPr="009C7017" w:rsidRDefault="00BC41EA" w:rsidP="00BC41EA">
      <w:pPr>
        <w:pStyle w:val="PL"/>
        <w:rPr>
          <w:color w:val="808080"/>
        </w:rPr>
      </w:pPr>
      <w:r w:rsidRPr="009C7017">
        <w:rPr>
          <w:color w:val="808080"/>
        </w:rPr>
        <w:t>-- ASN1START</w:t>
      </w:r>
    </w:p>
    <w:p w14:paraId="61D7EE5D" w14:textId="77777777" w:rsidR="00BC41EA" w:rsidRPr="009C7017" w:rsidRDefault="00BC41EA" w:rsidP="00BC41EA">
      <w:pPr>
        <w:pStyle w:val="PL"/>
        <w:rPr>
          <w:color w:val="808080"/>
        </w:rPr>
      </w:pPr>
      <w:r w:rsidRPr="009C7017">
        <w:rPr>
          <w:color w:val="808080"/>
        </w:rPr>
        <w:t>-- TAG-DRX-CONFIG-START</w:t>
      </w:r>
    </w:p>
    <w:p w14:paraId="33E04BC3" w14:textId="77777777" w:rsidR="00BC41EA" w:rsidRPr="009C7017" w:rsidRDefault="00BC41EA" w:rsidP="00BC41EA">
      <w:pPr>
        <w:pStyle w:val="PL"/>
      </w:pPr>
    </w:p>
    <w:p w14:paraId="3EC759D9" w14:textId="77777777" w:rsidR="00BC41EA" w:rsidRPr="009C7017" w:rsidRDefault="00BC41EA" w:rsidP="00BC41EA">
      <w:pPr>
        <w:pStyle w:val="PL"/>
      </w:pPr>
      <w:r w:rsidRPr="009C7017">
        <w:t xml:space="preserve">DRX-Config ::=                      </w:t>
      </w:r>
      <w:r w:rsidRPr="009C7017">
        <w:rPr>
          <w:color w:val="993366"/>
        </w:rPr>
        <w:t>SEQUENCE</w:t>
      </w:r>
      <w:r w:rsidRPr="009C7017">
        <w:t xml:space="preserve"> {</w:t>
      </w:r>
    </w:p>
    <w:p w14:paraId="00CEA3CA" w14:textId="77777777" w:rsidR="00BC41EA" w:rsidRPr="009C7017" w:rsidRDefault="00BC41EA" w:rsidP="00BC41EA">
      <w:pPr>
        <w:pStyle w:val="PL"/>
      </w:pPr>
      <w:r w:rsidRPr="009C7017">
        <w:t xml:space="preserve">    drx-onDurationTimer                 </w:t>
      </w:r>
      <w:r w:rsidRPr="009C7017">
        <w:rPr>
          <w:color w:val="993366"/>
        </w:rPr>
        <w:t>CHOICE</w:t>
      </w:r>
      <w:r w:rsidRPr="009C7017">
        <w:t xml:space="preserve"> {</w:t>
      </w:r>
    </w:p>
    <w:p w14:paraId="126E3A94" w14:textId="77777777" w:rsidR="00BC41EA" w:rsidRPr="009C7017" w:rsidRDefault="00BC41EA" w:rsidP="00BC41EA">
      <w:pPr>
        <w:pStyle w:val="PL"/>
      </w:pPr>
      <w:r w:rsidRPr="009C7017">
        <w:t xml:space="preserve">                                            subMilliSeconds </w:t>
      </w:r>
      <w:r w:rsidRPr="009C7017">
        <w:rPr>
          <w:color w:val="993366"/>
        </w:rPr>
        <w:t>INTEGER</w:t>
      </w:r>
      <w:r w:rsidRPr="009C7017">
        <w:t xml:space="preserve"> (1..31),</w:t>
      </w:r>
    </w:p>
    <w:p w14:paraId="29C9EA1A" w14:textId="77777777" w:rsidR="00BC41EA" w:rsidRPr="009C7017" w:rsidRDefault="00BC41EA" w:rsidP="00BC41EA">
      <w:pPr>
        <w:pStyle w:val="PL"/>
      </w:pPr>
      <w:r w:rsidRPr="009C7017">
        <w:t xml:space="preserve">                                            milliSeconds    </w:t>
      </w:r>
      <w:r w:rsidRPr="009C7017">
        <w:rPr>
          <w:color w:val="993366"/>
        </w:rPr>
        <w:t>ENUMERATED</w:t>
      </w:r>
      <w:r w:rsidRPr="009C7017">
        <w:t xml:space="preserve"> {</w:t>
      </w:r>
    </w:p>
    <w:p w14:paraId="4226BE7A" w14:textId="77777777" w:rsidR="00BC41EA" w:rsidRPr="009C7017" w:rsidRDefault="00BC41EA" w:rsidP="00BC41EA">
      <w:pPr>
        <w:pStyle w:val="PL"/>
      </w:pPr>
      <w:r w:rsidRPr="009C7017">
        <w:t xml:space="preserve">                                                ms1, ms2, ms3, ms4, ms5, ms6, ms8, ms10, ms20, ms30, ms40, ms50, ms60,</w:t>
      </w:r>
    </w:p>
    <w:p w14:paraId="6366140A" w14:textId="77777777" w:rsidR="00BC41EA" w:rsidRPr="009C7017" w:rsidRDefault="00BC41EA" w:rsidP="00BC41EA">
      <w:pPr>
        <w:pStyle w:val="PL"/>
      </w:pPr>
      <w:r w:rsidRPr="009C7017">
        <w:t xml:space="preserve">                                                ms80, ms100, ms200, ms300, ms400, ms500, ms600, ms800, ms1000, ms1200,</w:t>
      </w:r>
    </w:p>
    <w:p w14:paraId="5E1BB154" w14:textId="77777777" w:rsidR="00BC41EA" w:rsidRPr="009C7017" w:rsidRDefault="00BC41EA" w:rsidP="00BC41EA">
      <w:pPr>
        <w:pStyle w:val="PL"/>
      </w:pPr>
      <w:r w:rsidRPr="009C7017">
        <w:t xml:space="preserve">                                                ms1600, spare8, spare7, spare6, spare5, spare4, spare3, spare2, spare1 }</w:t>
      </w:r>
    </w:p>
    <w:p w14:paraId="676EBA5B" w14:textId="77777777" w:rsidR="00BC41EA" w:rsidRPr="009C7017" w:rsidRDefault="00BC41EA" w:rsidP="00BC41EA">
      <w:pPr>
        <w:pStyle w:val="PL"/>
      </w:pPr>
      <w:r w:rsidRPr="009C7017">
        <w:t xml:space="preserve">                                            },</w:t>
      </w:r>
    </w:p>
    <w:p w14:paraId="1DF022E8" w14:textId="77777777" w:rsidR="00BC41EA" w:rsidRPr="009C7017" w:rsidRDefault="00BC41EA" w:rsidP="00BC41EA">
      <w:pPr>
        <w:pStyle w:val="PL"/>
      </w:pPr>
      <w:r w:rsidRPr="009C7017">
        <w:t xml:space="preserve">    drx-InactivityTimer                 </w:t>
      </w:r>
      <w:r w:rsidRPr="009C7017">
        <w:rPr>
          <w:color w:val="993366"/>
        </w:rPr>
        <w:t>ENUMERATED</w:t>
      </w:r>
      <w:r w:rsidRPr="009C7017">
        <w:t xml:space="preserve"> {</w:t>
      </w:r>
    </w:p>
    <w:p w14:paraId="2077DCB3" w14:textId="77777777" w:rsidR="00BC41EA" w:rsidRPr="009C7017" w:rsidRDefault="00BC41EA" w:rsidP="00BC41EA">
      <w:pPr>
        <w:pStyle w:val="PL"/>
      </w:pPr>
      <w:r w:rsidRPr="009C7017">
        <w:t xml:space="preserve">                                            ms0, ms1, ms2, ms3, ms4, ms5, ms6, ms8, ms10, ms20, ms30, ms40, ms50, ms60, ms80,</w:t>
      </w:r>
    </w:p>
    <w:p w14:paraId="315A7E45" w14:textId="77777777" w:rsidR="00BC41EA" w:rsidRPr="009C7017" w:rsidRDefault="00BC41EA" w:rsidP="00BC41EA">
      <w:pPr>
        <w:pStyle w:val="PL"/>
      </w:pPr>
      <w:r w:rsidRPr="009C7017">
        <w:t xml:space="preserve">                                            ms100, ms200, ms300, ms500, ms750, ms1280, ms1920, ms2560, spare9, spare8,</w:t>
      </w:r>
    </w:p>
    <w:p w14:paraId="77AADC3A" w14:textId="77777777" w:rsidR="00BC41EA" w:rsidRPr="009C7017" w:rsidRDefault="00BC41EA" w:rsidP="00BC41EA">
      <w:pPr>
        <w:pStyle w:val="PL"/>
      </w:pPr>
      <w:r w:rsidRPr="009C7017">
        <w:t xml:space="preserve">                                            spare7, spare6, spare5, spare4, spare3, spare2, spare1},</w:t>
      </w:r>
    </w:p>
    <w:p w14:paraId="70CFA1FE" w14:textId="77777777" w:rsidR="00BC41EA" w:rsidRPr="009C7017" w:rsidRDefault="00BC41EA" w:rsidP="00BC41EA">
      <w:pPr>
        <w:pStyle w:val="PL"/>
      </w:pPr>
      <w:r w:rsidRPr="009C7017">
        <w:t xml:space="preserve">    drx-HARQ-RTT-TimerDL                </w:t>
      </w:r>
      <w:r w:rsidRPr="009C7017">
        <w:rPr>
          <w:color w:val="993366"/>
        </w:rPr>
        <w:t>INTEGER</w:t>
      </w:r>
      <w:r w:rsidRPr="009C7017">
        <w:t xml:space="preserve"> (0..56),</w:t>
      </w:r>
    </w:p>
    <w:p w14:paraId="6886701A" w14:textId="77777777" w:rsidR="00BC41EA" w:rsidRPr="009C7017" w:rsidRDefault="00BC41EA" w:rsidP="00BC41EA">
      <w:pPr>
        <w:pStyle w:val="PL"/>
      </w:pPr>
      <w:r w:rsidRPr="009C7017">
        <w:t xml:space="preserve">    drx-HARQ-RTT-TimerUL                </w:t>
      </w:r>
      <w:r w:rsidRPr="009C7017">
        <w:rPr>
          <w:color w:val="993366"/>
        </w:rPr>
        <w:t>INTEGER</w:t>
      </w:r>
      <w:r w:rsidRPr="009C7017">
        <w:t xml:space="preserve"> (0..56),</w:t>
      </w:r>
    </w:p>
    <w:p w14:paraId="088785C4" w14:textId="77777777" w:rsidR="00BC41EA" w:rsidRPr="009C7017" w:rsidRDefault="00BC41EA" w:rsidP="00BC41EA">
      <w:pPr>
        <w:pStyle w:val="PL"/>
      </w:pPr>
      <w:r w:rsidRPr="009C7017">
        <w:t xml:space="preserve">    drx-RetransmissionTimerDL           </w:t>
      </w:r>
      <w:r w:rsidRPr="009C7017">
        <w:rPr>
          <w:color w:val="993366"/>
        </w:rPr>
        <w:t>ENUMERATED</w:t>
      </w:r>
      <w:r w:rsidRPr="009C7017">
        <w:t xml:space="preserve"> {</w:t>
      </w:r>
    </w:p>
    <w:p w14:paraId="52236E65" w14:textId="77777777" w:rsidR="00BC41EA" w:rsidRPr="009C7017" w:rsidRDefault="00BC41EA" w:rsidP="00BC41EA">
      <w:pPr>
        <w:pStyle w:val="PL"/>
      </w:pPr>
      <w:r w:rsidRPr="009C7017">
        <w:t xml:space="preserve">                                            sl0, sl1, sl2, sl4, sl6, sl8, sl16, sl24, sl33, sl40, sl64, sl80, sl96, sl112, sl128,</w:t>
      </w:r>
    </w:p>
    <w:p w14:paraId="344EE964" w14:textId="77777777" w:rsidR="00BC41EA" w:rsidRPr="009C7017" w:rsidRDefault="00BC41EA" w:rsidP="00BC41EA">
      <w:pPr>
        <w:pStyle w:val="PL"/>
      </w:pPr>
      <w:r w:rsidRPr="009C7017">
        <w:t xml:space="preserve">                                            sl160, sl320, spare15, spare14, spare13, spare12, spare11, spare10, spare9,</w:t>
      </w:r>
    </w:p>
    <w:p w14:paraId="525C6CDB" w14:textId="77777777" w:rsidR="00BC41EA" w:rsidRPr="009C7017" w:rsidRDefault="00BC41EA" w:rsidP="00BC41EA">
      <w:pPr>
        <w:pStyle w:val="PL"/>
      </w:pPr>
      <w:r w:rsidRPr="009C7017">
        <w:t xml:space="preserve">                                            spare8, spare7, spare6, spare5, spare4, spare3, spare2, spare1},</w:t>
      </w:r>
    </w:p>
    <w:p w14:paraId="3EC8EAFF" w14:textId="77777777" w:rsidR="00BC41EA" w:rsidRPr="009C7017" w:rsidRDefault="00BC41EA" w:rsidP="00BC41EA">
      <w:pPr>
        <w:pStyle w:val="PL"/>
      </w:pPr>
      <w:r w:rsidRPr="009C7017">
        <w:t xml:space="preserve">    drx-RetransmissionTimerUL           </w:t>
      </w:r>
      <w:r w:rsidRPr="009C7017">
        <w:rPr>
          <w:color w:val="993366"/>
        </w:rPr>
        <w:t>ENUMERATED</w:t>
      </w:r>
      <w:r w:rsidRPr="009C7017">
        <w:t xml:space="preserve"> {</w:t>
      </w:r>
    </w:p>
    <w:p w14:paraId="3CEBFF85" w14:textId="77777777" w:rsidR="00BC41EA" w:rsidRPr="009C7017" w:rsidRDefault="00BC41EA" w:rsidP="00BC41EA">
      <w:pPr>
        <w:pStyle w:val="PL"/>
      </w:pPr>
      <w:r w:rsidRPr="009C7017">
        <w:t xml:space="preserve">                                            sl0, sl1, sl2, sl4, sl6, sl8, sl16, sl24, sl33, sl40, sl64, sl80, sl96, sl112, sl128,</w:t>
      </w:r>
    </w:p>
    <w:p w14:paraId="44B664B6" w14:textId="77777777" w:rsidR="00BC41EA" w:rsidRPr="009C7017" w:rsidRDefault="00BC41EA" w:rsidP="00BC41EA">
      <w:pPr>
        <w:pStyle w:val="PL"/>
      </w:pPr>
      <w:r w:rsidRPr="009C7017">
        <w:t xml:space="preserve">                                            sl160, sl320, spare15, spare14, spare13, spare12, spare11, spare10, spare9,</w:t>
      </w:r>
    </w:p>
    <w:p w14:paraId="24427A54" w14:textId="77777777" w:rsidR="00BC41EA" w:rsidRPr="009C7017" w:rsidRDefault="00BC41EA" w:rsidP="00BC41EA">
      <w:pPr>
        <w:pStyle w:val="PL"/>
      </w:pPr>
      <w:r w:rsidRPr="009C7017">
        <w:t xml:space="preserve">                                            spare8, spare7, spare6, spare5, spare4, spare3, spare2, spare1 },</w:t>
      </w:r>
    </w:p>
    <w:p w14:paraId="255BA4AF" w14:textId="77777777" w:rsidR="00BC41EA" w:rsidRPr="009C7017" w:rsidRDefault="00BC41EA" w:rsidP="00BC41EA">
      <w:pPr>
        <w:pStyle w:val="PL"/>
      </w:pPr>
      <w:r w:rsidRPr="009C7017">
        <w:t xml:space="preserve">    drx-LongCycleStartOffset            </w:t>
      </w:r>
      <w:r w:rsidRPr="009C7017">
        <w:rPr>
          <w:color w:val="993366"/>
        </w:rPr>
        <w:t>CHOICE</w:t>
      </w:r>
      <w:r w:rsidRPr="009C7017">
        <w:t xml:space="preserve"> {</w:t>
      </w:r>
    </w:p>
    <w:p w14:paraId="47C9A1F1" w14:textId="77777777" w:rsidR="00BC41EA" w:rsidRPr="009C7017" w:rsidRDefault="00BC41EA" w:rsidP="00BC41EA">
      <w:pPr>
        <w:pStyle w:val="PL"/>
      </w:pPr>
      <w:r w:rsidRPr="009C7017">
        <w:t xml:space="preserve">        ms10                                </w:t>
      </w:r>
      <w:r w:rsidRPr="009C7017">
        <w:rPr>
          <w:color w:val="993366"/>
        </w:rPr>
        <w:t>INTEGER</w:t>
      </w:r>
      <w:r w:rsidRPr="009C7017">
        <w:t>(0..9),</w:t>
      </w:r>
    </w:p>
    <w:p w14:paraId="1D56889F" w14:textId="77777777" w:rsidR="00BC41EA" w:rsidRPr="009C7017" w:rsidRDefault="00BC41EA" w:rsidP="00BC41EA">
      <w:pPr>
        <w:pStyle w:val="PL"/>
      </w:pPr>
      <w:r w:rsidRPr="009C7017">
        <w:t xml:space="preserve">        ms20                                </w:t>
      </w:r>
      <w:r w:rsidRPr="009C7017">
        <w:rPr>
          <w:color w:val="993366"/>
        </w:rPr>
        <w:t>INTEGER</w:t>
      </w:r>
      <w:r w:rsidRPr="009C7017">
        <w:t>(0..19),</w:t>
      </w:r>
    </w:p>
    <w:p w14:paraId="1BC40F16" w14:textId="77777777" w:rsidR="00BC41EA" w:rsidRPr="009C7017" w:rsidRDefault="00BC41EA" w:rsidP="00BC41EA">
      <w:pPr>
        <w:pStyle w:val="PL"/>
      </w:pPr>
      <w:r w:rsidRPr="009C7017">
        <w:t xml:space="preserve">        ms32                                </w:t>
      </w:r>
      <w:r w:rsidRPr="009C7017">
        <w:rPr>
          <w:color w:val="993366"/>
        </w:rPr>
        <w:t>INTEGER</w:t>
      </w:r>
      <w:r w:rsidRPr="009C7017">
        <w:t>(0..31),</w:t>
      </w:r>
    </w:p>
    <w:p w14:paraId="4B8371DE" w14:textId="77777777" w:rsidR="00BC41EA" w:rsidRPr="009C7017" w:rsidRDefault="00BC41EA" w:rsidP="00BC41EA">
      <w:pPr>
        <w:pStyle w:val="PL"/>
      </w:pPr>
      <w:r w:rsidRPr="009C7017">
        <w:lastRenderedPageBreak/>
        <w:t xml:space="preserve">        ms40                                </w:t>
      </w:r>
      <w:r w:rsidRPr="009C7017">
        <w:rPr>
          <w:color w:val="993366"/>
        </w:rPr>
        <w:t>INTEGER</w:t>
      </w:r>
      <w:r w:rsidRPr="009C7017">
        <w:t>(0..39),</w:t>
      </w:r>
    </w:p>
    <w:p w14:paraId="0CB4384E" w14:textId="77777777" w:rsidR="00BC41EA" w:rsidRPr="009C7017" w:rsidRDefault="00BC41EA" w:rsidP="00BC41EA">
      <w:pPr>
        <w:pStyle w:val="PL"/>
      </w:pPr>
      <w:r w:rsidRPr="009C7017">
        <w:t xml:space="preserve">        ms60                                </w:t>
      </w:r>
      <w:r w:rsidRPr="009C7017">
        <w:rPr>
          <w:color w:val="993366"/>
        </w:rPr>
        <w:t>INTEGER</w:t>
      </w:r>
      <w:r w:rsidRPr="009C7017">
        <w:t>(0..59),</w:t>
      </w:r>
    </w:p>
    <w:p w14:paraId="78E0B5F7" w14:textId="77777777" w:rsidR="00BC41EA" w:rsidRPr="009C7017" w:rsidRDefault="00BC41EA" w:rsidP="00BC41EA">
      <w:pPr>
        <w:pStyle w:val="PL"/>
      </w:pPr>
      <w:r w:rsidRPr="009C7017">
        <w:t xml:space="preserve">        ms64                                </w:t>
      </w:r>
      <w:r w:rsidRPr="009C7017">
        <w:rPr>
          <w:color w:val="993366"/>
        </w:rPr>
        <w:t>INTEGER</w:t>
      </w:r>
      <w:r w:rsidRPr="009C7017">
        <w:t>(0..63),</w:t>
      </w:r>
    </w:p>
    <w:p w14:paraId="5FB1B652" w14:textId="77777777" w:rsidR="00BC41EA" w:rsidRPr="009C7017" w:rsidRDefault="00BC41EA" w:rsidP="00BC41EA">
      <w:pPr>
        <w:pStyle w:val="PL"/>
      </w:pPr>
      <w:r w:rsidRPr="009C7017">
        <w:t xml:space="preserve">        ms70                                </w:t>
      </w:r>
      <w:r w:rsidRPr="009C7017">
        <w:rPr>
          <w:color w:val="993366"/>
        </w:rPr>
        <w:t>INTEGER</w:t>
      </w:r>
      <w:r w:rsidRPr="009C7017">
        <w:t>(0..69),</w:t>
      </w:r>
    </w:p>
    <w:p w14:paraId="3FAC4FB7" w14:textId="77777777" w:rsidR="00BC41EA" w:rsidRPr="009C7017" w:rsidRDefault="00BC41EA" w:rsidP="00BC41EA">
      <w:pPr>
        <w:pStyle w:val="PL"/>
      </w:pPr>
      <w:r w:rsidRPr="009C7017">
        <w:t xml:space="preserve">        ms80                                </w:t>
      </w:r>
      <w:r w:rsidRPr="009C7017">
        <w:rPr>
          <w:color w:val="993366"/>
        </w:rPr>
        <w:t>INTEGER</w:t>
      </w:r>
      <w:r w:rsidRPr="009C7017">
        <w:t>(0..79),</w:t>
      </w:r>
    </w:p>
    <w:p w14:paraId="507AF6D9" w14:textId="77777777" w:rsidR="00BC41EA" w:rsidRPr="009C7017" w:rsidRDefault="00BC41EA" w:rsidP="00BC41EA">
      <w:pPr>
        <w:pStyle w:val="PL"/>
      </w:pPr>
      <w:r w:rsidRPr="009C7017">
        <w:t xml:space="preserve">        ms128                               </w:t>
      </w:r>
      <w:r w:rsidRPr="009C7017">
        <w:rPr>
          <w:color w:val="993366"/>
        </w:rPr>
        <w:t>INTEGER</w:t>
      </w:r>
      <w:r w:rsidRPr="009C7017">
        <w:t>(0..127),</w:t>
      </w:r>
    </w:p>
    <w:p w14:paraId="185CB4BB" w14:textId="77777777" w:rsidR="00BC41EA" w:rsidRPr="009C7017" w:rsidRDefault="00BC41EA" w:rsidP="00BC41EA">
      <w:pPr>
        <w:pStyle w:val="PL"/>
      </w:pPr>
      <w:r w:rsidRPr="009C7017">
        <w:t xml:space="preserve">        ms160                               </w:t>
      </w:r>
      <w:r w:rsidRPr="009C7017">
        <w:rPr>
          <w:color w:val="993366"/>
        </w:rPr>
        <w:t>INTEGER</w:t>
      </w:r>
      <w:r w:rsidRPr="009C7017">
        <w:t>(0..159),</w:t>
      </w:r>
    </w:p>
    <w:p w14:paraId="378E31DE" w14:textId="77777777" w:rsidR="00BC41EA" w:rsidRPr="009C7017" w:rsidRDefault="00BC41EA" w:rsidP="00BC41EA">
      <w:pPr>
        <w:pStyle w:val="PL"/>
      </w:pPr>
      <w:r w:rsidRPr="009C7017">
        <w:t xml:space="preserve">        ms256                               </w:t>
      </w:r>
      <w:r w:rsidRPr="009C7017">
        <w:rPr>
          <w:color w:val="993366"/>
        </w:rPr>
        <w:t>INTEGER</w:t>
      </w:r>
      <w:r w:rsidRPr="009C7017">
        <w:t>(0..255),</w:t>
      </w:r>
    </w:p>
    <w:p w14:paraId="651BD382" w14:textId="77777777" w:rsidR="00BC41EA" w:rsidRPr="009C7017" w:rsidRDefault="00BC41EA" w:rsidP="00BC41EA">
      <w:pPr>
        <w:pStyle w:val="PL"/>
      </w:pPr>
      <w:r w:rsidRPr="009C7017">
        <w:t xml:space="preserve">        ms320                               </w:t>
      </w:r>
      <w:r w:rsidRPr="009C7017">
        <w:rPr>
          <w:color w:val="993366"/>
        </w:rPr>
        <w:t>INTEGER</w:t>
      </w:r>
      <w:r w:rsidRPr="009C7017">
        <w:t>(0..319),</w:t>
      </w:r>
    </w:p>
    <w:p w14:paraId="778E1577" w14:textId="77777777" w:rsidR="00BC41EA" w:rsidRPr="009C7017" w:rsidRDefault="00BC41EA" w:rsidP="00BC41EA">
      <w:pPr>
        <w:pStyle w:val="PL"/>
      </w:pPr>
      <w:r w:rsidRPr="009C7017">
        <w:t xml:space="preserve">        ms512                               </w:t>
      </w:r>
      <w:r w:rsidRPr="009C7017">
        <w:rPr>
          <w:color w:val="993366"/>
        </w:rPr>
        <w:t>INTEGER</w:t>
      </w:r>
      <w:r w:rsidRPr="009C7017">
        <w:t>(0..511),</w:t>
      </w:r>
    </w:p>
    <w:p w14:paraId="20DA5E02" w14:textId="77777777" w:rsidR="00BC41EA" w:rsidRPr="009C7017" w:rsidRDefault="00BC41EA" w:rsidP="00BC41EA">
      <w:pPr>
        <w:pStyle w:val="PL"/>
      </w:pPr>
      <w:r w:rsidRPr="009C7017">
        <w:t xml:space="preserve">        ms640                               </w:t>
      </w:r>
      <w:r w:rsidRPr="009C7017">
        <w:rPr>
          <w:color w:val="993366"/>
        </w:rPr>
        <w:t>INTEGER</w:t>
      </w:r>
      <w:r w:rsidRPr="009C7017">
        <w:t>(0..639),</w:t>
      </w:r>
    </w:p>
    <w:p w14:paraId="74553C3A" w14:textId="77777777" w:rsidR="00BC41EA" w:rsidRPr="009C7017" w:rsidRDefault="00BC41EA" w:rsidP="00BC41EA">
      <w:pPr>
        <w:pStyle w:val="PL"/>
      </w:pPr>
      <w:r w:rsidRPr="009C7017">
        <w:t xml:space="preserve">        ms1024                              </w:t>
      </w:r>
      <w:r w:rsidRPr="009C7017">
        <w:rPr>
          <w:color w:val="993366"/>
        </w:rPr>
        <w:t>INTEGER</w:t>
      </w:r>
      <w:r w:rsidRPr="009C7017">
        <w:t>(0..1023),</w:t>
      </w:r>
    </w:p>
    <w:p w14:paraId="04F4848B" w14:textId="77777777" w:rsidR="00BC41EA" w:rsidRPr="009C7017" w:rsidRDefault="00BC41EA" w:rsidP="00BC41EA">
      <w:pPr>
        <w:pStyle w:val="PL"/>
      </w:pPr>
      <w:r w:rsidRPr="009C7017">
        <w:t xml:space="preserve">        ms1280                              </w:t>
      </w:r>
      <w:r w:rsidRPr="009C7017">
        <w:rPr>
          <w:color w:val="993366"/>
        </w:rPr>
        <w:t>INTEGER</w:t>
      </w:r>
      <w:r w:rsidRPr="009C7017">
        <w:t>(0..1279),</w:t>
      </w:r>
    </w:p>
    <w:p w14:paraId="338D8B8F" w14:textId="77777777" w:rsidR="00BC41EA" w:rsidRPr="009C7017" w:rsidRDefault="00BC41EA" w:rsidP="00BC41EA">
      <w:pPr>
        <w:pStyle w:val="PL"/>
      </w:pPr>
      <w:r w:rsidRPr="009C7017">
        <w:t xml:space="preserve">        ms2048                              </w:t>
      </w:r>
      <w:r w:rsidRPr="009C7017">
        <w:rPr>
          <w:color w:val="993366"/>
        </w:rPr>
        <w:t>INTEGER</w:t>
      </w:r>
      <w:r w:rsidRPr="009C7017">
        <w:t>(0..2047),</w:t>
      </w:r>
    </w:p>
    <w:p w14:paraId="582FB63A" w14:textId="77777777" w:rsidR="00BC41EA" w:rsidRPr="009C7017" w:rsidRDefault="00BC41EA" w:rsidP="00BC41EA">
      <w:pPr>
        <w:pStyle w:val="PL"/>
      </w:pPr>
      <w:r w:rsidRPr="009C7017">
        <w:t xml:space="preserve">        ms2560                              </w:t>
      </w:r>
      <w:r w:rsidRPr="009C7017">
        <w:rPr>
          <w:color w:val="993366"/>
        </w:rPr>
        <w:t>INTEGER</w:t>
      </w:r>
      <w:r w:rsidRPr="009C7017">
        <w:t>(0..2559),</w:t>
      </w:r>
    </w:p>
    <w:p w14:paraId="396EC1A3" w14:textId="77777777" w:rsidR="00BC41EA" w:rsidRPr="009C7017" w:rsidRDefault="00BC41EA" w:rsidP="00BC41EA">
      <w:pPr>
        <w:pStyle w:val="PL"/>
      </w:pPr>
      <w:r w:rsidRPr="009C7017">
        <w:t xml:space="preserve">        ms5120                              </w:t>
      </w:r>
      <w:r w:rsidRPr="009C7017">
        <w:rPr>
          <w:color w:val="993366"/>
        </w:rPr>
        <w:t>INTEGER</w:t>
      </w:r>
      <w:r w:rsidRPr="009C7017">
        <w:t>(0..5119),</w:t>
      </w:r>
    </w:p>
    <w:p w14:paraId="690759A3" w14:textId="77777777" w:rsidR="00BC41EA" w:rsidRPr="009C7017" w:rsidRDefault="00BC41EA" w:rsidP="00BC41EA">
      <w:pPr>
        <w:pStyle w:val="PL"/>
      </w:pPr>
      <w:r w:rsidRPr="009C7017">
        <w:t xml:space="preserve">        ms10240                             </w:t>
      </w:r>
      <w:r w:rsidRPr="009C7017">
        <w:rPr>
          <w:color w:val="993366"/>
        </w:rPr>
        <w:t>INTEGER</w:t>
      </w:r>
      <w:r w:rsidRPr="009C7017">
        <w:t>(0..10239)</w:t>
      </w:r>
    </w:p>
    <w:p w14:paraId="5A06B0BC" w14:textId="77777777" w:rsidR="00BC41EA" w:rsidRPr="009C7017" w:rsidRDefault="00BC41EA" w:rsidP="00BC41EA">
      <w:pPr>
        <w:pStyle w:val="PL"/>
      </w:pPr>
      <w:r w:rsidRPr="009C7017">
        <w:t xml:space="preserve">    },</w:t>
      </w:r>
    </w:p>
    <w:p w14:paraId="4DB6F310" w14:textId="77777777" w:rsidR="00BC41EA" w:rsidRPr="009C7017" w:rsidRDefault="00BC41EA" w:rsidP="00BC41EA">
      <w:pPr>
        <w:pStyle w:val="PL"/>
      </w:pPr>
      <w:r w:rsidRPr="009C7017">
        <w:t xml:space="preserve">    shortDRX                            </w:t>
      </w:r>
      <w:r w:rsidRPr="009C7017">
        <w:rPr>
          <w:color w:val="993366"/>
        </w:rPr>
        <w:t>SEQUENCE</w:t>
      </w:r>
      <w:r w:rsidRPr="009C7017">
        <w:t xml:space="preserve"> {</w:t>
      </w:r>
    </w:p>
    <w:p w14:paraId="7E9793B0" w14:textId="77777777" w:rsidR="00BC41EA" w:rsidRPr="009C7017" w:rsidRDefault="00BC41EA" w:rsidP="00BC41EA">
      <w:pPr>
        <w:pStyle w:val="PL"/>
      </w:pPr>
      <w:r w:rsidRPr="009C7017">
        <w:t xml:space="preserve">        drx-ShortCycle                      </w:t>
      </w:r>
      <w:r w:rsidRPr="009C7017">
        <w:rPr>
          <w:color w:val="993366"/>
        </w:rPr>
        <w:t>ENUMERATED</w:t>
      </w:r>
      <w:r w:rsidRPr="009C7017">
        <w:t xml:space="preserve">  {</w:t>
      </w:r>
    </w:p>
    <w:p w14:paraId="1809AFD7" w14:textId="77777777" w:rsidR="00BC41EA" w:rsidRPr="009C7017" w:rsidRDefault="00BC41EA" w:rsidP="00BC41EA">
      <w:pPr>
        <w:pStyle w:val="PL"/>
      </w:pPr>
      <w:r w:rsidRPr="009C7017">
        <w:t xml:space="preserve">                                                ms2, ms3, ms4, ms5, ms6, ms7, ms8, ms10, ms14, ms16, ms20, ms30, ms32,</w:t>
      </w:r>
    </w:p>
    <w:p w14:paraId="46AB89F8" w14:textId="77777777" w:rsidR="00BC41EA" w:rsidRPr="009C7017" w:rsidRDefault="00BC41EA" w:rsidP="00BC41EA">
      <w:pPr>
        <w:pStyle w:val="PL"/>
      </w:pPr>
      <w:r w:rsidRPr="009C7017">
        <w:t xml:space="preserve">                                                ms35, ms40, ms64, ms80, ms128, ms160, ms256, ms320, ms512, ms640, spare9,</w:t>
      </w:r>
    </w:p>
    <w:p w14:paraId="3DD8D825" w14:textId="77777777" w:rsidR="00BC41EA" w:rsidRPr="009C7017" w:rsidRDefault="00BC41EA" w:rsidP="00BC41EA">
      <w:pPr>
        <w:pStyle w:val="PL"/>
      </w:pPr>
      <w:r w:rsidRPr="009C7017">
        <w:t xml:space="preserve">                                                spare8, spare7, spare6, spare5, spare4, spare3, spare2, spare1 },</w:t>
      </w:r>
    </w:p>
    <w:p w14:paraId="42E8D03E" w14:textId="77777777" w:rsidR="00BC41EA" w:rsidRPr="009C7017" w:rsidRDefault="00BC41EA" w:rsidP="00BC41EA">
      <w:pPr>
        <w:pStyle w:val="PL"/>
      </w:pPr>
      <w:r w:rsidRPr="009C7017">
        <w:t xml:space="preserve">        drx-ShortCycleTimer                 </w:t>
      </w:r>
      <w:r w:rsidRPr="009C7017">
        <w:rPr>
          <w:color w:val="993366"/>
        </w:rPr>
        <w:t>INTEGER</w:t>
      </w:r>
      <w:r w:rsidRPr="009C7017">
        <w:t xml:space="preserve"> (1..16)</w:t>
      </w:r>
    </w:p>
    <w:p w14:paraId="7889BB54"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6E4796E" w14:textId="77777777" w:rsidR="00BC41EA" w:rsidRPr="009C7017" w:rsidRDefault="00BC41EA" w:rsidP="00BC41EA">
      <w:pPr>
        <w:pStyle w:val="PL"/>
      </w:pPr>
      <w:r w:rsidRPr="009C7017">
        <w:t xml:space="preserve">    drx-SlotOffset                      </w:t>
      </w:r>
      <w:r w:rsidRPr="009C7017">
        <w:rPr>
          <w:color w:val="993366"/>
        </w:rPr>
        <w:t>INTEGER</w:t>
      </w:r>
      <w:r w:rsidRPr="009C7017">
        <w:t xml:space="preserve"> (0..31)</w:t>
      </w:r>
    </w:p>
    <w:p w14:paraId="16134ACE" w14:textId="77777777" w:rsidR="00BC41EA" w:rsidRPr="009C7017" w:rsidRDefault="00BC41EA" w:rsidP="00BC41EA">
      <w:pPr>
        <w:pStyle w:val="PL"/>
      </w:pPr>
      <w:r w:rsidRPr="009C7017">
        <w:t>}</w:t>
      </w:r>
    </w:p>
    <w:p w14:paraId="7D296C24" w14:textId="77777777" w:rsidR="00BC41EA" w:rsidRPr="009C7017" w:rsidRDefault="00BC41EA" w:rsidP="00BC41EA">
      <w:pPr>
        <w:pStyle w:val="PL"/>
      </w:pPr>
    </w:p>
    <w:p w14:paraId="3926A0D5" w14:textId="77777777" w:rsidR="00BC41EA" w:rsidRPr="009C7017" w:rsidRDefault="00BC41EA" w:rsidP="00BC41EA">
      <w:pPr>
        <w:pStyle w:val="PL"/>
        <w:rPr>
          <w:color w:val="808080"/>
        </w:rPr>
      </w:pPr>
      <w:r w:rsidRPr="009C7017">
        <w:rPr>
          <w:color w:val="808080"/>
        </w:rPr>
        <w:t>-- TAG-DRX-CONFIG-STOP</w:t>
      </w:r>
    </w:p>
    <w:p w14:paraId="19F4D9AE" w14:textId="77777777" w:rsidR="00BC41EA" w:rsidRPr="009C7017" w:rsidRDefault="00BC41EA" w:rsidP="00BC41EA">
      <w:pPr>
        <w:pStyle w:val="PL"/>
        <w:rPr>
          <w:color w:val="808080"/>
        </w:rPr>
      </w:pPr>
      <w:r w:rsidRPr="009C7017">
        <w:rPr>
          <w:color w:val="808080"/>
        </w:rPr>
        <w:t>-- ASN1STOP</w:t>
      </w:r>
    </w:p>
    <w:p w14:paraId="614FBAE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C49367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AC32AAE" w14:textId="77777777" w:rsidR="00BC41EA" w:rsidRPr="009C7017" w:rsidRDefault="00BC41EA" w:rsidP="000E576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BC41EA" w:rsidRPr="009C7017" w14:paraId="5A9752E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BB6A97" w14:textId="77777777" w:rsidR="00BC41EA" w:rsidRPr="009C7017" w:rsidRDefault="00BC41EA" w:rsidP="000E5764">
            <w:pPr>
              <w:pStyle w:val="TAL"/>
              <w:rPr>
                <w:szCs w:val="22"/>
                <w:lang w:eastAsia="sv-SE"/>
              </w:rPr>
            </w:pPr>
            <w:r w:rsidRPr="009C7017">
              <w:rPr>
                <w:b/>
                <w:i/>
                <w:szCs w:val="22"/>
                <w:lang w:eastAsia="sv-SE"/>
              </w:rPr>
              <w:t>drx-HARQ-RTT-TimerDL</w:t>
            </w:r>
          </w:p>
          <w:p w14:paraId="33F50A42" w14:textId="77777777" w:rsidR="00BC41EA" w:rsidRPr="009C7017" w:rsidRDefault="00BC41EA" w:rsidP="000E5764">
            <w:pPr>
              <w:pStyle w:val="TAL"/>
              <w:rPr>
                <w:szCs w:val="22"/>
                <w:lang w:eastAsia="sv-SE"/>
              </w:rPr>
            </w:pPr>
            <w:r w:rsidRPr="009C7017">
              <w:rPr>
                <w:szCs w:val="22"/>
                <w:lang w:eastAsia="sv-SE"/>
              </w:rPr>
              <w:t>Value in number of symbols of the BWP where the transport block was received.</w:t>
            </w:r>
          </w:p>
        </w:tc>
      </w:tr>
      <w:tr w:rsidR="00BC41EA" w:rsidRPr="009C7017" w14:paraId="6BFA7FE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A553CD7" w14:textId="77777777" w:rsidR="00BC41EA" w:rsidRPr="009C7017" w:rsidRDefault="00BC41EA" w:rsidP="000E5764">
            <w:pPr>
              <w:pStyle w:val="TAL"/>
              <w:rPr>
                <w:szCs w:val="22"/>
                <w:lang w:eastAsia="sv-SE"/>
              </w:rPr>
            </w:pPr>
            <w:r w:rsidRPr="009C7017">
              <w:rPr>
                <w:b/>
                <w:i/>
                <w:szCs w:val="22"/>
                <w:lang w:eastAsia="sv-SE"/>
              </w:rPr>
              <w:t>drx-HARQ-RTT-TimerUL</w:t>
            </w:r>
          </w:p>
          <w:p w14:paraId="330BEFC7" w14:textId="77777777" w:rsidR="00BC41EA" w:rsidRPr="009C7017" w:rsidRDefault="00BC41EA" w:rsidP="000E5764">
            <w:pPr>
              <w:pStyle w:val="TAL"/>
              <w:rPr>
                <w:szCs w:val="22"/>
                <w:lang w:eastAsia="sv-SE"/>
              </w:rPr>
            </w:pPr>
            <w:r w:rsidRPr="009C7017">
              <w:rPr>
                <w:szCs w:val="22"/>
                <w:lang w:eastAsia="sv-SE"/>
              </w:rPr>
              <w:t>Value in number of symbols of the BWP where the transport block was transmitted.</w:t>
            </w:r>
          </w:p>
        </w:tc>
      </w:tr>
      <w:tr w:rsidR="00BC41EA" w:rsidRPr="009C7017" w14:paraId="2765694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08CBBC" w14:textId="77777777" w:rsidR="00BC41EA" w:rsidRPr="009C7017" w:rsidRDefault="00BC41EA" w:rsidP="000E5764">
            <w:pPr>
              <w:pStyle w:val="TAL"/>
              <w:rPr>
                <w:szCs w:val="22"/>
                <w:lang w:eastAsia="sv-SE"/>
              </w:rPr>
            </w:pPr>
            <w:r w:rsidRPr="009C7017">
              <w:rPr>
                <w:b/>
                <w:i/>
                <w:szCs w:val="22"/>
                <w:lang w:eastAsia="sv-SE"/>
              </w:rPr>
              <w:t>drx-InactivityTimer</w:t>
            </w:r>
          </w:p>
          <w:p w14:paraId="607C9B79" w14:textId="77777777" w:rsidR="00BC41EA" w:rsidRPr="009C7017" w:rsidRDefault="00BC41EA" w:rsidP="000E576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BC41EA" w:rsidRPr="009C7017" w14:paraId="320E941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8853124" w14:textId="77777777" w:rsidR="00BC41EA" w:rsidRPr="009C7017" w:rsidRDefault="00BC41EA" w:rsidP="000E5764">
            <w:pPr>
              <w:pStyle w:val="TAL"/>
              <w:rPr>
                <w:szCs w:val="22"/>
                <w:lang w:eastAsia="sv-SE"/>
              </w:rPr>
            </w:pPr>
            <w:r w:rsidRPr="009C7017">
              <w:rPr>
                <w:b/>
                <w:i/>
                <w:szCs w:val="22"/>
                <w:lang w:eastAsia="sv-SE"/>
              </w:rPr>
              <w:t>drx-LongCycleStartOffset</w:t>
            </w:r>
          </w:p>
          <w:p w14:paraId="28BB3C8C" w14:textId="77777777" w:rsidR="00BC41EA" w:rsidRPr="009C7017" w:rsidRDefault="00BC41EA" w:rsidP="000E576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BC41EA" w:rsidRPr="009C7017" w14:paraId="6B76951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54DA6C" w14:textId="77777777" w:rsidR="00BC41EA" w:rsidRPr="009C7017" w:rsidRDefault="00BC41EA" w:rsidP="000E5764">
            <w:pPr>
              <w:pStyle w:val="TAL"/>
              <w:rPr>
                <w:szCs w:val="22"/>
                <w:lang w:eastAsia="sv-SE"/>
              </w:rPr>
            </w:pPr>
            <w:r w:rsidRPr="009C7017">
              <w:rPr>
                <w:b/>
                <w:i/>
                <w:szCs w:val="22"/>
                <w:lang w:eastAsia="sv-SE"/>
              </w:rPr>
              <w:t>drx-onDurationTimer</w:t>
            </w:r>
          </w:p>
          <w:p w14:paraId="764C62C8" w14:textId="77777777" w:rsidR="00BC41EA" w:rsidRPr="009C7017" w:rsidRDefault="00BC41EA" w:rsidP="000E576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BC41EA" w:rsidRPr="009C7017" w14:paraId="3EC8A9B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430FCA" w14:textId="77777777" w:rsidR="00BC41EA" w:rsidRPr="009C7017" w:rsidRDefault="00BC41EA" w:rsidP="000E5764">
            <w:pPr>
              <w:pStyle w:val="TAL"/>
              <w:rPr>
                <w:szCs w:val="22"/>
                <w:lang w:eastAsia="sv-SE"/>
              </w:rPr>
            </w:pPr>
            <w:r w:rsidRPr="009C7017">
              <w:rPr>
                <w:b/>
                <w:i/>
                <w:szCs w:val="22"/>
                <w:lang w:eastAsia="sv-SE"/>
              </w:rPr>
              <w:t>drx-RetransmissionTimerDL</w:t>
            </w:r>
          </w:p>
          <w:p w14:paraId="0AC19047" w14:textId="77777777" w:rsidR="00BC41EA" w:rsidRPr="009C7017" w:rsidRDefault="00BC41EA" w:rsidP="000E576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BC41EA" w:rsidRPr="009C7017" w14:paraId="597BBEA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24AF79" w14:textId="77777777" w:rsidR="00BC41EA" w:rsidRPr="009C7017" w:rsidRDefault="00BC41EA" w:rsidP="000E5764">
            <w:pPr>
              <w:pStyle w:val="TAL"/>
              <w:rPr>
                <w:szCs w:val="22"/>
                <w:lang w:eastAsia="sv-SE"/>
              </w:rPr>
            </w:pPr>
            <w:r w:rsidRPr="009C7017">
              <w:rPr>
                <w:b/>
                <w:i/>
                <w:szCs w:val="22"/>
                <w:lang w:eastAsia="sv-SE"/>
              </w:rPr>
              <w:t>drx-RetransmissionTimerUL</w:t>
            </w:r>
          </w:p>
          <w:p w14:paraId="216C7972" w14:textId="77777777" w:rsidR="00BC41EA" w:rsidRPr="009C7017" w:rsidRDefault="00BC41EA" w:rsidP="000E576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BC41EA" w:rsidRPr="009C7017" w14:paraId="15D9332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4D6434" w14:textId="77777777" w:rsidR="00BC41EA" w:rsidRPr="009C7017" w:rsidRDefault="00BC41EA" w:rsidP="000E5764">
            <w:pPr>
              <w:pStyle w:val="TAL"/>
              <w:rPr>
                <w:szCs w:val="22"/>
                <w:lang w:eastAsia="sv-SE"/>
              </w:rPr>
            </w:pPr>
            <w:r w:rsidRPr="009C7017">
              <w:rPr>
                <w:b/>
                <w:i/>
                <w:szCs w:val="22"/>
                <w:lang w:eastAsia="sv-SE"/>
              </w:rPr>
              <w:t>drx-ShortCycleTimer</w:t>
            </w:r>
          </w:p>
          <w:p w14:paraId="630A1BCB" w14:textId="77777777" w:rsidR="00BC41EA" w:rsidRPr="009C7017" w:rsidRDefault="00BC41EA" w:rsidP="000E576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BC41EA" w:rsidRPr="009C7017" w14:paraId="1CC1A54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8C5B66" w14:textId="77777777" w:rsidR="00BC41EA" w:rsidRPr="009C7017" w:rsidRDefault="00BC41EA" w:rsidP="000E5764">
            <w:pPr>
              <w:pStyle w:val="TAL"/>
              <w:rPr>
                <w:szCs w:val="22"/>
                <w:lang w:eastAsia="sv-SE"/>
              </w:rPr>
            </w:pPr>
            <w:r w:rsidRPr="009C7017">
              <w:rPr>
                <w:b/>
                <w:i/>
                <w:szCs w:val="22"/>
                <w:lang w:eastAsia="sv-SE"/>
              </w:rPr>
              <w:t>drx-ShortCycle</w:t>
            </w:r>
          </w:p>
          <w:p w14:paraId="4B9B380A" w14:textId="77777777" w:rsidR="00BC41EA" w:rsidRPr="009C7017" w:rsidRDefault="00BC41EA" w:rsidP="000E576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BC41EA" w:rsidRPr="009C7017" w14:paraId="11C029E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EDB5B5" w14:textId="77777777" w:rsidR="00BC41EA" w:rsidRPr="009C7017" w:rsidRDefault="00BC41EA" w:rsidP="000E5764">
            <w:pPr>
              <w:pStyle w:val="TAL"/>
              <w:rPr>
                <w:szCs w:val="22"/>
                <w:lang w:eastAsia="sv-SE"/>
              </w:rPr>
            </w:pPr>
            <w:r w:rsidRPr="009C7017">
              <w:rPr>
                <w:b/>
                <w:i/>
                <w:szCs w:val="22"/>
                <w:lang w:eastAsia="sv-SE"/>
              </w:rPr>
              <w:t>drx-SlotOffset</w:t>
            </w:r>
          </w:p>
          <w:p w14:paraId="7960CDB2" w14:textId="77777777" w:rsidR="00BC41EA" w:rsidRPr="009C7017" w:rsidRDefault="00BC41EA" w:rsidP="000E576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414C06A" w14:textId="77777777" w:rsidR="00BC41EA" w:rsidRPr="009C7017" w:rsidRDefault="00BC41EA" w:rsidP="00BC41EA">
      <w:pPr>
        <w:rPr>
          <w:rFonts w:eastAsia="MS Mincho"/>
        </w:rPr>
      </w:pPr>
    </w:p>
    <w:p w14:paraId="7B266424" w14:textId="77777777" w:rsidR="00BC41EA" w:rsidRPr="009C7017" w:rsidRDefault="00BC41EA" w:rsidP="00BC41EA">
      <w:pPr>
        <w:pStyle w:val="Heading4"/>
      </w:pPr>
      <w:bookmarkStart w:id="359" w:name="_Toc60777235"/>
      <w:bookmarkStart w:id="360" w:name="_Toc83740190"/>
      <w:r w:rsidRPr="009C7017">
        <w:t>–</w:t>
      </w:r>
      <w:r w:rsidRPr="009C7017">
        <w:tab/>
        <w:t>DRX-ConfigSecondaryGroup</w:t>
      </w:r>
      <w:bookmarkEnd w:id="359"/>
      <w:bookmarkEnd w:id="360"/>
    </w:p>
    <w:p w14:paraId="0ADCBDC8" w14:textId="77777777" w:rsidR="00BC41EA" w:rsidRPr="009C7017" w:rsidRDefault="00BC41EA" w:rsidP="00BC41EA">
      <w:r w:rsidRPr="009C7017">
        <w:t xml:space="preserve">The IE </w:t>
      </w:r>
      <w:r w:rsidRPr="009C7017">
        <w:rPr>
          <w:i/>
        </w:rPr>
        <w:t>DRX-ConfigSecondaryGroup</w:t>
      </w:r>
      <w:r w:rsidRPr="009C7017">
        <w:t xml:space="preserve"> is used to configure DRX related parameters for the second DRX group as specified in TS 38.321 [3].</w:t>
      </w:r>
    </w:p>
    <w:p w14:paraId="51694925" w14:textId="77777777" w:rsidR="00BC41EA" w:rsidRPr="009C7017" w:rsidRDefault="00BC41EA" w:rsidP="00BC41EA">
      <w:pPr>
        <w:pStyle w:val="TH"/>
      </w:pPr>
      <w:r w:rsidRPr="009C7017">
        <w:t>DRX-ConfigSecondaryGroup information element</w:t>
      </w:r>
    </w:p>
    <w:p w14:paraId="4F27DFB7" w14:textId="77777777" w:rsidR="00BC41EA" w:rsidRPr="009C7017" w:rsidRDefault="00BC41EA" w:rsidP="00BC41EA">
      <w:pPr>
        <w:pStyle w:val="PL"/>
        <w:rPr>
          <w:color w:val="808080"/>
        </w:rPr>
      </w:pPr>
      <w:r w:rsidRPr="009C7017">
        <w:rPr>
          <w:color w:val="808080"/>
        </w:rPr>
        <w:t>-- ASN1START</w:t>
      </w:r>
    </w:p>
    <w:p w14:paraId="47BE5010" w14:textId="77777777" w:rsidR="00BC41EA" w:rsidRPr="009C7017" w:rsidRDefault="00BC41EA" w:rsidP="00BC41EA">
      <w:pPr>
        <w:pStyle w:val="PL"/>
        <w:rPr>
          <w:color w:val="808080"/>
        </w:rPr>
      </w:pPr>
      <w:r w:rsidRPr="009C7017">
        <w:rPr>
          <w:color w:val="808080"/>
        </w:rPr>
        <w:t>-- TAG-DRX-CONFIGSECONDARYGROUP-START</w:t>
      </w:r>
    </w:p>
    <w:p w14:paraId="6B1254D2" w14:textId="77777777" w:rsidR="00BC41EA" w:rsidRPr="009C7017" w:rsidRDefault="00BC41EA" w:rsidP="00BC41EA">
      <w:pPr>
        <w:pStyle w:val="PL"/>
      </w:pPr>
    </w:p>
    <w:p w14:paraId="394CE26B" w14:textId="77777777" w:rsidR="00BC41EA" w:rsidRPr="009C7017" w:rsidRDefault="00BC41EA" w:rsidP="00BC41EA">
      <w:pPr>
        <w:pStyle w:val="PL"/>
      </w:pPr>
      <w:r w:rsidRPr="009C7017">
        <w:t xml:space="preserve">DRX-ConfigSecondaryGroup ::=       </w:t>
      </w:r>
      <w:r w:rsidRPr="009C7017">
        <w:rPr>
          <w:color w:val="993366"/>
        </w:rPr>
        <w:t>SEQUENCE</w:t>
      </w:r>
      <w:r w:rsidRPr="009C7017">
        <w:t xml:space="preserve"> {</w:t>
      </w:r>
    </w:p>
    <w:p w14:paraId="5596EC86" w14:textId="77777777" w:rsidR="00BC41EA" w:rsidRPr="009C7017" w:rsidRDefault="00BC41EA" w:rsidP="00BC41EA">
      <w:pPr>
        <w:pStyle w:val="PL"/>
      </w:pPr>
      <w:r w:rsidRPr="009C7017">
        <w:t xml:space="preserve">    drx-onDurationTimer                </w:t>
      </w:r>
      <w:r w:rsidRPr="009C7017">
        <w:rPr>
          <w:color w:val="993366"/>
        </w:rPr>
        <w:t>CHOICE</w:t>
      </w:r>
      <w:r w:rsidRPr="009C7017">
        <w:t xml:space="preserve"> {</w:t>
      </w:r>
    </w:p>
    <w:p w14:paraId="19FCBFBA" w14:textId="77777777" w:rsidR="00BC41EA" w:rsidRPr="009C7017" w:rsidRDefault="00BC41EA" w:rsidP="00BC41EA">
      <w:pPr>
        <w:pStyle w:val="PL"/>
      </w:pPr>
      <w:r w:rsidRPr="009C7017">
        <w:t xml:space="preserve">                                           subMilliSeconds </w:t>
      </w:r>
      <w:r w:rsidRPr="009C7017">
        <w:rPr>
          <w:color w:val="993366"/>
        </w:rPr>
        <w:t>INTEGER</w:t>
      </w:r>
      <w:r w:rsidRPr="009C7017">
        <w:t xml:space="preserve"> (1..31),</w:t>
      </w:r>
    </w:p>
    <w:p w14:paraId="1053FD64" w14:textId="77777777" w:rsidR="00BC41EA" w:rsidRPr="009C7017" w:rsidRDefault="00BC41EA" w:rsidP="00BC41EA">
      <w:pPr>
        <w:pStyle w:val="PL"/>
      </w:pPr>
      <w:r w:rsidRPr="009C7017">
        <w:t xml:space="preserve">                                           milliSeconds    </w:t>
      </w:r>
      <w:r w:rsidRPr="009C7017">
        <w:rPr>
          <w:color w:val="993366"/>
        </w:rPr>
        <w:t>ENUMERATED</w:t>
      </w:r>
      <w:r w:rsidRPr="009C7017">
        <w:t xml:space="preserve"> {</w:t>
      </w:r>
    </w:p>
    <w:p w14:paraId="012CAF5D" w14:textId="77777777" w:rsidR="00BC41EA" w:rsidRPr="009C7017" w:rsidRDefault="00BC41EA" w:rsidP="00BC41EA">
      <w:pPr>
        <w:pStyle w:val="PL"/>
      </w:pPr>
      <w:r w:rsidRPr="009C7017">
        <w:t xml:space="preserve">                                               ms1, ms2, ms3, ms4, ms5, ms6, ms8, ms10, ms20, ms30, ms40, ms50, ms60,</w:t>
      </w:r>
    </w:p>
    <w:p w14:paraId="2A502195" w14:textId="77777777" w:rsidR="00BC41EA" w:rsidRPr="009C7017" w:rsidRDefault="00BC41EA" w:rsidP="00BC41EA">
      <w:pPr>
        <w:pStyle w:val="PL"/>
      </w:pPr>
      <w:r w:rsidRPr="009C7017">
        <w:t xml:space="preserve">                                               ms80, ms100, ms200, ms300, ms400, ms500, ms600, ms800, ms1000, ms1200,</w:t>
      </w:r>
    </w:p>
    <w:p w14:paraId="5F251DB5" w14:textId="77777777" w:rsidR="00BC41EA" w:rsidRPr="009C7017" w:rsidRDefault="00BC41EA" w:rsidP="00BC41EA">
      <w:pPr>
        <w:pStyle w:val="PL"/>
      </w:pPr>
      <w:r w:rsidRPr="009C7017">
        <w:t xml:space="preserve">                                               ms1600, spare8, spare7, spare6, spare5, spare4, spare3, spare2, spare1 }</w:t>
      </w:r>
    </w:p>
    <w:p w14:paraId="2DF18029" w14:textId="77777777" w:rsidR="00BC41EA" w:rsidRPr="009C7017" w:rsidRDefault="00BC41EA" w:rsidP="00BC41EA">
      <w:pPr>
        <w:pStyle w:val="PL"/>
      </w:pPr>
      <w:r w:rsidRPr="009C7017">
        <w:t xml:space="preserve">                                            },</w:t>
      </w:r>
    </w:p>
    <w:p w14:paraId="24CE6722" w14:textId="77777777" w:rsidR="00BC41EA" w:rsidRPr="009C7017" w:rsidRDefault="00BC41EA" w:rsidP="00BC41EA">
      <w:pPr>
        <w:pStyle w:val="PL"/>
      </w:pPr>
      <w:r w:rsidRPr="009C7017">
        <w:t xml:space="preserve">    drx-InactivityTimer                </w:t>
      </w:r>
      <w:r w:rsidRPr="009C7017">
        <w:rPr>
          <w:color w:val="993366"/>
        </w:rPr>
        <w:t>ENUMERATED</w:t>
      </w:r>
      <w:r w:rsidRPr="009C7017">
        <w:t xml:space="preserve"> {</w:t>
      </w:r>
    </w:p>
    <w:p w14:paraId="1D574CB5" w14:textId="77777777" w:rsidR="00BC41EA" w:rsidRPr="009C7017" w:rsidRDefault="00BC41EA" w:rsidP="00BC41EA">
      <w:pPr>
        <w:pStyle w:val="PL"/>
      </w:pPr>
      <w:r w:rsidRPr="009C7017">
        <w:t xml:space="preserve">                                           ms0, ms1, ms2, ms3, ms4, ms5, ms6, ms8, ms10, ms20, ms30, ms40, ms50, ms60, ms80,</w:t>
      </w:r>
    </w:p>
    <w:p w14:paraId="39268EED" w14:textId="77777777" w:rsidR="00BC41EA" w:rsidRPr="009C7017" w:rsidRDefault="00BC41EA" w:rsidP="00BC41EA">
      <w:pPr>
        <w:pStyle w:val="PL"/>
      </w:pPr>
      <w:r w:rsidRPr="009C7017">
        <w:t xml:space="preserve">                                           ms100, ms200, ms300, ms500, ms750, ms1280, ms1920, ms2560, spare9, spare8,</w:t>
      </w:r>
    </w:p>
    <w:p w14:paraId="1745E567" w14:textId="77777777" w:rsidR="00BC41EA" w:rsidRPr="009C7017" w:rsidRDefault="00BC41EA" w:rsidP="00BC41EA">
      <w:pPr>
        <w:pStyle w:val="PL"/>
      </w:pPr>
      <w:r w:rsidRPr="009C7017">
        <w:t xml:space="preserve">                                           spare7, spare6, spare5, spare4, spare3, spare2, spare1}</w:t>
      </w:r>
    </w:p>
    <w:p w14:paraId="6F7E68F2" w14:textId="77777777" w:rsidR="00BC41EA" w:rsidRPr="009C7017" w:rsidRDefault="00BC41EA" w:rsidP="00BC41EA">
      <w:pPr>
        <w:pStyle w:val="PL"/>
      </w:pPr>
      <w:r w:rsidRPr="009C7017">
        <w:t>}</w:t>
      </w:r>
    </w:p>
    <w:p w14:paraId="5F8D0585" w14:textId="77777777" w:rsidR="00BC41EA" w:rsidRPr="009C7017" w:rsidRDefault="00BC41EA" w:rsidP="00BC41EA">
      <w:pPr>
        <w:pStyle w:val="PL"/>
      </w:pPr>
    </w:p>
    <w:p w14:paraId="4019B807" w14:textId="77777777" w:rsidR="00BC41EA" w:rsidRPr="009C7017" w:rsidRDefault="00BC41EA" w:rsidP="00BC41EA">
      <w:pPr>
        <w:pStyle w:val="PL"/>
        <w:rPr>
          <w:color w:val="808080"/>
        </w:rPr>
      </w:pPr>
      <w:r w:rsidRPr="009C7017">
        <w:rPr>
          <w:color w:val="808080"/>
        </w:rPr>
        <w:t>-- TAG-DRX-CONFIGSECONDARYGROUP-STOP</w:t>
      </w:r>
    </w:p>
    <w:p w14:paraId="35B5AFEC" w14:textId="77777777" w:rsidR="00BC41EA" w:rsidRPr="009C7017" w:rsidRDefault="00BC41EA" w:rsidP="00BC41EA">
      <w:pPr>
        <w:pStyle w:val="PL"/>
        <w:rPr>
          <w:color w:val="808080"/>
        </w:rPr>
      </w:pPr>
      <w:r w:rsidRPr="009C7017">
        <w:rPr>
          <w:color w:val="808080"/>
        </w:rPr>
        <w:t>-- ASN1STOP</w:t>
      </w:r>
    </w:p>
    <w:p w14:paraId="162AC03C" w14:textId="77777777" w:rsidR="00BC41EA" w:rsidRPr="009C7017" w:rsidRDefault="00BC41EA" w:rsidP="00BC41E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65B40C6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11D8CED" w14:textId="77777777" w:rsidR="00BC41EA" w:rsidRPr="009C7017" w:rsidRDefault="00BC41EA" w:rsidP="000E5764">
            <w:pPr>
              <w:pStyle w:val="TAH"/>
            </w:pPr>
            <w:r w:rsidRPr="009C7017">
              <w:rPr>
                <w:i/>
                <w:iCs/>
              </w:rPr>
              <w:t>DRX-ConfigSecondaryGroup</w:t>
            </w:r>
            <w:r w:rsidRPr="009C7017">
              <w:t xml:space="preserve"> field descriptions</w:t>
            </w:r>
          </w:p>
        </w:tc>
      </w:tr>
      <w:tr w:rsidR="00BC41EA" w:rsidRPr="009C7017" w14:paraId="4D3F2E3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4BCC7E" w14:textId="77777777" w:rsidR="00BC41EA" w:rsidRPr="009C7017" w:rsidRDefault="00BC41EA" w:rsidP="000E5764">
            <w:pPr>
              <w:pStyle w:val="TAL"/>
              <w:rPr>
                <w:b/>
                <w:bCs/>
                <w:i/>
                <w:iCs/>
              </w:rPr>
            </w:pPr>
            <w:r w:rsidRPr="009C7017">
              <w:rPr>
                <w:b/>
                <w:bCs/>
                <w:i/>
                <w:iCs/>
              </w:rPr>
              <w:t>drx-InactivityTimer</w:t>
            </w:r>
          </w:p>
          <w:p w14:paraId="41F0C841" w14:textId="77777777" w:rsidR="00BC41EA" w:rsidRPr="009C7017" w:rsidRDefault="00BC41EA" w:rsidP="000E5764">
            <w:pPr>
              <w:pStyle w:val="TAL"/>
            </w:pPr>
            <w:r w:rsidRPr="009C7017">
              <w:t xml:space="preserve">Value in multiple integers of 1 ms. </w:t>
            </w:r>
            <w:r w:rsidRPr="009C7017">
              <w:rPr>
                <w:i/>
                <w:iCs/>
              </w:rPr>
              <w:t>ms0</w:t>
            </w:r>
            <w:r w:rsidRPr="009C7017">
              <w:t xml:space="preserve"> corresponds to 0, </w:t>
            </w:r>
            <w:r w:rsidRPr="009C7017">
              <w:rPr>
                <w:i/>
                <w:iCs/>
              </w:rPr>
              <w:t>ms1</w:t>
            </w:r>
            <w:r w:rsidRPr="009C7017">
              <w:t xml:space="preserve"> corresponds to 1 ms, </w:t>
            </w:r>
            <w:r w:rsidRPr="009C7017">
              <w:rPr>
                <w:i/>
                <w:iCs/>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BC41EA" w:rsidRPr="009C7017" w14:paraId="08080A3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BDCF490" w14:textId="77777777" w:rsidR="00BC41EA" w:rsidRPr="009C7017" w:rsidRDefault="00BC41EA" w:rsidP="000E5764">
            <w:pPr>
              <w:pStyle w:val="TAL"/>
              <w:rPr>
                <w:b/>
                <w:bCs/>
              </w:rPr>
            </w:pPr>
            <w:r w:rsidRPr="009C7017">
              <w:rPr>
                <w:b/>
                <w:bCs/>
              </w:rPr>
              <w:t>drx-onDurationTimer</w:t>
            </w:r>
          </w:p>
          <w:p w14:paraId="369EE01A" w14:textId="77777777" w:rsidR="00BC41EA" w:rsidRPr="009C7017" w:rsidRDefault="00BC41EA" w:rsidP="000E5764">
            <w:pPr>
              <w:pStyle w:val="TAL"/>
            </w:pPr>
            <w:r w:rsidRPr="009C7017">
              <w:t xml:space="preserve">Value in multiples of 1/32 ms (subMilliSeconds) or in ms (milliSecond). For the latter, value </w:t>
            </w:r>
            <w:r w:rsidRPr="009C7017">
              <w:rPr>
                <w:i/>
                <w:iCs/>
              </w:rPr>
              <w:t>ms1</w:t>
            </w:r>
            <w:r w:rsidRPr="009C7017">
              <w:t xml:space="preserve"> corresponds to 1 ms, value </w:t>
            </w:r>
            <w:r w:rsidRPr="009C7017">
              <w:rPr>
                <w:i/>
                <w:iCs/>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377D4988" w14:textId="77777777" w:rsidR="00BC41EA" w:rsidRPr="009C7017" w:rsidRDefault="00BC41EA" w:rsidP="00BC41EA">
      <w:pPr>
        <w:rPr>
          <w:rFonts w:eastAsia="MS Mincho"/>
        </w:rPr>
      </w:pPr>
    </w:p>
    <w:p w14:paraId="1CC2BC58" w14:textId="3C894F88" w:rsidR="002210BC" w:rsidRPr="00A0245A" w:rsidRDefault="002210BC" w:rsidP="002210BC">
      <w:pPr>
        <w:pStyle w:val="Heading4"/>
        <w:rPr>
          <w:ins w:id="361" w:author="Ericsson - Before RAN2#116bis" w:date="2021-12-01T16:52:00Z"/>
        </w:rPr>
      </w:pPr>
      <w:bookmarkStart w:id="362" w:name="_Toc60777236"/>
      <w:bookmarkStart w:id="363" w:name="_Toc83740191"/>
      <w:ins w:id="364" w:author="Ericsson - Before RAN2#116bis" w:date="2021-12-01T16:52:00Z">
        <w:r>
          <w:t>–</w:t>
        </w:r>
        <w:r>
          <w:tab/>
        </w:r>
        <w:r>
          <w:rPr>
            <w:i/>
            <w:lang w:val="sv-SE"/>
          </w:rPr>
          <w:t>FeatureCombination</w:t>
        </w:r>
      </w:ins>
    </w:p>
    <w:p w14:paraId="75C04638" w14:textId="23498740" w:rsidR="002210BC" w:rsidRDefault="002210BC" w:rsidP="002210BC">
      <w:pPr>
        <w:rPr>
          <w:ins w:id="365" w:author="Ericsson - Before RAN2#116bis" w:date="2021-12-01T16:52:00Z"/>
        </w:rPr>
      </w:pPr>
      <w:ins w:id="366" w:author="Ericsson - Before RAN2#116bis" w:date="2021-12-01T16:52:00Z">
        <w:r>
          <w:t xml:space="preserve">The IE FeatureCombination indicates a combination of features and is used to indicate which combination of features a RA partition is associated with. </w:t>
        </w:r>
      </w:ins>
    </w:p>
    <w:p w14:paraId="6C52D2C5" w14:textId="265554B1" w:rsidR="002210BC" w:rsidRDefault="002210BC" w:rsidP="002210BC">
      <w:pPr>
        <w:pStyle w:val="TH"/>
        <w:rPr>
          <w:ins w:id="367" w:author="Ericsson - Before RAN2#116bis" w:date="2021-12-01T16:52:00Z"/>
        </w:rPr>
      </w:pPr>
      <w:ins w:id="368" w:author="Ericsson - Before RAN2#116bis" w:date="2021-12-01T16:52:00Z">
        <w:r>
          <w:rPr>
            <w:i/>
            <w:lang w:val="sv-SE"/>
          </w:rPr>
          <w:t>FeatureCombination</w:t>
        </w:r>
        <w:r>
          <w:t xml:space="preserve"> information element</w:t>
        </w:r>
      </w:ins>
    </w:p>
    <w:p w14:paraId="406CB64B" w14:textId="77777777" w:rsidR="002210BC" w:rsidRDefault="002210BC" w:rsidP="002210BC">
      <w:pPr>
        <w:pStyle w:val="PL"/>
        <w:rPr>
          <w:ins w:id="369" w:author="Ericsson - Before RAN2#116bis" w:date="2021-12-01T16:52:00Z"/>
          <w:color w:val="808080"/>
        </w:rPr>
      </w:pPr>
      <w:ins w:id="370" w:author="Ericsson - Before RAN2#116bis" w:date="2021-12-01T16:52:00Z">
        <w:r>
          <w:rPr>
            <w:color w:val="808080"/>
          </w:rPr>
          <w:t>-- ASN1START</w:t>
        </w:r>
      </w:ins>
    </w:p>
    <w:p w14:paraId="259A3649" w14:textId="72B500DC" w:rsidR="002210BC" w:rsidRDefault="002210BC" w:rsidP="002210BC">
      <w:pPr>
        <w:pStyle w:val="PL"/>
        <w:rPr>
          <w:ins w:id="371" w:author="Ericsson - Before RAN2#116bis" w:date="2021-12-01T16:52:00Z"/>
          <w:color w:val="808080"/>
        </w:rPr>
      </w:pPr>
      <w:ins w:id="372" w:author="Ericsson - Before RAN2#116bis" w:date="2021-12-01T16:52:00Z">
        <w:r>
          <w:rPr>
            <w:color w:val="808080"/>
          </w:rPr>
          <w:t>-- TAG-FEATURECOMBINATION-START</w:t>
        </w:r>
      </w:ins>
    </w:p>
    <w:p w14:paraId="28215C99" w14:textId="77777777" w:rsidR="002210BC" w:rsidRDefault="002210BC" w:rsidP="002210BC">
      <w:pPr>
        <w:pStyle w:val="PL"/>
        <w:rPr>
          <w:ins w:id="373" w:author="Ericsson - Before RAN2#116bis" w:date="2021-12-01T16:52:00Z"/>
          <w:color w:val="808080"/>
        </w:rPr>
      </w:pPr>
    </w:p>
    <w:p w14:paraId="22EA1766" w14:textId="4066E418" w:rsidR="002210BC" w:rsidRPr="00B62387" w:rsidRDefault="002210BC" w:rsidP="002210BC">
      <w:pPr>
        <w:pStyle w:val="PL"/>
        <w:rPr>
          <w:ins w:id="374" w:author="Ericsson - Before RAN2#116bis" w:date="2021-12-01T16:52:00Z"/>
        </w:rPr>
      </w:pPr>
      <w:ins w:id="375" w:author="Ericsson - Before RAN2#116bis" w:date="2021-12-01T16:52:00Z">
        <w:r w:rsidRPr="00AF336E">
          <w:t xml:space="preserve">FeatureCombination ::= </w:t>
        </w:r>
        <w:r>
          <w:tab/>
        </w:r>
        <w:r w:rsidRPr="00AF336E">
          <w:rPr>
            <w:color w:val="993366"/>
          </w:rPr>
          <w:t>SEQUENCE</w:t>
        </w:r>
        <w:r w:rsidRPr="00AF336E">
          <w:t xml:space="preserve"> {</w:t>
        </w:r>
      </w:ins>
    </w:p>
    <w:p w14:paraId="09907847" w14:textId="77777777" w:rsidR="002210BC" w:rsidRPr="00B62387" w:rsidRDefault="002210BC" w:rsidP="002210BC">
      <w:pPr>
        <w:pStyle w:val="PL"/>
        <w:rPr>
          <w:ins w:id="376" w:author="Ericsson - Before RAN2#116bis" w:date="2021-12-01T16:52:00Z"/>
        </w:rPr>
      </w:pPr>
      <w:ins w:id="377" w:author="Ericsson - Before RAN2#116bis" w:date="2021-12-01T16:52:00Z">
        <w:r w:rsidRPr="00B62387">
          <w:tab/>
          <w:t>redCap</w:t>
        </w:r>
        <w:r w:rsidRPr="00B62387">
          <w:tab/>
        </w:r>
        <w:r w:rsidRPr="00B62387">
          <w:tab/>
        </w:r>
        <w:r w:rsidRPr="00B62387">
          <w:tab/>
        </w:r>
        <w:r w:rsidRPr="00B62387">
          <w:tab/>
        </w:r>
        <w:r>
          <w:tab/>
        </w:r>
        <w:r>
          <w:tab/>
        </w:r>
        <w:r>
          <w:tab/>
        </w:r>
        <w:r>
          <w:tab/>
        </w:r>
        <w:r w:rsidRPr="00AF336E">
          <w:t xml:space="preserve">ENUMERATED {true} </w:t>
        </w:r>
        <w:r>
          <w:tab/>
        </w:r>
        <w:r w:rsidRPr="00AF336E">
          <w:rPr>
            <w:color w:val="993366"/>
          </w:rPr>
          <w:t>OPTIONAL</w:t>
        </w:r>
        <w:r w:rsidRPr="00B62387">
          <w:t>,</w:t>
        </w:r>
      </w:ins>
    </w:p>
    <w:p w14:paraId="0662F591" w14:textId="77777777" w:rsidR="002210BC" w:rsidRPr="00B62387" w:rsidRDefault="002210BC" w:rsidP="002210BC">
      <w:pPr>
        <w:pStyle w:val="PL"/>
        <w:rPr>
          <w:ins w:id="378" w:author="Ericsson - Before RAN2#116bis" w:date="2021-12-01T16:52:00Z"/>
        </w:rPr>
      </w:pPr>
      <w:ins w:id="379" w:author="Ericsson - Before RAN2#116bis" w:date="2021-12-01T16:52:00Z">
        <w:r w:rsidRPr="00B62387">
          <w:tab/>
          <w:t>smallData</w:t>
        </w:r>
        <w:r w:rsidRPr="00B62387">
          <w:tab/>
        </w:r>
        <w:r w:rsidRPr="00B62387">
          <w:tab/>
        </w:r>
        <w:r w:rsidRPr="00B62387">
          <w:tab/>
        </w:r>
        <w:r w:rsidRPr="00B62387">
          <w:tab/>
        </w:r>
        <w:r>
          <w:tab/>
        </w:r>
        <w:r>
          <w:tab/>
        </w:r>
        <w:r>
          <w:tab/>
        </w:r>
        <w:r w:rsidRPr="00AF336E">
          <w:t xml:space="preserve">ENUMERATED {true} </w:t>
        </w:r>
        <w:r>
          <w:tab/>
        </w:r>
        <w:r w:rsidRPr="00AF336E">
          <w:rPr>
            <w:color w:val="993366"/>
          </w:rPr>
          <w:t>OPTIONAL</w:t>
        </w:r>
        <w:r w:rsidRPr="00B62387">
          <w:t>,</w:t>
        </w:r>
      </w:ins>
    </w:p>
    <w:p w14:paraId="1D7370E1" w14:textId="76F3DEEF" w:rsidR="002210BC" w:rsidRPr="00AF336E" w:rsidRDefault="002210BC" w:rsidP="002210BC">
      <w:pPr>
        <w:pStyle w:val="PL"/>
        <w:rPr>
          <w:ins w:id="380" w:author="Ericsson - Before RAN2#116bis" w:date="2021-12-01T16:52:00Z"/>
        </w:rPr>
      </w:pPr>
      <w:ins w:id="381" w:author="Ericsson - Before RAN2#116bis" w:date="2021-12-01T16:52:00Z">
        <w:r w:rsidRPr="00B62387">
          <w:tab/>
          <w:t>slicing</w:t>
        </w:r>
        <w:r w:rsidRPr="00B62387">
          <w:tab/>
        </w:r>
        <w:r w:rsidRPr="00B62387">
          <w:tab/>
        </w:r>
        <w:r w:rsidRPr="00B62387">
          <w:tab/>
        </w:r>
        <w:r w:rsidRPr="00B62387">
          <w:tab/>
        </w:r>
        <w:r>
          <w:tab/>
        </w:r>
        <w:r>
          <w:tab/>
        </w:r>
        <w:r>
          <w:tab/>
        </w:r>
        <w:r>
          <w:tab/>
        </w:r>
        <w:r w:rsidRPr="005F4850">
          <w:t>ENUMERATED {true}</w:t>
        </w:r>
        <w:r>
          <w:tab/>
        </w:r>
        <w:r w:rsidRPr="00AF336E">
          <w:rPr>
            <w:color w:val="993366"/>
          </w:rPr>
          <w:t>OPTIONAL</w:t>
        </w:r>
      </w:ins>
      <w:ins w:id="382" w:author="Ericsson - Before RAN2#116bis" w:date="2021-12-03T08:39:00Z">
        <w:r w:rsidR="00E92948">
          <w:rPr>
            <w:color w:val="993366"/>
          </w:rPr>
          <w:t>,</w:t>
        </w:r>
      </w:ins>
      <w:ins w:id="383" w:author="Ericsson - Before RAN2#116bis" w:date="2021-12-01T16:52:00Z">
        <w:r>
          <w:tab/>
        </w:r>
        <w:r w:rsidRPr="00E92948">
          <w:rPr>
            <w:highlight w:val="yellow"/>
          </w:rPr>
          <w:t>-- Editor's note: TBD if this should be a multi-bit indication</w:t>
        </w:r>
        <w:r>
          <w:t>.</w:t>
        </w:r>
      </w:ins>
    </w:p>
    <w:p w14:paraId="70BE19DD" w14:textId="77777777" w:rsidR="002210BC" w:rsidRPr="00B62387" w:rsidRDefault="002210BC" w:rsidP="002210BC">
      <w:pPr>
        <w:pStyle w:val="PL"/>
        <w:rPr>
          <w:ins w:id="384" w:author="Ericsson - Before RAN2#116bis" w:date="2021-12-01T16:52:00Z"/>
        </w:rPr>
      </w:pPr>
      <w:ins w:id="385" w:author="Ericsson - Before RAN2#116bis" w:date="2021-12-01T16:52:00Z">
        <w:r w:rsidRPr="00B62387">
          <w:tab/>
          <w:t>covEnh</w:t>
        </w:r>
        <w:r w:rsidRPr="00B62387">
          <w:tab/>
        </w:r>
        <w:r w:rsidRPr="00B62387">
          <w:tab/>
        </w:r>
        <w:r w:rsidRPr="00B62387">
          <w:tab/>
        </w:r>
        <w:r w:rsidRPr="00B62387">
          <w:tab/>
        </w:r>
        <w:r>
          <w:tab/>
        </w:r>
        <w:r>
          <w:tab/>
        </w:r>
        <w:r>
          <w:tab/>
        </w:r>
        <w:r>
          <w:tab/>
        </w:r>
        <w:r w:rsidRPr="00AF336E">
          <w:t xml:space="preserve">ENUMERATED {true} </w:t>
        </w:r>
        <w:r>
          <w:tab/>
        </w:r>
        <w:r w:rsidRPr="00AF336E">
          <w:rPr>
            <w:color w:val="993366"/>
          </w:rPr>
          <w:t>OPTIONAL</w:t>
        </w:r>
        <w:r w:rsidRPr="00B62387">
          <w:t>,</w:t>
        </w:r>
      </w:ins>
    </w:p>
    <w:p w14:paraId="47F320FB" w14:textId="77777777" w:rsidR="002210BC" w:rsidRPr="00B62387" w:rsidRDefault="002210BC" w:rsidP="002210BC">
      <w:pPr>
        <w:pStyle w:val="PL"/>
        <w:rPr>
          <w:ins w:id="386" w:author="Ericsson - Before RAN2#116bis" w:date="2021-12-01T16:52:00Z"/>
        </w:rPr>
      </w:pPr>
      <w:ins w:id="387" w:author="Ericsson - Before RAN2#116bis" w:date="2021-12-01T16:52:00Z">
        <w:r w:rsidRPr="00B62387">
          <w:tab/>
          <w:t>...,</w:t>
        </w:r>
      </w:ins>
    </w:p>
    <w:p w14:paraId="55451406" w14:textId="77777777" w:rsidR="002210BC" w:rsidRPr="00B62387" w:rsidRDefault="002210BC" w:rsidP="002210BC">
      <w:pPr>
        <w:pStyle w:val="PL"/>
        <w:rPr>
          <w:ins w:id="388" w:author="Ericsson - Before RAN2#116bis" w:date="2021-12-01T16:52:00Z"/>
        </w:rPr>
      </w:pPr>
      <w:ins w:id="389" w:author="Ericsson - Before RAN2#116bis" w:date="2021-12-01T16:52:00Z">
        <w:r w:rsidRPr="00B62387">
          <w:t>}</w:t>
        </w:r>
      </w:ins>
    </w:p>
    <w:p w14:paraId="561E1806" w14:textId="77777777" w:rsidR="002210BC" w:rsidRDefault="002210BC" w:rsidP="002210BC">
      <w:pPr>
        <w:pStyle w:val="PL"/>
        <w:rPr>
          <w:ins w:id="390" w:author="Ericsson - Before RAN2#116bis" w:date="2021-12-01T16:52:00Z"/>
          <w:color w:val="808080"/>
        </w:rPr>
      </w:pPr>
    </w:p>
    <w:p w14:paraId="5B8C82F5" w14:textId="6F9D2548" w:rsidR="002210BC" w:rsidRDefault="002210BC" w:rsidP="002210BC">
      <w:pPr>
        <w:pStyle w:val="PL"/>
        <w:rPr>
          <w:ins w:id="391" w:author="Ericsson - Before RAN2#116bis" w:date="2021-12-01T16:52:00Z"/>
          <w:color w:val="808080"/>
        </w:rPr>
      </w:pPr>
      <w:ins w:id="392" w:author="Ericsson - Before RAN2#116bis" w:date="2021-12-01T16:52:00Z">
        <w:r>
          <w:rPr>
            <w:color w:val="808080"/>
          </w:rPr>
          <w:t>-- TAG-FEATURECOMBINATION-STOP</w:t>
        </w:r>
      </w:ins>
    </w:p>
    <w:p w14:paraId="3888D69C" w14:textId="77777777" w:rsidR="002210BC" w:rsidRDefault="002210BC" w:rsidP="002210BC">
      <w:pPr>
        <w:pStyle w:val="PL"/>
        <w:rPr>
          <w:ins w:id="393" w:author="Ericsson - Before RAN2#116bis" w:date="2021-12-01T16:52:00Z"/>
          <w:color w:val="808080"/>
        </w:rPr>
      </w:pPr>
      <w:ins w:id="394" w:author="Ericsson - Before RAN2#116bis" w:date="2021-12-01T16:52:00Z">
        <w:r>
          <w:rPr>
            <w:color w:val="808080"/>
          </w:rPr>
          <w:t>-- ASN1STOP</w:t>
        </w:r>
      </w:ins>
    </w:p>
    <w:p w14:paraId="749DDDD5" w14:textId="77777777" w:rsidR="002210BC" w:rsidRDefault="002210BC" w:rsidP="002210BC">
      <w:pPr>
        <w:rPr>
          <w:ins w:id="395" w:author="Ericsson - Before RAN2#116bis" w:date="2021-12-01T16: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10BC" w14:paraId="252721CE" w14:textId="77777777" w:rsidTr="000E5764">
        <w:trPr>
          <w:ins w:id="396"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hideMark/>
          </w:tcPr>
          <w:p w14:paraId="6754394D" w14:textId="77777777" w:rsidR="002210BC" w:rsidRDefault="002210BC" w:rsidP="000E5764">
            <w:pPr>
              <w:pStyle w:val="TAH"/>
              <w:rPr>
                <w:ins w:id="397" w:author="Ericsson - Before RAN2#116bis" w:date="2021-12-01T16:52:00Z"/>
                <w:szCs w:val="22"/>
                <w:lang w:val="sv-SE" w:eastAsia="sv-SE"/>
              </w:rPr>
            </w:pPr>
            <w:ins w:id="398" w:author="Ericsson - Before RAN2#116bis" w:date="2021-12-01T16:52:00Z">
              <w:r>
                <w:rPr>
                  <w:i/>
                  <w:lang w:val="sv-SE"/>
                </w:rPr>
                <w:t>FeatureCombinationIndication</w:t>
              </w:r>
              <w:r>
                <w:rPr>
                  <w:szCs w:val="22"/>
                  <w:lang w:val="sv-SE" w:eastAsia="sv-SE"/>
                </w:rPr>
                <w:t xml:space="preserve"> field descriptions</w:t>
              </w:r>
            </w:ins>
          </w:p>
        </w:tc>
      </w:tr>
      <w:tr w:rsidR="002210BC" w14:paraId="5A88CFFE" w14:textId="77777777" w:rsidTr="000E5764">
        <w:trPr>
          <w:ins w:id="399"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hideMark/>
          </w:tcPr>
          <w:p w14:paraId="6948A5B7" w14:textId="77777777" w:rsidR="002210BC" w:rsidRDefault="002210BC" w:rsidP="000E5764">
            <w:pPr>
              <w:pStyle w:val="TAL"/>
              <w:rPr>
                <w:ins w:id="400" w:author="Ericsson - Before RAN2#116bis" w:date="2021-12-01T16:52:00Z"/>
                <w:szCs w:val="22"/>
                <w:lang w:val="sv-SE" w:eastAsia="ja-JP"/>
              </w:rPr>
            </w:pPr>
            <w:ins w:id="401" w:author="Ericsson - Before RAN2#116bis" w:date="2021-12-01T16:52:00Z">
              <w:r>
                <w:rPr>
                  <w:b/>
                  <w:i/>
                  <w:szCs w:val="22"/>
                  <w:lang w:val="sv-SE"/>
                </w:rPr>
                <w:t>redCap</w:t>
              </w:r>
            </w:ins>
          </w:p>
          <w:p w14:paraId="230A3B11" w14:textId="77777777" w:rsidR="002210BC" w:rsidRDefault="002210BC" w:rsidP="000E5764">
            <w:pPr>
              <w:pStyle w:val="TAL"/>
              <w:rPr>
                <w:ins w:id="402" w:author="Ericsson - Before RAN2#116bis" w:date="2021-12-01T16:52:00Z"/>
                <w:b/>
                <w:i/>
                <w:szCs w:val="22"/>
                <w:lang w:val="sv-SE" w:eastAsia="sv-SE"/>
              </w:rPr>
            </w:pPr>
            <w:ins w:id="403" w:author="Ericsson - Before RAN2#116bis" w:date="2021-12-01T16:52:00Z">
              <w:r>
                <w:rPr>
                  <w:szCs w:val="22"/>
                  <w:lang w:val="sv-SE"/>
                </w:rPr>
                <w:t xml:space="preserve">If present, this field indicates that RedCap is one of the features of this feature combination.  </w:t>
              </w:r>
            </w:ins>
          </w:p>
        </w:tc>
      </w:tr>
      <w:tr w:rsidR="002210BC" w14:paraId="66978717" w14:textId="77777777" w:rsidTr="000E5764">
        <w:trPr>
          <w:ins w:id="404"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hideMark/>
          </w:tcPr>
          <w:p w14:paraId="4DA034CA" w14:textId="77777777" w:rsidR="002210BC" w:rsidRDefault="002210BC" w:rsidP="000E5764">
            <w:pPr>
              <w:pStyle w:val="TAL"/>
              <w:rPr>
                <w:ins w:id="405" w:author="Ericsson - Before RAN2#116bis" w:date="2021-12-01T16:52:00Z"/>
                <w:szCs w:val="22"/>
                <w:lang w:val="sv-SE" w:eastAsia="sv-SE"/>
              </w:rPr>
            </w:pPr>
            <w:ins w:id="406" w:author="Ericsson - Before RAN2#116bis" w:date="2021-12-01T16:52:00Z">
              <w:r>
                <w:rPr>
                  <w:b/>
                  <w:i/>
                  <w:szCs w:val="22"/>
                  <w:lang w:val="sv-SE" w:eastAsia="sv-SE"/>
                </w:rPr>
                <w:t>smallData</w:t>
              </w:r>
            </w:ins>
          </w:p>
          <w:p w14:paraId="16160A58" w14:textId="77777777" w:rsidR="002210BC" w:rsidRDefault="002210BC" w:rsidP="000E5764">
            <w:pPr>
              <w:pStyle w:val="TAL"/>
              <w:rPr>
                <w:ins w:id="407" w:author="Ericsson - Before RAN2#116bis" w:date="2021-12-01T16:52:00Z"/>
                <w:szCs w:val="22"/>
                <w:lang w:val="sv-SE" w:eastAsia="sv-SE"/>
              </w:rPr>
            </w:pPr>
            <w:ins w:id="408" w:author="Ericsson - Before RAN2#116bis" w:date="2021-12-01T16:52:00Z">
              <w:r>
                <w:rPr>
                  <w:szCs w:val="22"/>
                  <w:lang w:val="sv-SE"/>
                </w:rPr>
                <w:t>If present, this field indicates that Small Data is one of the features of this feature combination.</w:t>
              </w:r>
            </w:ins>
          </w:p>
        </w:tc>
      </w:tr>
      <w:tr w:rsidR="002210BC" w14:paraId="54E8CB49" w14:textId="77777777" w:rsidTr="000E5764">
        <w:trPr>
          <w:ins w:id="409"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hideMark/>
          </w:tcPr>
          <w:p w14:paraId="5E26753D" w14:textId="77777777" w:rsidR="002210BC" w:rsidRDefault="002210BC" w:rsidP="000E5764">
            <w:pPr>
              <w:pStyle w:val="TAL"/>
              <w:rPr>
                <w:ins w:id="410" w:author="Ericsson - Before RAN2#116bis" w:date="2021-12-01T16:52:00Z"/>
                <w:szCs w:val="22"/>
                <w:lang w:val="sv-SE" w:eastAsia="sv-SE"/>
              </w:rPr>
            </w:pPr>
            <w:ins w:id="411" w:author="Ericsson - Before RAN2#116bis" w:date="2021-12-01T16:52:00Z">
              <w:r>
                <w:rPr>
                  <w:b/>
                  <w:i/>
                  <w:szCs w:val="22"/>
                  <w:lang w:val="sv-SE" w:eastAsia="sv-SE"/>
                </w:rPr>
                <w:t>slicing</w:t>
              </w:r>
            </w:ins>
          </w:p>
          <w:p w14:paraId="046C96FB" w14:textId="77777777" w:rsidR="002210BC" w:rsidRDefault="002210BC" w:rsidP="000E5764">
            <w:pPr>
              <w:pStyle w:val="TAL"/>
              <w:rPr>
                <w:ins w:id="412" w:author="Ericsson - Before RAN2#116bis" w:date="2021-12-01T16:52:00Z"/>
                <w:szCs w:val="22"/>
                <w:lang w:val="sv-SE" w:eastAsia="sv-SE"/>
              </w:rPr>
            </w:pPr>
            <w:ins w:id="413" w:author="Ericsson - Before RAN2#116bis" w:date="2021-12-01T16:52:00Z">
              <w:r>
                <w:rPr>
                  <w:szCs w:val="22"/>
                  <w:lang w:val="sv-SE"/>
                </w:rPr>
                <w:t>If present, this field indicates that slicing is one of the features of this feature combination.</w:t>
              </w:r>
            </w:ins>
          </w:p>
        </w:tc>
      </w:tr>
      <w:tr w:rsidR="002210BC" w14:paraId="0D0E33C8" w14:textId="77777777" w:rsidTr="000E5764">
        <w:trPr>
          <w:ins w:id="414"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hideMark/>
          </w:tcPr>
          <w:p w14:paraId="01CBA0E4" w14:textId="77777777" w:rsidR="002210BC" w:rsidRPr="00A0245A" w:rsidRDefault="002210BC" w:rsidP="000E5764">
            <w:pPr>
              <w:pStyle w:val="TAL"/>
              <w:rPr>
                <w:ins w:id="415" w:author="Ericsson - Before RAN2#116bis" w:date="2021-12-01T16:52:00Z"/>
                <w:b/>
                <w:i/>
                <w:lang w:val="sv-SE"/>
              </w:rPr>
            </w:pPr>
            <w:ins w:id="416" w:author="Ericsson - Before RAN2#116bis" w:date="2021-12-01T16:52:00Z">
              <w:r w:rsidRPr="00A0245A">
                <w:rPr>
                  <w:b/>
                  <w:i/>
                  <w:lang w:val="sv-SE"/>
                </w:rPr>
                <w:t>covEnh</w:t>
              </w:r>
            </w:ins>
          </w:p>
          <w:p w14:paraId="7BE7F77B" w14:textId="77777777" w:rsidR="002210BC" w:rsidRDefault="002210BC" w:rsidP="000E5764">
            <w:pPr>
              <w:pStyle w:val="TAL"/>
              <w:rPr>
                <w:ins w:id="417" w:author="Ericsson - Before RAN2#116bis" w:date="2021-12-01T16:52:00Z"/>
                <w:szCs w:val="22"/>
                <w:lang w:val="sv-SE" w:eastAsia="sv-SE"/>
              </w:rPr>
            </w:pPr>
            <w:ins w:id="418" w:author="Ericsson - Before RAN2#116bis" w:date="2021-12-01T16:52:00Z">
              <w:r>
                <w:rPr>
                  <w:szCs w:val="22"/>
                  <w:lang w:val="sv-SE"/>
                </w:rPr>
                <w:t>If present, this field indicates that coverage enhancement is one of the features of this feature combination.</w:t>
              </w:r>
            </w:ins>
          </w:p>
        </w:tc>
      </w:tr>
    </w:tbl>
    <w:p w14:paraId="74E54111" w14:textId="77777777" w:rsidR="002210BC" w:rsidRDefault="002210BC" w:rsidP="002210BC">
      <w:pPr>
        <w:pStyle w:val="B1"/>
        <w:rPr>
          <w:ins w:id="419" w:author="Ericsson - Before RAN2#116bis" w:date="2021-12-01T16:52:00Z"/>
          <w:rFonts w:eastAsia="SimSun"/>
        </w:rPr>
      </w:pPr>
    </w:p>
    <w:p w14:paraId="47DE9AD7" w14:textId="19FE18F9" w:rsidR="002210BC" w:rsidRDefault="002210BC" w:rsidP="00641264">
      <w:pPr>
        <w:pStyle w:val="EditorsNote"/>
        <w:rPr>
          <w:rFonts w:eastAsia="SimSun"/>
        </w:rPr>
      </w:pPr>
      <w:ins w:id="420" w:author="Ericsson - Before RAN2#116bis" w:date="2021-12-01T16:52:00Z">
        <w:r>
          <w:rPr>
            <w:rFonts w:eastAsia="SimSun"/>
          </w:rPr>
          <w:lastRenderedPageBreak/>
          <w:t>Editor's note: The field descriptions may need to be revised, for example, the names may need to be more explicit.</w:t>
        </w:r>
      </w:ins>
    </w:p>
    <w:p w14:paraId="4DFD7B0D" w14:textId="73BB0801" w:rsidR="00530842" w:rsidRPr="00666CD2" w:rsidRDefault="00DE67E6" w:rsidP="00641264">
      <w:pPr>
        <w:pStyle w:val="EditorsNote"/>
        <w:rPr>
          <w:ins w:id="421" w:author="Ericsson - Before RAN2#116bis" w:date="2021-12-01T16:52:00Z"/>
          <w:rFonts w:eastAsia="SimSun"/>
        </w:rPr>
      </w:pPr>
      <w:ins w:id="422" w:author="Ericsson - Before RAN2#116bis" w:date="2021-12-02T14:33:00Z">
        <w:r w:rsidRPr="00666CD2">
          <w:rPr>
            <w:rFonts w:eastAsia="SimSun"/>
          </w:rPr>
          <w:t>Editor’s note: W</w:t>
        </w:r>
      </w:ins>
      <w:ins w:id="423" w:author="Ericsson - Before RAN2#116bis" w:date="2021-12-03T08:38:00Z">
        <w:r w:rsidR="00666CD2" w:rsidRPr="00666CD2">
          <w:rPr>
            <w:rFonts w:eastAsia="SimSun"/>
          </w:rPr>
          <w:t>h</w:t>
        </w:r>
      </w:ins>
      <w:ins w:id="424" w:author="Ericsson - Before RAN2#116bis" w:date="2021-12-02T14:33:00Z">
        <w:r w:rsidRPr="00666CD2">
          <w:rPr>
            <w:rFonts w:eastAsia="SimSun"/>
          </w:rPr>
          <w:t xml:space="preserve">ether if CE is part of </w:t>
        </w:r>
      </w:ins>
      <w:ins w:id="425" w:author="Ericsson - Before RAN2#116bis" w:date="2021-12-02T14:34:00Z">
        <w:r w:rsidRPr="00666CD2">
          <w:rPr>
            <w:rFonts w:eastAsia="SimSun"/>
          </w:rPr>
          <w:t>a</w:t>
        </w:r>
      </w:ins>
      <w:ins w:id="426" w:author="Ericsson - Before RAN2#116bis" w:date="2021-12-02T14:33:00Z">
        <w:r w:rsidRPr="00666CD2">
          <w:rPr>
            <w:rFonts w:eastAsia="SimSun"/>
          </w:rPr>
          <w:t xml:space="preserve"> feature comb. and would be determined as part of the resource (partition) selection</w:t>
        </w:r>
      </w:ins>
      <w:ins w:id="427" w:author="Ericsson - Before RAN2#116bis" w:date="2021-12-02T14:34:00Z">
        <w:r w:rsidRPr="00666CD2">
          <w:rPr>
            <w:rFonts w:eastAsia="SimSun"/>
          </w:rPr>
          <w:t xml:space="preserve"> is pending discussion.</w:t>
        </w:r>
      </w:ins>
    </w:p>
    <w:p w14:paraId="0B96AB7D" w14:textId="4366BD34" w:rsidR="002D1BFF" w:rsidRDefault="002D1BFF" w:rsidP="00BC41EA">
      <w:pPr>
        <w:pStyle w:val="Heading4"/>
        <w:rPr>
          <w:ins w:id="428" w:author="Ericsson - Before RAN2#116bis" w:date="2021-12-01T17:16:00Z"/>
          <w:rFonts w:eastAsiaTheme="minorEastAsia"/>
        </w:rPr>
      </w:pPr>
    </w:p>
    <w:p w14:paraId="4A36B07A" w14:textId="3B803BB5" w:rsidR="002D1BFF" w:rsidRPr="000C1949" w:rsidRDefault="002D1BFF" w:rsidP="002D1BFF">
      <w:pPr>
        <w:pStyle w:val="Heading4"/>
        <w:rPr>
          <w:ins w:id="429" w:author="Ericsson - Before RAN2#116bis" w:date="2021-12-01T17:16:00Z"/>
          <w:lang w:val="sv-SE" w:eastAsia="ja-JP"/>
        </w:rPr>
      </w:pPr>
      <w:ins w:id="430" w:author="Ericsson - Before RAN2#116bis" w:date="2021-12-01T17:16:00Z">
        <w:r>
          <w:t>–</w:t>
        </w:r>
        <w:r>
          <w:tab/>
        </w:r>
      </w:ins>
      <w:ins w:id="431" w:author="Ericsson - Before RAN2#116bis" w:date="2021-12-01T17:17:00Z">
        <w:r w:rsidRPr="002D1BFF">
          <w:rPr>
            <w:i/>
            <w:noProof/>
          </w:rPr>
          <w:t>FeatureCombinationPreambles</w:t>
        </w:r>
      </w:ins>
    </w:p>
    <w:p w14:paraId="2F1D0D97" w14:textId="77777777" w:rsidR="002D1BFF" w:rsidRDefault="002D1BFF" w:rsidP="002D1BFF">
      <w:pPr>
        <w:rPr>
          <w:ins w:id="432" w:author="Ericsson - Before RAN2#116bis" w:date="2021-12-01T17:16:00Z"/>
        </w:rPr>
      </w:pPr>
      <w:ins w:id="433" w:author="Ericsson - Before RAN2#116bis" w:date="2021-12-01T17:16:00Z">
        <w:r>
          <w:t>TBD.</w:t>
        </w:r>
      </w:ins>
    </w:p>
    <w:p w14:paraId="089F2875" w14:textId="312CD629" w:rsidR="002D1BFF" w:rsidRDefault="001745AE" w:rsidP="002D1BFF">
      <w:pPr>
        <w:pStyle w:val="TH"/>
        <w:rPr>
          <w:ins w:id="434" w:author="Ericsson - Before RAN2#116bis" w:date="2021-12-01T17:16:00Z"/>
        </w:rPr>
      </w:pPr>
      <w:ins w:id="435" w:author="Ericsson - Before RAN2#116bis" w:date="2021-12-01T17:19:00Z">
        <w:r w:rsidRPr="002D1BFF">
          <w:rPr>
            <w:i/>
            <w:noProof/>
          </w:rPr>
          <w:t>FeatureCombinationPreambles</w:t>
        </w:r>
      </w:ins>
      <w:ins w:id="436" w:author="Ericsson - Before RAN2#116bis" w:date="2021-12-01T17:16:00Z">
        <w:r w:rsidR="002D1BFF" w:rsidRPr="000C1949">
          <w:rPr>
            <w:bCs/>
            <w:i/>
            <w:iCs/>
          </w:rPr>
          <w:t xml:space="preserve"> </w:t>
        </w:r>
        <w:r w:rsidR="002D1BFF">
          <w:t>information element</w:t>
        </w:r>
      </w:ins>
    </w:p>
    <w:p w14:paraId="5CDFD8BC" w14:textId="77777777" w:rsidR="002D1BFF" w:rsidRDefault="002D1BFF" w:rsidP="002D1BFF">
      <w:pPr>
        <w:pStyle w:val="PL"/>
        <w:rPr>
          <w:ins w:id="437" w:author="Ericsson - Before RAN2#116bis" w:date="2021-12-01T17:16:00Z"/>
          <w:color w:val="808080"/>
        </w:rPr>
      </w:pPr>
      <w:ins w:id="438" w:author="Ericsson - Before RAN2#116bis" w:date="2021-12-01T17:16:00Z">
        <w:r>
          <w:rPr>
            <w:color w:val="808080"/>
          </w:rPr>
          <w:t>-- ASN1START</w:t>
        </w:r>
      </w:ins>
    </w:p>
    <w:p w14:paraId="128A8209" w14:textId="17E33FB1" w:rsidR="002D1BFF" w:rsidRDefault="002D1BFF" w:rsidP="002D1BFF">
      <w:pPr>
        <w:pStyle w:val="PL"/>
        <w:rPr>
          <w:ins w:id="439" w:author="Ericsson - Before RAN2#116bis" w:date="2021-12-01T17:16:00Z"/>
          <w:color w:val="808080"/>
        </w:rPr>
      </w:pPr>
      <w:ins w:id="440" w:author="Ericsson - Before RAN2#116bis" w:date="2021-12-01T17:16:00Z">
        <w:r>
          <w:rPr>
            <w:color w:val="808080"/>
          </w:rPr>
          <w:t>-- TAG-</w:t>
        </w:r>
      </w:ins>
      <w:ins w:id="441" w:author="Ericsson - Before RAN2#116bis" w:date="2021-12-01T17:18:00Z">
        <w:r w:rsidR="00706A8C">
          <w:rPr>
            <w:color w:val="808080"/>
          </w:rPr>
          <w:t>FEATURECOMBINATIONPREAMBLES</w:t>
        </w:r>
      </w:ins>
      <w:ins w:id="442" w:author="Ericsson - Before RAN2#116bis" w:date="2021-12-01T17:16:00Z">
        <w:r>
          <w:rPr>
            <w:color w:val="808080"/>
          </w:rPr>
          <w:t>-START</w:t>
        </w:r>
      </w:ins>
    </w:p>
    <w:p w14:paraId="66AB4FA9" w14:textId="77777777" w:rsidR="002D1BFF" w:rsidRDefault="002D1BFF" w:rsidP="002D1BFF">
      <w:pPr>
        <w:pStyle w:val="PL"/>
        <w:rPr>
          <w:ins w:id="443" w:author="Ericsson - Before RAN2#116bis" w:date="2021-12-01T17:16:00Z"/>
        </w:rPr>
      </w:pPr>
    </w:p>
    <w:p w14:paraId="551BEFAB" w14:textId="05F6BDAB" w:rsidR="002D1BFF" w:rsidRDefault="0052757C" w:rsidP="002D1BFF">
      <w:pPr>
        <w:pStyle w:val="PL"/>
        <w:rPr>
          <w:ins w:id="444" w:author="Ericsson - Before RAN2#116bis" w:date="2021-12-01T17:16:00Z"/>
        </w:rPr>
      </w:pPr>
      <w:ins w:id="445" w:author="Ericsson - Before RAN2#116bis" w:date="2021-12-01T17:18:00Z">
        <w:r w:rsidRPr="0052757C">
          <w:t>FeatureCombinationPreambles</w:t>
        </w:r>
      </w:ins>
      <w:ins w:id="446" w:author="Ericsson - Before RAN2#116bis" w:date="2021-12-01T17:19:00Z">
        <w:r w:rsidR="001745AE">
          <w:t>-r17</w:t>
        </w:r>
      </w:ins>
      <w:ins w:id="447" w:author="Ericsson - Before RAN2#116bis" w:date="2021-12-01T17:16:00Z">
        <w:r w:rsidR="002D1BFF">
          <w:t xml:space="preserve"> ::=              </w:t>
        </w:r>
        <w:r w:rsidR="002D1BFF">
          <w:rPr>
            <w:color w:val="993366"/>
          </w:rPr>
          <w:t>SEQUENCE</w:t>
        </w:r>
        <w:r w:rsidR="002D1BFF">
          <w:t xml:space="preserve"> {</w:t>
        </w:r>
      </w:ins>
    </w:p>
    <w:p w14:paraId="2BC654D4" w14:textId="11315CBC" w:rsidR="002D1BFF" w:rsidRDefault="002D1BFF" w:rsidP="002D1BFF">
      <w:pPr>
        <w:pStyle w:val="PL"/>
        <w:rPr>
          <w:ins w:id="448" w:author="Ericsson - Before RAN2#116bis" w:date="2021-12-01T17:16:00Z"/>
        </w:rPr>
      </w:pPr>
      <w:ins w:id="449" w:author="Ericsson - Before RAN2#116bis" w:date="2021-12-01T17:16:00Z">
        <w:r>
          <w:tab/>
          <w:t>featureCombination-r17</w:t>
        </w:r>
        <w:r>
          <w:tab/>
        </w:r>
        <w:r>
          <w:tab/>
        </w:r>
        <w:r>
          <w:tab/>
        </w:r>
      </w:ins>
      <w:ins w:id="450" w:author="Ericsson - Before RAN2#116bis" w:date="2021-12-01T17:18:00Z">
        <w:r>
          <w:tab/>
        </w:r>
        <w:r>
          <w:tab/>
        </w:r>
        <w:r>
          <w:tab/>
        </w:r>
        <w:r>
          <w:tab/>
        </w:r>
      </w:ins>
      <w:ins w:id="451" w:author="Ericsson - Before RAN2#116bis" w:date="2021-12-01T17:16:00Z">
        <w:r w:rsidRPr="00E0017B">
          <w:t>FeatureCombination</w:t>
        </w:r>
      </w:ins>
      <w:ins w:id="452" w:author="Ericsson - Before RAN2#116bis" w:date="2021-12-01T17:17:00Z">
        <w:r>
          <w:t>-r17</w:t>
        </w:r>
      </w:ins>
      <w:ins w:id="453" w:author="Ericsson - Before RAN2#116bis" w:date="2021-12-01T17:18:00Z">
        <w:r>
          <w:tab/>
        </w:r>
        <w:r>
          <w:tab/>
        </w:r>
      </w:ins>
      <w:ins w:id="454" w:author="Ericsson - Before RAN2#116bis" w:date="2021-12-01T17:16:00Z">
        <w:r w:rsidRPr="0051433F">
          <w:rPr>
            <w:color w:val="993366"/>
          </w:rPr>
          <w:t>OPTIONAL</w:t>
        </w:r>
        <w:r>
          <w:rPr>
            <w:color w:val="993366"/>
          </w:rPr>
          <w:t>,</w:t>
        </w:r>
      </w:ins>
    </w:p>
    <w:p w14:paraId="72B11D75" w14:textId="6BAA1491" w:rsidR="002D1BFF" w:rsidRDefault="002D1BFF" w:rsidP="002D1BFF">
      <w:pPr>
        <w:pStyle w:val="PL"/>
        <w:rPr>
          <w:ins w:id="455" w:author="Ericsson - Before RAN2#116bis" w:date="2021-12-01T17:16:00Z"/>
        </w:rPr>
      </w:pPr>
      <w:ins w:id="456" w:author="Ericsson - Before RAN2#116bis" w:date="2021-12-01T17:16:00Z">
        <w:r>
          <w:tab/>
          <w:t>legacy-CB-PreamblesPerSSB-PerSharedRO-r16</w:t>
        </w:r>
      </w:ins>
      <w:ins w:id="457" w:author="Ericsson - Before RAN2#116bis" w:date="2021-12-01T17:18:00Z">
        <w:r>
          <w:tab/>
        </w:r>
        <w:r>
          <w:tab/>
        </w:r>
      </w:ins>
      <w:ins w:id="458" w:author="Ericsson - Before RAN2#116bis" w:date="2021-12-01T17:16:00Z">
        <w:r w:rsidRPr="00AF336E">
          <w:rPr>
            <w:color w:val="993366"/>
          </w:rPr>
          <w:t>INTEGER</w:t>
        </w:r>
        <w:r>
          <w:t xml:space="preserve"> (1..64)  </w:t>
        </w:r>
        <w:r w:rsidRPr="00AF336E">
          <w:rPr>
            <w:color w:val="993366"/>
          </w:rPr>
          <w:t>OPTIONAL</w:t>
        </w:r>
        <w:r>
          <w:t>,</w:t>
        </w:r>
      </w:ins>
    </w:p>
    <w:p w14:paraId="0FC4068C" w14:textId="7A5735F2" w:rsidR="002D1BFF" w:rsidRDefault="002D1BFF" w:rsidP="002D1BFF">
      <w:pPr>
        <w:pStyle w:val="PL"/>
        <w:rPr>
          <w:ins w:id="459" w:author="Ericsson - Before RAN2#116bis" w:date="2021-12-01T17:16:00Z"/>
        </w:rPr>
      </w:pPr>
      <w:ins w:id="460" w:author="Ericsson - Before RAN2#116bis" w:date="2021-12-01T17:16:00Z">
        <w:r>
          <w:tab/>
          <w:t>msgA-CB-PreamblesPerSSB-PerSharedRO-r16</w:t>
        </w:r>
        <w:r>
          <w:tab/>
        </w:r>
        <w:r>
          <w:tab/>
        </w:r>
        <w:r w:rsidRPr="00AF336E">
          <w:rPr>
            <w:color w:val="993366"/>
          </w:rPr>
          <w:t>INTEGER</w:t>
        </w:r>
        <w:r>
          <w:t xml:space="preserve"> (1..64)  </w:t>
        </w:r>
        <w:r w:rsidRPr="00AF336E">
          <w:rPr>
            <w:color w:val="993366"/>
          </w:rPr>
          <w:t>OPTIONAL</w:t>
        </w:r>
        <w:r>
          <w:t>,</w:t>
        </w:r>
      </w:ins>
    </w:p>
    <w:p w14:paraId="6E3BD1D8" w14:textId="6D6E7F7A" w:rsidR="002D1BFF" w:rsidRDefault="002D1BFF" w:rsidP="002D1BFF">
      <w:pPr>
        <w:pStyle w:val="PL"/>
        <w:rPr>
          <w:ins w:id="461" w:author="Ericsson - Before RAN2#116bis" w:date="2021-12-01T17:16:00Z"/>
        </w:rPr>
      </w:pPr>
      <w:ins w:id="462" w:author="Ericsson - Before RAN2#116bis" w:date="2021-12-01T17:16:00Z">
        <w:r>
          <w:t xml:space="preserve">    SSB-SharedRO-MaskIndex-r16</w:t>
        </w:r>
      </w:ins>
      <w:ins w:id="463" w:author="Ericsson - Before RAN2#116bis" w:date="2021-12-01T17:18:00Z">
        <w:r w:rsidR="0052757C">
          <w:tab/>
        </w:r>
      </w:ins>
      <w:ins w:id="464" w:author="Ericsson - Before RAN2#116bis" w:date="2021-12-01T17:16:00Z">
        <w:r>
          <w:tab/>
        </w:r>
        <w:r>
          <w:tab/>
        </w:r>
        <w:r>
          <w:tab/>
        </w:r>
        <w:r>
          <w:tab/>
        </w:r>
        <w:r>
          <w:tab/>
        </w:r>
        <w:r w:rsidRPr="00AF336E">
          <w:rPr>
            <w:color w:val="993366"/>
          </w:rPr>
          <w:t>INTEGER</w:t>
        </w:r>
        <w:r>
          <w:t xml:space="preserve"> (1..15)   </w:t>
        </w:r>
        <w:r w:rsidRPr="00AF336E">
          <w:rPr>
            <w:color w:val="993366"/>
          </w:rPr>
          <w:t>OPTIONAL</w:t>
        </w:r>
        <w:r>
          <w:t>,</w:t>
        </w:r>
      </w:ins>
    </w:p>
    <w:p w14:paraId="07EE3306" w14:textId="77777777" w:rsidR="002D1BFF" w:rsidRDefault="002D1BFF" w:rsidP="002D1BFF">
      <w:pPr>
        <w:pStyle w:val="PL"/>
        <w:rPr>
          <w:ins w:id="465" w:author="Ericsson - Before RAN2#116bis" w:date="2021-12-01T17:16:00Z"/>
        </w:rPr>
      </w:pPr>
      <w:ins w:id="466" w:author="Ericsson - Before RAN2#116bis" w:date="2021-12-01T17:16:00Z">
        <w:r>
          <w:tab/>
          <w:t xml:space="preserve">groupBconfigured                    </w:t>
        </w:r>
        <w:r w:rsidRPr="00AF336E">
          <w:rPr>
            <w:color w:val="993366"/>
          </w:rPr>
          <w:t>SEQUENCE</w:t>
        </w:r>
        <w:r>
          <w:t xml:space="preserve"> {</w:t>
        </w:r>
      </w:ins>
    </w:p>
    <w:p w14:paraId="582821DA" w14:textId="77777777" w:rsidR="002D1BFF" w:rsidRDefault="002D1BFF" w:rsidP="002D1BFF">
      <w:pPr>
        <w:pStyle w:val="PL"/>
        <w:rPr>
          <w:ins w:id="467" w:author="Ericsson - Before RAN2#116bis" w:date="2021-12-01T17:16:00Z"/>
        </w:rPr>
      </w:pPr>
      <w:ins w:id="468" w:author="Ericsson - Before RAN2#116bis" w:date="2021-12-01T17:16:00Z">
        <w:r>
          <w:t xml:space="preserve">        ra-Msg3SizeGroupA                   </w:t>
        </w:r>
        <w:r>
          <w:rPr>
            <w:color w:val="993366"/>
          </w:rPr>
          <w:t>ENUMERATED</w:t>
        </w:r>
        <w:r>
          <w:t xml:space="preserve"> {b56, b144, b208, b256, b282, b480, b640,</w:t>
        </w:r>
      </w:ins>
    </w:p>
    <w:p w14:paraId="16A79CA3" w14:textId="77777777" w:rsidR="002D1BFF" w:rsidRDefault="002D1BFF" w:rsidP="002D1BFF">
      <w:pPr>
        <w:pStyle w:val="PL"/>
        <w:rPr>
          <w:ins w:id="469" w:author="Ericsson - Before RAN2#116bis" w:date="2021-12-01T17:16:00Z"/>
        </w:rPr>
      </w:pPr>
      <w:ins w:id="470" w:author="Ericsson - Before RAN2#116bis" w:date="2021-12-01T17:16:00Z">
        <w:r>
          <w:t xml:space="preserve">                                                        b800, b1000, b72, spare6, spare5,spare4, spare3, spare2, spare1},</w:t>
        </w:r>
      </w:ins>
    </w:p>
    <w:p w14:paraId="3730D708" w14:textId="77777777" w:rsidR="002D1BFF" w:rsidRDefault="002D1BFF" w:rsidP="002D1BFF">
      <w:pPr>
        <w:pStyle w:val="PL"/>
        <w:rPr>
          <w:ins w:id="471" w:author="Ericsson - Before RAN2#116bis" w:date="2021-12-01T17:16:00Z"/>
        </w:rPr>
      </w:pPr>
      <w:ins w:id="472" w:author="Ericsson - Before RAN2#116bis" w:date="2021-12-01T17:16:00Z">
        <w:r>
          <w:t xml:space="preserve">        messagePowerOffsetGroupB            </w:t>
        </w:r>
        <w:r>
          <w:rPr>
            <w:color w:val="993366"/>
          </w:rPr>
          <w:t>ENUMERATED</w:t>
        </w:r>
        <w:r>
          <w:t xml:space="preserve"> { minusinfinity, dB0, dB5, dB8, dB10, dB12, dB15, dB18},</w:t>
        </w:r>
      </w:ins>
    </w:p>
    <w:p w14:paraId="67B62220" w14:textId="77777777" w:rsidR="002D1BFF" w:rsidRDefault="002D1BFF" w:rsidP="002D1BFF">
      <w:pPr>
        <w:pStyle w:val="PL"/>
        <w:rPr>
          <w:ins w:id="473" w:author="Ericsson - Before RAN2#116bis" w:date="2021-12-01T17:16:00Z"/>
        </w:rPr>
      </w:pPr>
      <w:ins w:id="474" w:author="Ericsson - Before RAN2#116bis" w:date="2021-12-01T17:16:00Z">
        <w:r>
          <w:t xml:space="preserve">        numberOfRA-PreamblesGroupA          </w:t>
        </w:r>
        <w:r>
          <w:rPr>
            <w:color w:val="993366"/>
          </w:rPr>
          <w:t>INTEGER</w:t>
        </w:r>
        <w:r>
          <w:t xml:space="preserve"> (1..64)</w:t>
        </w:r>
      </w:ins>
    </w:p>
    <w:p w14:paraId="514805C2" w14:textId="77777777" w:rsidR="002D1BFF" w:rsidRDefault="002D1BFF" w:rsidP="002D1BFF">
      <w:pPr>
        <w:pStyle w:val="PL"/>
        <w:rPr>
          <w:ins w:id="475" w:author="Ericsson - Before RAN2#116bis" w:date="2021-12-01T17:16:00Z"/>
        </w:rPr>
      </w:pPr>
      <w:ins w:id="476" w:author="Ericsson - Before RAN2#116bis" w:date="2021-12-01T17:16:00Z">
        <w:r>
          <w:t xml:space="preserve">    }</w:t>
        </w:r>
      </w:ins>
    </w:p>
    <w:p w14:paraId="5311BF0A" w14:textId="77777777" w:rsidR="002D1BFF" w:rsidRDefault="002D1BFF" w:rsidP="002D1BFF">
      <w:pPr>
        <w:pStyle w:val="PL"/>
        <w:rPr>
          <w:ins w:id="477" w:author="Ericsson - Before RAN2#116bis" w:date="2021-12-01T17:16:00Z"/>
        </w:rPr>
      </w:pPr>
      <w:ins w:id="478" w:author="Ericsson - Before RAN2#116bis" w:date="2021-12-01T17:16:00Z">
        <w:r>
          <w:tab/>
          <w:t>groupB-ConfiguredTwoStepRA-r16                       GroupB-ConfiguredTwoStepRA-r16</w:t>
        </w:r>
      </w:ins>
    </w:p>
    <w:p w14:paraId="6ADABB1F" w14:textId="77777777" w:rsidR="002D1BFF" w:rsidRDefault="002D1BFF" w:rsidP="002D1BFF">
      <w:pPr>
        <w:pStyle w:val="PL"/>
        <w:rPr>
          <w:ins w:id="479" w:author="Ericsson - Before RAN2#116bis" w:date="2021-12-01T17:16:00Z"/>
        </w:rPr>
      </w:pPr>
      <w:ins w:id="480" w:author="Ericsson - Before RAN2#116bis" w:date="2021-12-01T17:16:00Z">
        <w:r>
          <w:t>}</w:t>
        </w:r>
      </w:ins>
    </w:p>
    <w:p w14:paraId="644981F4" w14:textId="77777777" w:rsidR="002D1BFF" w:rsidRDefault="002D1BFF" w:rsidP="002D1BFF">
      <w:pPr>
        <w:pStyle w:val="PL"/>
        <w:rPr>
          <w:ins w:id="481" w:author="Ericsson - Before RAN2#116bis" w:date="2021-12-01T17:16:00Z"/>
        </w:rPr>
      </w:pPr>
    </w:p>
    <w:p w14:paraId="730B6AD8" w14:textId="464C7567" w:rsidR="002D1BFF" w:rsidRDefault="002D1BFF" w:rsidP="002D1BFF">
      <w:pPr>
        <w:pStyle w:val="PL"/>
        <w:rPr>
          <w:ins w:id="482" w:author="Ericsson - Before RAN2#116bis" w:date="2021-12-01T17:16:00Z"/>
          <w:color w:val="808080"/>
        </w:rPr>
      </w:pPr>
      <w:ins w:id="483" w:author="Ericsson - Before RAN2#116bis" w:date="2021-12-01T17:16:00Z">
        <w:r>
          <w:rPr>
            <w:color w:val="808080"/>
          </w:rPr>
          <w:t>-- TAG-</w:t>
        </w:r>
      </w:ins>
      <w:ins w:id="484" w:author="Ericsson - Before RAN2#116bis" w:date="2021-12-01T17:19:00Z">
        <w:r w:rsidR="00706A8C">
          <w:rPr>
            <w:color w:val="808080"/>
          </w:rPr>
          <w:t>FEATURECOMBINATIONPREAMBLES</w:t>
        </w:r>
      </w:ins>
      <w:ins w:id="485" w:author="Ericsson - Before RAN2#116bis" w:date="2021-12-01T17:16:00Z">
        <w:r>
          <w:rPr>
            <w:color w:val="808080"/>
          </w:rPr>
          <w:t>-STOP</w:t>
        </w:r>
      </w:ins>
    </w:p>
    <w:p w14:paraId="180ECE51" w14:textId="77777777" w:rsidR="002D1BFF" w:rsidRDefault="002D1BFF" w:rsidP="002D1BFF">
      <w:pPr>
        <w:pStyle w:val="PL"/>
        <w:rPr>
          <w:ins w:id="486" w:author="Ericsson - Before RAN2#116bis" w:date="2021-12-01T17:16:00Z"/>
          <w:color w:val="808080"/>
        </w:rPr>
      </w:pPr>
      <w:ins w:id="487" w:author="Ericsson - Before RAN2#116bis" w:date="2021-12-01T17:16:00Z">
        <w:r>
          <w:rPr>
            <w:color w:val="808080"/>
          </w:rPr>
          <w:t>-- ASN1STOP</w:t>
        </w:r>
      </w:ins>
    </w:p>
    <w:p w14:paraId="0B0DB7FF" w14:textId="77777777" w:rsidR="002D1BFF" w:rsidRDefault="002D1BFF" w:rsidP="002D1BFF">
      <w:pPr>
        <w:rPr>
          <w:ins w:id="488" w:author="Ericsson - Before RAN2#116bis" w:date="2021-12-01T17: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1BFF" w14:paraId="60461110" w14:textId="77777777" w:rsidTr="00795AE6">
        <w:trPr>
          <w:ins w:id="489" w:author="Ericsson - Before RAN2#116bis" w:date="2021-12-01T17:16:00Z"/>
        </w:trPr>
        <w:tc>
          <w:tcPr>
            <w:tcW w:w="14173" w:type="dxa"/>
            <w:tcBorders>
              <w:top w:val="single" w:sz="4" w:space="0" w:color="auto"/>
              <w:left w:val="single" w:sz="4" w:space="0" w:color="auto"/>
              <w:bottom w:val="single" w:sz="4" w:space="0" w:color="auto"/>
              <w:right w:val="single" w:sz="4" w:space="0" w:color="auto"/>
            </w:tcBorders>
            <w:hideMark/>
          </w:tcPr>
          <w:p w14:paraId="28585874" w14:textId="5096BD6F" w:rsidR="002D1BFF" w:rsidRDefault="001745AE" w:rsidP="00795AE6">
            <w:pPr>
              <w:pStyle w:val="TAH"/>
              <w:rPr>
                <w:ins w:id="490" w:author="Ericsson - Before RAN2#116bis" w:date="2021-12-01T17:16:00Z"/>
                <w:szCs w:val="22"/>
                <w:lang w:val="sv-SE" w:eastAsia="sv-SE"/>
              </w:rPr>
            </w:pPr>
            <w:ins w:id="491" w:author="Ericsson - Before RAN2#116bis" w:date="2021-12-01T17:19:00Z">
              <w:r w:rsidRPr="002D1BFF">
                <w:rPr>
                  <w:i/>
                  <w:noProof/>
                </w:rPr>
                <w:t>FeatureCombinationPreambles</w:t>
              </w:r>
            </w:ins>
            <w:ins w:id="492" w:author="Ericsson - Before RAN2#116bis" w:date="2021-12-01T17:16:00Z">
              <w:r w:rsidR="002D1BFF" w:rsidRPr="000C1949">
                <w:rPr>
                  <w:i/>
                  <w:szCs w:val="22"/>
                  <w:lang w:val="sv-SE" w:eastAsia="sv-SE"/>
                </w:rPr>
                <w:t xml:space="preserve"> </w:t>
              </w:r>
              <w:r w:rsidR="002D1BFF">
                <w:rPr>
                  <w:szCs w:val="22"/>
                  <w:lang w:val="sv-SE" w:eastAsia="sv-SE"/>
                </w:rPr>
                <w:t>field descriptions</w:t>
              </w:r>
            </w:ins>
          </w:p>
        </w:tc>
      </w:tr>
      <w:tr w:rsidR="00B703B9" w14:paraId="7E57D711" w14:textId="77777777" w:rsidTr="00795AE6">
        <w:trPr>
          <w:ins w:id="493" w:author="Ericsson - Before RAN2#116bis" w:date="2021-12-01T17:16:00Z"/>
        </w:trPr>
        <w:tc>
          <w:tcPr>
            <w:tcW w:w="14173" w:type="dxa"/>
            <w:tcBorders>
              <w:top w:val="single" w:sz="4" w:space="0" w:color="auto"/>
              <w:left w:val="single" w:sz="4" w:space="0" w:color="auto"/>
              <w:bottom w:val="single" w:sz="4" w:space="0" w:color="auto"/>
              <w:right w:val="single" w:sz="4" w:space="0" w:color="auto"/>
            </w:tcBorders>
          </w:tcPr>
          <w:p w14:paraId="24549FAF" w14:textId="26FF14EF" w:rsidR="00B703B9" w:rsidRDefault="00B703B9" w:rsidP="00B703B9">
            <w:pPr>
              <w:pStyle w:val="TAL"/>
              <w:rPr>
                <w:ins w:id="494" w:author="Ericsson - Before RAN2#116bis" w:date="2021-12-01T17:19:00Z"/>
                <w:szCs w:val="22"/>
                <w:lang w:val="sv-SE" w:eastAsia="sv-SE"/>
              </w:rPr>
            </w:pPr>
            <w:ins w:id="495" w:author="Ericsson - Before RAN2#116bis" w:date="2021-12-01T17:19:00Z">
              <w:r>
                <w:rPr>
                  <w:b/>
                  <w:i/>
                  <w:szCs w:val="22"/>
                  <w:lang w:val="sv-SE" w:eastAsia="sv-SE"/>
                </w:rPr>
                <w:t>featureCombination</w:t>
              </w:r>
            </w:ins>
          </w:p>
          <w:p w14:paraId="19D79410" w14:textId="5D7EC22E" w:rsidR="00B703B9" w:rsidRDefault="00B703B9" w:rsidP="00B703B9">
            <w:pPr>
              <w:pStyle w:val="TAL"/>
              <w:rPr>
                <w:ins w:id="496" w:author="Ericsson - Before RAN2#116bis" w:date="2021-12-01T17:16:00Z"/>
                <w:b/>
                <w:i/>
                <w:szCs w:val="22"/>
                <w:lang w:val="sv-SE" w:eastAsia="sv-SE"/>
              </w:rPr>
            </w:pPr>
            <w:ins w:id="497" w:author="Ericsson - Before RAN2#116bis" w:date="2021-12-01T17:19:00Z">
              <w:r>
                <w:rPr>
                  <w:szCs w:val="22"/>
                  <w:lang w:val="sv-SE" w:eastAsia="sv-SE"/>
                </w:rPr>
                <w:t>An indication of a combination of Rel-17 features, that are indicated by the preambles in this RACH configuration.</w:t>
              </w:r>
            </w:ins>
          </w:p>
        </w:tc>
      </w:tr>
    </w:tbl>
    <w:p w14:paraId="0AE29C4B" w14:textId="77777777" w:rsidR="002D1BFF" w:rsidRPr="00E0160A" w:rsidRDefault="002D1BFF" w:rsidP="002D1BFF">
      <w:pPr>
        <w:rPr>
          <w:ins w:id="498" w:author="Ericsson - Before RAN2#116bis" w:date="2021-12-01T17:16:00Z"/>
          <w:lang w:val="en-US" w:eastAsia="ko-KR"/>
        </w:rPr>
      </w:pPr>
    </w:p>
    <w:p w14:paraId="57754DCE" w14:textId="77777777" w:rsidR="002D1BFF" w:rsidRPr="00AE3CFE" w:rsidRDefault="002D1BFF" w:rsidP="00AE3CFE">
      <w:pPr>
        <w:pStyle w:val="Heading4"/>
        <w:rPr>
          <w:rFonts w:eastAsiaTheme="minorEastAsia"/>
          <w:lang w:val="en-GB" w:eastAsia="ja-JP"/>
        </w:rPr>
      </w:pPr>
    </w:p>
    <w:p w14:paraId="5C7AC6EA" w14:textId="6A604DD4" w:rsidR="00BC41EA" w:rsidRPr="009C7017" w:rsidRDefault="00BC41EA" w:rsidP="00BC41EA">
      <w:pPr>
        <w:pStyle w:val="Heading4"/>
        <w:rPr>
          <w:rFonts w:eastAsia="MS Mincho"/>
          <w:i/>
        </w:rPr>
      </w:pPr>
      <w:r w:rsidRPr="009C7017">
        <w:rPr>
          <w:rFonts w:eastAsia="MS Mincho"/>
        </w:rPr>
        <w:t>–</w:t>
      </w:r>
      <w:r w:rsidRPr="009C7017">
        <w:rPr>
          <w:rFonts w:eastAsia="MS Mincho"/>
        </w:rPr>
        <w:tab/>
      </w:r>
      <w:r w:rsidRPr="009C7017">
        <w:rPr>
          <w:rFonts w:eastAsia="MS Mincho"/>
          <w:i/>
        </w:rPr>
        <w:t>FilterCoefficient</w:t>
      </w:r>
      <w:bookmarkEnd w:id="362"/>
      <w:bookmarkEnd w:id="363"/>
    </w:p>
    <w:p w14:paraId="6D2DD70C" w14:textId="77777777" w:rsidR="00BC41EA" w:rsidRPr="009C7017" w:rsidRDefault="00BC41EA" w:rsidP="00BC41EA">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129FD19C" w14:textId="77777777" w:rsidR="00BC41EA" w:rsidRPr="009C7017" w:rsidRDefault="00BC41EA" w:rsidP="00BC41EA">
      <w:pPr>
        <w:pStyle w:val="TH"/>
      </w:pPr>
      <w:r w:rsidRPr="009C7017">
        <w:rPr>
          <w:bCs/>
          <w:i/>
          <w:iCs/>
        </w:rPr>
        <w:t xml:space="preserve">FilterCoefficient </w:t>
      </w:r>
      <w:r w:rsidRPr="009C7017">
        <w:t>information element</w:t>
      </w:r>
    </w:p>
    <w:p w14:paraId="18391708" w14:textId="77777777" w:rsidR="00BC41EA" w:rsidRPr="009C7017" w:rsidRDefault="00BC41EA" w:rsidP="00BC41EA">
      <w:pPr>
        <w:pStyle w:val="PL"/>
        <w:rPr>
          <w:color w:val="808080"/>
        </w:rPr>
      </w:pPr>
      <w:r w:rsidRPr="009C7017">
        <w:rPr>
          <w:color w:val="808080"/>
        </w:rPr>
        <w:t>-- ASN1START</w:t>
      </w:r>
    </w:p>
    <w:p w14:paraId="61353AB6" w14:textId="77777777" w:rsidR="00BC41EA" w:rsidRPr="009C7017" w:rsidRDefault="00BC41EA" w:rsidP="00BC41EA">
      <w:pPr>
        <w:pStyle w:val="PL"/>
        <w:rPr>
          <w:color w:val="808080"/>
        </w:rPr>
      </w:pPr>
      <w:r w:rsidRPr="009C7017">
        <w:rPr>
          <w:color w:val="808080"/>
        </w:rPr>
        <w:lastRenderedPageBreak/>
        <w:t>-- TAG-FILTERCOEFFICIENT-START</w:t>
      </w:r>
    </w:p>
    <w:p w14:paraId="521A49C8" w14:textId="77777777" w:rsidR="00BC41EA" w:rsidRPr="009C7017" w:rsidRDefault="00BC41EA" w:rsidP="00BC41EA">
      <w:pPr>
        <w:pStyle w:val="PL"/>
      </w:pPr>
    </w:p>
    <w:p w14:paraId="558D6C8D" w14:textId="77777777" w:rsidR="00BC41EA" w:rsidRPr="009C7017" w:rsidRDefault="00BC41EA" w:rsidP="00BC41EA">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2D8A3078" w14:textId="77777777" w:rsidR="00BC41EA" w:rsidRPr="009C7017" w:rsidRDefault="00BC41EA" w:rsidP="00BC41EA">
      <w:pPr>
        <w:pStyle w:val="PL"/>
      </w:pPr>
    </w:p>
    <w:p w14:paraId="29723DDE" w14:textId="77777777" w:rsidR="00BC41EA" w:rsidRPr="009C7017" w:rsidRDefault="00BC41EA" w:rsidP="00BC41EA">
      <w:pPr>
        <w:pStyle w:val="PL"/>
        <w:rPr>
          <w:color w:val="808080"/>
        </w:rPr>
      </w:pPr>
      <w:r w:rsidRPr="009C7017">
        <w:rPr>
          <w:color w:val="808080"/>
        </w:rPr>
        <w:t>-- TAG-FILTERCOEFFICIENT-STOP</w:t>
      </w:r>
    </w:p>
    <w:p w14:paraId="1EBC320F" w14:textId="77777777" w:rsidR="00BC41EA" w:rsidRPr="009C7017" w:rsidRDefault="00BC41EA" w:rsidP="00BC41EA">
      <w:pPr>
        <w:pStyle w:val="PL"/>
        <w:rPr>
          <w:color w:val="808080"/>
        </w:rPr>
      </w:pPr>
      <w:r w:rsidRPr="009C7017">
        <w:rPr>
          <w:color w:val="808080"/>
        </w:rPr>
        <w:t>-- ASN1STOP</w:t>
      </w:r>
    </w:p>
    <w:p w14:paraId="34D93D12" w14:textId="77777777" w:rsidR="00BC41EA" w:rsidRPr="009C7017" w:rsidRDefault="00BC41EA" w:rsidP="00BC41EA">
      <w:pPr>
        <w:rPr>
          <w:iCs/>
        </w:rPr>
      </w:pPr>
    </w:p>
    <w:p w14:paraId="0D08AA4B" w14:textId="77777777" w:rsidR="00BC41EA" w:rsidRPr="009C7017" w:rsidRDefault="00BC41EA" w:rsidP="00BC41EA"/>
    <w:p w14:paraId="2079AF0D" w14:textId="77777777" w:rsidR="00BC41EA" w:rsidRPr="009C7017" w:rsidRDefault="00BC41EA" w:rsidP="00BC41EA">
      <w:pPr>
        <w:pStyle w:val="Heading4"/>
      </w:pPr>
      <w:bookmarkStart w:id="499" w:name="_Toc60777237"/>
      <w:bookmarkStart w:id="500" w:name="_Toc83740192"/>
      <w:r w:rsidRPr="009C7017">
        <w:t>–</w:t>
      </w:r>
      <w:r w:rsidRPr="009C7017">
        <w:tab/>
      </w:r>
      <w:r w:rsidRPr="009C7017">
        <w:rPr>
          <w:i/>
        </w:rPr>
        <w:t>FreqBandIndicatorNR</w:t>
      </w:r>
      <w:bookmarkEnd w:id="499"/>
      <w:bookmarkEnd w:id="500"/>
    </w:p>
    <w:p w14:paraId="773D5B36" w14:textId="77777777" w:rsidR="00BC41EA" w:rsidRPr="009C7017" w:rsidRDefault="00BC41EA" w:rsidP="00BC41EA">
      <w:r w:rsidRPr="009C7017">
        <w:t xml:space="preserve">The IE </w:t>
      </w:r>
      <w:r w:rsidRPr="009C7017">
        <w:rPr>
          <w:i/>
        </w:rPr>
        <w:t>FreqBandIndicatorNR</w:t>
      </w:r>
      <w:r w:rsidRPr="009C7017">
        <w:t xml:space="preserve"> is used to convey an NR frequency band number as defined in TS 38.101-1 [15] and TS 38.101-2 [39].</w:t>
      </w:r>
    </w:p>
    <w:p w14:paraId="07E1307D" w14:textId="77777777" w:rsidR="00BC41EA" w:rsidRPr="009C7017" w:rsidRDefault="00BC41EA" w:rsidP="00BC41EA">
      <w:pPr>
        <w:pStyle w:val="TH"/>
      </w:pPr>
      <w:r w:rsidRPr="009C7017">
        <w:rPr>
          <w:i/>
        </w:rPr>
        <w:t>FreqBandIndicatorNR</w:t>
      </w:r>
      <w:r w:rsidRPr="009C7017">
        <w:t xml:space="preserve"> information element</w:t>
      </w:r>
    </w:p>
    <w:p w14:paraId="650DE747" w14:textId="77777777" w:rsidR="00BC41EA" w:rsidRPr="009C7017" w:rsidRDefault="00BC41EA" w:rsidP="00BC41EA">
      <w:pPr>
        <w:pStyle w:val="PL"/>
        <w:rPr>
          <w:color w:val="808080"/>
        </w:rPr>
      </w:pPr>
      <w:r w:rsidRPr="009C7017">
        <w:rPr>
          <w:color w:val="808080"/>
        </w:rPr>
        <w:t>-- ASN1START</w:t>
      </w:r>
    </w:p>
    <w:p w14:paraId="616E6DA7" w14:textId="77777777" w:rsidR="00BC41EA" w:rsidRPr="009C7017" w:rsidRDefault="00BC41EA" w:rsidP="00BC41EA">
      <w:pPr>
        <w:pStyle w:val="PL"/>
        <w:rPr>
          <w:color w:val="808080"/>
        </w:rPr>
      </w:pPr>
      <w:r w:rsidRPr="009C7017">
        <w:rPr>
          <w:color w:val="808080"/>
        </w:rPr>
        <w:t>-- TAG-FREQBANDINDICATORNR-START</w:t>
      </w:r>
    </w:p>
    <w:p w14:paraId="647177DB" w14:textId="77777777" w:rsidR="00BC41EA" w:rsidRPr="009C7017" w:rsidRDefault="00BC41EA" w:rsidP="00BC41EA">
      <w:pPr>
        <w:pStyle w:val="PL"/>
      </w:pPr>
    </w:p>
    <w:p w14:paraId="701004BE" w14:textId="77777777" w:rsidR="00BC41EA" w:rsidRPr="009C7017" w:rsidRDefault="00BC41EA" w:rsidP="00BC41EA">
      <w:pPr>
        <w:pStyle w:val="PL"/>
      </w:pPr>
      <w:r w:rsidRPr="009C7017">
        <w:t xml:space="preserve">FreqBandIndicatorNR ::=             </w:t>
      </w:r>
      <w:r w:rsidRPr="009C7017">
        <w:rPr>
          <w:color w:val="993366"/>
        </w:rPr>
        <w:t>INTEGER</w:t>
      </w:r>
      <w:r w:rsidRPr="009C7017">
        <w:t xml:space="preserve"> (1..1024)</w:t>
      </w:r>
    </w:p>
    <w:p w14:paraId="3192D45A" w14:textId="77777777" w:rsidR="00BC41EA" w:rsidRPr="009C7017" w:rsidRDefault="00BC41EA" w:rsidP="00BC41EA">
      <w:pPr>
        <w:pStyle w:val="PL"/>
      </w:pPr>
    </w:p>
    <w:p w14:paraId="68E946C0" w14:textId="77777777" w:rsidR="00BC41EA" w:rsidRPr="009C7017" w:rsidRDefault="00BC41EA" w:rsidP="00BC41EA">
      <w:pPr>
        <w:pStyle w:val="PL"/>
        <w:rPr>
          <w:color w:val="808080"/>
        </w:rPr>
      </w:pPr>
      <w:r w:rsidRPr="009C7017">
        <w:rPr>
          <w:color w:val="808080"/>
        </w:rPr>
        <w:t>-- TAG-FREQBANDINDICATORNR-STOP</w:t>
      </w:r>
    </w:p>
    <w:p w14:paraId="584C2D95" w14:textId="77777777" w:rsidR="00BC41EA" w:rsidRPr="009C7017" w:rsidRDefault="00BC41EA" w:rsidP="00BC41EA">
      <w:pPr>
        <w:pStyle w:val="PL"/>
        <w:rPr>
          <w:color w:val="808080"/>
        </w:rPr>
      </w:pPr>
      <w:r w:rsidRPr="009C7017">
        <w:rPr>
          <w:color w:val="808080"/>
        </w:rPr>
        <w:t>-- ASN1STOP</w:t>
      </w:r>
    </w:p>
    <w:p w14:paraId="7D7D944D" w14:textId="77777777" w:rsidR="00BC41EA" w:rsidRPr="009C7017" w:rsidRDefault="00BC41EA" w:rsidP="00BC41EA"/>
    <w:p w14:paraId="55AF52BF" w14:textId="77777777" w:rsidR="00BC41EA" w:rsidRPr="009C7017" w:rsidRDefault="00BC41EA" w:rsidP="00BC41EA">
      <w:pPr>
        <w:pStyle w:val="Heading4"/>
        <w:rPr>
          <w:i/>
          <w:noProof/>
        </w:rPr>
      </w:pPr>
      <w:bookmarkStart w:id="501" w:name="_Toc60777238"/>
      <w:bookmarkStart w:id="502" w:name="_Toc83740193"/>
      <w:r w:rsidRPr="009C7017">
        <w:t>–</w:t>
      </w:r>
      <w:r w:rsidRPr="009C7017">
        <w:tab/>
      </w:r>
      <w:r w:rsidRPr="009C7017">
        <w:rPr>
          <w:i/>
        </w:rPr>
        <w:t>FrequencyInfoDL</w:t>
      </w:r>
      <w:bookmarkEnd w:id="501"/>
      <w:bookmarkEnd w:id="502"/>
    </w:p>
    <w:p w14:paraId="42063E21" w14:textId="77777777" w:rsidR="00BC41EA" w:rsidRPr="009C7017" w:rsidRDefault="00BC41EA" w:rsidP="00BC41EA">
      <w:r w:rsidRPr="009C7017">
        <w:t xml:space="preserve">The IE </w:t>
      </w:r>
      <w:r w:rsidRPr="009C7017">
        <w:rPr>
          <w:i/>
        </w:rPr>
        <w:t xml:space="preserve">FrequencyInfoDL </w:t>
      </w:r>
      <w:r w:rsidRPr="009C7017">
        <w:t>provides basic parameters of a downlink carrier and transmission thereon.</w:t>
      </w:r>
    </w:p>
    <w:p w14:paraId="048A628A" w14:textId="77777777" w:rsidR="00BC41EA" w:rsidRPr="009C7017" w:rsidRDefault="00BC41EA" w:rsidP="00BC41EA">
      <w:pPr>
        <w:pStyle w:val="TH"/>
      </w:pPr>
      <w:r w:rsidRPr="009C7017">
        <w:rPr>
          <w:bCs/>
          <w:i/>
          <w:iCs/>
        </w:rPr>
        <w:t xml:space="preserve">FrequencyInfoDL </w:t>
      </w:r>
      <w:r w:rsidRPr="009C7017">
        <w:t>information element</w:t>
      </w:r>
    </w:p>
    <w:p w14:paraId="4BF306D9" w14:textId="77777777" w:rsidR="00BC41EA" w:rsidRPr="009C7017" w:rsidRDefault="00BC41EA" w:rsidP="00BC41EA">
      <w:pPr>
        <w:pStyle w:val="PL"/>
        <w:rPr>
          <w:color w:val="808080"/>
        </w:rPr>
      </w:pPr>
      <w:r w:rsidRPr="009C7017">
        <w:rPr>
          <w:color w:val="808080"/>
        </w:rPr>
        <w:t>-- ASN1START</w:t>
      </w:r>
    </w:p>
    <w:p w14:paraId="455A8DF2" w14:textId="77777777" w:rsidR="00BC41EA" w:rsidRPr="009C7017" w:rsidRDefault="00BC41EA" w:rsidP="00BC41EA">
      <w:pPr>
        <w:pStyle w:val="PL"/>
        <w:rPr>
          <w:color w:val="808080"/>
        </w:rPr>
      </w:pPr>
      <w:r w:rsidRPr="009C7017">
        <w:rPr>
          <w:color w:val="808080"/>
        </w:rPr>
        <w:t>-- TAG-FREQUENCYINFODL-START</w:t>
      </w:r>
    </w:p>
    <w:p w14:paraId="3E0451F5" w14:textId="77777777" w:rsidR="00BC41EA" w:rsidRPr="009C7017" w:rsidRDefault="00BC41EA" w:rsidP="00BC41EA">
      <w:pPr>
        <w:pStyle w:val="PL"/>
      </w:pPr>
    </w:p>
    <w:p w14:paraId="46C90410" w14:textId="77777777" w:rsidR="00BC41EA" w:rsidRPr="009C7017" w:rsidRDefault="00BC41EA" w:rsidP="00BC41EA">
      <w:pPr>
        <w:pStyle w:val="PL"/>
      </w:pPr>
      <w:r w:rsidRPr="009C7017">
        <w:t xml:space="preserve">FrequencyInfoDL ::=                 </w:t>
      </w:r>
      <w:r w:rsidRPr="009C7017">
        <w:rPr>
          <w:color w:val="993366"/>
        </w:rPr>
        <w:t>SEQUENCE</w:t>
      </w:r>
      <w:r w:rsidRPr="009C7017">
        <w:t xml:space="preserve"> {</w:t>
      </w:r>
    </w:p>
    <w:p w14:paraId="28ADAE69" w14:textId="77777777" w:rsidR="00BC41EA" w:rsidRPr="009C7017" w:rsidRDefault="00BC41EA" w:rsidP="00BC41EA">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2A08A865" w14:textId="77777777" w:rsidR="00BC41EA" w:rsidRPr="009C7017" w:rsidRDefault="00BC41EA" w:rsidP="00BC41EA">
      <w:pPr>
        <w:pStyle w:val="PL"/>
      </w:pPr>
      <w:r w:rsidRPr="009C7017">
        <w:t xml:space="preserve">    frequencyBandList                   MultiFrequencyBandListNR,</w:t>
      </w:r>
    </w:p>
    <w:p w14:paraId="2930F1A6" w14:textId="77777777" w:rsidR="00BC41EA" w:rsidRPr="009C7017" w:rsidRDefault="00BC41EA" w:rsidP="00BC41EA">
      <w:pPr>
        <w:pStyle w:val="PL"/>
      </w:pPr>
      <w:r w:rsidRPr="009C7017">
        <w:t xml:space="preserve">    absoluteFrequencyPointA             ARFCN-ValueNR,</w:t>
      </w:r>
    </w:p>
    <w:p w14:paraId="55B347AB" w14:textId="77777777" w:rsidR="00BC41EA" w:rsidRPr="009C7017" w:rsidRDefault="00BC41EA" w:rsidP="00BC41EA">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9D14735" w14:textId="77777777" w:rsidR="00BC41EA" w:rsidRPr="009C7017" w:rsidRDefault="00BC41EA" w:rsidP="00BC41EA">
      <w:pPr>
        <w:pStyle w:val="PL"/>
      </w:pPr>
      <w:r w:rsidRPr="009C7017">
        <w:t xml:space="preserve">    ...</w:t>
      </w:r>
    </w:p>
    <w:p w14:paraId="4CA59F29" w14:textId="77777777" w:rsidR="00BC41EA" w:rsidRPr="009C7017" w:rsidRDefault="00BC41EA" w:rsidP="00BC41EA">
      <w:pPr>
        <w:pStyle w:val="PL"/>
      </w:pPr>
      <w:r w:rsidRPr="009C7017">
        <w:t>}</w:t>
      </w:r>
    </w:p>
    <w:p w14:paraId="08D7B8BF" w14:textId="77777777" w:rsidR="00BC41EA" w:rsidRPr="009C7017" w:rsidRDefault="00BC41EA" w:rsidP="00BC41EA">
      <w:pPr>
        <w:pStyle w:val="PL"/>
      </w:pPr>
    </w:p>
    <w:p w14:paraId="56D72A7D" w14:textId="77777777" w:rsidR="00BC41EA" w:rsidRPr="009C7017" w:rsidRDefault="00BC41EA" w:rsidP="00BC41EA">
      <w:pPr>
        <w:pStyle w:val="PL"/>
        <w:rPr>
          <w:color w:val="808080"/>
        </w:rPr>
      </w:pPr>
      <w:r w:rsidRPr="009C7017">
        <w:rPr>
          <w:color w:val="808080"/>
        </w:rPr>
        <w:t>-- TAG-FREQUENCYINFODL-STOP</w:t>
      </w:r>
    </w:p>
    <w:p w14:paraId="1785D29B" w14:textId="77777777" w:rsidR="00BC41EA" w:rsidRPr="009C7017" w:rsidRDefault="00BC41EA" w:rsidP="00BC41EA">
      <w:pPr>
        <w:pStyle w:val="PL"/>
        <w:rPr>
          <w:color w:val="808080"/>
        </w:rPr>
      </w:pPr>
      <w:r w:rsidRPr="009C7017">
        <w:rPr>
          <w:color w:val="808080"/>
        </w:rPr>
        <w:t>-- ASN1STOP</w:t>
      </w:r>
    </w:p>
    <w:p w14:paraId="03ED4BF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939034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8728E7" w14:textId="77777777" w:rsidR="00BC41EA" w:rsidRPr="009C7017" w:rsidRDefault="00BC41EA" w:rsidP="000E5764">
            <w:pPr>
              <w:pStyle w:val="TAH"/>
              <w:rPr>
                <w:szCs w:val="22"/>
                <w:lang w:eastAsia="sv-SE"/>
              </w:rPr>
            </w:pPr>
            <w:r w:rsidRPr="009C7017">
              <w:rPr>
                <w:i/>
                <w:szCs w:val="22"/>
                <w:lang w:eastAsia="sv-SE"/>
              </w:rPr>
              <w:lastRenderedPageBreak/>
              <w:t xml:space="preserve">FrequencyInfoDL </w:t>
            </w:r>
            <w:r w:rsidRPr="009C7017">
              <w:rPr>
                <w:szCs w:val="22"/>
                <w:lang w:eastAsia="sv-SE"/>
              </w:rPr>
              <w:t>field descriptions</w:t>
            </w:r>
          </w:p>
        </w:tc>
      </w:tr>
      <w:tr w:rsidR="00BC41EA" w:rsidRPr="009C7017" w14:paraId="3C0563C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3FA113" w14:textId="77777777" w:rsidR="00BC41EA" w:rsidRPr="009C7017" w:rsidRDefault="00BC41EA" w:rsidP="000E5764">
            <w:pPr>
              <w:pStyle w:val="TAL"/>
              <w:rPr>
                <w:szCs w:val="22"/>
                <w:lang w:eastAsia="sv-SE"/>
              </w:rPr>
            </w:pPr>
            <w:r w:rsidRPr="009C7017">
              <w:rPr>
                <w:b/>
                <w:i/>
                <w:szCs w:val="22"/>
                <w:lang w:eastAsia="sv-SE"/>
              </w:rPr>
              <w:t>absoluteFrequencyPointA</w:t>
            </w:r>
          </w:p>
          <w:p w14:paraId="73130721" w14:textId="77777777" w:rsidR="00BC41EA" w:rsidRPr="009C7017" w:rsidRDefault="00BC41EA" w:rsidP="000E576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BC41EA" w:rsidRPr="009C7017" w14:paraId="696BC0D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D21E51" w14:textId="77777777" w:rsidR="00BC41EA" w:rsidRPr="009C7017" w:rsidRDefault="00BC41EA" w:rsidP="000E5764">
            <w:pPr>
              <w:pStyle w:val="TAL"/>
              <w:rPr>
                <w:szCs w:val="22"/>
                <w:lang w:eastAsia="sv-SE"/>
              </w:rPr>
            </w:pPr>
            <w:r w:rsidRPr="009C7017">
              <w:rPr>
                <w:b/>
                <w:i/>
                <w:szCs w:val="22"/>
                <w:lang w:eastAsia="sv-SE"/>
              </w:rPr>
              <w:t>absoluteFrequencySSB</w:t>
            </w:r>
          </w:p>
          <w:p w14:paraId="58E1CC69" w14:textId="77777777" w:rsidR="00BC41EA" w:rsidRPr="009C7017" w:rsidRDefault="00BC41EA" w:rsidP="000E576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BC41EA" w:rsidRPr="009C7017" w14:paraId="180E9DA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D1089C" w14:textId="77777777" w:rsidR="00BC41EA" w:rsidRPr="009C7017" w:rsidRDefault="00BC41EA" w:rsidP="000E5764">
            <w:pPr>
              <w:pStyle w:val="TAL"/>
              <w:rPr>
                <w:szCs w:val="22"/>
                <w:lang w:eastAsia="sv-SE"/>
              </w:rPr>
            </w:pPr>
            <w:r w:rsidRPr="009C7017">
              <w:rPr>
                <w:b/>
                <w:i/>
                <w:szCs w:val="22"/>
                <w:lang w:eastAsia="sv-SE"/>
              </w:rPr>
              <w:t>frequencyBandList</w:t>
            </w:r>
          </w:p>
          <w:p w14:paraId="1F443E16" w14:textId="77777777" w:rsidR="00BC41EA" w:rsidRPr="009C7017" w:rsidRDefault="00BC41EA" w:rsidP="000E5764">
            <w:pPr>
              <w:pStyle w:val="TAL"/>
              <w:rPr>
                <w:szCs w:val="22"/>
                <w:lang w:eastAsia="sv-SE"/>
              </w:rPr>
            </w:pPr>
            <w:r w:rsidRPr="009C7017">
              <w:rPr>
                <w:szCs w:val="22"/>
                <w:lang w:eastAsia="sv-SE"/>
              </w:rPr>
              <w:t>List containing only one frequency band to which this carrier(s) belongs. Multiple values are not supported.</w:t>
            </w:r>
          </w:p>
        </w:tc>
      </w:tr>
      <w:tr w:rsidR="00BC41EA" w:rsidRPr="009C7017" w14:paraId="71ECC8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3C3947F" w14:textId="77777777" w:rsidR="00BC41EA" w:rsidRPr="009C7017" w:rsidRDefault="00BC41EA" w:rsidP="000E5764">
            <w:pPr>
              <w:pStyle w:val="TAL"/>
              <w:rPr>
                <w:szCs w:val="22"/>
                <w:lang w:eastAsia="sv-SE"/>
              </w:rPr>
            </w:pPr>
            <w:r w:rsidRPr="009C7017">
              <w:rPr>
                <w:b/>
                <w:i/>
                <w:szCs w:val="22"/>
                <w:lang w:eastAsia="sv-SE"/>
              </w:rPr>
              <w:t>scs-SpecificCarrierList</w:t>
            </w:r>
          </w:p>
          <w:p w14:paraId="01248AC8" w14:textId="77777777" w:rsidR="00BC41EA" w:rsidRPr="009C7017" w:rsidRDefault="00BC41EA" w:rsidP="000E576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23D249DB" w14:textId="77777777" w:rsidR="00BC41EA" w:rsidRPr="009C7017" w:rsidRDefault="00BC41EA" w:rsidP="00BC41E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C41EA" w:rsidRPr="009C7017" w14:paraId="4D740993" w14:textId="77777777" w:rsidTr="000E5764">
        <w:tc>
          <w:tcPr>
            <w:tcW w:w="2835" w:type="dxa"/>
            <w:tcBorders>
              <w:top w:val="single" w:sz="4" w:space="0" w:color="auto"/>
              <w:left w:val="single" w:sz="4" w:space="0" w:color="auto"/>
              <w:bottom w:val="single" w:sz="4" w:space="0" w:color="auto"/>
              <w:right w:val="single" w:sz="4" w:space="0" w:color="auto"/>
            </w:tcBorders>
            <w:hideMark/>
          </w:tcPr>
          <w:p w14:paraId="55681B6B" w14:textId="77777777" w:rsidR="00BC41EA" w:rsidRPr="009C7017" w:rsidRDefault="00BC41EA" w:rsidP="000E576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5F0AEF1" w14:textId="77777777" w:rsidR="00BC41EA" w:rsidRPr="009C7017" w:rsidRDefault="00BC41EA" w:rsidP="000E5764">
            <w:pPr>
              <w:pStyle w:val="TAH"/>
              <w:rPr>
                <w:lang w:eastAsia="sv-SE"/>
              </w:rPr>
            </w:pPr>
            <w:r w:rsidRPr="009C7017">
              <w:rPr>
                <w:lang w:eastAsia="sv-SE"/>
              </w:rPr>
              <w:t>Explanation</w:t>
            </w:r>
          </w:p>
        </w:tc>
      </w:tr>
      <w:tr w:rsidR="00BC41EA" w:rsidRPr="009C7017" w14:paraId="0DD67DB6" w14:textId="77777777" w:rsidTr="000E5764">
        <w:tc>
          <w:tcPr>
            <w:tcW w:w="2835" w:type="dxa"/>
            <w:tcBorders>
              <w:top w:val="single" w:sz="4" w:space="0" w:color="auto"/>
              <w:left w:val="single" w:sz="4" w:space="0" w:color="auto"/>
              <w:bottom w:val="single" w:sz="4" w:space="0" w:color="auto"/>
              <w:right w:val="single" w:sz="4" w:space="0" w:color="auto"/>
            </w:tcBorders>
            <w:hideMark/>
          </w:tcPr>
          <w:p w14:paraId="77A024D1" w14:textId="77777777" w:rsidR="00BC41EA" w:rsidRPr="009C7017" w:rsidRDefault="00BC41EA" w:rsidP="000E576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B14CA7" w14:textId="77777777" w:rsidR="00BC41EA" w:rsidRPr="009C7017" w:rsidRDefault="00BC41EA" w:rsidP="000E576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78A156D3" w14:textId="77777777" w:rsidR="00BC41EA" w:rsidRPr="009C7017" w:rsidRDefault="00BC41EA" w:rsidP="00BC41EA"/>
    <w:p w14:paraId="608CE731" w14:textId="77777777" w:rsidR="00BC41EA" w:rsidRPr="009C7017" w:rsidRDefault="00BC41EA" w:rsidP="00BC41EA">
      <w:pPr>
        <w:pStyle w:val="Heading4"/>
        <w:rPr>
          <w:i/>
          <w:iCs/>
          <w:noProof/>
        </w:rPr>
      </w:pPr>
      <w:bookmarkStart w:id="503" w:name="_Toc60777239"/>
      <w:bookmarkStart w:id="504" w:name="_Toc83740194"/>
      <w:r w:rsidRPr="009C7017">
        <w:rPr>
          <w:i/>
          <w:iCs/>
        </w:rPr>
        <w:t>–</w:t>
      </w:r>
      <w:r w:rsidRPr="009C7017">
        <w:rPr>
          <w:i/>
          <w:iCs/>
        </w:rPr>
        <w:tab/>
        <w:t>FrequencyInfoDL-SIB</w:t>
      </w:r>
      <w:bookmarkEnd w:id="503"/>
      <w:bookmarkEnd w:id="504"/>
    </w:p>
    <w:p w14:paraId="188E3D76" w14:textId="77777777" w:rsidR="00BC41EA" w:rsidRPr="009C7017" w:rsidRDefault="00BC41EA" w:rsidP="00BC41EA">
      <w:r w:rsidRPr="009C7017">
        <w:t xml:space="preserve">The IE </w:t>
      </w:r>
      <w:r w:rsidRPr="009C7017">
        <w:rPr>
          <w:i/>
        </w:rPr>
        <w:t xml:space="preserve">FrequencyInfoDL-SIB </w:t>
      </w:r>
      <w:r w:rsidRPr="009C7017">
        <w:t>provides basic parameters of a downlink carrier and transmission thereon.</w:t>
      </w:r>
    </w:p>
    <w:p w14:paraId="23D8989B" w14:textId="77777777" w:rsidR="00BC41EA" w:rsidRPr="009C7017" w:rsidRDefault="00BC41EA" w:rsidP="00BC41EA">
      <w:pPr>
        <w:pStyle w:val="TH"/>
      </w:pPr>
      <w:r w:rsidRPr="009C7017">
        <w:rPr>
          <w:bCs/>
          <w:i/>
          <w:iCs/>
        </w:rPr>
        <w:t xml:space="preserve">FrequencyInfoDL-SIB </w:t>
      </w:r>
      <w:r w:rsidRPr="009C7017">
        <w:t>information element</w:t>
      </w:r>
    </w:p>
    <w:p w14:paraId="476349C0" w14:textId="77777777" w:rsidR="00BC41EA" w:rsidRPr="009C7017" w:rsidRDefault="00BC41EA" w:rsidP="00BC41EA">
      <w:pPr>
        <w:pStyle w:val="PL"/>
        <w:rPr>
          <w:color w:val="808080"/>
        </w:rPr>
      </w:pPr>
      <w:r w:rsidRPr="009C7017">
        <w:rPr>
          <w:color w:val="808080"/>
        </w:rPr>
        <w:t>-- ASN1START</w:t>
      </w:r>
    </w:p>
    <w:p w14:paraId="4711239D" w14:textId="77777777" w:rsidR="00BC41EA" w:rsidRPr="009C7017" w:rsidRDefault="00BC41EA" w:rsidP="00BC41EA">
      <w:pPr>
        <w:pStyle w:val="PL"/>
        <w:rPr>
          <w:color w:val="808080"/>
        </w:rPr>
      </w:pPr>
      <w:r w:rsidRPr="009C7017">
        <w:rPr>
          <w:color w:val="808080"/>
        </w:rPr>
        <w:t>-- TAG-FREQUENCYINFODL-SIB-START</w:t>
      </w:r>
    </w:p>
    <w:p w14:paraId="77902835" w14:textId="77777777" w:rsidR="00BC41EA" w:rsidRPr="009C7017" w:rsidRDefault="00BC41EA" w:rsidP="00BC41EA">
      <w:pPr>
        <w:pStyle w:val="PL"/>
      </w:pPr>
    </w:p>
    <w:p w14:paraId="706361DA" w14:textId="77777777" w:rsidR="00BC41EA" w:rsidRPr="009C7017" w:rsidRDefault="00BC41EA" w:rsidP="00BC41EA">
      <w:pPr>
        <w:pStyle w:val="PL"/>
      </w:pPr>
      <w:r w:rsidRPr="009C7017">
        <w:t xml:space="preserve">FrequencyInfoDL-SIB ::=             </w:t>
      </w:r>
      <w:r w:rsidRPr="009C7017">
        <w:rPr>
          <w:color w:val="993366"/>
        </w:rPr>
        <w:t>SEQUENCE</w:t>
      </w:r>
      <w:r w:rsidRPr="009C7017">
        <w:t xml:space="preserve"> {</w:t>
      </w:r>
    </w:p>
    <w:p w14:paraId="2FADD7EA" w14:textId="77777777" w:rsidR="00BC41EA" w:rsidRPr="009C7017" w:rsidRDefault="00BC41EA" w:rsidP="00BC41EA">
      <w:pPr>
        <w:pStyle w:val="PL"/>
      </w:pPr>
      <w:r w:rsidRPr="009C7017">
        <w:t xml:space="preserve">    frequencyBandList                   MultiFrequencyBandListNR-SIB,</w:t>
      </w:r>
    </w:p>
    <w:p w14:paraId="3B40FF41" w14:textId="77777777" w:rsidR="00BC41EA" w:rsidRPr="009C7017" w:rsidRDefault="00BC41EA" w:rsidP="00BC41EA">
      <w:pPr>
        <w:pStyle w:val="PL"/>
      </w:pPr>
      <w:r w:rsidRPr="009C7017">
        <w:t xml:space="preserve">    offsetToPointA                      </w:t>
      </w:r>
      <w:r w:rsidRPr="009C7017">
        <w:rPr>
          <w:color w:val="993366"/>
        </w:rPr>
        <w:t>INTEGER</w:t>
      </w:r>
      <w:r w:rsidRPr="009C7017">
        <w:t xml:space="preserve"> (0..2199),</w:t>
      </w:r>
    </w:p>
    <w:p w14:paraId="478D32E2" w14:textId="77777777" w:rsidR="00BC41EA" w:rsidRPr="009C7017" w:rsidRDefault="00BC41EA" w:rsidP="00BC41EA">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E5F2E1" w14:textId="77777777" w:rsidR="00BC41EA" w:rsidRPr="009C7017" w:rsidRDefault="00BC41EA" w:rsidP="00BC41EA">
      <w:pPr>
        <w:pStyle w:val="PL"/>
      </w:pPr>
      <w:r w:rsidRPr="009C7017">
        <w:t>}</w:t>
      </w:r>
    </w:p>
    <w:p w14:paraId="26A34EFF" w14:textId="77777777" w:rsidR="00BC41EA" w:rsidRPr="009C7017" w:rsidRDefault="00BC41EA" w:rsidP="00BC41EA">
      <w:pPr>
        <w:pStyle w:val="PL"/>
      </w:pPr>
    </w:p>
    <w:p w14:paraId="621A5B62" w14:textId="77777777" w:rsidR="00BC41EA" w:rsidRPr="009C7017" w:rsidRDefault="00BC41EA" w:rsidP="00BC41EA">
      <w:pPr>
        <w:pStyle w:val="PL"/>
        <w:rPr>
          <w:color w:val="808080"/>
        </w:rPr>
      </w:pPr>
      <w:r w:rsidRPr="009C7017">
        <w:rPr>
          <w:color w:val="808080"/>
        </w:rPr>
        <w:t>-- TAG-FREQUENCYINFODL-SIB-STOP</w:t>
      </w:r>
    </w:p>
    <w:p w14:paraId="2830BB22" w14:textId="77777777" w:rsidR="00BC41EA" w:rsidRPr="009C7017" w:rsidRDefault="00BC41EA" w:rsidP="00BC41EA">
      <w:pPr>
        <w:pStyle w:val="PL"/>
        <w:rPr>
          <w:color w:val="808080"/>
        </w:rPr>
      </w:pPr>
      <w:r w:rsidRPr="009C7017">
        <w:rPr>
          <w:color w:val="808080"/>
        </w:rPr>
        <w:t>-- ASN1STOP</w:t>
      </w:r>
    </w:p>
    <w:p w14:paraId="7087DCD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E608B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7302DFA" w14:textId="77777777" w:rsidR="00BC41EA" w:rsidRPr="009C7017" w:rsidRDefault="00BC41EA" w:rsidP="000E5764">
            <w:pPr>
              <w:pStyle w:val="TAH"/>
              <w:rPr>
                <w:szCs w:val="22"/>
                <w:lang w:eastAsia="sv-SE"/>
              </w:rPr>
            </w:pPr>
            <w:r w:rsidRPr="009C7017">
              <w:rPr>
                <w:i/>
                <w:szCs w:val="22"/>
                <w:lang w:eastAsia="sv-SE"/>
              </w:rPr>
              <w:lastRenderedPageBreak/>
              <w:t xml:space="preserve">FrequencyInfoDL-SIB </w:t>
            </w:r>
            <w:r w:rsidRPr="009C7017">
              <w:rPr>
                <w:szCs w:val="22"/>
                <w:lang w:eastAsia="sv-SE"/>
              </w:rPr>
              <w:t>field descriptions</w:t>
            </w:r>
          </w:p>
        </w:tc>
      </w:tr>
      <w:tr w:rsidR="00BC41EA" w:rsidRPr="009C7017" w14:paraId="6DB0028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DBBDCC" w14:textId="77777777" w:rsidR="00BC41EA" w:rsidRPr="009C7017" w:rsidRDefault="00BC41EA" w:rsidP="000E5764">
            <w:pPr>
              <w:pStyle w:val="TAL"/>
              <w:rPr>
                <w:b/>
                <w:i/>
                <w:szCs w:val="22"/>
                <w:lang w:eastAsia="sv-SE"/>
              </w:rPr>
            </w:pPr>
            <w:r w:rsidRPr="009C7017">
              <w:rPr>
                <w:b/>
                <w:i/>
                <w:szCs w:val="22"/>
                <w:lang w:eastAsia="sv-SE"/>
              </w:rPr>
              <w:t>offsetToPointA</w:t>
            </w:r>
          </w:p>
          <w:p w14:paraId="010D1374" w14:textId="77777777" w:rsidR="00BC41EA" w:rsidRPr="009C7017" w:rsidRDefault="00BC41EA" w:rsidP="000E5764">
            <w:pPr>
              <w:pStyle w:val="TAL"/>
              <w:rPr>
                <w:szCs w:val="22"/>
                <w:lang w:eastAsia="sv-SE"/>
              </w:rPr>
            </w:pPr>
            <w:r w:rsidRPr="009C7017">
              <w:rPr>
                <w:szCs w:val="22"/>
                <w:lang w:eastAsia="sv-SE"/>
              </w:rPr>
              <w:t>Represents the offset to Point A as defined in TS 38.211 [16], clause 4.4.4.2.</w:t>
            </w:r>
          </w:p>
        </w:tc>
      </w:tr>
      <w:tr w:rsidR="00BC41EA" w:rsidRPr="009C7017" w14:paraId="1C7CE6A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5E20DC" w14:textId="77777777" w:rsidR="00BC41EA" w:rsidRPr="009C7017" w:rsidRDefault="00BC41EA" w:rsidP="000E5764">
            <w:pPr>
              <w:pStyle w:val="TAL"/>
              <w:rPr>
                <w:szCs w:val="22"/>
                <w:lang w:eastAsia="sv-SE"/>
              </w:rPr>
            </w:pPr>
            <w:r w:rsidRPr="009C7017">
              <w:rPr>
                <w:b/>
                <w:i/>
                <w:szCs w:val="22"/>
                <w:lang w:eastAsia="sv-SE"/>
              </w:rPr>
              <w:t>frequencyBandList</w:t>
            </w:r>
          </w:p>
          <w:p w14:paraId="7A1F43E7" w14:textId="77777777" w:rsidR="00BC41EA" w:rsidRPr="009C7017" w:rsidRDefault="00BC41EA" w:rsidP="000E5764">
            <w:pPr>
              <w:pStyle w:val="TAL"/>
              <w:rPr>
                <w:szCs w:val="22"/>
                <w:lang w:eastAsia="sv-SE"/>
              </w:rPr>
            </w:pPr>
            <w:r w:rsidRPr="009C7017">
              <w:rPr>
                <w:szCs w:val="22"/>
                <w:lang w:eastAsia="sv-SE"/>
              </w:rPr>
              <w:t xml:space="preserve">List of one or multiple frequency bands to which this carrier(s) belongs. </w:t>
            </w:r>
          </w:p>
        </w:tc>
      </w:tr>
      <w:tr w:rsidR="00BC41EA" w:rsidRPr="009C7017" w14:paraId="60AF9A0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A9B10A" w14:textId="77777777" w:rsidR="00BC41EA" w:rsidRPr="009C7017" w:rsidRDefault="00BC41EA" w:rsidP="000E5764">
            <w:pPr>
              <w:pStyle w:val="TAL"/>
              <w:rPr>
                <w:b/>
                <w:i/>
                <w:szCs w:val="22"/>
                <w:lang w:eastAsia="sv-SE"/>
              </w:rPr>
            </w:pPr>
            <w:r w:rsidRPr="009C7017">
              <w:rPr>
                <w:b/>
                <w:i/>
                <w:szCs w:val="22"/>
                <w:lang w:eastAsia="sv-SE"/>
              </w:rPr>
              <w:t>scs-SpecificCarrierList</w:t>
            </w:r>
          </w:p>
          <w:p w14:paraId="4EF9D00E" w14:textId="77777777" w:rsidR="00BC41EA" w:rsidRPr="009C7017" w:rsidRDefault="00BC41EA" w:rsidP="000E576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4BB3E7F0" w14:textId="77777777" w:rsidR="00BC41EA" w:rsidRPr="009C7017" w:rsidRDefault="00BC41EA" w:rsidP="00BC41EA"/>
    <w:p w14:paraId="4FD5B848" w14:textId="77777777" w:rsidR="00BC41EA" w:rsidRPr="009C7017" w:rsidRDefault="00BC41EA" w:rsidP="00BC41EA">
      <w:pPr>
        <w:pStyle w:val="Heading4"/>
        <w:rPr>
          <w:i/>
          <w:noProof/>
        </w:rPr>
      </w:pPr>
      <w:bookmarkStart w:id="505" w:name="_Toc60777240"/>
      <w:bookmarkStart w:id="506" w:name="_Toc83740195"/>
      <w:r w:rsidRPr="009C7017">
        <w:t>–</w:t>
      </w:r>
      <w:r w:rsidRPr="009C7017">
        <w:tab/>
      </w:r>
      <w:r w:rsidRPr="009C7017">
        <w:rPr>
          <w:i/>
        </w:rPr>
        <w:t>FrequencyInfoUL</w:t>
      </w:r>
      <w:bookmarkEnd w:id="505"/>
      <w:bookmarkEnd w:id="506"/>
    </w:p>
    <w:p w14:paraId="550B70AE" w14:textId="77777777" w:rsidR="00BC41EA" w:rsidRPr="009C7017" w:rsidRDefault="00BC41EA" w:rsidP="00BC41EA">
      <w:r w:rsidRPr="009C7017">
        <w:t xml:space="preserve">The IE </w:t>
      </w:r>
      <w:r w:rsidRPr="009C7017">
        <w:rPr>
          <w:i/>
        </w:rPr>
        <w:t xml:space="preserve">FrequencyInfoUL </w:t>
      </w:r>
      <w:r w:rsidRPr="009C7017">
        <w:t>provides basic parameters of an uplink carrier and transmission thereon.</w:t>
      </w:r>
    </w:p>
    <w:p w14:paraId="32EEAAD6" w14:textId="77777777" w:rsidR="00BC41EA" w:rsidRPr="009C7017" w:rsidRDefault="00BC41EA" w:rsidP="00BC41EA">
      <w:pPr>
        <w:pStyle w:val="TH"/>
      </w:pPr>
      <w:r w:rsidRPr="009C7017">
        <w:rPr>
          <w:bCs/>
          <w:i/>
          <w:iCs/>
        </w:rPr>
        <w:t xml:space="preserve">FrequencyInfoUL </w:t>
      </w:r>
      <w:r w:rsidRPr="009C7017">
        <w:t>information element</w:t>
      </w:r>
    </w:p>
    <w:p w14:paraId="091CB59A" w14:textId="77777777" w:rsidR="00BC41EA" w:rsidRPr="009C7017" w:rsidRDefault="00BC41EA" w:rsidP="00BC41EA">
      <w:pPr>
        <w:pStyle w:val="PL"/>
        <w:rPr>
          <w:color w:val="808080"/>
        </w:rPr>
      </w:pPr>
      <w:r w:rsidRPr="009C7017">
        <w:rPr>
          <w:color w:val="808080"/>
        </w:rPr>
        <w:t>-- ASN1START</w:t>
      </w:r>
    </w:p>
    <w:p w14:paraId="2D6F90F7" w14:textId="77777777" w:rsidR="00BC41EA" w:rsidRPr="009C7017" w:rsidRDefault="00BC41EA" w:rsidP="00BC41EA">
      <w:pPr>
        <w:pStyle w:val="PL"/>
        <w:rPr>
          <w:color w:val="808080"/>
        </w:rPr>
      </w:pPr>
      <w:r w:rsidRPr="009C7017">
        <w:rPr>
          <w:color w:val="808080"/>
        </w:rPr>
        <w:t>-- TAG-FREQUENCYINFOUL-START</w:t>
      </w:r>
    </w:p>
    <w:p w14:paraId="2C191A2A" w14:textId="77777777" w:rsidR="00BC41EA" w:rsidRPr="009C7017" w:rsidRDefault="00BC41EA" w:rsidP="00BC41EA">
      <w:pPr>
        <w:pStyle w:val="PL"/>
      </w:pPr>
    </w:p>
    <w:p w14:paraId="5A0D8D34" w14:textId="77777777" w:rsidR="00BC41EA" w:rsidRPr="009C7017" w:rsidRDefault="00BC41EA" w:rsidP="00BC41EA">
      <w:pPr>
        <w:pStyle w:val="PL"/>
      </w:pPr>
      <w:r w:rsidRPr="009C7017">
        <w:t xml:space="preserve">FrequencyInfoUL ::=                 </w:t>
      </w:r>
      <w:r w:rsidRPr="009C7017">
        <w:rPr>
          <w:color w:val="993366"/>
        </w:rPr>
        <w:t>SEQUENCE</w:t>
      </w:r>
      <w:r w:rsidRPr="009C7017">
        <w:t xml:space="preserve"> {</w:t>
      </w:r>
    </w:p>
    <w:p w14:paraId="54EEFCD3" w14:textId="77777777" w:rsidR="00BC41EA" w:rsidRPr="009C7017" w:rsidRDefault="00BC41EA" w:rsidP="00BC41EA">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6F660AEF" w14:textId="77777777" w:rsidR="00BC41EA" w:rsidRPr="009C7017" w:rsidRDefault="00BC41EA" w:rsidP="00BC41EA">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38BE5C53" w14:textId="77777777" w:rsidR="00BC41EA" w:rsidRPr="009C7017" w:rsidRDefault="00BC41EA" w:rsidP="00BC41EA">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9E8AC66" w14:textId="77777777" w:rsidR="00BC41EA" w:rsidRPr="009C7017" w:rsidRDefault="00BC41EA" w:rsidP="00BC41EA">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6E2AB37F" w14:textId="77777777" w:rsidR="00BC41EA" w:rsidRPr="009C7017" w:rsidRDefault="00BC41EA" w:rsidP="00BC41EA">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77350572" w14:textId="77777777" w:rsidR="00BC41EA" w:rsidRPr="009C7017" w:rsidRDefault="00BC41EA" w:rsidP="00BC41EA">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81EDF6C" w14:textId="77777777" w:rsidR="00BC41EA" w:rsidRPr="009C7017" w:rsidRDefault="00BC41EA" w:rsidP="00BC41EA">
      <w:pPr>
        <w:pStyle w:val="PL"/>
      </w:pPr>
      <w:r w:rsidRPr="009C7017">
        <w:t xml:space="preserve">    ...</w:t>
      </w:r>
    </w:p>
    <w:p w14:paraId="636E198F" w14:textId="77777777" w:rsidR="00BC41EA" w:rsidRPr="009C7017" w:rsidRDefault="00BC41EA" w:rsidP="00BC41EA">
      <w:pPr>
        <w:pStyle w:val="PL"/>
      </w:pPr>
      <w:r w:rsidRPr="009C7017">
        <w:t>}</w:t>
      </w:r>
    </w:p>
    <w:p w14:paraId="11D76F4C" w14:textId="77777777" w:rsidR="00BC41EA" w:rsidRPr="009C7017" w:rsidRDefault="00BC41EA" w:rsidP="00BC41EA">
      <w:pPr>
        <w:pStyle w:val="PL"/>
      </w:pPr>
    </w:p>
    <w:p w14:paraId="10D5831D" w14:textId="77777777" w:rsidR="00BC41EA" w:rsidRPr="009C7017" w:rsidRDefault="00BC41EA" w:rsidP="00BC41EA">
      <w:pPr>
        <w:pStyle w:val="PL"/>
        <w:rPr>
          <w:color w:val="808080"/>
        </w:rPr>
      </w:pPr>
      <w:r w:rsidRPr="009C7017">
        <w:rPr>
          <w:color w:val="808080"/>
        </w:rPr>
        <w:t>-- TAG-FREQUENCYINFOUL-STOP</w:t>
      </w:r>
    </w:p>
    <w:p w14:paraId="6A13B478" w14:textId="77777777" w:rsidR="00BC41EA" w:rsidRPr="009C7017" w:rsidRDefault="00BC41EA" w:rsidP="00BC41EA">
      <w:pPr>
        <w:pStyle w:val="PL"/>
        <w:rPr>
          <w:color w:val="808080"/>
        </w:rPr>
      </w:pPr>
      <w:r w:rsidRPr="009C7017">
        <w:rPr>
          <w:color w:val="808080"/>
        </w:rPr>
        <w:t>-- ASN1STOP</w:t>
      </w:r>
    </w:p>
    <w:p w14:paraId="10FF3DA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FD7C1E7"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AEC21C1" w14:textId="77777777" w:rsidR="00BC41EA" w:rsidRPr="009C7017" w:rsidRDefault="00BC41EA" w:rsidP="000E576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BC41EA" w:rsidRPr="009C7017" w14:paraId="16A24788"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3369E1F" w14:textId="77777777" w:rsidR="00BC41EA" w:rsidRPr="009C7017" w:rsidRDefault="00BC41EA" w:rsidP="000E5764">
            <w:pPr>
              <w:pStyle w:val="TAL"/>
              <w:rPr>
                <w:szCs w:val="22"/>
                <w:lang w:eastAsia="sv-SE"/>
              </w:rPr>
            </w:pPr>
            <w:r w:rsidRPr="009C7017">
              <w:rPr>
                <w:b/>
                <w:i/>
                <w:szCs w:val="22"/>
                <w:lang w:eastAsia="sv-SE"/>
              </w:rPr>
              <w:t>absoluteFrequencyPointA</w:t>
            </w:r>
          </w:p>
          <w:p w14:paraId="715CF7FB" w14:textId="77777777" w:rsidR="00BC41EA" w:rsidRPr="009C7017" w:rsidRDefault="00BC41EA" w:rsidP="000E576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BC41EA" w:rsidRPr="009C7017" w14:paraId="1079A3B2"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A9EDCE2" w14:textId="77777777" w:rsidR="00BC41EA" w:rsidRPr="009C7017" w:rsidRDefault="00BC41EA" w:rsidP="000E5764">
            <w:pPr>
              <w:pStyle w:val="TAL"/>
              <w:rPr>
                <w:szCs w:val="22"/>
                <w:lang w:eastAsia="sv-SE"/>
              </w:rPr>
            </w:pPr>
            <w:r w:rsidRPr="009C7017">
              <w:rPr>
                <w:b/>
                <w:i/>
                <w:szCs w:val="22"/>
                <w:lang w:eastAsia="sv-SE"/>
              </w:rPr>
              <w:t>additionalSpectrumEmission</w:t>
            </w:r>
          </w:p>
          <w:p w14:paraId="6B8CB7F2" w14:textId="77777777" w:rsidR="00BC41EA" w:rsidRPr="009C7017" w:rsidRDefault="00BC41EA" w:rsidP="000E576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 xml:space="preserve">table 6.2.3.1-1A, and TS 38.101-2 [39], table 6.2.3.1-2). </w:t>
            </w:r>
            <w:r w:rsidRPr="009C7017">
              <w:rPr>
                <w:szCs w:val="18"/>
              </w:rPr>
              <w:t xml:space="preserve">Network configures the same value in </w:t>
            </w:r>
            <w:r w:rsidRPr="009C7017">
              <w:rPr>
                <w:i/>
                <w:iCs/>
                <w:szCs w:val="18"/>
              </w:rPr>
              <w:t xml:space="preserve">additionalSpectrumEmission </w:t>
            </w:r>
            <w:r w:rsidRPr="009C7017">
              <w:rPr>
                <w:szCs w:val="18"/>
              </w:rPr>
              <w:t xml:space="preserve">for all uplink carrier(s) of the same band with UL configured. The </w:t>
            </w:r>
            <w:r w:rsidRPr="009C7017">
              <w:rPr>
                <w:i/>
                <w:iCs/>
                <w:szCs w:val="18"/>
              </w:rPr>
              <w:t xml:space="preserve">additionalSpectrumEmission </w:t>
            </w:r>
            <w:r w:rsidRPr="009C7017">
              <w:rPr>
                <w:szCs w:val="18"/>
              </w:rPr>
              <w:t>is applicable for all uplink carriers of the same band with UL configured.</w:t>
            </w:r>
          </w:p>
        </w:tc>
      </w:tr>
      <w:tr w:rsidR="00BC41EA" w:rsidRPr="009C7017" w14:paraId="6AC326DD"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589A2FB" w14:textId="77777777" w:rsidR="00BC41EA" w:rsidRPr="009C7017" w:rsidRDefault="00BC41EA" w:rsidP="000E5764">
            <w:pPr>
              <w:pStyle w:val="TAL"/>
              <w:rPr>
                <w:szCs w:val="22"/>
                <w:lang w:eastAsia="sv-SE"/>
              </w:rPr>
            </w:pPr>
            <w:r w:rsidRPr="009C7017">
              <w:rPr>
                <w:b/>
                <w:i/>
                <w:szCs w:val="22"/>
                <w:lang w:eastAsia="sv-SE"/>
              </w:rPr>
              <w:t>frequencyBandList</w:t>
            </w:r>
          </w:p>
          <w:p w14:paraId="2C3E3D51" w14:textId="77777777" w:rsidR="00BC41EA" w:rsidRPr="009C7017" w:rsidRDefault="00BC41EA" w:rsidP="000E5764">
            <w:pPr>
              <w:pStyle w:val="TAL"/>
              <w:rPr>
                <w:szCs w:val="22"/>
                <w:lang w:eastAsia="sv-SE"/>
              </w:rPr>
            </w:pPr>
            <w:r w:rsidRPr="009C7017">
              <w:rPr>
                <w:szCs w:val="22"/>
                <w:lang w:eastAsia="sv-SE"/>
              </w:rPr>
              <w:t>List containing only one frequency band to which this carrier(s) belongs. Multiple values are not supported.</w:t>
            </w:r>
          </w:p>
        </w:tc>
      </w:tr>
      <w:tr w:rsidR="00BC41EA" w:rsidRPr="009C7017" w14:paraId="36509C8D"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BB6CF57" w14:textId="77777777" w:rsidR="00BC41EA" w:rsidRPr="009C7017" w:rsidRDefault="00BC41EA" w:rsidP="000E5764">
            <w:pPr>
              <w:pStyle w:val="TAL"/>
              <w:rPr>
                <w:szCs w:val="22"/>
                <w:lang w:eastAsia="sv-SE"/>
              </w:rPr>
            </w:pPr>
            <w:r w:rsidRPr="009C7017">
              <w:rPr>
                <w:b/>
                <w:i/>
                <w:szCs w:val="22"/>
                <w:lang w:eastAsia="sv-SE"/>
              </w:rPr>
              <w:t>frequencyShift7p5khz</w:t>
            </w:r>
          </w:p>
          <w:p w14:paraId="0F3D1B65" w14:textId="77777777" w:rsidR="00BC41EA" w:rsidRPr="009C7017" w:rsidRDefault="00BC41EA" w:rsidP="000E576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BC41EA" w:rsidRPr="009C7017" w14:paraId="11F30620"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D92A32A" w14:textId="77777777" w:rsidR="00BC41EA" w:rsidRPr="009C7017" w:rsidRDefault="00BC41EA" w:rsidP="000E5764">
            <w:pPr>
              <w:pStyle w:val="TAL"/>
              <w:rPr>
                <w:szCs w:val="22"/>
                <w:lang w:eastAsia="sv-SE"/>
              </w:rPr>
            </w:pPr>
            <w:r w:rsidRPr="009C7017">
              <w:rPr>
                <w:b/>
                <w:i/>
                <w:szCs w:val="22"/>
                <w:lang w:eastAsia="sv-SE"/>
              </w:rPr>
              <w:t>p-Max</w:t>
            </w:r>
          </w:p>
          <w:p w14:paraId="0D8A6936" w14:textId="77777777" w:rsidR="00BC41EA" w:rsidRPr="009C7017" w:rsidRDefault="00BC41EA" w:rsidP="000E576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 </w:t>
            </w:r>
            <w:r w:rsidRPr="009C7017">
              <w:rPr>
                <w:lang w:eastAsia="sv-SE"/>
              </w:rPr>
              <w:t>in case of an FR1 cell or TS 38.101-2 [39] in case of an FR2 cell</w:t>
            </w:r>
            <w:r w:rsidRPr="009C7017">
              <w:rPr>
                <w:szCs w:val="22"/>
                <w:lang w:eastAsia="sv-SE"/>
              </w:rPr>
              <w:t xml:space="preserve">. In this release of the specification, if p-Max is present on a carrier frequency in FR2, the UE shall ignore the field and applies the maximum power according to TS 38.101-2 [39]. Value in dBm. </w:t>
            </w:r>
            <w:r w:rsidRPr="009C7017">
              <w:rPr>
                <w:szCs w:val="22"/>
                <w:lang w:eastAsia="en-GB"/>
              </w:rPr>
              <w:t>This field is ignored by IAB-MT, the IAB-MT applies output power and emissions requirements, as specified in TS 38.174 [63]</w:t>
            </w:r>
            <w:r w:rsidRPr="009C7017">
              <w:rPr>
                <w:szCs w:val="22"/>
                <w:lang w:eastAsia="sv-SE"/>
              </w:rPr>
              <w:t>.</w:t>
            </w:r>
          </w:p>
        </w:tc>
      </w:tr>
      <w:tr w:rsidR="00BC41EA" w:rsidRPr="009C7017" w14:paraId="48EAC7AF"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33EB45F" w14:textId="77777777" w:rsidR="00BC41EA" w:rsidRPr="009C7017" w:rsidRDefault="00BC41EA" w:rsidP="000E5764">
            <w:pPr>
              <w:pStyle w:val="TAL"/>
              <w:rPr>
                <w:szCs w:val="22"/>
                <w:lang w:eastAsia="sv-SE"/>
              </w:rPr>
            </w:pPr>
            <w:r w:rsidRPr="009C7017">
              <w:rPr>
                <w:b/>
                <w:i/>
                <w:szCs w:val="22"/>
                <w:lang w:eastAsia="sv-SE"/>
              </w:rPr>
              <w:t>scs-SpecificCarrierList</w:t>
            </w:r>
          </w:p>
          <w:p w14:paraId="079A6394" w14:textId="77777777" w:rsidR="00BC41EA" w:rsidRPr="009C7017" w:rsidRDefault="00BC41EA" w:rsidP="000E576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71FB50C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62F5DEC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156B1B7"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ECA801" w14:textId="77777777" w:rsidR="00BC41EA" w:rsidRPr="009C7017" w:rsidRDefault="00BC41EA" w:rsidP="000E5764">
            <w:pPr>
              <w:pStyle w:val="TAH"/>
              <w:rPr>
                <w:lang w:eastAsia="sv-SE"/>
              </w:rPr>
            </w:pPr>
            <w:r w:rsidRPr="009C7017">
              <w:rPr>
                <w:lang w:eastAsia="sv-SE"/>
              </w:rPr>
              <w:t>Explanation</w:t>
            </w:r>
          </w:p>
        </w:tc>
      </w:tr>
      <w:tr w:rsidR="00BC41EA" w:rsidRPr="009C7017" w14:paraId="0E66C47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D6FEC15" w14:textId="77777777" w:rsidR="00BC41EA" w:rsidRPr="009C7017" w:rsidRDefault="00BC41EA" w:rsidP="000E576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19C0A42B" w14:textId="77777777" w:rsidR="00BC41EA" w:rsidRPr="009C7017" w:rsidRDefault="00BC41EA" w:rsidP="000E576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BC41EA" w:rsidRPr="009C7017" w14:paraId="0FB4FFE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78CB219" w14:textId="77777777" w:rsidR="00BC41EA" w:rsidRPr="009C7017" w:rsidRDefault="00BC41EA" w:rsidP="000E576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B9935E3" w14:textId="77777777" w:rsidR="00BC41EA" w:rsidRPr="009C7017" w:rsidRDefault="00BC41EA" w:rsidP="000E576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2DCA5B32" w14:textId="77777777" w:rsidR="00BC41EA" w:rsidRPr="009C7017" w:rsidRDefault="00BC41EA" w:rsidP="00BC41EA"/>
    <w:p w14:paraId="471966EE" w14:textId="77777777" w:rsidR="00BC41EA" w:rsidRPr="009C7017" w:rsidRDefault="00BC41EA" w:rsidP="00BC41EA">
      <w:pPr>
        <w:pStyle w:val="Heading4"/>
        <w:rPr>
          <w:i/>
          <w:iCs/>
          <w:noProof/>
        </w:rPr>
      </w:pPr>
      <w:bookmarkStart w:id="507" w:name="_Toc60777241"/>
      <w:bookmarkStart w:id="508" w:name="_Toc83740196"/>
      <w:r w:rsidRPr="009C7017">
        <w:rPr>
          <w:i/>
          <w:iCs/>
        </w:rPr>
        <w:t>–</w:t>
      </w:r>
      <w:r w:rsidRPr="009C7017">
        <w:rPr>
          <w:i/>
          <w:iCs/>
        </w:rPr>
        <w:tab/>
        <w:t>FrequencyInfoUL-SIB</w:t>
      </w:r>
      <w:bookmarkEnd w:id="507"/>
      <w:bookmarkEnd w:id="508"/>
    </w:p>
    <w:p w14:paraId="348E832A" w14:textId="77777777" w:rsidR="00BC41EA" w:rsidRPr="009C7017" w:rsidRDefault="00BC41EA" w:rsidP="00BC41EA">
      <w:r w:rsidRPr="009C7017">
        <w:t xml:space="preserve">The IE </w:t>
      </w:r>
      <w:r w:rsidRPr="009C7017">
        <w:rPr>
          <w:i/>
        </w:rPr>
        <w:t xml:space="preserve">FrequencyInfoUL-SIB </w:t>
      </w:r>
      <w:r w:rsidRPr="009C7017">
        <w:t>provides basic parameters of an uplink carrier and transmission thereon.</w:t>
      </w:r>
    </w:p>
    <w:p w14:paraId="5A4ABFC4" w14:textId="77777777" w:rsidR="00BC41EA" w:rsidRPr="009C7017" w:rsidRDefault="00BC41EA" w:rsidP="00BC41EA">
      <w:pPr>
        <w:pStyle w:val="TH"/>
        <w:rPr>
          <w:bCs/>
          <w:i/>
          <w:iCs/>
        </w:rPr>
      </w:pPr>
      <w:r w:rsidRPr="009C7017">
        <w:rPr>
          <w:bCs/>
          <w:i/>
          <w:iCs/>
        </w:rPr>
        <w:t xml:space="preserve">FrequencyInfoUL-SIB </w:t>
      </w:r>
      <w:r w:rsidRPr="009C7017">
        <w:rPr>
          <w:bCs/>
          <w:iCs/>
        </w:rPr>
        <w:t>information element</w:t>
      </w:r>
    </w:p>
    <w:p w14:paraId="00ABB66C" w14:textId="77777777" w:rsidR="00BC41EA" w:rsidRPr="009C7017" w:rsidRDefault="00BC41EA" w:rsidP="00BC41EA">
      <w:pPr>
        <w:pStyle w:val="PL"/>
        <w:rPr>
          <w:color w:val="808080"/>
        </w:rPr>
      </w:pPr>
      <w:r w:rsidRPr="009C7017">
        <w:rPr>
          <w:color w:val="808080"/>
        </w:rPr>
        <w:t>-- ASN1START</w:t>
      </w:r>
    </w:p>
    <w:p w14:paraId="5681F625" w14:textId="77777777" w:rsidR="00BC41EA" w:rsidRPr="009C7017" w:rsidRDefault="00BC41EA" w:rsidP="00BC41EA">
      <w:pPr>
        <w:pStyle w:val="PL"/>
        <w:rPr>
          <w:color w:val="808080"/>
        </w:rPr>
      </w:pPr>
      <w:r w:rsidRPr="009C7017">
        <w:rPr>
          <w:color w:val="808080"/>
        </w:rPr>
        <w:t>-- TAG-FREQUENCYINFOUL-SIB-START</w:t>
      </w:r>
    </w:p>
    <w:p w14:paraId="52CCCA06" w14:textId="77777777" w:rsidR="00BC41EA" w:rsidRPr="009C7017" w:rsidRDefault="00BC41EA" w:rsidP="00BC41EA">
      <w:pPr>
        <w:pStyle w:val="PL"/>
      </w:pPr>
    </w:p>
    <w:p w14:paraId="156F32A8" w14:textId="77777777" w:rsidR="00BC41EA" w:rsidRPr="009C7017" w:rsidRDefault="00BC41EA" w:rsidP="00BC41EA">
      <w:pPr>
        <w:pStyle w:val="PL"/>
      </w:pPr>
      <w:r w:rsidRPr="009C7017">
        <w:t xml:space="preserve">FrequencyInfoUL-SIB ::=                 </w:t>
      </w:r>
      <w:r w:rsidRPr="009C7017">
        <w:rPr>
          <w:color w:val="993366"/>
        </w:rPr>
        <w:t>SEQUENCE</w:t>
      </w:r>
      <w:r w:rsidRPr="009C7017">
        <w:t xml:space="preserve"> {</w:t>
      </w:r>
    </w:p>
    <w:p w14:paraId="65F70EC7" w14:textId="77777777" w:rsidR="00BC41EA" w:rsidRPr="009C7017" w:rsidRDefault="00BC41EA" w:rsidP="00BC41EA">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51FEC787" w14:textId="77777777" w:rsidR="00BC41EA" w:rsidRPr="009C7017" w:rsidRDefault="00BC41EA" w:rsidP="00BC41EA">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36395AB6" w14:textId="77777777" w:rsidR="00BC41EA" w:rsidRPr="009C7017" w:rsidRDefault="00BC41EA" w:rsidP="00BC41EA">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159DBB2" w14:textId="77777777" w:rsidR="00BC41EA" w:rsidRPr="009C7017" w:rsidRDefault="00BC41EA" w:rsidP="00BC41EA">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7F4E24DC" w14:textId="77777777" w:rsidR="00BC41EA" w:rsidRPr="009C7017" w:rsidRDefault="00BC41EA" w:rsidP="00BC41EA">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3E90D05" w14:textId="77777777" w:rsidR="00BC41EA" w:rsidRPr="009C7017" w:rsidRDefault="00BC41EA" w:rsidP="00BC41EA">
      <w:pPr>
        <w:pStyle w:val="PL"/>
      </w:pPr>
      <w:r w:rsidRPr="009C7017">
        <w:t xml:space="preserve">    ...</w:t>
      </w:r>
    </w:p>
    <w:p w14:paraId="4EA577D2" w14:textId="77777777" w:rsidR="00BC41EA" w:rsidRPr="009C7017" w:rsidRDefault="00BC41EA" w:rsidP="00BC41EA">
      <w:pPr>
        <w:pStyle w:val="PL"/>
      </w:pPr>
      <w:r w:rsidRPr="009C7017">
        <w:t>}</w:t>
      </w:r>
    </w:p>
    <w:p w14:paraId="3CF288A2" w14:textId="77777777" w:rsidR="00BC41EA" w:rsidRPr="009C7017" w:rsidRDefault="00BC41EA" w:rsidP="00BC41EA">
      <w:pPr>
        <w:pStyle w:val="PL"/>
      </w:pPr>
    </w:p>
    <w:p w14:paraId="3F70846C" w14:textId="77777777" w:rsidR="00BC41EA" w:rsidRPr="009C7017" w:rsidRDefault="00BC41EA" w:rsidP="00BC41EA">
      <w:pPr>
        <w:pStyle w:val="PL"/>
        <w:rPr>
          <w:color w:val="808080"/>
        </w:rPr>
      </w:pPr>
      <w:r w:rsidRPr="009C7017">
        <w:rPr>
          <w:color w:val="808080"/>
        </w:rPr>
        <w:t>-- TAG-FREQUENCYINFOUL-SIB-STOP</w:t>
      </w:r>
    </w:p>
    <w:p w14:paraId="5A94E758" w14:textId="77777777" w:rsidR="00BC41EA" w:rsidRPr="009C7017" w:rsidRDefault="00BC41EA" w:rsidP="00BC41EA">
      <w:pPr>
        <w:pStyle w:val="PL"/>
        <w:rPr>
          <w:color w:val="808080"/>
        </w:rPr>
      </w:pPr>
      <w:r w:rsidRPr="009C7017">
        <w:rPr>
          <w:color w:val="808080"/>
        </w:rPr>
        <w:t>-- ASN1STOP</w:t>
      </w:r>
    </w:p>
    <w:p w14:paraId="1D7BF91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F032A2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0F5380" w14:textId="77777777" w:rsidR="00BC41EA" w:rsidRPr="009C7017" w:rsidRDefault="00BC41EA" w:rsidP="000E5764">
            <w:pPr>
              <w:pStyle w:val="TAH"/>
              <w:rPr>
                <w:i/>
                <w:lang w:eastAsia="sv-SE"/>
              </w:rPr>
            </w:pPr>
            <w:r w:rsidRPr="009C7017">
              <w:rPr>
                <w:i/>
                <w:lang w:eastAsia="sv-SE"/>
              </w:rPr>
              <w:t xml:space="preserve">FrequencyInfoUL-SIB </w:t>
            </w:r>
            <w:r w:rsidRPr="009C7017">
              <w:rPr>
                <w:lang w:eastAsia="sv-SE"/>
              </w:rPr>
              <w:t>field descriptions</w:t>
            </w:r>
          </w:p>
        </w:tc>
      </w:tr>
      <w:tr w:rsidR="00BC41EA" w:rsidRPr="009C7017" w14:paraId="435C824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759733" w14:textId="77777777" w:rsidR="00BC41EA" w:rsidRPr="009C7017" w:rsidRDefault="00BC41EA" w:rsidP="000E5764">
            <w:pPr>
              <w:pStyle w:val="TAL"/>
              <w:rPr>
                <w:b/>
                <w:i/>
                <w:lang w:eastAsia="sv-SE"/>
              </w:rPr>
            </w:pPr>
            <w:r w:rsidRPr="009C7017">
              <w:rPr>
                <w:b/>
                <w:i/>
                <w:lang w:eastAsia="sv-SE"/>
              </w:rPr>
              <w:t>absoluteFrequencyPointA</w:t>
            </w:r>
          </w:p>
          <w:p w14:paraId="753668B9" w14:textId="77777777" w:rsidR="00BC41EA" w:rsidRPr="009C7017" w:rsidRDefault="00BC41EA" w:rsidP="000E576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BC41EA" w:rsidRPr="009C7017" w14:paraId="177AF6F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FFE957" w14:textId="77777777" w:rsidR="00BC41EA" w:rsidRPr="009C7017" w:rsidRDefault="00BC41EA" w:rsidP="000E5764">
            <w:pPr>
              <w:pStyle w:val="TAL"/>
              <w:rPr>
                <w:b/>
                <w:i/>
                <w:lang w:eastAsia="sv-SE"/>
              </w:rPr>
            </w:pPr>
            <w:r w:rsidRPr="009C7017">
              <w:rPr>
                <w:b/>
                <w:i/>
                <w:lang w:eastAsia="sv-SE"/>
              </w:rPr>
              <w:t>frequencyBandList</w:t>
            </w:r>
          </w:p>
          <w:p w14:paraId="4AA783E0" w14:textId="77777777" w:rsidR="00BC41EA" w:rsidRPr="009C7017" w:rsidRDefault="00BC41EA" w:rsidP="000E576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BC41EA" w:rsidRPr="009C7017" w14:paraId="5DED404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619D0D" w14:textId="77777777" w:rsidR="00BC41EA" w:rsidRPr="009C7017" w:rsidRDefault="00BC41EA" w:rsidP="000E5764">
            <w:pPr>
              <w:pStyle w:val="TAL"/>
              <w:rPr>
                <w:b/>
                <w:i/>
                <w:lang w:eastAsia="sv-SE"/>
              </w:rPr>
            </w:pPr>
            <w:r w:rsidRPr="009C7017">
              <w:rPr>
                <w:b/>
                <w:i/>
                <w:lang w:eastAsia="sv-SE"/>
              </w:rPr>
              <w:t>frequencyShift7p5khz</w:t>
            </w:r>
          </w:p>
          <w:p w14:paraId="32D2D976" w14:textId="77777777" w:rsidR="00BC41EA" w:rsidRPr="009C7017" w:rsidRDefault="00BC41EA" w:rsidP="000E5764">
            <w:pPr>
              <w:pStyle w:val="TAL"/>
              <w:rPr>
                <w:lang w:eastAsia="sv-SE"/>
              </w:rPr>
            </w:pPr>
            <w:r w:rsidRPr="009C7017">
              <w:rPr>
                <w:lang w:eastAsia="sv-SE"/>
              </w:rPr>
              <w:t>Enable the NR UL transmission with a 7.5 kHz shift to the LTE raster. If the field is absent, the frequency shift is disabled.</w:t>
            </w:r>
          </w:p>
        </w:tc>
      </w:tr>
      <w:tr w:rsidR="00BC41EA" w:rsidRPr="009C7017" w14:paraId="450D587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C70D40" w14:textId="77777777" w:rsidR="00BC41EA" w:rsidRPr="009C7017" w:rsidRDefault="00BC41EA" w:rsidP="000E5764">
            <w:pPr>
              <w:pStyle w:val="TAL"/>
              <w:rPr>
                <w:lang w:eastAsia="sv-SE"/>
              </w:rPr>
            </w:pPr>
            <w:r w:rsidRPr="009C7017">
              <w:rPr>
                <w:b/>
                <w:i/>
                <w:lang w:eastAsia="sv-SE"/>
              </w:rPr>
              <w:t>p-Ma</w:t>
            </w:r>
            <w:r w:rsidRPr="009C7017">
              <w:rPr>
                <w:lang w:eastAsia="sv-SE"/>
              </w:rPr>
              <w:t>x</w:t>
            </w:r>
          </w:p>
          <w:p w14:paraId="7C5431F4" w14:textId="77777777" w:rsidR="00BC41EA" w:rsidRPr="009C7017" w:rsidRDefault="00BC41EA" w:rsidP="000E576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9C7017">
              <w:rPr>
                <w:szCs w:val="22"/>
                <w:lang w:eastAsia="en-GB"/>
              </w:rPr>
              <w:t xml:space="preserve"> This field is ignored by IAB-MT, the IAB-MT applies output power and emissions requirements, as specified in TS 38.174 [63]</w:t>
            </w:r>
            <w:r w:rsidRPr="009C7017">
              <w:rPr>
                <w:szCs w:val="22"/>
                <w:lang w:eastAsia="sv-SE"/>
              </w:rPr>
              <w:t>.</w:t>
            </w:r>
          </w:p>
        </w:tc>
      </w:tr>
      <w:tr w:rsidR="00BC41EA" w:rsidRPr="009C7017" w14:paraId="1A98AC1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070287" w14:textId="77777777" w:rsidR="00BC41EA" w:rsidRPr="009C7017" w:rsidRDefault="00BC41EA" w:rsidP="000E5764">
            <w:pPr>
              <w:pStyle w:val="TAL"/>
              <w:rPr>
                <w:b/>
                <w:i/>
                <w:lang w:eastAsia="sv-SE"/>
              </w:rPr>
            </w:pPr>
            <w:r w:rsidRPr="009C7017">
              <w:rPr>
                <w:b/>
                <w:i/>
                <w:lang w:eastAsia="sv-SE"/>
              </w:rPr>
              <w:t>scs-SpecificCarrierList</w:t>
            </w:r>
          </w:p>
          <w:p w14:paraId="23F8CB36" w14:textId="77777777" w:rsidR="00BC41EA" w:rsidRPr="009C7017" w:rsidRDefault="00BC41EA" w:rsidP="000E576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6E0F91A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06AD85B1"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6547C14"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28EA33" w14:textId="77777777" w:rsidR="00BC41EA" w:rsidRPr="009C7017" w:rsidRDefault="00BC41EA" w:rsidP="000E5764">
            <w:pPr>
              <w:pStyle w:val="TAH"/>
              <w:rPr>
                <w:lang w:eastAsia="sv-SE"/>
              </w:rPr>
            </w:pPr>
            <w:r w:rsidRPr="009C7017">
              <w:rPr>
                <w:lang w:eastAsia="sv-SE"/>
              </w:rPr>
              <w:t>Explanation</w:t>
            </w:r>
          </w:p>
        </w:tc>
      </w:tr>
      <w:tr w:rsidR="00BC41EA" w:rsidRPr="009C7017" w14:paraId="237E6BD6"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9EE7EA3" w14:textId="77777777" w:rsidR="00BC41EA" w:rsidRPr="009C7017" w:rsidRDefault="00BC41EA" w:rsidP="000E576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5D7D1AEA" w14:textId="77777777" w:rsidR="00BC41EA" w:rsidRPr="009C7017" w:rsidRDefault="00BC41EA" w:rsidP="000E576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BC41EA" w:rsidRPr="009C7017" w14:paraId="06A83C65"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3FBA8A4" w14:textId="77777777" w:rsidR="00BC41EA" w:rsidRPr="009C7017" w:rsidRDefault="00BC41EA" w:rsidP="000E576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8816263" w14:textId="77777777" w:rsidR="00BC41EA" w:rsidRPr="009C7017" w:rsidRDefault="00BC41EA" w:rsidP="000E576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7F21ACA7" w14:textId="77777777" w:rsidR="00BC41EA" w:rsidRPr="009C7017" w:rsidRDefault="00BC41EA" w:rsidP="00BC41EA"/>
    <w:p w14:paraId="49E98B30" w14:textId="77777777" w:rsidR="00BC41EA" w:rsidRPr="009C7017" w:rsidRDefault="00BC41EA" w:rsidP="00BC41EA">
      <w:pPr>
        <w:pStyle w:val="Heading4"/>
      </w:pPr>
      <w:bookmarkStart w:id="509" w:name="_Toc60777242"/>
      <w:bookmarkStart w:id="510" w:name="_Toc83740197"/>
      <w:r w:rsidRPr="009C7017">
        <w:t>–</w:t>
      </w:r>
      <w:r w:rsidRPr="009C7017">
        <w:tab/>
      </w:r>
      <w:r w:rsidRPr="009C7017">
        <w:rPr>
          <w:i/>
          <w:iCs/>
        </w:rPr>
        <w:t>HighSpeedConfig</w:t>
      </w:r>
      <w:bookmarkEnd w:id="509"/>
      <w:bookmarkEnd w:id="510"/>
    </w:p>
    <w:p w14:paraId="1F8D887B" w14:textId="77777777" w:rsidR="00BC41EA" w:rsidRPr="009C7017" w:rsidRDefault="00BC41EA" w:rsidP="00BC41EA">
      <w:r w:rsidRPr="009C7017">
        <w:t xml:space="preserve">The IE </w:t>
      </w:r>
      <w:r w:rsidRPr="009C7017">
        <w:rPr>
          <w:i/>
        </w:rPr>
        <w:t>HighSpeedConfig</w:t>
      </w:r>
      <w:r w:rsidRPr="009C7017">
        <w:t xml:space="preserve"> is used to configure parameters for high speed scenarios.</w:t>
      </w:r>
    </w:p>
    <w:p w14:paraId="13B99A92" w14:textId="77777777" w:rsidR="00BC41EA" w:rsidRPr="009C7017" w:rsidRDefault="00BC41EA" w:rsidP="00BC41EA">
      <w:pPr>
        <w:pStyle w:val="TH"/>
      </w:pPr>
      <w:r w:rsidRPr="009C7017">
        <w:rPr>
          <w:i/>
        </w:rPr>
        <w:t>HighSpeedConfig</w:t>
      </w:r>
      <w:r w:rsidRPr="009C7017">
        <w:t xml:space="preserve"> information element</w:t>
      </w:r>
    </w:p>
    <w:p w14:paraId="526B9C3E" w14:textId="77777777" w:rsidR="00BC41EA" w:rsidRPr="009C7017" w:rsidRDefault="00BC41EA" w:rsidP="00BC41EA">
      <w:pPr>
        <w:pStyle w:val="PL"/>
        <w:rPr>
          <w:color w:val="808080"/>
        </w:rPr>
      </w:pPr>
      <w:r w:rsidRPr="009C7017">
        <w:rPr>
          <w:color w:val="808080"/>
        </w:rPr>
        <w:t>-- ASN1START</w:t>
      </w:r>
    </w:p>
    <w:p w14:paraId="0555E220" w14:textId="77777777" w:rsidR="00BC41EA" w:rsidRPr="009C7017" w:rsidRDefault="00BC41EA" w:rsidP="00BC41EA">
      <w:pPr>
        <w:pStyle w:val="PL"/>
        <w:rPr>
          <w:color w:val="808080"/>
        </w:rPr>
      </w:pPr>
      <w:r w:rsidRPr="009C7017">
        <w:rPr>
          <w:color w:val="808080"/>
        </w:rPr>
        <w:t>-- TAG-HIGHSPEEDCONFIG-START</w:t>
      </w:r>
    </w:p>
    <w:p w14:paraId="4AD092CE" w14:textId="77777777" w:rsidR="00BC41EA" w:rsidRPr="009C7017" w:rsidRDefault="00BC41EA" w:rsidP="00BC41EA">
      <w:pPr>
        <w:pStyle w:val="PL"/>
      </w:pPr>
    </w:p>
    <w:p w14:paraId="3E9CD6FB" w14:textId="77777777" w:rsidR="00BC41EA" w:rsidRPr="009C7017" w:rsidRDefault="00BC41EA" w:rsidP="00BC41EA">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21F03579" w14:textId="77777777" w:rsidR="00BC41EA" w:rsidRPr="009C7017" w:rsidRDefault="00BC41EA" w:rsidP="00BC41EA">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7403814" w14:textId="77777777" w:rsidR="00BC41EA" w:rsidRPr="009C7017" w:rsidRDefault="00BC41EA" w:rsidP="00BC41EA">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5B417EF" w14:textId="77777777" w:rsidR="00BC41EA" w:rsidRPr="009C7017" w:rsidRDefault="00BC41EA" w:rsidP="00BC41EA">
      <w:pPr>
        <w:pStyle w:val="PL"/>
        <w:rPr>
          <w:rFonts w:eastAsia="Malgun Gothic"/>
        </w:rPr>
      </w:pPr>
      <w:r w:rsidRPr="009C7017">
        <w:rPr>
          <w:rFonts w:eastAsia="SimSun"/>
        </w:rPr>
        <w:t xml:space="preserve">    </w:t>
      </w:r>
      <w:r w:rsidRPr="009C7017">
        <w:t>...</w:t>
      </w:r>
    </w:p>
    <w:p w14:paraId="3906D5EF" w14:textId="77777777" w:rsidR="00BC41EA" w:rsidRPr="009C7017" w:rsidRDefault="00BC41EA" w:rsidP="00BC41EA">
      <w:pPr>
        <w:pStyle w:val="PL"/>
      </w:pPr>
      <w:r w:rsidRPr="009C7017">
        <w:t>}</w:t>
      </w:r>
    </w:p>
    <w:p w14:paraId="564A0ECF" w14:textId="77777777" w:rsidR="00BC41EA" w:rsidRPr="009C7017" w:rsidRDefault="00BC41EA" w:rsidP="00BC41EA">
      <w:pPr>
        <w:pStyle w:val="PL"/>
      </w:pPr>
    </w:p>
    <w:p w14:paraId="722704FF" w14:textId="77777777" w:rsidR="00BC41EA" w:rsidRPr="009C7017" w:rsidRDefault="00BC41EA" w:rsidP="00BC41EA">
      <w:pPr>
        <w:pStyle w:val="PL"/>
        <w:rPr>
          <w:color w:val="808080"/>
        </w:rPr>
      </w:pPr>
      <w:r w:rsidRPr="009C7017">
        <w:rPr>
          <w:color w:val="808080"/>
        </w:rPr>
        <w:t>-- TAG-HIGHSPEEDCONFIG-STOP</w:t>
      </w:r>
    </w:p>
    <w:p w14:paraId="5DF796C2" w14:textId="77777777" w:rsidR="00BC41EA" w:rsidRPr="009C7017" w:rsidRDefault="00BC41EA" w:rsidP="00BC41EA">
      <w:pPr>
        <w:pStyle w:val="PL"/>
        <w:rPr>
          <w:color w:val="808080"/>
        </w:rPr>
      </w:pPr>
      <w:r w:rsidRPr="009C7017">
        <w:rPr>
          <w:color w:val="808080"/>
        </w:rPr>
        <w:t>-- ASN1STOP</w:t>
      </w:r>
    </w:p>
    <w:p w14:paraId="7E5F6E82" w14:textId="77777777" w:rsidR="00BC41EA" w:rsidRPr="009C7017" w:rsidRDefault="00BC41EA" w:rsidP="00BC41E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0712FD81"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1F6FDB" w14:textId="77777777" w:rsidR="00BC41EA" w:rsidRPr="009C7017" w:rsidRDefault="00BC41EA" w:rsidP="000E5764">
            <w:pPr>
              <w:pStyle w:val="TAH"/>
              <w:rPr>
                <w:lang w:eastAsia="en-GB"/>
              </w:rPr>
            </w:pPr>
            <w:r w:rsidRPr="009C7017">
              <w:rPr>
                <w:i/>
                <w:noProof/>
                <w:lang w:eastAsia="en-GB"/>
              </w:rPr>
              <w:t>HighSpeedConfig</w:t>
            </w:r>
            <w:r w:rsidRPr="009C7017">
              <w:rPr>
                <w:noProof/>
                <w:lang w:eastAsia="en-GB"/>
              </w:rPr>
              <w:t xml:space="preserve"> field descriptions</w:t>
            </w:r>
          </w:p>
        </w:tc>
      </w:tr>
      <w:tr w:rsidR="00BC41EA" w:rsidRPr="009C7017" w14:paraId="3593A87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93E246" w14:textId="77777777" w:rsidR="00BC41EA" w:rsidRPr="009C7017" w:rsidRDefault="00BC41EA" w:rsidP="000E5764">
            <w:pPr>
              <w:pStyle w:val="TAL"/>
              <w:rPr>
                <w:b/>
                <w:bCs/>
                <w:i/>
                <w:iCs/>
              </w:rPr>
            </w:pPr>
            <w:r w:rsidRPr="009C7017">
              <w:rPr>
                <w:b/>
                <w:bCs/>
                <w:i/>
                <w:iCs/>
              </w:rPr>
              <w:t>highSpeedMeasFlag</w:t>
            </w:r>
          </w:p>
          <w:p w14:paraId="0A5CA247" w14:textId="77777777" w:rsidR="00BC41EA" w:rsidRPr="009C7017" w:rsidRDefault="00BC41EA" w:rsidP="000E5764">
            <w:pPr>
              <w:pStyle w:val="TAL"/>
            </w:pPr>
            <w:r w:rsidRPr="009C7017">
              <w:t xml:space="preserve">If the field is present </w:t>
            </w:r>
            <w:r w:rsidRPr="009C7017">
              <w:rPr>
                <w:rFonts w:cs="Arial"/>
                <w:szCs w:val="18"/>
              </w:rPr>
              <w:t>and</w:t>
            </w:r>
            <w:r w:rsidRPr="009C7017">
              <w:rPr>
                <w:rStyle w:val="apple-converted-space"/>
                <w:rFonts w:cs="Arial"/>
                <w:szCs w:val="18"/>
              </w:rPr>
              <w:t xml:space="preserve"> </w:t>
            </w:r>
            <w:r w:rsidRPr="009C7017">
              <w:rPr>
                <w:rFonts w:cs="Arial"/>
                <w:szCs w:val="18"/>
              </w:rPr>
              <w:t>UE supports</w:t>
            </w:r>
            <w:r w:rsidRPr="009C7017">
              <w:rPr>
                <w:rStyle w:val="apple-converted-space"/>
                <w:rFonts w:cs="Arial"/>
                <w:szCs w:val="18"/>
              </w:rPr>
              <w:t xml:space="preserve"> </w:t>
            </w:r>
            <w:r w:rsidRPr="009C7017">
              <w:rPr>
                <w:rFonts w:cs="Arial"/>
                <w:i/>
                <w:iCs/>
                <w:szCs w:val="18"/>
              </w:rPr>
              <w:t>measurementEnhancement-r16</w:t>
            </w:r>
            <w:r w:rsidRPr="009C7017">
              <w:t xml:space="preserve">, the UE shall apply the enhanced </w:t>
            </w:r>
            <w:r w:rsidRPr="009C7017">
              <w:rPr>
                <w:rFonts w:cs="Arial"/>
                <w:szCs w:val="18"/>
              </w:rPr>
              <w:t>intra-NR and inter-RAT EUTRAN</w:t>
            </w:r>
            <w:r w:rsidRPr="009C7017">
              <w:t xml:space="preserve"> RRM requirements to support high speed up to 500 km/h as specified in TS 38.133 [14].</w:t>
            </w:r>
          </w:p>
          <w:p w14:paraId="1ECA213D" w14:textId="77777777" w:rsidR="00BC41EA" w:rsidRPr="009C7017" w:rsidRDefault="00BC41EA" w:rsidP="000E5764">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4B69D16A" w14:textId="77777777" w:rsidR="00BC41EA" w:rsidRPr="009C7017" w:rsidRDefault="00BC41EA" w:rsidP="000E5764">
            <w:pPr>
              <w:pStyle w:val="TAL"/>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BC41EA" w:rsidRPr="009C7017" w14:paraId="57244FF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B20E8D" w14:textId="77777777" w:rsidR="00BC41EA" w:rsidRPr="009C7017" w:rsidRDefault="00BC41EA" w:rsidP="000E5764">
            <w:pPr>
              <w:pStyle w:val="TAL"/>
              <w:rPr>
                <w:b/>
                <w:bCs/>
                <w:i/>
                <w:iCs/>
              </w:rPr>
            </w:pPr>
            <w:r w:rsidRPr="009C7017">
              <w:rPr>
                <w:b/>
                <w:bCs/>
                <w:i/>
                <w:iCs/>
              </w:rPr>
              <w:t>highSpeedDemodFlag</w:t>
            </w:r>
          </w:p>
          <w:p w14:paraId="55E54210" w14:textId="77777777" w:rsidR="00BC41EA" w:rsidRPr="009C7017" w:rsidRDefault="00BC41EA" w:rsidP="000E5764">
            <w:pPr>
              <w:pStyle w:val="TAL"/>
            </w:pPr>
            <w:r w:rsidRPr="009C7017">
              <w:t>If the field is present, the UE shall apply the enhanced demodulation processing for HST-SFN joint transmission scheme with velocity up to 500km/h as specified in TS 38.101-4 [59].</w:t>
            </w:r>
          </w:p>
        </w:tc>
      </w:tr>
    </w:tbl>
    <w:p w14:paraId="271D26CD" w14:textId="77777777" w:rsidR="00BC41EA" w:rsidRPr="009C7017" w:rsidRDefault="00BC41EA" w:rsidP="00BC41EA"/>
    <w:p w14:paraId="24665F6A" w14:textId="77777777" w:rsidR="00BC41EA" w:rsidRPr="009C7017" w:rsidRDefault="00BC41EA" w:rsidP="00BC41EA">
      <w:pPr>
        <w:pStyle w:val="Heading4"/>
        <w:rPr>
          <w:rFonts w:eastAsia="MS Mincho"/>
        </w:rPr>
      </w:pPr>
      <w:bookmarkStart w:id="511" w:name="_Toc60777243"/>
      <w:bookmarkStart w:id="512" w:name="_Toc83740198"/>
      <w:r w:rsidRPr="009C7017">
        <w:rPr>
          <w:rFonts w:eastAsia="MS Mincho"/>
        </w:rPr>
        <w:t>–</w:t>
      </w:r>
      <w:r w:rsidRPr="009C7017">
        <w:rPr>
          <w:rFonts w:eastAsia="MS Mincho"/>
        </w:rPr>
        <w:tab/>
      </w:r>
      <w:r w:rsidRPr="009C7017">
        <w:rPr>
          <w:rFonts w:eastAsia="MS Mincho"/>
          <w:i/>
        </w:rPr>
        <w:t>Hysteresis</w:t>
      </w:r>
      <w:bookmarkEnd w:id="511"/>
      <w:bookmarkEnd w:id="512"/>
    </w:p>
    <w:p w14:paraId="0667304A" w14:textId="77777777" w:rsidR="00BC41EA" w:rsidRPr="009C7017" w:rsidRDefault="00BC41EA" w:rsidP="00BC41EA">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3FB44500" w14:textId="77777777" w:rsidR="00BC41EA" w:rsidRPr="009C7017" w:rsidRDefault="00BC41EA" w:rsidP="00BC41EA">
      <w:pPr>
        <w:pStyle w:val="TH"/>
      </w:pPr>
      <w:r w:rsidRPr="009C7017">
        <w:rPr>
          <w:bCs/>
          <w:i/>
          <w:iCs/>
        </w:rPr>
        <w:t xml:space="preserve">Hysteresis </w:t>
      </w:r>
      <w:r w:rsidRPr="009C7017">
        <w:t>information element</w:t>
      </w:r>
    </w:p>
    <w:p w14:paraId="01C7DABC" w14:textId="77777777" w:rsidR="00BC41EA" w:rsidRPr="009C7017" w:rsidRDefault="00BC41EA" w:rsidP="00BC41EA">
      <w:pPr>
        <w:pStyle w:val="PL"/>
        <w:rPr>
          <w:color w:val="808080"/>
        </w:rPr>
      </w:pPr>
      <w:r w:rsidRPr="009C7017">
        <w:rPr>
          <w:color w:val="808080"/>
        </w:rPr>
        <w:t>-- ASN1START</w:t>
      </w:r>
    </w:p>
    <w:p w14:paraId="6B1F0794" w14:textId="77777777" w:rsidR="00BC41EA" w:rsidRPr="009C7017" w:rsidRDefault="00BC41EA" w:rsidP="00BC41EA">
      <w:pPr>
        <w:pStyle w:val="PL"/>
        <w:rPr>
          <w:color w:val="808080"/>
        </w:rPr>
      </w:pPr>
      <w:r w:rsidRPr="009C7017">
        <w:rPr>
          <w:color w:val="808080"/>
        </w:rPr>
        <w:t>-- TAG-HYSTERESIS-START</w:t>
      </w:r>
    </w:p>
    <w:p w14:paraId="2072BC32" w14:textId="77777777" w:rsidR="00BC41EA" w:rsidRPr="009C7017" w:rsidRDefault="00BC41EA" w:rsidP="00BC41EA">
      <w:pPr>
        <w:pStyle w:val="PL"/>
      </w:pPr>
    </w:p>
    <w:p w14:paraId="6CAA8548" w14:textId="77777777" w:rsidR="00BC41EA" w:rsidRPr="009C7017" w:rsidRDefault="00BC41EA" w:rsidP="00BC41EA">
      <w:pPr>
        <w:pStyle w:val="PL"/>
      </w:pPr>
      <w:r w:rsidRPr="009C7017">
        <w:t xml:space="preserve">Hysteresis ::=                      </w:t>
      </w:r>
      <w:r w:rsidRPr="009C7017">
        <w:rPr>
          <w:color w:val="993366"/>
        </w:rPr>
        <w:t>INTEGER</w:t>
      </w:r>
      <w:r w:rsidRPr="009C7017">
        <w:t xml:space="preserve"> (0..30)</w:t>
      </w:r>
    </w:p>
    <w:p w14:paraId="64C8010F" w14:textId="77777777" w:rsidR="00BC41EA" w:rsidRPr="009C7017" w:rsidRDefault="00BC41EA" w:rsidP="00BC41EA">
      <w:pPr>
        <w:pStyle w:val="PL"/>
      </w:pPr>
    </w:p>
    <w:p w14:paraId="67DD777C" w14:textId="77777777" w:rsidR="00BC41EA" w:rsidRPr="009C7017" w:rsidRDefault="00BC41EA" w:rsidP="00BC41EA">
      <w:pPr>
        <w:pStyle w:val="PL"/>
        <w:rPr>
          <w:color w:val="808080"/>
        </w:rPr>
      </w:pPr>
      <w:r w:rsidRPr="009C7017">
        <w:rPr>
          <w:color w:val="808080"/>
        </w:rPr>
        <w:t>-- TAG-HYSTERESIS-STOP</w:t>
      </w:r>
    </w:p>
    <w:p w14:paraId="363DC47D" w14:textId="77777777" w:rsidR="00BC41EA" w:rsidRPr="009C7017" w:rsidRDefault="00BC41EA" w:rsidP="00BC41EA">
      <w:pPr>
        <w:pStyle w:val="PL"/>
        <w:rPr>
          <w:color w:val="808080"/>
        </w:rPr>
      </w:pPr>
      <w:r w:rsidRPr="009C7017">
        <w:rPr>
          <w:color w:val="808080"/>
        </w:rPr>
        <w:t>-- ASN1STOP</w:t>
      </w:r>
    </w:p>
    <w:p w14:paraId="7AA7AD39" w14:textId="77777777" w:rsidR="00BC41EA" w:rsidRPr="009C7017" w:rsidRDefault="00BC41EA" w:rsidP="00BC41EA">
      <w:pPr>
        <w:pStyle w:val="Heading4"/>
        <w:rPr>
          <w:i/>
          <w:iCs/>
          <w:lang w:eastAsia="x-none"/>
        </w:rPr>
      </w:pPr>
      <w:bookmarkStart w:id="513" w:name="_Toc60777244"/>
      <w:bookmarkStart w:id="514" w:name="_Toc83740199"/>
      <w:r w:rsidRPr="009C7017">
        <w:t>–</w:t>
      </w:r>
      <w:r w:rsidRPr="009C7017">
        <w:tab/>
      </w:r>
      <w:r w:rsidRPr="009C7017">
        <w:rPr>
          <w:i/>
          <w:iCs/>
          <w:lang w:eastAsia="x-none"/>
        </w:rPr>
        <w:t>InvalidSymbolPattern</w:t>
      </w:r>
      <w:bookmarkEnd w:id="513"/>
      <w:bookmarkEnd w:id="514"/>
    </w:p>
    <w:p w14:paraId="0DAD5E4B" w14:textId="77777777" w:rsidR="00BC41EA" w:rsidRPr="009C7017" w:rsidRDefault="00BC41EA" w:rsidP="00BC41EA">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4F071D04" w14:textId="77777777" w:rsidR="00BC41EA" w:rsidRPr="009C7017" w:rsidRDefault="00BC41EA" w:rsidP="00BC41EA">
      <w:pPr>
        <w:pStyle w:val="TH"/>
        <w:rPr>
          <w:b w:val="0"/>
        </w:rPr>
      </w:pPr>
      <w:r w:rsidRPr="009C7017">
        <w:rPr>
          <w:i/>
        </w:rPr>
        <w:t>InvalidSymbolPattern</w:t>
      </w:r>
      <w:r w:rsidRPr="009C7017">
        <w:t xml:space="preserve"> information element</w:t>
      </w:r>
    </w:p>
    <w:p w14:paraId="5EF0FE04" w14:textId="77777777" w:rsidR="00BC41EA" w:rsidRPr="009C7017" w:rsidRDefault="00BC41EA" w:rsidP="00BC41EA">
      <w:pPr>
        <w:pStyle w:val="PL"/>
        <w:rPr>
          <w:color w:val="808080"/>
        </w:rPr>
      </w:pPr>
      <w:r w:rsidRPr="009C7017">
        <w:rPr>
          <w:color w:val="808080"/>
        </w:rPr>
        <w:t>-- ASN1START</w:t>
      </w:r>
    </w:p>
    <w:p w14:paraId="5E4DB7F1" w14:textId="77777777" w:rsidR="00BC41EA" w:rsidRPr="009C7017" w:rsidRDefault="00BC41EA" w:rsidP="00BC41EA">
      <w:pPr>
        <w:pStyle w:val="PL"/>
        <w:rPr>
          <w:color w:val="808080"/>
        </w:rPr>
      </w:pPr>
      <w:r w:rsidRPr="009C7017">
        <w:rPr>
          <w:color w:val="808080"/>
        </w:rPr>
        <w:t>-- TAG-INVALIDSYMBOLPATTERN-START</w:t>
      </w:r>
    </w:p>
    <w:p w14:paraId="6696863E" w14:textId="77777777" w:rsidR="00BC41EA" w:rsidRPr="009C7017" w:rsidRDefault="00BC41EA" w:rsidP="00BC41EA">
      <w:pPr>
        <w:pStyle w:val="PL"/>
      </w:pPr>
    </w:p>
    <w:p w14:paraId="37A8F5BB" w14:textId="77777777" w:rsidR="00BC41EA" w:rsidRPr="009C7017" w:rsidRDefault="00BC41EA" w:rsidP="00BC41EA">
      <w:pPr>
        <w:pStyle w:val="PL"/>
      </w:pPr>
      <w:r w:rsidRPr="009C7017">
        <w:t xml:space="preserve">InvalidSymbolPattern-r16 ::=     </w:t>
      </w:r>
      <w:r w:rsidRPr="009C7017">
        <w:rPr>
          <w:color w:val="993366"/>
        </w:rPr>
        <w:t>SEQUENCE</w:t>
      </w:r>
      <w:r w:rsidRPr="009C7017">
        <w:t xml:space="preserve"> {</w:t>
      </w:r>
    </w:p>
    <w:p w14:paraId="67E7CE6A" w14:textId="77777777" w:rsidR="00BC41EA" w:rsidRPr="009C7017" w:rsidRDefault="00BC41EA" w:rsidP="00BC41EA">
      <w:pPr>
        <w:pStyle w:val="PL"/>
      </w:pPr>
      <w:r w:rsidRPr="009C7017">
        <w:lastRenderedPageBreak/>
        <w:t xml:space="preserve">    symbols-r16                      </w:t>
      </w:r>
      <w:r w:rsidRPr="009C7017">
        <w:rPr>
          <w:color w:val="993366"/>
        </w:rPr>
        <w:t>CHOICE</w:t>
      </w:r>
      <w:r w:rsidRPr="009C7017">
        <w:t xml:space="preserve"> {</w:t>
      </w:r>
    </w:p>
    <w:p w14:paraId="42E69D49" w14:textId="77777777" w:rsidR="00BC41EA" w:rsidRPr="009C7017" w:rsidRDefault="00BC41EA" w:rsidP="00BC41EA">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242CDF20" w14:textId="77777777" w:rsidR="00BC41EA" w:rsidRPr="009C7017" w:rsidRDefault="00BC41EA" w:rsidP="00BC41EA">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8788DCA" w14:textId="77777777" w:rsidR="00BC41EA" w:rsidRPr="009C7017" w:rsidRDefault="00BC41EA" w:rsidP="00BC41EA">
      <w:pPr>
        <w:pStyle w:val="PL"/>
      </w:pPr>
      <w:r w:rsidRPr="009C7017">
        <w:t xml:space="preserve">    },</w:t>
      </w:r>
    </w:p>
    <w:p w14:paraId="73E45CF1" w14:textId="77777777" w:rsidR="00BC41EA" w:rsidRPr="009C7017" w:rsidRDefault="00BC41EA" w:rsidP="00BC41EA">
      <w:pPr>
        <w:pStyle w:val="PL"/>
      </w:pPr>
      <w:r w:rsidRPr="009C7017">
        <w:t xml:space="preserve">    periodicityAndPattern-r16        </w:t>
      </w:r>
      <w:r w:rsidRPr="009C7017">
        <w:rPr>
          <w:color w:val="993366"/>
        </w:rPr>
        <w:t>CHOICE</w:t>
      </w:r>
      <w:r w:rsidRPr="009C7017">
        <w:t xml:space="preserve"> {</w:t>
      </w:r>
    </w:p>
    <w:p w14:paraId="1ACE6C3C" w14:textId="77777777" w:rsidR="00BC41EA" w:rsidRPr="009C7017" w:rsidRDefault="00BC41EA" w:rsidP="00BC41EA">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C1AF5D0" w14:textId="77777777" w:rsidR="00BC41EA" w:rsidRPr="009C7017" w:rsidRDefault="00BC41EA" w:rsidP="00BC41EA">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55195C" w14:textId="77777777" w:rsidR="00BC41EA" w:rsidRPr="009C7017" w:rsidRDefault="00BC41EA" w:rsidP="00BC41EA">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28BAAE5F" w14:textId="77777777" w:rsidR="00BC41EA" w:rsidRPr="009C7017" w:rsidRDefault="00BC41EA" w:rsidP="00BC41EA">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C04516" w14:textId="77777777" w:rsidR="00BC41EA" w:rsidRPr="009C7017" w:rsidRDefault="00BC41EA" w:rsidP="00BC41EA">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172716EA" w14:textId="77777777" w:rsidR="00BC41EA" w:rsidRPr="009C7017" w:rsidRDefault="00BC41EA" w:rsidP="00BC41EA">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51A6D225" w14:textId="77777777" w:rsidR="00BC41EA" w:rsidRPr="009C7017" w:rsidRDefault="00BC41EA" w:rsidP="00BC41EA">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07D8A5B2"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D593F62" w14:textId="77777777" w:rsidR="00BC41EA" w:rsidRPr="009C7017" w:rsidRDefault="00BC41EA" w:rsidP="00BC41EA">
      <w:pPr>
        <w:pStyle w:val="PL"/>
      </w:pPr>
      <w:r w:rsidRPr="009C7017">
        <w:t xml:space="preserve">    ...</w:t>
      </w:r>
    </w:p>
    <w:p w14:paraId="03E16267" w14:textId="77777777" w:rsidR="00BC41EA" w:rsidRPr="009C7017" w:rsidRDefault="00BC41EA" w:rsidP="00BC41EA">
      <w:pPr>
        <w:pStyle w:val="PL"/>
      </w:pPr>
      <w:r w:rsidRPr="009C7017">
        <w:t>}</w:t>
      </w:r>
    </w:p>
    <w:p w14:paraId="7888CE0D" w14:textId="77777777" w:rsidR="00BC41EA" w:rsidRPr="009C7017" w:rsidRDefault="00BC41EA" w:rsidP="00BC41EA">
      <w:pPr>
        <w:pStyle w:val="PL"/>
      </w:pPr>
    </w:p>
    <w:p w14:paraId="3355B140" w14:textId="77777777" w:rsidR="00BC41EA" w:rsidRPr="009C7017" w:rsidRDefault="00BC41EA" w:rsidP="00BC41EA">
      <w:pPr>
        <w:pStyle w:val="PL"/>
        <w:rPr>
          <w:color w:val="808080"/>
        </w:rPr>
      </w:pPr>
      <w:r w:rsidRPr="009C7017">
        <w:rPr>
          <w:color w:val="808080"/>
        </w:rPr>
        <w:t>-- TAG-INVALIDSYMBOLPATTERN-STOP</w:t>
      </w:r>
    </w:p>
    <w:p w14:paraId="797DA6B5" w14:textId="77777777" w:rsidR="00BC41EA" w:rsidRPr="009C7017" w:rsidRDefault="00BC41EA" w:rsidP="00BC41EA">
      <w:pPr>
        <w:pStyle w:val="PL"/>
        <w:rPr>
          <w:color w:val="808080"/>
        </w:rPr>
      </w:pPr>
      <w:r w:rsidRPr="009C7017">
        <w:rPr>
          <w:color w:val="808080"/>
        </w:rPr>
        <w:t>-- ASN1STOP</w:t>
      </w:r>
    </w:p>
    <w:p w14:paraId="6471726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E1CEA8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3DBA31" w14:textId="77777777" w:rsidR="00BC41EA" w:rsidRPr="009C7017" w:rsidRDefault="00BC41EA" w:rsidP="000E5764">
            <w:pPr>
              <w:pStyle w:val="TAH"/>
              <w:rPr>
                <w:lang w:eastAsia="sv-SE"/>
              </w:rPr>
            </w:pPr>
            <w:r w:rsidRPr="009C7017">
              <w:rPr>
                <w:i/>
                <w:iCs/>
                <w:lang w:eastAsia="x-none"/>
              </w:rPr>
              <w:t>InvalidSymbolPattern</w:t>
            </w:r>
            <w:r w:rsidRPr="009C7017">
              <w:rPr>
                <w:lang w:eastAsia="sv-SE"/>
              </w:rPr>
              <w:t xml:space="preserve"> field descriptions</w:t>
            </w:r>
          </w:p>
        </w:tc>
      </w:tr>
      <w:tr w:rsidR="00BC41EA" w:rsidRPr="009C7017" w14:paraId="32049AD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65E1948" w14:textId="77777777" w:rsidR="00BC41EA" w:rsidRPr="009C7017" w:rsidRDefault="00BC41EA" w:rsidP="000E5764">
            <w:pPr>
              <w:pStyle w:val="TAL"/>
              <w:rPr>
                <w:b/>
                <w:bCs/>
                <w:i/>
                <w:iCs/>
                <w:lang w:eastAsia="x-none"/>
              </w:rPr>
            </w:pPr>
            <w:r w:rsidRPr="009C7017">
              <w:rPr>
                <w:b/>
                <w:bCs/>
                <w:i/>
                <w:iCs/>
                <w:lang w:eastAsia="x-none"/>
              </w:rPr>
              <w:t>periodicityAndPattern</w:t>
            </w:r>
          </w:p>
          <w:p w14:paraId="02FCA9A4" w14:textId="77777777" w:rsidR="00BC41EA" w:rsidRPr="009C7017" w:rsidRDefault="00BC41EA" w:rsidP="000E576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BC41EA" w:rsidRPr="009C7017" w14:paraId="7B1BF1A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B44481" w14:textId="77777777" w:rsidR="00BC41EA" w:rsidRPr="009C7017" w:rsidRDefault="00BC41EA" w:rsidP="000E5764">
            <w:pPr>
              <w:pStyle w:val="TAL"/>
              <w:rPr>
                <w:b/>
                <w:bCs/>
                <w:i/>
                <w:iCs/>
                <w:lang w:eastAsia="x-none"/>
              </w:rPr>
            </w:pPr>
            <w:r w:rsidRPr="009C7017">
              <w:rPr>
                <w:b/>
                <w:bCs/>
                <w:i/>
                <w:iCs/>
                <w:lang w:eastAsia="x-none"/>
              </w:rPr>
              <w:t>symbols</w:t>
            </w:r>
          </w:p>
          <w:p w14:paraId="1FB4EE05" w14:textId="77777777" w:rsidR="00BC41EA" w:rsidRPr="009C7017" w:rsidRDefault="00BC41EA" w:rsidP="000E5764">
            <w:pPr>
              <w:pStyle w:val="TAL"/>
              <w:rPr>
                <w:lang w:eastAsia="sv-SE"/>
              </w:rPr>
            </w:pPr>
            <w:r w:rsidRPr="009C7017">
              <w:rPr>
                <w:lang w:eastAsia="sv-SE"/>
              </w:rPr>
              <w:t>A symbol level bitmap in time domain (see TS 38.214[19], clause 6.1).</w:t>
            </w:r>
          </w:p>
        </w:tc>
      </w:tr>
    </w:tbl>
    <w:p w14:paraId="7A13A56E" w14:textId="77777777" w:rsidR="00BC41EA" w:rsidRPr="009C7017" w:rsidRDefault="00BC41EA" w:rsidP="00BC41EA"/>
    <w:p w14:paraId="5EBE6BAA" w14:textId="77777777" w:rsidR="00BC41EA" w:rsidRPr="009C7017" w:rsidRDefault="00BC41EA" w:rsidP="00BC41EA">
      <w:pPr>
        <w:pStyle w:val="Heading4"/>
        <w:rPr>
          <w:rFonts w:eastAsia="MS Mincho"/>
        </w:rPr>
      </w:pPr>
      <w:bookmarkStart w:id="515" w:name="_Toc60777245"/>
      <w:bookmarkStart w:id="516" w:name="_Toc83740200"/>
      <w:r w:rsidRPr="009C7017">
        <w:rPr>
          <w:rFonts w:eastAsia="MS Mincho"/>
        </w:rPr>
        <w:t>–</w:t>
      </w:r>
      <w:r w:rsidRPr="009C7017">
        <w:rPr>
          <w:rFonts w:eastAsia="MS Mincho"/>
        </w:rPr>
        <w:tab/>
      </w:r>
      <w:r w:rsidRPr="009C7017">
        <w:rPr>
          <w:rFonts w:eastAsia="MS Mincho"/>
          <w:i/>
        </w:rPr>
        <w:t>I-RNTI-Value</w:t>
      </w:r>
      <w:bookmarkEnd w:id="515"/>
      <w:bookmarkEnd w:id="516"/>
    </w:p>
    <w:p w14:paraId="4A353897" w14:textId="77777777" w:rsidR="00BC41EA" w:rsidRPr="009C7017" w:rsidRDefault="00BC41EA" w:rsidP="00BC41EA">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76C8DEE8" w14:textId="77777777" w:rsidR="00BC41EA" w:rsidRPr="009C7017" w:rsidRDefault="00BC41EA" w:rsidP="00BC41EA">
      <w:pPr>
        <w:pStyle w:val="TH"/>
      </w:pPr>
      <w:r w:rsidRPr="009C7017">
        <w:rPr>
          <w:bCs/>
          <w:i/>
          <w:iCs/>
        </w:rPr>
        <w:t xml:space="preserve">I-RNTI-Value </w:t>
      </w:r>
      <w:r w:rsidRPr="009C7017">
        <w:t>information element</w:t>
      </w:r>
    </w:p>
    <w:p w14:paraId="131C5342" w14:textId="77777777" w:rsidR="00BC41EA" w:rsidRPr="009C7017" w:rsidRDefault="00BC41EA" w:rsidP="00BC41EA">
      <w:pPr>
        <w:pStyle w:val="PL"/>
        <w:rPr>
          <w:color w:val="808080"/>
        </w:rPr>
      </w:pPr>
      <w:r w:rsidRPr="009C7017">
        <w:rPr>
          <w:color w:val="808080"/>
        </w:rPr>
        <w:t>-- ASN1START</w:t>
      </w:r>
    </w:p>
    <w:p w14:paraId="40B2D0E3" w14:textId="77777777" w:rsidR="00BC41EA" w:rsidRPr="009C7017" w:rsidRDefault="00BC41EA" w:rsidP="00BC41EA">
      <w:pPr>
        <w:pStyle w:val="PL"/>
        <w:rPr>
          <w:color w:val="808080"/>
        </w:rPr>
      </w:pPr>
      <w:r w:rsidRPr="009C7017">
        <w:rPr>
          <w:color w:val="808080"/>
        </w:rPr>
        <w:t>-- TAG-I-RNTI-VALUE-START</w:t>
      </w:r>
    </w:p>
    <w:p w14:paraId="27045A00" w14:textId="77777777" w:rsidR="00BC41EA" w:rsidRPr="009C7017" w:rsidRDefault="00BC41EA" w:rsidP="00BC41EA">
      <w:pPr>
        <w:pStyle w:val="PL"/>
      </w:pPr>
    </w:p>
    <w:p w14:paraId="6CFD7B0D" w14:textId="77777777" w:rsidR="00BC41EA" w:rsidRPr="009C7017" w:rsidRDefault="00BC41EA" w:rsidP="00BC41EA">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5366A5BF" w14:textId="77777777" w:rsidR="00BC41EA" w:rsidRPr="009C7017" w:rsidRDefault="00BC41EA" w:rsidP="00BC41EA">
      <w:pPr>
        <w:pStyle w:val="PL"/>
      </w:pPr>
    </w:p>
    <w:p w14:paraId="23F16C53" w14:textId="77777777" w:rsidR="00BC41EA" w:rsidRPr="009C7017" w:rsidRDefault="00BC41EA" w:rsidP="00BC41EA">
      <w:pPr>
        <w:pStyle w:val="PL"/>
        <w:rPr>
          <w:color w:val="808080"/>
        </w:rPr>
      </w:pPr>
      <w:r w:rsidRPr="009C7017">
        <w:rPr>
          <w:color w:val="808080"/>
        </w:rPr>
        <w:t>-- TAG-I-RNTI-VALUE-STOP</w:t>
      </w:r>
    </w:p>
    <w:p w14:paraId="7FD5811E" w14:textId="77777777" w:rsidR="00BC41EA" w:rsidRPr="009C7017" w:rsidRDefault="00BC41EA" w:rsidP="00BC41EA">
      <w:pPr>
        <w:pStyle w:val="PL"/>
        <w:rPr>
          <w:rFonts w:eastAsia="MS Mincho"/>
          <w:color w:val="808080"/>
        </w:rPr>
      </w:pPr>
      <w:r w:rsidRPr="009C7017">
        <w:rPr>
          <w:color w:val="808080"/>
        </w:rPr>
        <w:t>-- ASN1STOP</w:t>
      </w:r>
    </w:p>
    <w:p w14:paraId="3CC75B5A" w14:textId="77777777" w:rsidR="00BC41EA" w:rsidRPr="009C7017" w:rsidRDefault="00BC41EA" w:rsidP="00BC41EA"/>
    <w:p w14:paraId="4708647C" w14:textId="77777777" w:rsidR="00BC41EA" w:rsidRPr="009C7017" w:rsidRDefault="00BC41EA" w:rsidP="00BC41EA">
      <w:pPr>
        <w:pStyle w:val="Heading4"/>
        <w:rPr>
          <w:rFonts w:eastAsia="SimSun"/>
        </w:rPr>
      </w:pPr>
      <w:bookmarkStart w:id="517" w:name="_Toc60777246"/>
      <w:bookmarkStart w:id="518" w:name="_Toc83740201"/>
      <w:r w:rsidRPr="009C7017">
        <w:rPr>
          <w:rFonts w:eastAsia="MS Mincho"/>
        </w:rPr>
        <w:t>–</w:t>
      </w:r>
      <w:r w:rsidRPr="009C7017">
        <w:rPr>
          <w:rFonts w:eastAsia="SimSun"/>
        </w:rPr>
        <w:tab/>
      </w:r>
      <w:r w:rsidRPr="009C7017">
        <w:rPr>
          <w:i/>
        </w:rPr>
        <w:t>LBT-FailureRecoveryConfig</w:t>
      </w:r>
      <w:bookmarkEnd w:id="517"/>
      <w:bookmarkEnd w:id="518"/>
    </w:p>
    <w:p w14:paraId="2803CC41" w14:textId="77777777" w:rsidR="00BC41EA" w:rsidRPr="009C7017" w:rsidRDefault="00BC41EA" w:rsidP="00BC41EA">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34BF9FF9" w14:textId="77777777" w:rsidR="00BC41EA" w:rsidRPr="009C7017" w:rsidRDefault="00BC41EA" w:rsidP="00BC41EA">
      <w:pPr>
        <w:pStyle w:val="TH"/>
        <w:rPr>
          <w:rFonts w:eastAsia="SimSun"/>
        </w:rPr>
      </w:pPr>
      <w:r w:rsidRPr="009C7017">
        <w:rPr>
          <w:i/>
        </w:rPr>
        <w:lastRenderedPageBreak/>
        <w:t>LBT-FailureRecoveryConfig</w:t>
      </w:r>
      <w:r w:rsidRPr="009C7017">
        <w:t xml:space="preserve"> information element</w:t>
      </w:r>
    </w:p>
    <w:p w14:paraId="3668DC70" w14:textId="77777777" w:rsidR="00BC41EA" w:rsidRPr="009C7017" w:rsidRDefault="00BC41EA" w:rsidP="00BC41EA">
      <w:pPr>
        <w:pStyle w:val="PL"/>
        <w:rPr>
          <w:color w:val="808080"/>
        </w:rPr>
      </w:pPr>
      <w:r w:rsidRPr="009C7017">
        <w:rPr>
          <w:color w:val="808080"/>
        </w:rPr>
        <w:t>-- ASN1START</w:t>
      </w:r>
    </w:p>
    <w:p w14:paraId="6FDD8B60" w14:textId="77777777" w:rsidR="00BC41EA" w:rsidRPr="009C7017" w:rsidRDefault="00BC41EA" w:rsidP="00BC41EA">
      <w:pPr>
        <w:pStyle w:val="PL"/>
        <w:rPr>
          <w:color w:val="808080"/>
        </w:rPr>
      </w:pPr>
      <w:r w:rsidRPr="009C7017">
        <w:rPr>
          <w:color w:val="808080"/>
        </w:rPr>
        <w:t>-- TAG-LBT-FAILURERECOVERYCONFIG-START</w:t>
      </w:r>
    </w:p>
    <w:p w14:paraId="2138E826" w14:textId="77777777" w:rsidR="00BC41EA" w:rsidRPr="009C7017" w:rsidRDefault="00BC41EA" w:rsidP="00BC41EA">
      <w:pPr>
        <w:pStyle w:val="PL"/>
      </w:pPr>
    </w:p>
    <w:p w14:paraId="1F2EC077" w14:textId="77777777" w:rsidR="00BC41EA" w:rsidRPr="009C7017" w:rsidRDefault="00BC41EA" w:rsidP="00BC41EA">
      <w:pPr>
        <w:pStyle w:val="PL"/>
      </w:pPr>
      <w:r w:rsidRPr="009C7017">
        <w:t xml:space="preserve">LBT-FailureRecoveryConfig-r16 ::=    </w:t>
      </w:r>
      <w:r w:rsidRPr="009C7017">
        <w:rPr>
          <w:color w:val="993366"/>
        </w:rPr>
        <w:t>SEQUENCE</w:t>
      </w:r>
      <w:r w:rsidRPr="009C7017">
        <w:t xml:space="preserve"> {</w:t>
      </w:r>
    </w:p>
    <w:p w14:paraId="5F9A53B8" w14:textId="77777777" w:rsidR="00BC41EA" w:rsidRPr="009C7017" w:rsidRDefault="00BC41EA" w:rsidP="00BC41EA">
      <w:pPr>
        <w:pStyle w:val="PL"/>
      </w:pPr>
      <w:r w:rsidRPr="009C7017">
        <w:t xml:space="preserve">    lbt-FailureInstanceMaxCount-r16      </w:t>
      </w:r>
      <w:r w:rsidRPr="009C7017">
        <w:rPr>
          <w:color w:val="993366"/>
        </w:rPr>
        <w:t>ENUMERATED</w:t>
      </w:r>
      <w:r w:rsidRPr="009C7017">
        <w:t xml:space="preserve"> {n4, n8, n16, n32, n64, n128},</w:t>
      </w:r>
    </w:p>
    <w:p w14:paraId="3E8AA66A" w14:textId="77777777" w:rsidR="00BC41EA" w:rsidRPr="009C7017" w:rsidRDefault="00BC41EA" w:rsidP="00BC41EA">
      <w:pPr>
        <w:pStyle w:val="PL"/>
      </w:pPr>
      <w:r w:rsidRPr="009C7017">
        <w:t xml:space="preserve">    lbt-FailureDetectionTimer-r16        </w:t>
      </w:r>
      <w:r w:rsidRPr="009C7017">
        <w:rPr>
          <w:color w:val="993366"/>
        </w:rPr>
        <w:t>ENUMERATED</w:t>
      </w:r>
      <w:r w:rsidRPr="009C7017">
        <w:t xml:space="preserve"> {ms10, ms20, ms40, ms80, ms160, ms320},</w:t>
      </w:r>
    </w:p>
    <w:p w14:paraId="681F11EA" w14:textId="77777777" w:rsidR="00BC41EA" w:rsidRPr="009C7017" w:rsidRDefault="00BC41EA" w:rsidP="00BC41EA">
      <w:pPr>
        <w:pStyle w:val="PL"/>
      </w:pPr>
      <w:r w:rsidRPr="009C7017">
        <w:t xml:space="preserve">    ...</w:t>
      </w:r>
    </w:p>
    <w:p w14:paraId="0AFF1CF2" w14:textId="77777777" w:rsidR="00BC41EA" w:rsidRPr="009C7017" w:rsidRDefault="00BC41EA" w:rsidP="00BC41EA">
      <w:pPr>
        <w:pStyle w:val="PL"/>
      </w:pPr>
      <w:r w:rsidRPr="009C7017">
        <w:t>}</w:t>
      </w:r>
    </w:p>
    <w:p w14:paraId="780628B5" w14:textId="77777777" w:rsidR="00BC41EA" w:rsidRPr="009C7017" w:rsidRDefault="00BC41EA" w:rsidP="00BC41EA">
      <w:pPr>
        <w:pStyle w:val="PL"/>
      </w:pPr>
    </w:p>
    <w:p w14:paraId="1F549BD2" w14:textId="77777777" w:rsidR="00BC41EA" w:rsidRPr="009C7017" w:rsidRDefault="00BC41EA" w:rsidP="00BC41EA">
      <w:pPr>
        <w:pStyle w:val="PL"/>
        <w:rPr>
          <w:color w:val="808080"/>
        </w:rPr>
      </w:pPr>
      <w:r w:rsidRPr="009C7017">
        <w:rPr>
          <w:color w:val="808080"/>
        </w:rPr>
        <w:t>-- TAG-LBT-FAILURERECOVERYCONFIG-STOP</w:t>
      </w:r>
    </w:p>
    <w:p w14:paraId="0BEA88B4" w14:textId="77777777" w:rsidR="00BC41EA" w:rsidRPr="009C7017" w:rsidRDefault="00BC41EA" w:rsidP="00BC41EA">
      <w:pPr>
        <w:pStyle w:val="PL"/>
        <w:rPr>
          <w:color w:val="808080"/>
        </w:rPr>
      </w:pPr>
      <w:r w:rsidRPr="009C7017">
        <w:rPr>
          <w:color w:val="808080"/>
        </w:rPr>
        <w:t>-- ASN1STOP</w:t>
      </w:r>
    </w:p>
    <w:p w14:paraId="3F8B2AD2"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6A9072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F6946D" w14:textId="77777777" w:rsidR="00BC41EA" w:rsidRPr="009C7017" w:rsidRDefault="00BC41EA" w:rsidP="000E5764">
            <w:pPr>
              <w:pStyle w:val="TAH"/>
              <w:rPr>
                <w:lang w:eastAsia="sv-SE"/>
              </w:rPr>
            </w:pPr>
            <w:r w:rsidRPr="009C7017">
              <w:rPr>
                <w:i/>
                <w:lang w:eastAsia="sv-SE"/>
              </w:rPr>
              <w:t xml:space="preserve">LBT-FailureRecoveryConfig </w:t>
            </w:r>
            <w:r w:rsidRPr="009C7017">
              <w:rPr>
                <w:lang w:eastAsia="sv-SE"/>
              </w:rPr>
              <w:t>field descriptions</w:t>
            </w:r>
          </w:p>
        </w:tc>
      </w:tr>
      <w:tr w:rsidR="00BC41EA" w:rsidRPr="009C7017" w14:paraId="3E5FE21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83DF59" w14:textId="77777777" w:rsidR="00BC41EA" w:rsidRPr="009C7017" w:rsidRDefault="00BC41EA" w:rsidP="000E5764">
            <w:pPr>
              <w:pStyle w:val="TAL"/>
              <w:rPr>
                <w:b/>
                <w:i/>
                <w:lang w:eastAsia="en-GB"/>
              </w:rPr>
            </w:pPr>
            <w:r w:rsidRPr="009C7017">
              <w:rPr>
                <w:rFonts w:cs="Arial"/>
                <w:b/>
                <w:i/>
                <w:lang w:eastAsia="sv-SE"/>
              </w:rPr>
              <w:t>lbt-FailureDetectionTimer</w:t>
            </w:r>
          </w:p>
          <w:p w14:paraId="671C290E" w14:textId="77777777" w:rsidR="00BC41EA" w:rsidRPr="009C7017" w:rsidRDefault="00BC41EA" w:rsidP="000E576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BC41EA" w:rsidRPr="009C7017" w14:paraId="439F36E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725F2D" w14:textId="77777777" w:rsidR="00BC41EA" w:rsidRPr="009C7017" w:rsidRDefault="00BC41EA" w:rsidP="000E5764">
            <w:pPr>
              <w:pStyle w:val="TAL"/>
              <w:rPr>
                <w:b/>
                <w:i/>
                <w:lang w:eastAsia="en-GB"/>
              </w:rPr>
            </w:pPr>
            <w:r w:rsidRPr="009C7017">
              <w:rPr>
                <w:rFonts w:cs="Arial"/>
                <w:b/>
                <w:i/>
                <w:lang w:eastAsia="sv-SE"/>
              </w:rPr>
              <w:t>lbt-FailureInstanceMaxCount</w:t>
            </w:r>
          </w:p>
          <w:p w14:paraId="61BA5016" w14:textId="77777777" w:rsidR="00BC41EA" w:rsidRPr="009C7017" w:rsidRDefault="00BC41EA" w:rsidP="000E5764">
            <w:pPr>
              <w:pStyle w:val="TAL"/>
              <w:rPr>
                <w:b/>
                <w:i/>
                <w:lang w:eastAsia="sv-SE"/>
              </w:rPr>
            </w:pPr>
            <w:r w:rsidRPr="009C7017">
              <w:rPr>
                <w:rFonts w:cs="Arial"/>
                <w:lang w:eastAsia="sv-SE"/>
              </w:rPr>
              <w:t xml:space="preserve">This field determines after how many LBT failure indications received from the physical layer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4E093C3D" w14:textId="77777777" w:rsidR="00BC41EA" w:rsidRPr="009C7017" w:rsidRDefault="00BC41EA" w:rsidP="00BC41EA">
      <w:pPr>
        <w:rPr>
          <w:rFonts w:eastAsiaTheme="minorEastAsia"/>
        </w:rPr>
      </w:pPr>
    </w:p>
    <w:p w14:paraId="5358DC95" w14:textId="77777777" w:rsidR="00BC41EA" w:rsidRPr="009C7017" w:rsidRDefault="00BC41EA" w:rsidP="00BC41EA">
      <w:pPr>
        <w:pStyle w:val="Heading4"/>
      </w:pPr>
      <w:bookmarkStart w:id="519" w:name="_Toc60777247"/>
      <w:bookmarkStart w:id="520" w:name="_Toc83740202"/>
      <w:r w:rsidRPr="009C7017">
        <w:t>–</w:t>
      </w:r>
      <w:r w:rsidRPr="009C7017">
        <w:tab/>
      </w:r>
      <w:r w:rsidRPr="009C7017">
        <w:rPr>
          <w:i/>
        </w:rPr>
        <w:t>LocationInfo</w:t>
      </w:r>
      <w:bookmarkEnd w:id="519"/>
      <w:bookmarkEnd w:id="520"/>
    </w:p>
    <w:p w14:paraId="1313139A" w14:textId="77777777" w:rsidR="00BC41EA" w:rsidRPr="009C7017" w:rsidRDefault="00BC41EA" w:rsidP="00BC41EA">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DE3BBC2" w14:textId="77777777" w:rsidR="00BC41EA" w:rsidRPr="009C7017" w:rsidRDefault="00BC41EA" w:rsidP="00BC41EA">
      <w:pPr>
        <w:pStyle w:val="TH"/>
      </w:pPr>
      <w:r w:rsidRPr="009C7017">
        <w:rPr>
          <w:bCs/>
          <w:i/>
          <w:iCs/>
        </w:rPr>
        <w:t>LocationInfo</w:t>
      </w:r>
      <w:r w:rsidRPr="009C7017">
        <w:t xml:space="preserve"> information element</w:t>
      </w:r>
    </w:p>
    <w:p w14:paraId="04A6DFE4" w14:textId="77777777" w:rsidR="00BC41EA" w:rsidRPr="009C7017" w:rsidRDefault="00BC41EA" w:rsidP="00BC41EA">
      <w:pPr>
        <w:pStyle w:val="PL"/>
        <w:rPr>
          <w:color w:val="808080"/>
        </w:rPr>
      </w:pPr>
      <w:r w:rsidRPr="009C7017">
        <w:rPr>
          <w:color w:val="808080"/>
        </w:rPr>
        <w:t>-- ASN1START</w:t>
      </w:r>
    </w:p>
    <w:p w14:paraId="10E7DC36" w14:textId="77777777" w:rsidR="00BC41EA" w:rsidRPr="009C7017" w:rsidRDefault="00BC41EA" w:rsidP="00BC41EA">
      <w:pPr>
        <w:pStyle w:val="PL"/>
        <w:rPr>
          <w:color w:val="808080"/>
        </w:rPr>
      </w:pPr>
      <w:r w:rsidRPr="009C7017">
        <w:rPr>
          <w:color w:val="808080"/>
        </w:rPr>
        <w:t>-- TAG-LOCATIONINFO-START</w:t>
      </w:r>
    </w:p>
    <w:p w14:paraId="29F7C7CE" w14:textId="77777777" w:rsidR="00BC41EA" w:rsidRPr="009C7017" w:rsidRDefault="00BC41EA" w:rsidP="00BC41EA">
      <w:pPr>
        <w:pStyle w:val="PL"/>
      </w:pPr>
    </w:p>
    <w:p w14:paraId="21B8E88E" w14:textId="77777777" w:rsidR="00BC41EA" w:rsidRPr="009C7017" w:rsidRDefault="00BC41EA" w:rsidP="00BC41EA">
      <w:pPr>
        <w:pStyle w:val="PL"/>
      </w:pPr>
      <w:r w:rsidRPr="009C7017">
        <w:t xml:space="preserve">LocationInfo-r16 ::=      </w:t>
      </w:r>
      <w:r w:rsidRPr="009C7017">
        <w:rPr>
          <w:color w:val="993366"/>
        </w:rPr>
        <w:t>SEQUENCE</w:t>
      </w:r>
      <w:r w:rsidRPr="009C7017">
        <w:t xml:space="preserve"> {</w:t>
      </w:r>
    </w:p>
    <w:p w14:paraId="4DBE4456" w14:textId="77777777" w:rsidR="00BC41EA" w:rsidRPr="009C7017" w:rsidRDefault="00BC41EA" w:rsidP="00BC41EA">
      <w:pPr>
        <w:pStyle w:val="PL"/>
      </w:pPr>
      <w:r w:rsidRPr="009C7017">
        <w:t xml:space="preserve">    commonLocationInfo-r16    CommonLocationInfo-r16          </w:t>
      </w:r>
      <w:r w:rsidRPr="009C7017">
        <w:rPr>
          <w:color w:val="993366"/>
        </w:rPr>
        <w:t>OPTIONAL</w:t>
      </w:r>
      <w:r w:rsidRPr="009C7017">
        <w:t>,</w:t>
      </w:r>
    </w:p>
    <w:p w14:paraId="17506C4A" w14:textId="77777777" w:rsidR="00BC41EA" w:rsidRPr="009C7017" w:rsidRDefault="00BC41EA" w:rsidP="00BC41EA">
      <w:pPr>
        <w:pStyle w:val="PL"/>
      </w:pPr>
      <w:r w:rsidRPr="009C7017">
        <w:t xml:space="preserve">    bt-LocationInfo-r16       LogMeasResultListBT-r16         </w:t>
      </w:r>
      <w:r w:rsidRPr="009C7017">
        <w:rPr>
          <w:color w:val="993366"/>
        </w:rPr>
        <w:t>OPTIONAL</w:t>
      </w:r>
      <w:r w:rsidRPr="009C7017">
        <w:t>,</w:t>
      </w:r>
    </w:p>
    <w:p w14:paraId="03570C95" w14:textId="77777777" w:rsidR="00BC41EA" w:rsidRPr="009C7017" w:rsidRDefault="00BC41EA" w:rsidP="00BC41EA">
      <w:pPr>
        <w:pStyle w:val="PL"/>
      </w:pPr>
      <w:r w:rsidRPr="009C7017">
        <w:t xml:space="preserve">    wlan-LocationInfo-r16     LogMeasResultListWLAN-r16       </w:t>
      </w:r>
      <w:r w:rsidRPr="009C7017">
        <w:rPr>
          <w:color w:val="993366"/>
        </w:rPr>
        <w:t>OPTIONAL</w:t>
      </w:r>
      <w:r w:rsidRPr="009C7017">
        <w:t>,</w:t>
      </w:r>
    </w:p>
    <w:p w14:paraId="3D8A5E5C" w14:textId="77777777" w:rsidR="00BC41EA" w:rsidRPr="009C7017" w:rsidRDefault="00BC41EA" w:rsidP="00BC41EA">
      <w:pPr>
        <w:pStyle w:val="PL"/>
      </w:pPr>
      <w:r w:rsidRPr="009C7017">
        <w:t xml:space="preserve">    sensor-LocationInfo-r16   Sensor-LocationInfo-r16         </w:t>
      </w:r>
      <w:r w:rsidRPr="009C7017">
        <w:rPr>
          <w:color w:val="993366"/>
        </w:rPr>
        <w:t>OPTIONAL</w:t>
      </w:r>
      <w:r w:rsidRPr="009C7017">
        <w:t>,</w:t>
      </w:r>
    </w:p>
    <w:p w14:paraId="0052CC0A" w14:textId="77777777" w:rsidR="00BC41EA" w:rsidRPr="009C7017" w:rsidRDefault="00BC41EA" w:rsidP="00BC41EA">
      <w:pPr>
        <w:pStyle w:val="PL"/>
      </w:pPr>
      <w:r w:rsidRPr="009C7017">
        <w:t xml:space="preserve">    ...</w:t>
      </w:r>
    </w:p>
    <w:p w14:paraId="036A3C3B" w14:textId="77777777" w:rsidR="00BC41EA" w:rsidRPr="009C7017" w:rsidRDefault="00BC41EA" w:rsidP="00BC41EA">
      <w:pPr>
        <w:pStyle w:val="PL"/>
      </w:pPr>
      <w:r w:rsidRPr="009C7017">
        <w:t>}</w:t>
      </w:r>
    </w:p>
    <w:p w14:paraId="1D955770" w14:textId="77777777" w:rsidR="00BC41EA" w:rsidRPr="009C7017" w:rsidRDefault="00BC41EA" w:rsidP="00BC41EA">
      <w:pPr>
        <w:pStyle w:val="PL"/>
      </w:pPr>
    </w:p>
    <w:p w14:paraId="054827CA" w14:textId="77777777" w:rsidR="00BC41EA" w:rsidRPr="009C7017" w:rsidRDefault="00BC41EA" w:rsidP="00BC41EA">
      <w:pPr>
        <w:pStyle w:val="PL"/>
        <w:rPr>
          <w:color w:val="808080"/>
        </w:rPr>
      </w:pPr>
      <w:r w:rsidRPr="009C7017">
        <w:rPr>
          <w:color w:val="808080"/>
        </w:rPr>
        <w:t>-- TAG-LOCATIONINFO-STOP</w:t>
      </w:r>
    </w:p>
    <w:p w14:paraId="3C2B113D" w14:textId="77777777" w:rsidR="00BC41EA" w:rsidRPr="009C7017" w:rsidRDefault="00BC41EA" w:rsidP="00BC41EA">
      <w:pPr>
        <w:pStyle w:val="PL"/>
        <w:rPr>
          <w:color w:val="808080"/>
        </w:rPr>
      </w:pPr>
      <w:r w:rsidRPr="009C7017">
        <w:rPr>
          <w:color w:val="808080"/>
        </w:rPr>
        <w:t>-- ASN1STOP</w:t>
      </w:r>
    </w:p>
    <w:p w14:paraId="5B4130BB" w14:textId="77777777" w:rsidR="00BC41EA" w:rsidRPr="009C7017" w:rsidRDefault="00BC41EA" w:rsidP="00BC41EA"/>
    <w:p w14:paraId="6EF756BD" w14:textId="77777777" w:rsidR="00BC41EA" w:rsidRPr="009C7017" w:rsidRDefault="00BC41EA" w:rsidP="00BC41EA">
      <w:pPr>
        <w:pStyle w:val="Heading4"/>
      </w:pPr>
      <w:bookmarkStart w:id="521" w:name="_Toc60777248"/>
      <w:bookmarkStart w:id="522" w:name="_Toc83740203"/>
      <w:r w:rsidRPr="009C7017">
        <w:t>–</w:t>
      </w:r>
      <w:r w:rsidRPr="009C7017">
        <w:tab/>
      </w:r>
      <w:r w:rsidRPr="009C7017">
        <w:rPr>
          <w:i/>
        </w:rPr>
        <w:t>LocationMeasurementInfo</w:t>
      </w:r>
      <w:bookmarkEnd w:id="521"/>
      <w:bookmarkEnd w:id="522"/>
    </w:p>
    <w:p w14:paraId="21C78494" w14:textId="77777777" w:rsidR="00BC41EA" w:rsidRPr="009C7017" w:rsidRDefault="00BC41EA" w:rsidP="00BC41EA">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7E35D53D" w14:textId="77777777" w:rsidR="00BC41EA" w:rsidRPr="009C7017" w:rsidRDefault="00BC41EA" w:rsidP="00BC41EA">
      <w:pPr>
        <w:pStyle w:val="TH"/>
      </w:pPr>
      <w:r w:rsidRPr="009C7017">
        <w:rPr>
          <w:i/>
        </w:rPr>
        <w:lastRenderedPageBreak/>
        <w:t>LocationMeasurementInfo</w:t>
      </w:r>
      <w:r w:rsidRPr="009C7017">
        <w:t xml:space="preserve"> information element</w:t>
      </w:r>
    </w:p>
    <w:p w14:paraId="72427D31" w14:textId="77777777" w:rsidR="00BC41EA" w:rsidRPr="009C7017" w:rsidRDefault="00BC41EA" w:rsidP="00BC41EA">
      <w:pPr>
        <w:pStyle w:val="PL"/>
        <w:rPr>
          <w:color w:val="808080"/>
        </w:rPr>
      </w:pPr>
      <w:r w:rsidRPr="009C7017">
        <w:rPr>
          <w:color w:val="808080"/>
        </w:rPr>
        <w:t>-- ASN1START</w:t>
      </w:r>
    </w:p>
    <w:p w14:paraId="7BC9C0B3" w14:textId="77777777" w:rsidR="00BC41EA" w:rsidRPr="009C7017" w:rsidRDefault="00BC41EA" w:rsidP="00BC41EA">
      <w:pPr>
        <w:pStyle w:val="PL"/>
        <w:rPr>
          <w:color w:val="808080"/>
        </w:rPr>
      </w:pPr>
      <w:r w:rsidRPr="009C7017">
        <w:rPr>
          <w:color w:val="808080"/>
        </w:rPr>
        <w:t>-- TAG-LOCATIONMEASUREMENTINFO-START</w:t>
      </w:r>
    </w:p>
    <w:p w14:paraId="05F295A2" w14:textId="77777777" w:rsidR="00BC41EA" w:rsidRPr="009C7017" w:rsidRDefault="00BC41EA" w:rsidP="00BC41EA">
      <w:pPr>
        <w:pStyle w:val="PL"/>
      </w:pPr>
    </w:p>
    <w:p w14:paraId="46630C0B" w14:textId="77777777" w:rsidR="00BC41EA" w:rsidRPr="009C7017" w:rsidRDefault="00BC41EA" w:rsidP="00BC41EA">
      <w:pPr>
        <w:pStyle w:val="PL"/>
      </w:pPr>
      <w:r w:rsidRPr="009C7017">
        <w:t xml:space="preserve">LocationMeasurementInfo ::=     </w:t>
      </w:r>
      <w:r w:rsidRPr="009C7017">
        <w:rPr>
          <w:color w:val="993366"/>
        </w:rPr>
        <w:t>CHOICE</w:t>
      </w:r>
      <w:r w:rsidRPr="009C7017">
        <w:t xml:space="preserve"> {</w:t>
      </w:r>
    </w:p>
    <w:p w14:paraId="60D1D191" w14:textId="77777777" w:rsidR="00BC41EA" w:rsidRPr="009C7017" w:rsidRDefault="00BC41EA" w:rsidP="00BC41EA">
      <w:pPr>
        <w:pStyle w:val="PL"/>
      </w:pPr>
      <w:r w:rsidRPr="009C7017">
        <w:t xml:space="preserve">    eutra-RSTD                  EUTRA-RSTD-InfoList,</w:t>
      </w:r>
    </w:p>
    <w:p w14:paraId="6C61A421" w14:textId="77777777" w:rsidR="00BC41EA" w:rsidRPr="009C7017" w:rsidRDefault="00BC41EA" w:rsidP="00BC41EA">
      <w:pPr>
        <w:pStyle w:val="PL"/>
      </w:pPr>
      <w:r w:rsidRPr="009C7017">
        <w:t xml:space="preserve">    ...,</w:t>
      </w:r>
    </w:p>
    <w:p w14:paraId="78E27AE0" w14:textId="77777777" w:rsidR="00BC41EA" w:rsidRPr="009C7017" w:rsidRDefault="00BC41EA" w:rsidP="00BC41EA">
      <w:pPr>
        <w:pStyle w:val="PL"/>
      </w:pPr>
      <w:r w:rsidRPr="009C7017">
        <w:t xml:space="preserve">    eutra-FineTimingDetection   </w:t>
      </w:r>
      <w:r w:rsidRPr="009C7017">
        <w:rPr>
          <w:color w:val="993366"/>
        </w:rPr>
        <w:t>NULL</w:t>
      </w:r>
      <w:r w:rsidRPr="009C7017">
        <w:t>,</w:t>
      </w:r>
    </w:p>
    <w:p w14:paraId="2390CB01" w14:textId="77777777" w:rsidR="00BC41EA" w:rsidRPr="009C7017" w:rsidRDefault="00BC41EA" w:rsidP="00BC41EA">
      <w:pPr>
        <w:pStyle w:val="PL"/>
      </w:pPr>
      <w:r w:rsidRPr="009C7017">
        <w:t xml:space="preserve">    nr-PRS-Measurement-r16      NR-PRS-MeasurementInfoList-r16</w:t>
      </w:r>
    </w:p>
    <w:p w14:paraId="04C8A0EF" w14:textId="77777777" w:rsidR="00BC41EA" w:rsidRPr="009C7017" w:rsidRDefault="00BC41EA" w:rsidP="00BC41EA">
      <w:pPr>
        <w:pStyle w:val="PL"/>
      </w:pPr>
      <w:r w:rsidRPr="009C7017">
        <w:t>}</w:t>
      </w:r>
    </w:p>
    <w:p w14:paraId="1FD2B3D0" w14:textId="77777777" w:rsidR="00BC41EA" w:rsidRPr="009C7017" w:rsidRDefault="00BC41EA" w:rsidP="00BC41EA">
      <w:pPr>
        <w:pStyle w:val="PL"/>
      </w:pPr>
    </w:p>
    <w:p w14:paraId="7148F4DF" w14:textId="77777777" w:rsidR="00BC41EA" w:rsidRPr="009C7017" w:rsidRDefault="00BC41EA" w:rsidP="00BC41EA">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16E705B3" w14:textId="77777777" w:rsidR="00BC41EA" w:rsidRPr="009C7017" w:rsidRDefault="00BC41EA" w:rsidP="00BC41EA">
      <w:pPr>
        <w:pStyle w:val="PL"/>
      </w:pPr>
    </w:p>
    <w:p w14:paraId="37D27314" w14:textId="77777777" w:rsidR="00BC41EA" w:rsidRPr="009C7017" w:rsidRDefault="00BC41EA" w:rsidP="00BC41EA">
      <w:pPr>
        <w:pStyle w:val="PL"/>
      </w:pPr>
      <w:r w:rsidRPr="009C7017">
        <w:t xml:space="preserve">EUTRA-RSTD-Info ::= </w:t>
      </w:r>
      <w:r w:rsidRPr="009C7017">
        <w:rPr>
          <w:color w:val="993366"/>
        </w:rPr>
        <w:t>SEQUENCE</w:t>
      </w:r>
      <w:r w:rsidRPr="009C7017">
        <w:t xml:space="preserve"> {</w:t>
      </w:r>
    </w:p>
    <w:p w14:paraId="1F9591F2" w14:textId="77777777" w:rsidR="00BC41EA" w:rsidRPr="009C7017" w:rsidRDefault="00BC41EA" w:rsidP="00BC41EA">
      <w:pPr>
        <w:pStyle w:val="PL"/>
      </w:pPr>
      <w:r w:rsidRPr="009C7017">
        <w:t xml:space="preserve">    carrierFreq                 ARFCN-ValueEUTRA,</w:t>
      </w:r>
    </w:p>
    <w:p w14:paraId="480CB5EC" w14:textId="77777777" w:rsidR="00BC41EA" w:rsidRPr="009C7017" w:rsidRDefault="00BC41EA" w:rsidP="00BC41EA">
      <w:pPr>
        <w:pStyle w:val="PL"/>
      </w:pPr>
      <w:r w:rsidRPr="009C7017">
        <w:t xml:space="preserve">    measPRS-Offset              </w:t>
      </w:r>
      <w:r w:rsidRPr="009C7017">
        <w:rPr>
          <w:color w:val="993366"/>
        </w:rPr>
        <w:t>INTEGER</w:t>
      </w:r>
      <w:r w:rsidRPr="009C7017">
        <w:t xml:space="preserve"> (0..39),</w:t>
      </w:r>
    </w:p>
    <w:p w14:paraId="2AAC03BD" w14:textId="77777777" w:rsidR="00BC41EA" w:rsidRPr="009C7017" w:rsidRDefault="00BC41EA" w:rsidP="00BC41EA">
      <w:pPr>
        <w:pStyle w:val="PL"/>
      </w:pPr>
      <w:r w:rsidRPr="009C7017">
        <w:t xml:space="preserve">    ...</w:t>
      </w:r>
    </w:p>
    <w:p w14:paraId="24183DCF" w14:textId="77777777" w:rsidR="00BC41EA" w:rsidRPr="009C7017" w:rsidRDefault="00BC41EA" w:rsidP="00BC41EA">
      <w:pPr>
        <w:pStyle w:val="PL"/>
      </w:pPr>
      <w:r w:rsidRPr="009C7017">
        <w:t>}</w:t>
      </w:r>
    </w:p>
    <w:p w14:paraId="5107E100" w14:textId="77777777" w:rsidR="00BC41EA" w:rsidRPr="009C7017" w:rsidRDefault="00BC41EA" w:rsidP="00BC41EA">
      <w:pPr>
        <w:pStyle w:val="PL"/>
      </w:pPr>
    </w:p>
    <w:p w14:paraId="364F9CAF" w14:textId="77777777" w:rsidR="00BC41EA" w:rsidRPr="009C7017" w:rsidRDefault="00BC41EA" w:rsidP="00BC41EA">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73ABDB1" w14:textId="77777777" w:rsidR="00BC41EA" w:rsidRPr="009C7017" w:rsidRDefault="00BC41EA" w:rsidP="00BC41EA">
      <w:pPr>
        <w:pStyle w:val="PL"/>
      </w:pPr>
    </w:p>
    <w:p w14:paraId="138BFA28" w14:textId="77777777" w:rsidR="00BC41EA" w:rsidRPr="009C7017" w:rsidRDefault="00BC41EA" w:rsidP="00BC41EA">
      <w:pPr>
        <w:pStyle w:val="PL"/>
      </w:pPr>
      <w:r w:rsidRPr="009C7017">
        <w:t xml:space="preserve">NR-PRS-MeasurementInfo-r16 ::=      </w:t>
      </w:r>
      <w:r w:rsidRPr="009C7017">
        <w:rPr>
          <w:color w:val="993366"/>
        </w:rPr>
        <w:t>SEQUENCE</w:t>
      </w:r>
      <w:r w:rsidRPr="009C7017">
        <w:t xml:space="preserve"> {</w:t>
      </w:r>
    </w:p>
    <w:p w14:paraId="7C08959D" w14:textId="77777777" w:rsidR="00BC41EA" w:rsidRPr="009C7017" w:rsidRDefault="00BC41EA" w:rsidP="00BC41EA">
      <w:pPr>
        <w:pStyle w:val="PL"/>
      </w:pPr>
      <w:r w:rsidRPr="009C7017">
        <w:t xml:space="preserve">    dl-PRS-PointA-r16                   ARFCN-ValueNR,</w:t>
      </w:r>
    </w:p>
    <w:p w14:paraId="70609401" w14:textId="77777777" w:rsidR="00BC41EA" w:rsidRPr="009C7017" w:rsidRDefault="00BC41EA" w:rsidP="00BC41EA">
      <w:pPr>
        <w:pStyle w:val="PL"/>
      </w:pPr>
      <w:r w:rsidRPr="009C7017">
        <w:t xml:space="preserve">    nr-MeasPRS-RepetitionAndOffset-r16  </w:t>
      </w:r>
      <w:r w:rsidRPr="009C7017">
        <w:rPr>
          <w:color w:val="993366"/>
        </w:rPr>
        <w:t>CHOICE</w:t>
      </w:r>
      <w:r w:rsidRPr="009C7017">
        <w:t xml:space="preserve"> {</w:t>
      </w:r>
    </w:p>
    <w:p w14:paraId="441AE0D3" w14:textId="77777777" w:rsidR="00BC41EA" w:rsidRPr="009C7017" w:rsidRDefault="00BC41EA" w:rsidP="00BC41EA">
      <w:pPr>
        <w:pStyle w:val="PL"/>
      </w:pPr>
      <w:r w:rsidRPr="009C7017">
        <w:t xml:space="preserve">        ms20-r16                            </w:t>
      </w:r>
      <w:r w:rsidRPr="009C7017">
        <w:rPr>
          <w:color w:val="993366"/>
        </w:rPr>
        <w:t>INTEGER</w:t>
      </w:r>
      <w:r w:rsidRPr="009C7017">
        <w:t xml:space="preserve"> (0..19),</w:t>
      </w:r>
    </w:p>
    <w:p w14:paraId="562FDF3C" w14:textId="77777777" w:rsidR="00BC41EA" w:rsidRPr="009C7017" w:rsidRDefault="00BC41EA" w:rsidP="00BC41EA">
      <w:pPr>
        <w:pStyle w:val="PL"/>
      </w:pPr>
      <w:r w:rsidRPr="009C7017">
        <w:t xml:space="preserve">        ms40-r16                            </w:t>
      </w:r>
      <w:r w:rsidRPr="009C7017">
        <w:rPr>
          <w:color w:val="993366"/>
        </w:rPr>
        <w:t>INTEGER</w:t>
      </w:r>
      <w:r w:rsidRPr="009C7017">
        <w:t xml:space="preserve"> (0..39),</w:t>
      </w:r>
    </w:p>
    <w:p w14:paraId="0593DFCF" w14:textId="77777777" w:rsidR="00BC41EA" w:rsidRPr="009C7017" w:rsidRDefault="00BC41EA" w:rsidP="00BC41EA">
      <w:pPr>
        <w:pStyle w:val="PL"/>
      </w:pPr>
      <w:r w:rsidRPr="009C7017">
        <w:t xml:space="preserve">        ms80-r16                            </w:t>
      </w:r>
      <w:r w:rsidRPr="009C7017">
        <w:rPr>
          <w:color w:val="993366"/>
        </w:rPr>
        <w:t>INTEGER</w:t>
      </w:r>
      <w:r w:rsidRPr="009C7017">
        <w:t xml:space="preserve"> (0..79),</w:t>
      </w:r>
    </w:p>
    <w:p w14:paraId="14FDC7F7" w14:textId="77777777" w:rsidR="00BC41EA" w:rsidRPr="009C7017" w:rsidRDefault="00BC41EA" w:rsidP="00BC41EA">
      <w:pPr>
        <w:pStyle w:val="PL"/>
      </w:pPr>
      <w:r w:rsidRPr="009C7017">
        <w:t xml:space="preserve">        ms160-r16                           </w:t>
      </w:r>
      <w:r w:rsidRPr="009C7017">
        <w:rPr>
          <w:color w:val="993366"/>
        </w:rPr>
        <w:t>INTEGER</w:t>
      </w:r>
      <w:r w:rsidRPr="009C7017">
        <w:t xml:space="preserve"> (0..159),</w:t>
      </w:r>
    </w:p>
    <w:p w14:paraId="66ED184F" w14:textId="77777777" w:rsidR="00BC41EA" w:rsidRPr="009C7017" w:rsidRDefault="00BC41EA" w:rsidP="00BC41EA">
      <w:pPr>
        <w:pStyle w:val="PL"/>
      </w:pPr>
      <w:r w:rsidRPr="009C7017">
        <w:t xml:space="preserve">        ...</w:t>
      </w:r>
    </w:p>
    <w:p w14:paraId="30CA76C7" w14:textId="77777777" w:rsidR="00BC41EA" w:rsidRPr="009C7017" w:rsidRDefault="00BC41EA" w:rsidP="00BC41EA">
      <w:pPr>
        <w:pStyle w:val="PL"/>
      </w:pPr>
      <w:r w:rsidRPr="009C7017">
        <w:t xml:space="preserve">    </w:t>
      </w:r>
      <w:r w:rsidRPr="009C7017">
        <w:rPr>
          <w:rFonts w:eastAsiaTheme="minorEastAsia"/>
        </w:rPr>
        <w:t>},</w:t>
      </w:r>
    </w:p>
    <w:p w14:paraId="623B6F3B" w14:textId="77777777" w:rsidR="00BC41EA" w:rsidRPr="009C7017" w:rsidRDefault="00BC41EA" w:rsidP="00BC41EA">
      <w:pPr>
        <w:pStyle w:val="PL"/>
      </w:pPr>
      <w:r w:rsidRPr="009C7017">
        <w:t xml:space="preserve">    nr-MeasPRS-length-r16               </w:t>
      </w:r>
      <w:r w:rsidRPr="009C7017">
        <w:rPr>
          <w:color w:val="993366"/>
        </w:rPr>
        <w:t>ENUMERATED</w:t>
      </w:r>
      <w:r w:rsidRPr="009C7017">
        <w:t xml:space="preserve"> {ms1dot5, ms3, ms3dot5, ms4, ms5dot5, ms6, ms10, ms20},</w:t>
      </w:r>
    </w:p>
    <w:p w14:paraId="1D271A74" w14:textId="77777777" w:rsidR="00BC41EA" w:rsidRPr="009C7017" w:rsidRDefault="00BC41EA" w:rsidP="00BC41EA">
      <w:pPr>
        <w:pStyle w:val="PL"/>
      </w:pPr>
      <w:r w:rsidRPr="009C7017">
        <w:t xml:space="preserve">    ...</w:t>
      </w:r>
    </w:p>
    <w:p w14:paraId="002E9CD3" w14:textId="77777777" w:rsidR="00BC41EA" w:rsidRPr="009C7017" w:rsidRDefault="00BC41EA" w:rsidP="00BC41EA">
      <w:pPr>
        <w:pStyle w:val="PL"/>
      </w:pPr>
      <w:r w:rsidRPr="009C7017">
        <w:t>}</w:t>
      </w:r>
    </w:p>
    <w:p w14:paraId="17430579" w14:textId="77777777" w:rsidR="00BC41EA" w:rsidRPr="009C7017" w:rsidRDefault="00BC41EA" w:rsidP="00BC41EA">
      <w:pPr>
        <w:pStyle w:val="PL"/>
      </w:pPr>
    </w:p>
    <w:p w14:paraId="0135BCFE" w14:textId="77777777" w:rsidR="00BC41EA" w:rsidRPr="009C7017" w:rsidRDefault="00BC41EA" w:rsidP="00BC41EA">
      <w:pPr>
        <w:pStyle w:val="PL"/>
        <w:rPr>
          <w:color w:val="808080"/>
        </w:rPr>
      </w:pPr>
      <w:r w:rsidRPr="009C7017">
        <w:rPr>
          <w:color w:val="808080"/>
        </w:rPr>
        <w:t>-- TAG-LOCATIONMEASUREMENTINFO-STOP</w:t>
      </w:r>
    </w:p>
    <w:p w14:paraId="05A00971" w14:textId="77777777" w:rsidR="00BC41EA" w:rsidRPr="009C7017" w:rsidRDefault="00BC41EA" w:rsidP="00BC41EA">
      <w:pPr>
        <w:pStyle w:val="PL"/>
        <w:rPr>
          <w:color w:val="808080"/>
        </w:rPr>
      </w:pPr>
      <w:r w:rsidRPr="009C7017">
        <w:rPr>
          <w:color w:val="808080"/>
        </w:rPr>
        <w:t>-- ASN1STOP</w:t>
      </w:r>
    </w:p>
    <w:p w14:paraId="6796DD51" w14:textId="77777777" w:rsidR="00BC41EA" w:rsidRPr="009C7017" w:rsidRDefault="00BC41EA" w:rsidP="00BC41E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45B73364"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55CD6" w14:textId="77777777" w:rsidR="00BC41EA" w:rsidRPr="009C7017" w:rsidRDefault="00BC41EA" w:rsidP="000E5764">
            <w:pPr>
              <w:pStyle w:val="TAH"/>
              <w:rPr>
                <w:lang w:eastAsia="en-GB"/>
              </w:rPr>
            </w:pPr>
            <w:r w:rsidRPr="009C7017">
              <w:rPr>
                <w:i/>
                <w:noProof/>
              </w:rPr>
              <w:lastRenderedPageBreak/>
              <w:t>LocationMeasurementInfo</w:t>
            </w:r>
            <w:r w:rsidRPr="009C7017">
              <w:rPr>
                <w:iCs/>
                <w:noProof/>
                <w:lang w:eastAsia="en-GB"/>
              </w:rPr>
              <w:t xml:space="preserve"> field descriptions</w:t>
            </w:r>
          </w:p>
        </w:tc>
      </w:tr>
      <w:tr w:rsidR="00BC41EA" w:rsidRPr="009C7017" w14:paraId="6202079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B5F44" w14:textId="77777777" w:rsidR="00BC41EA" w:rsidRPr="009C7017" w:rsidRDefault="00BC41EA" w:rsidP="000E5764">
            <w:pPr>
              <w:pStyle w:val="TAL"/>
              <w:rPr>
                <w:b/>
                <w:i/>
              </w:rPr>
            </w:pPr>
            <w:r w:rsidRPr="009C7017">
              <w:rPr>
                <w:b/>
                <w:i/>
              </w:rPr>
              <w:t>carrierFreq</w:t>
            </w:r>
          </w:p>
          <w:p w14:paraId="20C288AD" w14:textId="77777777" w:rsidR="00BC41EA" w:rsidRPr="009C7017" w:rsidRDefault="00BC41EA" w:rsidP="000E5764">
            <w:pPr>
              <w:pStyle w:val="TAL"/>
            </w:pPr>
            <w:r w:rsidRPr="009C7017">
              <w:t>The EARFCN value of the carrier received from upper layers for which the UE needs to perform the inter-RAT RSTD measurements.</w:t>
            </w:r>
          </w:p>
        </w:tc>
      </w:tr>
      <w:tr w:rsidR="00BC41EA" w:rsidRPr="009C7017" w14:paraId="0238791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E96B1F" w14:textId="77777777" w:rsidR="00BC41EA" w:rsidRPr="009C7017" w:rsidRDefault="00BC41EA" w:rsidP="000E5764">
            <w:pPr>
              <w:pStyle w:val="TAL"/>
              <w:rPr>
                <w:b/>
                <w:i/>
              </w:rPr>
            </w:pPr>
            <w:r w:rsidRPr="009C7017">
              <w:rPr>
                <w:b/>
                <w:i/>
              </w:rPr>
              <w:t>measPRS-Offset</w:t>
            </w:r>
          </w:p>
          <w:p w14:paraId="4FBF3A22" w14:textId="77777777" w:rsidR="00BC41EA" w:rsidRPr="009C7017" w:rsidRDefault="00BC41EA" w:rsidP="000E5764">
            <w:pPr>
              <w:pStyle w:val="TAL"/>
            </w:pPr>
            <w:r w:rsidRPr="009C7017">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rPr>
              <w:t>carrierFreq</w:t>
            </w:r>
            <w:r w:rsidRPr="009C7017">
              <w:t xml:space="preserve"> for which the UE needs to perform the inter-RAT RSTD measurements. The PRS positioning occasion information is received from upper layers. The value of </w:t>
            </w:r>
            <w:r w:rsidRPr="009C7017">
              <w:rPr>
                <w:i/>
              </w:rPr>
              <w:t>measPRS-Offset</w:t>
            </w:r>
            <w:r w:rsidRPr="009C7017">
              <w:t xml:space="preserve"> is obtained by mapping the starting subframe of the PRS positioning occasion in the measured cell onto the corresponding subframe in the serving cell and is calculated as the serving cell's number of subframes from SFN=0 mod 40.</w:t>
            </w:r>
          </w:p>
          <w:p w14:paraId="76261B31" w14:textId="77777777" w:rsidR="00BC41EA" w:rsidRPr="009C7017" w:rsidRDefault="00BC41EA" w:rsidP="000E5764">
            <w:pPr>
              <w:pStyle w:val="TAL"/>
            </w:pPr>
            <w:r w:rsidRPr="009C7017">
              <w:t xml:space="preserve">The UE shall take into account any additional time required by the UE to start PRS measurements on the other carrier when it does this mapping for determining the </w:t>
            </w:r>
            <w:r w:rsidRPr="009C7017">
              <w:rPr>
                <w:i/>
              </w:rPr>
              <w:t>measPRS-Offset</w:t>
            </w:r>
            <w:r w:rsidRPr="009C7017">
              <w:t>.</w:t>
            </w:r>
          </w:p>
          <w:p w14:paraId="2EEE2CC6" w14:textId="77777777" w:rsidR="00BC41EA" w:rsidRPr="009C7017" w:rsidRDefault="00BC41EA" w:rsidP="000E5764">
            <w:pPr>
              <w:pStyle w:val="TAN"/>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BC41EA" w:rsidRPr="009C7017" w14:paraId="39746BEE"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9C33D" w14:textId="77777777" w:rsidR="00BC41EA" w:rsidRPr="009C7017" w:rsidRDefault="00BC41EA" w:rsidP="000E5764">
            <w:pPr>
              <w:pStyle w:val="TAL"/>
              <w:spacing w:line="254" w:lineRule="auto"/>
              <w:rPr>
                <w:b/>
                <w:i/>
              </w:rPr>
            </w:pPr>
            <w:r w:rsidRPr="009C7017">
              <w:rPr>
                <w:b/>
                <w:i/>
              </w:rPr>
              <w:t>dl-PRS-PointA</w:t>
            </w:r>
          </w:p>
          <w:p w14:paraId="7F13E63B" w14:textId="77777777" w:rsidR="00BC41EA" w:rsidRPr="009C7017" w:rsidRDefault="00BC41EA" w:rsidP="000E5764">
            <w:pPr>
              <w:pStyle w:val="TAL"/>
              <w:rPr>
                <w:b/>
                <w:i/>
              </w:rPr>
            </w:pPr>
            <w:r w:rsidRPr="009C7017">
              <w:t>The ARFCN value of the carrier received from upper layers for which the UE needs to perform the NR DL-PRS measurements.</w:t>
            </w:r>
          </w:p>
        </w:tc>
      </w:tr>
      <w:tr w:rsidR="00BC41EA" w:rsidRPr="009C7017" w14:paraId="51844AB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D6519" w14:textId="77777777" w:rsidR="00BC41EA" w:rsidRPr="009C7017" w:rsidRDefault="00BC41EA" w:rsidP="000E5764">
            <w:pPr>
              <w:pStyle w:val="TAL"/>
              <w:spacing w:line="254" w:lineRule="auto"/>
              <w:rPr>
                <w:b/>
                <w:i/>
              </w:rPr>
            </w:pPr>
            <w:r w:rsidRPr="009C7017">
              <w:rPr>
                <w:b/>
                <w:i/>
              </w:rPr>
              <w:t>nr-MeasPRS-RepetitionAndOffset</w:t>
            </w:r>
          </w:p>
          <w:p w14:paraId="13FC4F8B" w14:textId="77777777" w:rsidR="00BC41EA" w:rsidRPr="009C7017" w:rsidRDefault="00BC41EA" w:rsidP="000E5764">
            <w:pPr>
              <w:pStyle w:val="TAL"/>
              <w:rPr>
                <w:b/>
                <w:i/>
              </w:rPr>
            </w:pPr>
            <w:r w:rsidRPr="009C7017">
              <w:t>Indicates the gap periodicity in ms and offset in number of subframes of the requested measurement gap for performing NR DL-PRS measurements.</w:t>
            </w:r>
          </w:p>
        </w:tc>
      </w:tr>
      <w:tr w:rsidR="00BC41EA" w:rsidRPr="009C7017" w14:paraId="37A9B50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2D8F8" w14:textId="77777777" w:rsidR="00BC41EA" w:rsidRPr="009C7017" w:rsidRDefault="00BC41EA" w:rsidP="000E5764">
            <w:pPr>
              <w:pStyle w:val="TAL"/>
              <w:spacing w:line="254" w:lineRule="auto"/>
              <w:rPr>
                <w:b/>
                <w:i/>
              </w:rPr>
            </w:pPr>
            <w:r w:rsidRPr="009C7017">
              <w:rPr>
                <w:b/>
                <w:i/>
              </w:rPr>
              <w:t>nr-MeasPRS-length</w:t>
            </w:r>
          </w:p>
          <w:p w14:paraId="48BA8C6B" w14:textId="77777777" w:rsidR="00BC41EA" w:rsidRPr="009C7017" w:rsidRDefault="00BC41EA" w:rsidP="000E5764">
            <w:pPr>
              <w:pStyle w:val="TAL"/>
              <w:rPr>
                <w:b/>
                <w:i/>
              </w:rPr>
            </w:pPr>
            <w:r w:rsidRPr="009C7017">
              <w:t>Indicates measurement gap length in ms of the requested measurement gap for performing NR DL-PRS measurements. The measurement gap length is according to in Table 9.1.2-1 in TS 38.133 [14].</w:t>
            </w:r>
          </w:p>
        </w:tc>
      </w:tr>
    </w:tbl>
    <w:p w14:paraId="04934E7A" w14:textId="77777777" w:rsidR="00BC41EA" w:rsidRPr="009C7017" w:rsidRDefault="00BC41EA" w:rsidP="00BC41EA"/>
    <w:p w14:paraId="22364BE1" w14:textId="77777777" w:rsidR="00BC41EA" w:rsidRPr="009C7017" w:rsidRDefault="00BC41EA" w:rsidP="00BC41EA">
      <w:pPr>
        <w:pStyle w:val="Heading4"/>
        <w:rPr>
          <w:rFonts w:eastAsia="SimSun"/>
        </w:rPr>
      </w:pPr>
      <w:bookmarkStart w:id="523" w:name="_Toc60777249"/>
      <w:bookmarkStart w:id="524" w:name="_Toc83740204"/>
      <w:r w:rsidRPr="009C7017">
        <w:rPr>
          <w:rFonts w:eastAsia="MS Mincho"/>
        </w:rPr>
        <w:t>–</w:t>
      </w:r>
      <w:r w:rsidRPr="009C7017">
        <w:rPr>
          <w:rFonts w:eastAsia="SimSun"/>
        </w:rPr>
        <w:tab/>
      </w:r>
      <w:r w:rsidRPr="009C7017">
        <w:rPr>
          <w:rFonts w:eastAsia="SimSun"/>
          <w:i/>
        </w:rPr>
        <w:t>LogicalChannelConfig</w:t>
      </w:r>
      <w:bookmarkEnd w:id="523"/>
      <w:bookmarkEnd w:id="524"/>
    </w:p>
    <w:p w14:paraId="1809BB00" w14:textId="77777777" w:rsidR="00BC41EA" w:rsidRPr="009C7017" w:rsidRDefault="00BC41EA" w:rsidP="00BC41EA">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857B4AF" w14:textId="77777777" w:rsidR="00BC41EA" w:rsidRPr="009C7017" w:rsidRDefault="00BC41EA" w:rsidP="00BC41EA">
      <w:pPr>
        <w:pStyle w:val="TH"/>
        <w:rPr>
          <w:rFonts w:eastAsia="SimSun"/>
        </w:rPr>
      </w:pPr>
      <w:r w:rsidRPr="009C7017">
        <w:rPr>
          <w:i/>
        </w:rPr>
        <w:t>LogicalChannelConfig</w:t>
      </w:r>
      <w:r w:rsidRPr="009C7017">
        <w:t xml:space="preserve"> information element</w:t>
      </w:r>
    </w:p>
    <w:p w14:paraId="67BB7490" w14:textId="77777777" w:rsidR="00BC41EA" w:rsidRPr="009C7017" w:rsidRDefault="00BC41EA" w:rsidP="00BC41EA">
      <w:pPr>
        <w:pStyle w:val="PL"/>
        <w:rPr>
          <w:color w:val="808080"/>
        </w:rPr>
      </w:pPr>
      <w:r w:rsidRPr="009C7017">
        <w:rPr>
          <w:color w:val="808080"/>
        </w:rPr>
        <w:t>-- ASN1START</w:t>
      </w:r>
    </w:p>
    <w:p w14:paraId="1D73B419" w14:textId="77777777" w:rsidR="00BC41EA" w:rsidRPr="009C7017" w:rsidRDefault="00BC41EA" w:rsidP="00BC41EA">
      <w:pPr>
        <w:pStyle w:val="PL"/>
        <w:rPr>
          <w:color w:val="808080"/>
        </w:rPr>
      </w:pPr>
      <w:r w:rsidRPr="009C7017">
        <w:rPr>
          <w:color w:val="808080"/>
        </w:rPr>
        <w:t>-- TAG-LOGICALCHANNELCONFIG-START</w:t>
      </w:r>
    </w:p>
    <w:p w14:paraId="7AD0D940" w14:textId="77777777" w:rsidR="00BC41EA" w:rsidRPr="009C7017" w:rsidRDefault="00BC41EA" w:rsidP="00BC41EA">
      <w:pPr>
        <w:pStyle w:val="PL"/>
      </w:pPr>
    </w:p>
    <w:p w14:paraId="392B78F7" w14:textId="77777777" w:rsidR="00BC41EA" w:rsidRPr="009C7017" w:rsidRDefault="00BC41EA" w:rsidP="00BC41EA">
      <w:pPr>
        <w:pStyle w:val="PL"/>
      </w:pPr>
      <w:r w:rsidRPr="009C7017">
        <w:t xml:space="preserve">LogicalChannelConfig ::=            </w:t>
      </w:r>
      <w:r w:rsidRPr="009C7017">
        <w:rPr>
          <w:color w:val="993366"/>
        </w:rPr>
        <w:t>SEQUENCE</w:t>
      </w:r>
      <w:r w:rsidRPr="009C7017">
        <w:t xml:space="preserve"> {</w:t>
      </w:r>
    </w:p>
    <w:p w14:paraId="53CC7A5D" w14:textId="77777777" w:rsidR="00BC41EA" w:rsidRPr="009C7017" w:rsidRDefault="00BC41EA" w:rsidP="00BC41EA">
      <w:pPr>
        <w:pStyle w:val="PL"/>
      </w:pPr>
      <w:r w:rsidRPr="009C7017">
        <w:t xml:space="preserve">    ul-SpecificParameters               </w:t>
      </w:r>
      <w:r w:rsidRPr="009C7017">
        <w:rPr>
          <w:color w:val="993366"/>
        </w:rPr>
        <w:t>SEQUENCE</w:t>
      </w:r>
      <w:r w:rsidRPr="009C7017">
        <w:t xml:space="preserve"> {</w:t>
      </w:r>
    </w:p>
    <w:p w14:paraId="667F2B6F" w14:textId="77777777" w:rsidR="00BC41EA" w:rsidRPr="009C7017" w:rsidRDefault="00BC41EA" w:rsidP="00BC41EA">
      <w:pPr>
        <w:pStyle w:val="PL"/>
      </w:pPr>
      <w:r w:rsidRPr="009C7017">
        <w:t xml:space="preserve">        priority                            </w:t>
      </w:r>
      <w:r w:rsidRPr="009C7017">
        <w:rPr>
          <w:color w:val="993366"/>
        </w:rPr>
        <w:t>INTEGER</w:t>
      </w:r>
      <w:r w:rsidRPr="009C7017">
        <w:t xml:space="preserve"> (1..16),</w:t>
      </w:r>
    </w:p>
    <w:p w14:paraId="37B21F83" w14:textId="77777777" w:rsidR="00BC41EA" w:rsidRPr="009C7017" w:rsidRDefault="00BC41EA" w:rsidP="00BC41EA">
      <w:pPr>
        <w:pStyle w:val="PL"/>
      </w:pPr>
      <w:r w:rsidRPr="009C7017">
        <w:t xml:space="preserve">        prioritisedBitRate                  </w:t>
      </w:r>
      <w:r w:rsidRPr="009C7017">
        <w:rPr>
          <w:color w:val="993366"/>
        </w:rPr>
        <w:t>ENUMERATED</w:t>
      </w:r>
      <w:r w:rsidRPr="009C7017">
        <w:t xml:space="preserve"> {kBps0, kBps8, kBps16, kBps32, kBps64, kBps128, kBps256, kBps512,</w:t>
      </w:r>
    </w:p>
    <w:p w14:paraId="476FA46E" w14:textId="77777777" w:rsidR="00BC41EA" w:rsidRPr="009C7017" w:rsidRDefault="00BC41EA" w:rsidP="00BC41EA">
      <w:pPr>
        <w:pStyle w:val="PL"/>
      </w:pPr>
      <w:r w:rsidRPr="009C7017">
        <w:t xml:space="preserve">                                            kBps1024, kBps2048, kBps4096, kBps8192, kBps16384, kBps32768, kBps65536, infinity},</w:t>
      </w:r>
    </w:p>
    <w:p w14:paraId="2103E083" w14:textId="77777777" w:rsidR="00BC41EA" w:rsidRPr="009C7017" w:rsidRDefault="00BC41EA" w:rsidP="00BC41EA">
      <w:pPr>
        <w:pStyle w:val="PL"/>
      </w:pPr>
      <w:r w:rsidRPr="009C7017">
        <w:t xml:space="preserve">        bucketSizeDuration                  </w:t>
      </w:r>
      <w:r w:rsidRPr="009C7017">
        <w:rPr>
          <w:color w:val="993366"/>
        </w:rPr>
        <w:t>ENUMERATED</w:t>
      </w:r>
      <w:r w:rsidRPr="009C7017">
        <w:t xml:space="preserve"> {ms5, ms10, ms20, ms50, ms100, ms150, ms300, ms500, ms1000,</w:t>
      </w:r>
    </w:p>
    <w:p w14:paraId="2CC8BF2F" w14:textId="77777777" w:rsidR="00BC41EA" w:rsidRPr="009C7017" w:rsidRDefault="00BC41EA" w:rsidP="00BC41EA">
      <w:pPr>
        <w:pStyle w:val="PL"/>
      </w:pPr>
      <w:r w:rsidRPr="009C7017">
        <w:t xml:space="preserve">                                                            spare7, spare6, spare5, spare4, spare3,spare2, spare1},</w:t>
      </w:r>
    </w:p>
    <w:p w14:paraId="2C5B2D64" w14:textId="77777777" w:rsidR="00BC41EA" w:rsidRPr="009C7017" w:rsidRDefault="00BC41EA" w:rsidP="00BC41EA">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40E91B76"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Cond PDCP-CADuplication</w:t>
      </w:r>
    </w:p>
    <w:p w14:paraId="49CF584E" w14:textId="77777777" w:rsidR="00BC41EA" w:rsidRPr="009C7017" w:rsidRDefault="00BC41EA" w:rsidP="00BC41EA">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327B8B64" w14:textId="77777777" w:rsidR="00BC41EA" w:rsidRPr="009C7017" w:rsidRDefault="00BC41EA" w:rsidP="00BC41EA">
      <w:pPr>
        <w:pStyle w:val="PL"/>
      </w:pPr>
      <w:r w:rsidRPr="009C7017">
        <w:t xml:space="preserve">        maxPUSCH-Duration                   </w:t>
      </w:r>
      <w:r w:rsidRPr="009C7017">
        <w:rPr>
          <w:color w:val="993366"/>
        </w:rPr>
        <w:t>ENUMERATED</w:t>
      </w:r>
      <w:r w:rsidRPr="009C7017">
        <w:t xml:space="preserve"> {ms0p02, ms0p04, ms0p0625, ms0p125, ms0p25, ms0p5, spare2, spare1}</w:t>
      </w:r>
    </w:p>
    <w:p w14:paraId="489F5A1D"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2450DBC2" w14:textId="77777777" w:rsidR="00BC41EA" w:rsidRPr="009C7017" w:rsidRDefault="00BC41EA" w:rsidP="00BC41EA">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D0B776B" w14:textId="77777777" w:rsidR="00BC41EA" w:rsidRPr="009C7017" w:rsidRDefault="00BC41EA" w:rsidP="00BC41EA">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BF12AD2" w14:textId="77777777" w:rsidR="00BC41EA" w:rsidRPr="009C7017" w:rsidRDefault="00BC41EA" w:rsidP="00BC41EA">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E04AA27" w14:textId="77777777" w:rsidR="00BC41EA" w:rsidRPr="009C7017" w:rsidRDefault="00BC41EA" w:rsidP="00BC41EA">
      <w:pPr>
        <w:pStyle w:val="PL"/>
      </w:pPr>
      <w:r w:rsidRPr="009C7017">
        <w:t xml:space="preserve">        logicalChannelSR-Mask               </w:t>
      </w:r>
      <w:r w:rsidRPr="009C7017">
        <w:rPr>
          <w:color w:val="993366"/>
        </w:rPr>
        <w:t>BOOLEAN</w:t>
      </w:r>
      <w:r w:rsidRPr="009C7017">
        <w:t>,</w:t>
      </w:r>
    </w:p>
    <w:p w14:paraId="1400A1A4" w14:textId="77777777" w:rsidR="00BC41EA" w:rsidRPr="009C7017" w:rsidRDefault="00BC41EA" w:rsidP="00BC41EA">
      <w:pPr>
        <w:pStyle w:val="PL"/>
      </w:pPr>
      <w:r w:rsidRPr="009C7017">
        <w:t xml:space="preserve">        logicalChannelSR-DelayTimerApplied  </w:t>
      </w:r>
      <w:r w:rsidRPr="009C7017">
        <w:rPr>
          <w:color w:val="993366"/>
        </w:rPr>
        <w:t>BOOLEAN</w:t>
      </w:r>
      <w:r w:rsidRPr="009C7017">
        <w:t>,</w:t>
      </w:r>
    </w:p>
    <w:p w14:paraId="7745D3A3" w14:textId="77777777" w:rsidR="00BC41EA" w:rsidRPr="009C7017" w:rsidRDefault="00BC41EA" w:rsidP="00BC41EA">
      <w:pPr>
        <w:pStyle w:val="PL"/>
      </w:pPr>
      <w:r w:rsidRPr="009C7017">
        <w:t xml:space="preserve">        ...,</w:t>
      </w:r>
    </w:p>
    <w:p w14:paraId="4CD503DC" w14:textId="77777777" w:rsidR="00BC41EA" w:rsidRPr="009C7017" w:rsidRDefault="00BC41EA" w:rsidP="00BC41EA">
      <w:pPr>
        <w:pStyle w:val="PL"/>
        <w:rPr>
          <w:color w:val="808080"/>
        </w:rPr>
      </w:pPr>
      <w:r w:rsidRPr="009C7017">
        <w:lastRenderedPageBreak/>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2301DB47" w14:textId="77777777" w:rsidR="00BC41EA" w:rsidRPr="009C7017" w:rsidRDefault="00BC41EA" w:rsidP="00BC41EA">
      <w:pPr>
        <w:pStyle w:val="PL"/>
      </w:pPr>
      <w:r w:rsidRPr="009C7017">
        <w:t xml:space="preserve">        [[</w:t>
      </w:r>
    </w:p>
    <w:p w14:paraId="1945E9CB" w14:textId="77777777" w:rsidR="00BC41EA" w:rsidRPr="009C7017" w:rsidRDefault="00BC41EA" w:rsidP="00BC41EA">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1-r16))</w:t>
      </w:r>
      <w:r w:rsidRPr="009C7017">
        <w:rPr>
          <w:color w:val="993366"/>
        </w:rPr>
        <w:t xml:space="preserve"> OF</w:t>
      </w:r>
      <w:r w:rsidRPr="009C7017">
        <w:t xml:space="preserve"> ConfiguredGrantConfigIndexMAC-r16</w:t>
      </w:r>
    </w:p>
    <w:p w14:paraId="2A26D0A9"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2E1FBAEA" w14:textId="77777777" w:rsidR="00BC41EA" w:rsidRPr="009C7017" w:rsidRDefault="00BC41EA" w:rsidP="00BC41EA">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12525C7B" w14:textId="77777777" w:rsidR="00BC41EA" w:rsidRPr="009C7017" w:rsidRDefault="00BC41EA" w:rsidP="00BC41EA">
      <w:pPr>
        <w:pStyle w:val="PL"/>
      </w:pPr>
      <w:r w:rsidRPr="009C7017">
        <w:t xml:space="preserve">        ]]</w:t>
      </w:r>
    </w:p>
    <w:p w14:paraId="7CB29A5F"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AD9177C" w14:textId="77777777" w:rsidR="00BC41EA" w:rsidRPr="009C7017" w:rsidRDefault="00BC41EA" w:rsidP="00BC41EA">
      <w:pPr>
        <w:pStyle w:val="PL"/>
      </w:pPr>
      <w:r w:rsidRPr="009C7017">
        <w:t xml:space="preserve">    ...,</w:t>
      </w:r>
    </w:p>
    <w:p w14:paraId="2566DC52" w14:textId="77777777" w:rsidR="00BC41EA" w:rsidRPr="009C7017" w:rsidRDefault="00BC41EA" w:rsidP="00BC41EA">
      <w:pPr>
        <w:pStyle w:val="PL"/>
      </w:pPr>
      <w:r w:rsidRPr="009C7017">
        <w:t xml:space="preserve">    [[</w:t>
      </w:r>
    </w:p>
    <w:p w14:paraId="761EFB65" w14:textId="77777777" w:rsidR="00BC41EA" w:rsidRPr="009C7017" w:rsidRDefault="00BC41EA" w:rsidP="00BC41EA">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1D9F4815" w14:textId="77777777" w:rsidR="00BC41EA" w:rsidRPr="009C7017" w:rsidRDefault="00BC41EA" w:rsidP="00BC41EA">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029D00CF" w14:textId="77777777" w:rsidR="00BC41EA" w:rsidRPr="009C7017" w:rsidRDefault="00BC41EA" w:rsidP="00BC41EA">
      <w:pPr>
        <w:pStyle w:val="PL"/>
      </w:pPr>
      <w:r w:rsidRPr="009C7017">
        <w:t xml:space="preserve">    ]]</w:t>
      </w:r>
    </w:p>
    <w:p w14:paraId="5C34BAFF" w14:textId="77777777" w:rsidR="00BC41EA" w:rsidRPr="009C7017" w:rsidRDefault="00BC41EA" w:rsidP="00BC41EA">
      <w:pPr>
        <w:pStyle w:val="PL"/>
      </w:pPr>
      <w:r w:rsidRPr="009C7017">
        <w:t>}</w:t>
      </w:r>
    </w:p>
    <w:p w14:paraId="6DF6B283" w14:textId="77777777" w:rsidR="00BC41EA" w:rsidRPr="009C7017" w:rsidRDefault="00BC41EA" w:rsidP="00BC41EA">
      <w:pPr>
        <w:pStyle w:val="PL"/>
      </w:pPr>
    </w:p>
    <w:p w14:paraId="2C2B2F52" w14:textId="77777777" w:rsidR="00BC41EA" w:rsidRPr="009C7017" w:rsidRDefault="00BC41EA" w:rsidP="00BC41EA">
      <w:pPr>
        <w:pStyle w:val="PL"/>
        <w:rPr>
          <w:color w:val="808080"/>
        </w:rPr>
      </w:pPr>
      <w:r w:rsidRPr="009C7017">
        <w:rPr>
          <w:color w:val="808080"/>
        </w:rPr>
        <w:t>-- TAG-LOGICALCHANNELCONFIG-STOP</w:t>
      </w:r>
    </w:p>
    <w:p w14:paraId="0FC32DA4" w14:textId="77777777" w:rsidR="00BC41EA" w:rsidRPr="009C7017" w:rsidRDefault="00BC41EA" w:rsidP="00BC41EA">
      <w:pPr>
        <w:pStyle w:val="PL"/>
        <w:rPr>
          <w:color w:val="808080"/>
        </w:rPr>
      </w:pPr>
      <w:r w:rsidRPr="009C7017">
        <w:rPr>
          <w:color w:val="808080"/>
        </w:rPr>
        <w:t>-- ASN1STOP</w:t>
      </w:r>
    </w:p>
    <w:p w14:paraId="4DBA9FAE"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E987C6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B8CAB68" w14:textId="77777777" w:rsidR="00BC41EA" w:rsidRPr="009C7017" w:rsidRDefault="00BC41EA" w:rsidP="000E5764">
            <w:pPr>
              <w:pStyle w:val="TAH"/>
              <w:rPr>
                <w:lang w:eastAsia="sv-SE"/>
              </w:rPr>
            </w:pPr>
            <w:r w:rsidRPr="009C7017">
              <w:rPr>
                <w:i/>
                <w:lang w:eastAsia="sv-SE"/>
              </w:rPr>
              <w:lastRenderedPageBreak/>
              <w:t xml:space="preserve">LogicalChannelConfig </w:t>
            </w:r>
            <w:r w:rsidRPr="009C7017">
              <w:rPr>
                <w:lang w:eastAsia="sv-SE"/>
              </w:rPr>
              <w:t>field descriptions</w:t>
            </w:r>
          </w:p>
        </w:tc>
      </w:tr>
      <w:tr w:rsidR="00BC41EA" w:rsidRPr="009C7017" w14:paraId="4E311B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E9BADD" w14:textId="77777777" w:rsidR="00BC41EA" w:rsidRPr="009C7017" w:rsidRDefault="00BC41EA" w:rsidP="000E5764">
            <w:pPr>
              <w:pStyle w:val="TAL"/>
              <w:rPr>
                <w:b/>
                <w:i/>
                <w:lang w:eastAsia="en-GB"/>
              </w:rPr>
            </w:pPr>
            <w:r w:rsidRPr="009C7017">
              <w:rPr>
                <w:b/>
                <w:i/>
                <w:lang w:eastAsia="en-GB"/>
              </w:rPr>
              <w:t>allowedCG-List</w:t>
            </w:r>
          </w:p>
          <w:p w14:paraId="63B26748" w14:textId="77777777" w:rsidR="00BC41EA" w:rsidRPr="009C7017" w:rsidRDefault="00BC41EA" w:rsidP="000E576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9C7017">
              <w:rPr>
                <w:rFonts w:cs="Arial"/>
                <w:szCs w:val="18"/>
              </w:rPr>
              <w:t xml:space="preserve">indicated in this sequence are allowed for use by this logical channel; </w:t>
            </w:r>
            <w:r w:rsidRPr="009C7017">
              <w:rPr>
                <w:lang w:eastAsia="sv-SE"/>
              </w:rPr>
              <w:t xml:space="preserve">otherwise, </w:t>
            </w:r>
            <w:r w:rsidRPr="009C7017">
              <w:rPr>
                <w:rFonts w:cs="Arial"/>
                <w:szCs w:val="18"/>
              </w:rPr>
              <w:t xml:space="preserve">this sequence shall not include any </w:t>
            </w:r>
            <w:r w:rsidRPr="009C7017">
              <w:rPr>
                <w:lang w:eastAsia="sv-SE"/>
              </w:rPr>
              <w:t>configured grant type 1 configuration. Corresponds to "allowedCG-List" as specified in TS 38.321 [3].</w:t>
            </w:r>
          </w:p>
        </w:tc>
      </w:tr>
      <w:tr w:rsidR="00BC41EA" w:rsidRPr="009C7017" w14:paraId="2482C03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F648D7" w14:textId="77777777" w:rsidR="00BC41EA" w:rsidRPr="009C7017" w:rsidRDefault="00BC41EA" w:rsidP="000E5764">
            <w:pPr>
              <w:pStyle w:val="TAL"/>
              <w:rPr>
                <w:b/>
                <w:i/>
                <w:lang w:eastAsia="en-GB"/>
              </w:rPr>
            </w:pPr>
            <w:r w:rsidRPr="009C7017">
              <w:rPr>
                <w:b/>
                <w:i/>
                <w:lang w:eastAsia="en-GB"/>
              </w:rPr>
              <w:t>allowedPHY-PriorityIndex</w:t>
            </w:r>
          </w:p>
          <w:p w14:paraId="1F553FF1" w14:textId="77777777" w:rsidR="00BC41EA" w:rsidRPr="009C7017" w:rsidRDefault="00BC41EA" w:rsidP="000E576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BC41EA" w:rsidRPr="009C7017" w14:paraId="78BC48C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15CD22" w14:textId="77777777" w:rsidR="00BC41EA" w:rsidRPr="009C7017" w:rsidRDefault="00BC41EA" w:rsidP="000E5764">
            <w:pPr>
              <w:pStyle w:val="TAL"/>
              <w:rPr>
                <w:b/>
                <w:i/>
                <w:lang w:eastAsia="en-GB"/>
              </w:rPr>
            </w:pPr>
            <w:r w:rsidRPr="009C7017">
              <w:rPr>
                <w:b/>
                <w:i/>
                <w:lang w:eastAsia="en-GB"/>
              </w:rPr>
              <w:t>allowedSCS-List</w:t>
            </w:r>
          </w:p>
          <w:p w14:paraId="2A6B7D8D" w14:textId="77777777" w:rsidR="00BC41EA" w:rsidRPr="009C7017" w:rsidRDefault="00BC41EA" w:rsidP="000E576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BC41EA" w:rsidRPr="009C7017" w14:paraId="68BB65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413A8F" w14:textId="77777777" w:rsidR="00BC41EA" w:rsidRPr="009C7017" w:rsidRDefault="00BC41EA" w:rsidP="000E5764">
            <w:pPr>
              <w:pStyle w:val="TAL"/>
              <w:rPr>
                <w:b/>
                <w:i/>
                <w:lang w:eastAsia="sv-SE"/>
              </w:rPr>
            </w:pPr>
            <w:r w:rsidRPr="009C7017">
              <w:rPr>
                <w:b/>
                <w:i/>
                <w:lang w:eastAsia="sv-SE"/>
              </w:rPr>
              <w:t>allowedServingCells</w:t>
            </w:r>
          </w:p>
          <w:p w14:paraId="63705D62" w14:textId="77777777" w:rsidR="00BC41EA" w:rsidRPr="009C7017" w:rsidRDefault="00BC41EA" w:rsidP="000E576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BC41EA" w:rsidRPr="009C7017" w14:paraId="4F96445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83F0939" w14:textId="77777777" w:rsidR="00BC41EA" w:rsidRPr="009C7017" w:rsidRDefault="00BC41EA" w:rsidP="000E5764">
            <w:pPr>
              <w:pStyle w:val="TAL"/>
              <w:rPr>
                <w:b/>
                <w:i/>
                <w:noProof/>
                <w:lang w:eastAsia="en-GB"/>
              </w:rPr>
            </w:pPr>
            <w:r w:rsidRPr="009C7017">
              <w:rPr>
                <w:b/>
                <w:i/>
                <w:noProof/>
                <w:lang w:eastAsia="en-GB"/>
              </w:rPr>
              <w:t>bitRateMultiplier</w:t>
            </w:r>
          </w:p>
          <w:p w14:paraId="2551D648" w14:textId="77777777" w:rsidR="00BC41EA" w:rsidRPr="009C7017" w:rsidRDefault="00BC41EA" w:rsidP="000E576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BC41EA" w:rsidRPr="009C7017" w14:paraId="7FCD4D4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C7F885" w14:textId="77777777" w:rsidR="00BC41EA" w:rsidRPr="009C7017" w:rsidRDefault="00BC41EA" w:rsidP="000E5764">
            <w:pPr>
              <w:pStyle w:val="TAL"/>
              <w:rPr>
                <w:b/>
                <w:i/>
                <w:noProof/>
                <w:lang w:eastAsia="en-GB"/>
              </w:rPr>
            </w:pPr>
            <w:r w:rsidRPr="009C7017">
              <w:rPr>
                <w:b/>
                <w:i/>
                <w:noProof/>
                <w:lang w:eastAsia="en-GB"/>
              </w:rPr>
              <w:t>bitRateQueryProhibitTimer</w:t>
            </w:r>
          </w:p>
          <w:p w14:paraId="5C95F462" w14:textId="77777777" w:rsidR="00BC41EA" w:rsidRPr="009C7017" w:rsidRDefault="00BC41EA" w:rsidP="000E5764">
            <w:pPr>
              <w:pStyle w:val="TAL"/>
              <w:rPr>
                <w:b/>
                <w:i/>
                <w:lang w:eastAsia="sv-SE"/>
              </w:rPr>
            </w:pPr>
            <w:r w:rsidRPr="009C7017">
              <w:rPr>
                <w:iCs/>
                <w:lang w:eastAsia="en-GB"/>
              </w:rPr>
              <w:t>The timer is used for bit rate recommendation query in TS 3</w:t>
            </w:r>
            <w:r w:rsidRPr="009C7017">
              <w:rPr>
                <w:iCs/>
              </w:rPr>
              <w:t>8</w:t>
            </w:r>
            <w:r w:rsidRPr="009C7017">
              <w:rPr>
                <w:iCs/>
                <w:lang w:eastAsia="en-GB"/>
              </w:rPr>
              <w:t>.321 [</w:t>
            </w:r>
            <w:r w:rsidRPr="009C7017">
              <w:rPr>
                <w:iCs/>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BC41EA" w:rsidRPr="009C7017" w14:paraId="5A866CD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1AC2C3" w14:textId="77777777" w:rsidR="00BC41EA" w:rsidRPr="009C7017" w:rsidRDefault="00BC41EA" w:rsidP="000E5764">
            <w:pPr>
              <w:pStyle w:val="TAL"/>
              <w:rPr>
                <w:b/>
                <w:i/>
                <w:lang w:eastAsia="sv-SE"/>
              </w:rPr>
            </w:pPr>
            <w:r w:rsidRPr="009C7017">
              <w:rPr>
                <w:b/>
                <w:i/>
                <w:lang w:eastAsia="sv-SE"/>
              </w:rPr>
              <w:t>bucketSizeDuration</w:t>
            </w:r>
          </w:p>
          <w:p w14:paraId="57AE7334" w14:textId="77777777" w:rsidR="00BC41EA" w:rsidRPr="009C7017" w:rsidRDefault="00BC41EA" w:rsidP="000E576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BC41EA" w:rsidRPr="009C7017" w14:paraId="1E021DC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0AEBAA" w14:textId="77777777" w:rsidR="00BC41EA" w:rsidRPr="009C7017" w:rsidRDefault="00BC41EA" w:rsidP="000E5764">
            <w:pPr>
              <w:pStyle w:val="TAL"/>
              <w:rPr>
                <w:b/>
                <w:i/>
                <w:lang w:eastAsia="sv-SE"/>
              </w:rPr>
            </w:pPr>
            <w:r w:rsidRPr="009C7017">
              <w:rPr>
                <w:b/>
                <w:i/>
                <w:lang w:eastAsia="sv-SE"/>
              </w:rPr>
              <w:t>channelAccessPriority</w:t>
            </w:r>
          </w:p>
          <w:p w14:paraId="27FFDE5B" w14:textId="77777777" w:rsidR="00BC41EA" w:rsidRPr="009C7017" w:rsidRDefault="00BC41EA" w:rsidP="000E576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BC41EA" w:rsidRPr="009C7017" w14:paraId="42C84C4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3E2C05" w14:textId="77777777" w:rsidR="00BC41EA" w:rsidRPr="009C7017" w:rsidRDefault="00BC41EA" w:rsidP="000E5764">
            <w:pPr>
              <w:pStyle w:val="TAL"/>
              <w:rPr>
                <w:b/>
                <w:i/>
                <w:lang w:eastAsia="sv-SE"/>
              </w:rPr>
            </w:pPr>
            <w:r w:rsidRPr="009C7017">
              <w:rPr>
                <w:b/>
                <w:i/>
                <w:lang w:eastAsia="sv-SE"/>
              </w:rPr>
              <w:t>configuredGrantType1Allowed</w:t>
            </w:r>
          </w:p>
          <w:p w14:paraId="362BA0E5" w14:textId="77777777" w:rsidR="00BC41EA" w:rsidRPr="009C7017" w:rsidRDefault="00BC41EA" w:rsidP="000E5764">
            <w:pPr>
              <w:pStyle w:val="TAL"/>
              <w:rPr>
                <w:lang w:eastAsia="sv-SE"/>
              </w:rPr>
            </w:pPr>
            <w:r w:rsidRPr="009C7017">
              <w:rPr>
                <w:lang w:eastAsia="sv-SE"/>
              </w:rPr>
              <w:t xml:space="preserve">If present, or if the capability </w:t>
            </w:r>
            <w:r w:rsidRPr="009C7017">
              <w:rPr>
                <w:i/>
                <w:lang w:eastAsia="sv-SE"/>
              </w:rPr>
              <w:t>lcp-Restriction</w:t>
            </w:r>
            <w:r w:rsidRPr="009C7017">
              <w:rPr>
                <w:lang w:eastAsia="sv-SE"/>
              </w:rPr>
              <w:t xml:space="preserve"> as specified in TS 38.306 [26] is not supported, 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be transmitted on a configured grant type 1. Otherwise, UL MAC SDUs from this logical channel cannot be transmitted on a configured grant type 1. Corresponds to 'configuredGrantType1Allowed' in TS 38.321 [3].</w:t>
            </w:r>
          </w:p>
        </w:tc>
      </w:tr>
      <w:tr w:rsidR="00BC41EA" w:rsidRPr="009C7017" w14:paraId="0E5E463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9242162" w14:textId="77777777" w:rsidR="00BC41EA" w:rsidRPr="009C7017" w:rsidRDefault="00BC41EA" w:rsidP="000E5764">
            <w:pPr>
              <w:pStyle w:val="TAL"/>
              <w:rPr>
                <w:b/>
                <w:i/>
                <w:lang w:eastAsia="sv-SE"/>
              </w:rPr>
            </w:pPr>
            <w:r w:rsidRPr="009C7017">
              <w:rPr>
                <w:b/>
                <w:i/>
                <w:lang w:eastAsia="sv-SE"/>
              </w:rPr>
              <w:t>logicalChannelGroup</w:t>
            </w:r>
          </w:p>
          <w:p w14:paraId="1A21664D" w14:textId="77777777" w:rsidR="00BC41EA" w:rsidRPr="009C7017" w:rsidRDefault="00BC41EA" w:rsidP="000E5764">
            <w:pPr>
              <w:pStyle w:val="TAL"/>
              <w:rPr>
                <w:b/>
                <w:i/>
                <w:lang w:eastAsia="sv-SE"/>
              </w:rPr>
            </w:pPr>
            <w:r w:rsidRPr="009C7017">
              <w:rPr>
                <w:iCs/>
                <w:lang w:eastAsia="en-GB"/>
              </w:rPr>
              <w:t>ID of the logical channel group, as specified in TS 38.321 [3], which the logical channel belongs to.</w:t>
            </w:r>
          </w:p>
        </w:tc>
      </w:tr>
      <w:tr w:rsidR="00BC41EA" w:rsidRPr="009C7017" w14:paraId="75E19EA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B81580" w14:textId="77777777" w:rsidR="00BC41EA" w:rsidRPr="009C7017" w:rsidRDefault="00BC41EA" w:rsidP="000E5764">
            <w:pPr>
              <w:pStyle w:val="TAL"/>
              <w:rPr>
                <w:b/>
                <w:i/>
                <w:lang w:eastAsia="sv-SE"/>
              </w:rPr>
            </w:pPr>
            <w:r w:rsidRPr="009C7017">
              <w:rPr>
                <w:b/>
                <w:i/>
                <w:lang w:eastAsia="sv-SE"/>
              </w:rPr>
              <w:t>logicalChannelSR-Mask</w:t>
            </w:r>
          </w:p>
          <w:p w14:paraId="1E1DBCD3" w14:textId="77777777" w:rsidR="00BC41EA" w:rsidRPr="009C7017" w:rsidRDefault="00BC41EA" w:rsidP="000E576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BC41EA" w:rsidRPr="009C7017" w14:paraId="5F6B2B9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9048C1" w14:textId="77777777" w:rsidR="00BC41EA" w:rsidRPr="009C7017" w:rsidRDefault="00BC41EA" w:rsidP="000E5764">
            <w:pPr>
              <w:pStyle w:val="TAL"/>
              <w:rPr>
                <w:b/>
                <w:i/>
                <w:lang w:eastAsia="en-GB"/>
              </w:rPr>
            </w:pPr>
            <w:r w:rsidRPr="009C7017">
              <w:rPr>
                <w:b/>
                <w:i/>
                <w:lang w:eastAsia="en-GB"/>
              </w:rPr>
              <w:t>logicalChannelSR-DelayTimerApplied</w:t>
            </w:r>
          </w:p>
          <w:p w14:paraId="1943F719" w14:textId="77777777" w:rsidR="00BC41EA" w:rsidRPr="009C7017" w:rsidRDefault="00BC41EA" w:rsidP="000E576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BC41EA" w:rsidRPr="009C7017" w14:paraId="59F9B21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74DBFC" w14:textId="77777777" w:rsidR="00BC41EA" w:rsidRPr="009C7017" w:rsidRDefault="00BC41EA" w:rsidP="000E5764">
            <w:pPr>
              <w:pStyle w:val="TAL"/>
              <w:rPr>
                <w:b/>
                <w:i/>
                <w:lang w:eastAsia="sv-SE"/>
              </w:rPr>
            </w:pPr>
            <w:r w:rsidRPr="009C7017">
              <w:rPr>
                <w:b/>
                <w:i/>
                <w:lang w:eastAsia="sv-SE"/>
              </w:rPr>
              <w:t>maxPUSCH-Duration</w:t>
            </w:r>
          </w:p>
          <w:p w14:paraId="772823FE" w14:textId="77777777" w:rsidR="00BC41EA" w:rsidRPr="009C7017" w:rsidRDefault="00BC41EA" w:rsidP="000E576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C41EA" w:rsidRPr="009C7017" w14:paraId="0E0AFAF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332A00" w14:textId="77777777" w:rsidR="00BC41EA" w:rsidRPr="009C7017" w:rsidRDefault="00BC41EA" w:rsidP="000E5764">
            <w:pPr>
              <w:pStyle w:val="TAL"/>
              <w:rPr>
                <w:b/>
                <w:i/>
                <w:lang w:eastAsia="en-GB"/>
              </w:rPr>
            </w:pPr>
            <w:r w:rsidRPr="009C7017">
              <w:rPr>
                <w:b/>
                <w:i/>
                <w:lang w:eastAsia="en-GB"/>
              </w:rPr>
              <w:t>priority</w:t>
            </w:r>
          </w:p>
          <w:p w14:paraId="54DF1A90" w14:textId="77777777" w:rsidR="00BC41EA" w:rsidRPr="009C7017" w:rsidRDefault="00BC41EA" w:rsidP="000E5764">
            <w:pPr>
              <w:pStyle w:val="TAL"/>
              <w:rPr>
                <w:b/>
                <w:i/>
                <w:lang w:eastAsia="en-GB"/>
              </w:rPr>
            </w:pPr>
            <w:r w:rsidRPr="009C7017">
              <w:rPr>
                <w:iCs/>
                <w:lang w:eastAsia="en-GB"/>
              </w:rPr>
              <w:t>Logical channel priority, as specified in TS 38.321 [3].</w:t>
            </w:r>
          </w:p>
        </w:tc>
      </w:tr>
      <w:tr w:rsidR="00BC41EA" w:rsidRPr="009C7017" w14:paraId="4C5F3CF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4B1B8A" w14:textId="77777777" w:rsidR="00BC41EA" w:rsidRPr="009C7017" w:rsidRDefault="00BC41EA" w:rsidP="000E5764">
            <w:pPr>
              <w:pStyle w:val="TAL"/>
              <w:rPr>
                <w:b/>
                <w:i/>
                <w:lang w:eastAsia="en-GB"/>
              </w:rPr>
            </w:pPr>
            <w:r w:rsidRPr="009C7017">
              <w:rPr>
                <w:b/>
                <w:i/>
                <w:lang w:eastAsia="en-GB"/>
              </w:rPr>
              <w:lastRenderedPageBreak/>
              <w:t>prioritisedBitRate</w:t>
            </w:r>
          </w:p>
          <w:p w14:paraId="1A6C6B5B" w14:textId="77777777" w:rsidR="00BC41EA" w:rsidRPr="009C7017" w:rsidRDefault="00BC41EA" w:rsidP="000E576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BC41EA" w:rsidRPr="009C7017" w14:paraId="084A535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CB22DA2" w14:textId="77777777" w:rsidR="00BC41EA" w:rsidRPr="009C7017" w:rsidRDefault="00BC41EA" w:rsidP="000E5764">
            <w:pPr>
              <w:pStyle w:val="TAL"/>
              <w:rPr>
                <w:b/>
                <w:i/>
                <w:lang w:eastAsia="en-GB"/>
              </w:rPr>
            </w:pPr>
            <w:r w:rsidRPr="009C7017">
              <w:rPr>
                <w:b/>
                <w:i/>
                <w:lang w:eastAsia="en-GB"/>
              </w:rPr>
              <w:t>schedulingRequestId</w:t>
            </w:r>
          </w:p>
          <w:p w14:paraId="5A8DAD9D" w14:textId="77777777" w:rsidR="00BC41EA" w:rsidRPr="009C7017" w:rsidRDefault="00BC41EA" w:rsidP="000E5764">
            <w:pPr>
              <w:pStyle w:val="TAL"/>
              <w:rPr>
                <w:b/>
                <w:lang w:eastAsia="en-GB"/>
              </w:rPr>
            </w:pPr>
            <w:r w:rsidRPr="009C7017">
              <w:rPr>
                <w:lang w:eastAsia="en-GB"/>
              </w:rPr>
              <w:t>If present, it indicates the scheduling request configuration applicable for this logical channel, as specified in TS 38.321 [3].</w:t>
            </w:r>
          </w:p>
        </w:tc>
      </w:tr>
    </w:tbl>
    <w:p w14:paraId="266C6C14"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3BD4B808"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87B0093"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1E1EB" w14:textId="77777777" w:rsidR="00BC41EA" w:rsidRPr="009C7017" w:rsidRDefault="00BC41EA" w:rsidP="000E5764">
            <w:pPr>
              <w:pStyle w:val="TAH"/>
              <w:rPr>
                <w:lang w:eastAsia="sv-SE"/>
              </w:rPr>
            </w:pPr>
            <w:r w:rsidRPr="009C7017">
              <w:rPr>
                <w:lang w:eastAsia="sv-SE"/>
              </w:rPr>
              <w:t>Explanation</w:t>
            </w:r>
          </w:p>
        </w:tc>
      </w:tr>
      <w:tr w:rsidR="00BC41EA" w:rsidRPr="009C7017" w14:paraId="70B4B6A2"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AA4E591" w14:textId="77777777" w:rsidR="00BC41EA" w:rsidRPr="009C7017" w:rsidRDefault="00BC41EA" w:rsidP="000E576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307E3A3" w14:textId="77777777" w:rsidR="00BC41EA" w:rsidRPr="009C7017" w:rsidRDefault="00BC41EA" w:rsidP="000E5764">
            <w:pPr>
              <w:pStyle w:val="TAL"/>
              <w:rPr>
                <w:lang w:eastAsia="sv-SE"/>
              </w:rPr>
            </w:pPr>
            <w:r w:rsidRPr="009C7017">
              <w:rPr>
                <w:lang w:eastAsia="sv-SE"/>
              </w:rPr>
              <w:t xml:space="preserve">The field is mandatory present if the DRB/SRB associated with this </w:t>
            </w:r>
            <w:r w:rsidRPr="009C7017">
              <w:t>logical channel</w:t>
            </w:r>
            <w:r w:rsidRPr="009C7017">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BC41EA" w:rsidRPr="009C7017" w14:paraId="4539BDAC"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FCF5D8F" w14:textId="77777777" w:rsidR="00BC41EA" w:rsidRPr="009C7017" w:rsidRDefault="00BC41EA" w:rsidP="000E576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14528C4" w14:textId="77777777" w:rsidR="00BC41EA" w:rsidRPr="009C7017" w:rsidRDefault="00BC41EA" w:rsidP="000E576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532E3A7D" w14:textId="77777777" w:rsidR="00BC41EA" w:rsidRPr="009C7017" w:rsidRDefault="00BC41EA" w:rsidP="00BC41EA"/>
    <w:p w14:paraId="2F86A06F" w14:textId="77777777" w:rsidR="00BC41EA" w:rsidRPr="009C7017" w:rsidRDefault="00BC41EA" w:rsidP="00BC41EA">
      <w:pPr>
        <w:pStyle w:val="Heading4"/>
        <w:rPr>
          <w:rFonts w:eastAsia="SimSun"/>
        </w:rPr>
      </w:pPr>
      <w:bookmarkStart w:id="525" w:name="_Toc60777250"/>
      <w:bookmarkStart w:id="526" w:name="_Toc83740205"/>
      <w:r w:rsidRPr="009C7017">
        <w:rPr>
          <w:rFonts w:eastAsia="SimSun"/>
        </w:rPr>
        <w:t>–</w:t>
      </w:r>
      <w:r w:rsidRPr="009C7017">
        <w:rPr>
          <w:rFonts w:eastAsia="SimSun"/>
        </w:rPr>
        <w:tab/>
      </w:r>
      <w:r w:rsidRPr="009C7017">
        <w:rPr>
          <w:rFonts w:eastAsia="SimSun"/>
          <w:i/>
        </w:rPr>
        <w:t>LogicalChannelIdentity</w:t>
      </w:r>
      <w:bookmarkEnd w:id="525"/>
      <w:bookmarkEnd w:id="526"/>
    </w:p>
    <w:p w14:paraId="5AC57FB0" w14:textId="77777777" w:rsidR="00BC41EA" w:rsidRPr="009C7017" w:rsidRDefault="00BC41EA" w:rsidP="00BC41EA">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Pr="009C7017">
        <w:t xml:space="preserve"> or BH RLC channel (</w:t>
      </w:r>
      <w:r w:rsidRPr="009C7017">
        <w:rPr>
          <w:i/>
        </w:rPr>
        <w:t>BH-RLC-ChannelConfig</w:t>
      </w:r>
      <w:r w:rsidRPr="009C7017">
        <w:t>)</w:t>
      </w:r>
      <w:r w:rsidRPr="009C7017">
        <w:rPr>
          <w:rFonts w:eastAsia="SimSun"/>
        </w:rPr>
        <w:t>.</w:t>
      </w:r>
    </w:p>
    <w:p w14:paraId="65C07A12" w14:textId="77777777" w:rsidR="00BC41EA" w:rsidRPr="009C7017" w:rsidRDefault="00BC41EA" w:rsidP="00BC41EA">
      <w:pPr>
        <w:pStyle w:val="TH"/>
        <w:rPr>
          <w:rFonts w:eastAsia="SimSun"/>
        </w:rPr>
      </w:pPr>
      <w:r w:rsidRPr="009C7017">
        <w:rPr>
          <w:rFonts w:eastAsia="SimSun"/>
          <w:i/>
        </w:rPr>
        <w:t>LogicalChannelIdentity</w:t>
      </w:r>
      <w:r w:rsidRPr="009C7017">
        <w:rPr>
          <w:rFonts w:eastAsia="SimSun"/>
        </w:rPr>
        <w:t xml:space="preserve"> information element</w:t>
      </w:r>
    </w:p>
    <w:p w14:paraId="2417FD67" w14:textId="77777777" w:rsidR="00BC41EA" w:rsidRPr="009C7017" w:rsidRDefault="00BC41EA" w:rsidP="00BC41EA">
      <w:pPr>
        <w:pStyle w:val="PL"/>
        <w:rPr>
          <w:color w:val="808080"/>
        </w:rPr>
      </w:pPr>
      <w:r w:rsidRPr="009C7017">
        <w:rPr>
          <w:color w:val="808080"/>
        </w:rPr>
        <w:t>-- ASN1START</w:t>
      </w:r>
    </w:p>
    <w:p w14:paraId="47610B5E" w14:textId="77777777" w:rsidR="00BC41EA" w:rsidRPr="009C7017" w:rsidRDefault="00BC41EA" w:rsidP="00BC41EA">
      <w:pPr>
        <w:pStyle w:val="PL"/>
        <w:rPr>
          <w:color w:val="808080"/>
        </w:rPr>
      </w:pPr>
      <w:r w:rsidRPr="009C7017">
        <w:rPr>
          <w:color w:val="808080"/>
        </w:rPr>
        <w:t>-- TAG-LOGICALCHANNELIDENTITY-START</w:t>
      </w:r>
    </w:p>
    <w:p w14:paraId="70FE02C4" w14:textId="77777777" w:rsidR="00BC41EA" w:rsidRPr="009C7017" w:rsidRDefault="00BC41EA" w:rsidP="00BC41EA">
      <w:pPr>
        <w:pStyle w:val="PL"/>
      </w:pPr>
    </w:p>
    <w:p w14:paraId="5BBD0F70" w14:textId="77777777" w:rsidR="00BC41EA" w:rsidRPr="009C7017" w:rsidRDefault="00BC41EA" w:rsidP="00BC41EA">
      <w:pPr>
        <w:pStyle w:val="PL"/>
      </w:pPr>
      <w:r w:rsidRPr="009C7017">
        <w:t xml:space="preserve">LogicalChannelIdentity ::=          </w:t>
      </w:r>
      <w:r w:rsidRPr="009C7017">
        <w:rPr>
          <w:color w:val="993366"/>
        </w:rPr>
        <w:t>INTEGER</w:t>
      </w:r>
      <w:r w:rsidRPr="009C7017">
        <w:t xml:space="preserve"> (1..maxLC-ID)</w:t>
      </w:r>
    </w:p>
    <w:p w14:paraId="7F062DCD" w14:textId="77777777" w:rsidR="00BC41EA" w:rsidRPr="009C7017" w:rsidRDefault="00BC41EA" w:rsidP="00BC41EA">
      <w:pPr>
        <w:pStyle w:val="PL"/>
      </w:pPr>
    </w:p>
    <w:p w14:paraId="2B1803D1" w14:textId="77777777" w:rsidR="00BC41EA" w:rsidRPr="009C7017" w:rsidRDefault="00BC41EA" w:rsidP="00BC41EA">
      <w:pPr>
        <w:pStyle w:val="PL"/>
        <w:rPr>
          <w:color w:val="808080"/>
        </w:rPr>
      </w:pPr>
      <w:r w:rsidRPr="009C7017">
        <w:rPr>
          <w:color w:val="808080"/>
        </w:rPr>
        <w:t>-- TAG-LOGICALCHANNELIDENTITY-STOP</w:t>
      </w:r>
    </w:p>
    <w:p w14:paraId="53572398" w14:textId="77777777" w:rsidR="00BC41EA" w:rsidRPr="009C7017" w:rsidRDefault="00BC41EA" w:rsidP="00BC41EA">
      <w:pPr>
        <w:pStyle w:val="PL"/>
        <w:rPr>
          <w:color w:val="808080"/>
        </w:rPr>
      </w:pPr>
      <w:r w:rsidRPr="009C7017">
        <w:rPr>
          <w:color w:val="808080"/>
        </w:rPr>
        <w:t>-- ASN1STOP</w:t>
      </w:r>
    </w:p>
    <w:p w14:paraId="50FD60AC" w14:textId="77777777" w:rsidR="00BC41EA" w:rsidRPr="009C7017" w:rsidRDefault="00BC41EA" w:rsidP="00BC41EA"/>
    <w:p w14:paraId="23729A40" w14:textId="77777777" w:rsidR="00BC41EA" w:rsidRPr="009C7017" w:rsidRDefault="00BC41EA" w:rsidP="00BC41EA">
      <w:pPr>
        <w:pStyle w:val="Heading4"/>
        <w:rPr>
          <w:rFonts w:eastAsia="SimSun"/>
        </w:rPr>
      </w:pPr>
      <w:bookmarkStart w:id="527" w:name="_Toc60777251"/>
      <w:bookmarkStart w:id="528" w:name="_Toc83740206"/>
      <w:r w:rsidRPr="009C7017">
        <w:rPr>
          <w:rFonts w:eastAsia="SimSun"/>
        </w:rPr>
        <w:t>–</w:t>
      </w:r>
      <w:r w:rsidRPr="009C7017">
        <w:rPr>
          <w:rFonts w:eastAsia="SimSun"/>
        </w:rPr>
        <w:tab/>
      </w:r>
      <w:r w:rsidRPr="009C7017">
        <w:rPr>
          <w:i/>
        </w:rPr>
        <w:t>MAC-CellGroupConfig</w:t>
      </w:r>
      <w:bookmarkEnd w:id="527"/>
      <w:bookmarkEnd w:id="528"/>
    </w:p>
    <w:p w14:paraId="7E945513" w14:textId="77777777" w:rsidR="00BC41EA" w:rsidRPr="009C7017" w:rsidRDefault="00BC41EA" w:rsidP="00BC41EA">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1B90B337" w14:textId="77777777" w:rsidR="00BC41EA" w:rsidRPr="009C7017" w:rsidRDefault="00BC41EA" w:rsidP="00BC41EA">
      <w:pPr>
        <w:pStyle w:val="TH"/>
        <w:rPr>
          <w:rFonts w:eastAsia="SimSun"/>
        </w:rPr>
      </w:pPr>
      <w:r w:rsidRPr="009C7017">
        <w:rPr>
          <w:i/>
        </w:rPr>
        <w:t>MAC-CellGroupConfig</w:t>
      </w:r>
      <w:r w:rsidRPr="009C7017">
        <w:t xml:space="preserve"> information element</w:t>
      </w:r>
    </w:p>
    <w:p w14:paraId="1937FB75" w14:textId="77777777" w:rsidR="00BC41EA" w:rsidRPr="009C7017" w:rsidRDefault="00BC41EA" w:rsidP="00BC41EA">
      <w:pPr>
        <w:pStyle w:val="PL"/>
        <w:rPr>
          <w:color w:val="808080"/>
        </w:rPr>
      </w:pPr>
      <w:r w:rsidRPr="009C7017">
        <w:rPr>
          <w:color w:val="808080"/>
        </w:rPr>
        <w:t>-- ASN1START</w:t>
      </w:r>
    </w:p>
    <w:p w14:paraId="13B66D01" w14:textId="77777777" w:rsidR="00BC41EA" w:rsidRPr="009C7017" w:rsidRDefault="00BC41EA" w:rsidP="00BC41EA">
      <w:pPr>
        <w:pStyle w:val="PL"/>
        <w:rPr>
          <w:color w:val="808080"/>
        </w:rPr>
      </w:pPr>
      <w:r w:rsidRPr="009C7017">
        <w:rPr>
          <w:color w:val="808080"/>
        </w:rPr>
        <w:t>-- TAG-MAC-CELLGROUPCONFIG-START</w:t>
      </w:r>
    </w:p>
    <w:p w14:paraId="58808D5D" w14:textId="77777777" w:rsidR="00BC41EA" w:rsidRPr="009C7017" w:rsidRDefault="00BC41EA" w:rsidP="00BC41EA">
      <w:pPr>
        <w:pStyle w:val="PL"/>
      </w:pPr>
    </w:p>
    <w:p w14:paraId="56BC05FF" w14:textId="77777777" w:rsidR="00BC41EA" w:rsidRPr="009C7017" w:rsidRDefault="00BC41EA" w:rsidP="00BC41EA">
      <w:pPr>
        <w:pStyle w:val="PL"/>
      </w:pPr>
      <w:r w:rsidRPr="009C7017">
        <w:t xml:space="preserve">MAC-CellGroupConfig ::=             </w:t>
      </w:r>
      <w:r w:rsidRPr="009C7017">
        <w:rPr>
          <w:color w:val="993366"/>
        </w:rPr>
        <w:t>SEQUENCE</w:t>
      </w:r>
      <w:r w:rsidRPr="009C7017">
        <w:t xml:space="preserve"> {</w:t>
      </w:r>
    </w:p>
    <w:p w14:paraId="063EDFFB" w14:textId="77777777" w:rsidR="00BC41EA" w:rsidRPr="009C7017" w:rsidRDefault="00BC41EA" w:rsidP="00BC41EA">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35235994" w14:textId="77777777" w:rsidR="00BC41EA" w:rsidRPr="009C7017" w:rsidRDefault="00BC41EA" w:rsidP="00BC41EA">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283061DA" w14:textId="77777777" w:rsidR="00BC41EA" w:rsidRPr="009C7017" w:rsidRDefault="00BC41EA" w:rsidP="00BC41EA">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6326AEED" w14:textId="77777777" w:rsidR="00BC41EA" w:rsidRPr="009C7017" w:rsidRDefault="00BC41EA" w:rsidP="00BC41EA">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5E11A5EB" w14:textId="77777777" w:rsidR="00BC41EA" w:rsidRPr="009C7017" w:rsidRDefault="00BC41EA" w:rsidP="00BC41EA">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61710D2" w14:textId="77777777" w:rsidR="00BC41EA" w:rsidRPr="009C7017" w:rsidRDefault="00BC41EA" w:rsidP="00BC41EA">
      <w:pPr>
        <w:pStyle w:val="PL"/>
      </w:pPr>
      <w:r w:rsidRPr="009C7017">
        <w:t xml:space="preserve">    skipUplinkTxDynamic                 </w:t>
      </w:r>
      <w:r w:rsidRPr="009C7017">
        <w:rPr>
          <w:color w:val="993366"/>
        </w:rPr>
        <w:t>BOOLEAN</w:t>
      </w:r>
      <w:r w:rsidRPr="009C7017">
        <w:t>,</w:t>
      </w:r>
    </w:p>
    <w:p w14:paraId="1DED2A13" w14:textId="77777777" w:rsidR="00BC41EA" w:rsidRPr="009C7017" w:rsidRDefault="00BC41EA" w:rsidP="00BC41EA">
      <w:pPr>
        <w:pStyle w:val="PL"/>
      </w:pPr>
      <w:r w:rsidRPr="009C7017">
        <w:lastRenderedPageBreak/>
        <w:t xml:space="preserve">    ...,</w:t>
      </w:r>
    </w:p>
    <w:p w14:paraId="2E73CFF4" w14:textId="77777777" w:rsidR="00BC41EA" w:rsidRPr="009C7017" w:rsidRDefault="00BC41EA" w:rsidP="00BC41EA">
      <w:pPr>
        <w:pStyle w:val="PL"/>
      </w:pPr>
      <w:r w:rsidRPr="009C7017">
        <w:t xml:space="preserve">    [[</w:t>
      </w:r>
    </w:p>
    <w:p w14:paraId="2BFD8E32" w14:textId="77777777" w:rsidR="00BC41EA" w:rsidRPr="009C7017" w:rsidRDefault="00BC41EA" w:rsidP="00BC41EA">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3944E3BD" w14:textId="77777777" w:rsidR="00BC41EA" w:rsidRPr="009C7017" w:rsidRDefault="00BC41EA" w:rsidP="00BC41EA">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22E19FC1" w14:textId="77777777" w:rsidR="00BC41EA" w:rsidRPr="009C7017" w:rsidRDefault="00BC41EA" w:rsidP="00BC41EA">
      <w:pPr>
        <w:pStyle w:val="PL"/>
      </w:pPr>
      <w:r w:rsidRPr="009C7017">
        <w:t xml:space="preserve">    ]],</w:t>
      </w:r>
    </w:p>
    <w:p w14:paraId="44BA7DA3" w14:textId="77777777" w:rsidR="00BC41EA" w:rsidRPr="009C7017" w:rsidRDefault="00BC41EA" w:rsidP="00BC41EA">
      <w:pPr>
        <w:pStyle w:val="PL"/>
      </w:pPr>
      <w:r w:rsidRPr="009C7017">
        <w:t xml:space="preserve">    [[</w:t>
      </w:r>
    </w:p>
    <w:p w14:paraId="4172BDD7" w14:textId="77777777" w:rsidR="00BC41EA" w:rsidRPr="009C7017" w:rsidRDefault="00BC41EA" w:rsidP="00BC41EA">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9E9C2F6" w14:textId="77777777" w:rsidR="00BC41EA" w:rsidRPr="009C7017" w:rsidRDefault="00BC41EA" w:rsidP="00BC41EA">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47E939BF" w14:textId="77777777" w:rsidR="00BC41EA" w:rsidRPr="009C7017" w:rsidRDefault="00BC41EA" w:rsidP="00BC41EA">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959412E" w14:textId="77777777" w:rsidR="00BC41EA" w:rsidRPr="009C7017" w:rsidRDefault="00BC41EA" w:rsidP="00BC41EA">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50267806" w14:textId="77777777" w:rsidR="00BC41EA" w:rsidRPr="009C7017" w:rsidRDefault="00BC41EA" w:rsidP="00BC41EA">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ED750C0" w14:textId="77777777" w:rsidR="00BC41EA" w:rsidRPr="009C7017" w:rsidRDefault="00BC41EA" w:rsidP="00BC41EA">
      <w:pPr>
        <w:pStyle w:val="PL"/>
      </w:pPr>
      <w:r w:rsidRPr="009C7017">
        <w:t xml:space="preserve">    ]],</w:t>
      </w:r>
    </w:p>
    <w:p w14:paraId="5541B608" w14:textId="77777777" w:rsidR="00BC41EA" w:rsidRPr="009C7017" w:rsidRDefault="00BC41EA" w:rsidP="00BC41EA">
      <w:pPr>
        <w:pStyle w:val="PL"/>
      </w:pPr>
      <w:r w:rsidRPr="009C7017">
        <w:t xml:space="preserve">    [[</w:t>
      </w:r>
    </w:p>
    <w:p w14:paraId="54F13A7B" w14:textId="77777777" w:rsidR="00BC41EA" w:rsidRPr="009C7017" w:rsidRDefault="00BC41EA" w:rsidP="00BC41EA">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5D57E6" w14:textId="77777777" w:rsidR="00BC41EA" w:rsidRPr="009C7017" w:rsidRDefault="00BC41EA" w:rsidP="00BC41EA">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901FCE1" w14:textId="77777777" w:rsidR="00BC41EA" w:rsidRPr="009C7017" w:rsidRDefault="00BC41EA" w:rsidP="00BC41EA">
      <w:pPr>
        <w:pStyle w:val="PL"/>
      </w:pPr>
      <w:r w:rsidRPr="009C7017">
        <w:t xml:space="preserve">    ]]</w:t>
      </w:r>
    </w:p>
    <w:p w14:paraId="4C4F13E9" w14:textId="77777777" w:rsidR="00BC41EA" w:rsidRPr="009C7017" w:rsidRDefault="00BC41EA" w:rsidP="00BC41EA">
      <w:pPr>
        <w:pStyle w:val="PL"/>
      </w:pPr>
      <w:r w:rsidRPr="009C7017">
        <w:t>}</w:t>
      </w:r>
    </w:p>
    <w:p w14:paraId="10BBB920" w14:textId="77777777" w:rsidR="00BC41EA" w:rsidRPr="009C7017" w:rsidRDefault="00BC41EA" w:rsidP="00BC41EA">
      <w:pPr>
        <w:pStyle w:val="PL"/>
      </w:pPr>
    </w:p>
    <w:p w14:paraId="0CB9AE2F" w14:textId="77777777" w:rsidR="00BC41EA" w:rsidRPr="009C7017" w:rsidRDefault="00BC41EA" w:rsidP="00BC41EA">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4A5C0555" w14:textId="77777777" w:rsidR="00BC41EA" w:rsidRPr="009C7017" w:rsidRDefault="00BC41EA" w:rsidP="00BC41EA">
      <w:pPr>
        <w:pStyle w:val="PL"/>
      </w:pPr>
    </w:p>
    <w:p w14:paraId="474579ED" w14:textId="77777777" w:rsidR="00BC41EA" w:rsidRPr="009C7017" w:rsidRDefault="00BC41EA" w:rsidP="00BC41EA">
      <w:pPr>
        <w:pStyle w:val="PL"/>
        <w:rPr>
          <w:color w:val="808080"/>
        </w:rPr>
      </w:pPr>
      <w:r w:rsidRPr="009C7017">
        <w:rPr>
          <w:color w:val="808080"/>
        </w:rPr>
        <w:t>-- TAG-MAC-CELLGROUPCONFIG-STOP</w:t>
      </w:r>
    </w:p>
    <w:p w14:paraId="4F635017" w14:textId="77777777" w:rsidR="00BC41EA" w:rsidRPr="009C7017" w:rsidRDefault="00BC41EA" w:rsidP="00BC41EA">
      <w:pPr>
        <w:pStyle w:val="PL"/>
        <w:rPr>
          <w:color w:val="808080"/>
        </w:rPr>
      </w:pPr>
      <w:r w:rsidRPr="009C7017">
        <w:rPr>
          <w:color w:val="808080"/>
        </w:rPr>
        <w:t>-- ASN1STOP</w:t>
      </w:r>
    </w:p>
    <w:p w14:paraId="300457C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A65729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A82378" w14:textId="77777777" w:rsidR="00BC41EA" w:rsidRPr="009C7017" w:rsidRDefault="00BC41EA" w:rsidP="000E576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BC41EA" w:rsidRPr="009C7017" w14:paraId="31849BD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E99C9D" w14:textId="77777777" w:rsidR="00BC41EA" w:rsidRPr="009C7017" w:rsidRDefault="00BC41EA" w:rsidP="000E5764">
            <w:pPr>
              <w:pStyle w:val="TAL"/>
              <w:rPr>
                <w:rFonts w:eastAsiaTheme="minorEastAsia"/>
                <w:b/>
                <w:bCs/>
                <w:i/>
                <w:iCs/>
                <w:lang w:eastAsia="sv-SE"/>
              </w:rPr>
            </w:pPr>
            <w:r w:rsidRPr="009C7017">
              <w:rPr>
                <w:rFonts w:eastAsiaTheme="minorEastAsia"/>
                <w:b/>
                <w:bCs/>
                <w:i/>
                <w:iCs/>
                <w:lang w:eastAsia="sv-SE"/>
              </w:rPr>
              <w:t>usePreBSR</w:t>
            </w:r>
          </w:p>
          <w:p w14:paraId="5D2A0EBF" w14:textId="77777777" w:rsidR="00BC41EA" w:rsidRPr="009C7017" w:rsidRDefault="00BC41EA" w:rsidP="000E576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rPr>
              <w:t>Pre-emptive BSR</w:t>
            </w:r>
            <w:r w:rsidRPr="009C7017">
              <w:rPr>
                <w:szCs w:val="22"/>
                <w:lang w:eastAsia="sv-SE"/>
              </w:rPr>
              <w:t>, see TS 38.321 [3].</w:t>
            </w:r>
          </w:p>
        </w:tc>
      </w:tr>
      <w:tr w:rsidR="00BC41EA" w:rsidRPr="009C7017" w14:paraId="4C8BF9C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5A6004" w14:textId="77777777" w:rsidR="00BC41EA" w:rsidRPr="009C7017" w:rsidRDefault="00BC41EA" w:rsidP="000E5764">
            <w:pPr>
              <w:pStyle w:val="TAL"/>
              <w:rPr>
                <w:szCs w:val="22"/>
                <w:lang w:eastAsia="sv-SE"/>
              </w:rPr>
            </w:pPr>
            <w:r w:rsidRPr="009C7017">
              <w:rPr>
                <w:b/>
                <w:i/>
                <w:szCs w:val="22"/>
                <w:lang w:eastAsia="sv-SE"/>
              </w:rPr>
              <w:t>csi-Mask</w:t>
            </w:r>
          </w:p>
          <w:p w14:paraId="7122510B" w14:textId="77777777" w:rsidR="00BC41EA" w:rsidRPr="009C7017" w:rsidRDefault="00BC41EA" w:rsidP="000E5764">
            <w:pPr>
              <w:pStyle w:val="TAL"/>
              <w:rPr>
                <w:szCs w:val="22"/>
                <w:lang w:eastAsia="sv-SE"/>
              </w:rPr>
            </w:pPr>
            <w:r w:rsidRPr="009C7017">
              <w:rPr>
                <w:szCs w:val="22"/>
                <w:lang w:eastAsia="sv-SE"/>
              </w:rPr>
              <w:t>If set to true, the UE limits CSI reports to the on-duration period of the DRX cycle, see TS 38.321 [3].</w:t>
            </w:r>
          </w:p>
        </w:tc>
      </w:tr>
      <w:tr w:rsidR="00BC41EA" w:rsidRPr="009C7017" w14:paraId="1CE43ED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FAE90B" w14:textId="77777777" w:rsidR="00BC41EA" w:rsidRPr="009C7017" w:rsidRDefault="00BC41EA" w:rsidP="000E5764">
            <w:pPr>
              <w:pStyle w:val="TAL"/>
              <w:rPr>
                <w:szCs w:val="22"/>
                <w:lang w:eastAsia="sv-SE"/>
              </w:rPr>
            </w:pPr>
            <w:r w:rsidRPr="009C7017">
              <w:rPr>
                <w:b/>
                <w:i/>
                <w:szCs w:val="22"/>
                <w:lang w:eastAsia="sv-SE"/>
              </w:rPr>
              <w:t>dataInactivityTimer</w:t>
            </w:r>
          </w:p>
          <w:p w14:paraId="24CB0DFC" w14:textId="77777777" w:rsidR="00BC41EA" w:rsidRPr="009C7017" w:rsidRDefault="00BC41EA" w:rsidP="000E576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BC41EA" w:rsidRPr="009C7017" w14:paraId="161EE3F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4C4E3E" w14:textId="77777777" w:rsidR="00BC41EA" w:rsidRPr="009C7017" w:rsidRDefault="00BC41EA" w:rsidP="000E5764">
            <w:pPr>
              <w:pStyle w:val="TAL"/>
              <w:rPr>
                <w:szCs w:val="22"/>
                <w:lang w:eastAsia="sv-SE"/>
              </w:rPr>
            </w:pPr>
            <w:r w:rsidRPr="009C7017">
              <w:rPr>
                <w:b/>
                <w:i/>
                <w:szCs w:val="22"/>
                <w:lang w:eastAsia="sv-SE"/>
              </w:rPr>
              <w:t>drx-Config</w:t>
            </w:r>
          </w:p>
          <w:p w14:paraId="396295F0" w14:textId="77777777" w:rsidR="00BC41EA" w:rsidRPr="009C7017" w:rsidRDefault="00BC41EA" w:rsidP="000E5764">
            <w:pPr>
              <w:pStyle w:val="TAL"/>
              <w:rPr>
                <w:szCs w:val="22"/>
                <w:lang w:eastAsia="sv-SE"/>
              </w:rPr>
            </w:pPr>
            <w:r w:rsidRPr="009C7017">
              <w:rPr>
                <w:szCs w:val="22"/>
                <w:lang w:eastAsia="sv-SE"/>
              </w:rPr>
              <w:t>Used to configure DRX as specified in TS 38.321 [3].</w:t>
            </w:r>
          </w:p>
        </w:tc>
      </w:tr>
      <w:tr w:rsidR="00BC41EA" w:rsidRPr="009C7017" w14:paraId="5597879E" w14:textId="77777777" w:rsidTr="000E5764">
        <w:tc>
          <w:tcPr>
            <w:tcW w:w="14173" w:type="dxa"/>
            <w:tcBorders>
              <w:top w:val="single" w:sz="4" w:space="0" w:color="auto"/>
              <w:left w:val="single" w:sz="4" w:space="0" w:color="auto"/>
              <w:bottom w:val="single" w:sz="4" w:space="0" w:color="auto"/>
              <w:right w:val="single" w:sz="4" w:space="0" w:color="auto"/>
            </w:tcBorders>
          </w:tcPr>
          <w:p w14:paraId="3A1B6087" w14:textId="77777777" w:rsidR="00BC41EA" w:rsidRPr="009C7017" w:rsidRDefault="00BC41EA" w:rsidP="000E5764">
            <w:pPr>
              <w:pStyle w:val="TAL"/>
              <w:rPr>
                <w:b/>
                <w:bCs/>
                <w:i/>
                <w:iCs/>
              </w:rPr>
            </w:pPr>
            <w:r w:rsidRPr="009C7017">
              <w:rPr>
                <w:b/>
                <w:bCs/>
                <w:i/>
                <w:iCs/>
              </w:rPr>
              <w:t>drx-ConfigSecondaryGroup</w:t>
            </w:r>
          </w:p>
          <w:p w14:paraId="4752FBED" w14:textId="77777777" w:rsidR="00BC41EA" w:rsidRPr="009C7017" w:rsidRDefault="00BC41EA" w:rsidP="000E576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BC41EA" w:rsidRPr="009C7017" w14:paraId="67E43DE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3A8E0B" w14:textId="77777777" w:rsidR="00BC41EA" w:rsidRPr="009C7017" w:rsidRDefault="00BC41EA" w:rsidP="000E5764">
            <w:pPr>
              <w:pStyle w:val="TAL"/>
              <w:rPr>
                <w:b/>
                <w:i/>
                <w:szCs w:val="22"/>
                <w:lang w:eastAsia="sv-SE"/>
              </w:rPr>
            </w:pPr>
            <w:r w:rsidRPr="009C7017">
              <w:rPr>
                <w:b/>
                <w:i/>
                <w:szCs w:val="22"/>
                <w:lang w:eastAsia="sv-SE"/>
              </w:rPr>
              <w:t>lch-BasedPrioritization</w:t>
            </w:r>
          </w:p>
          <w:p w14:paraId="2E680713" w14:textId="77777777" w:rsidR="00BC41EA" w:rsidRPr="009C7017" w:rsidRDefault="00BC41EA" w:rsidP="000E576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BC41EA" w:rsidRPr="009C7017" w14:paraId="001180B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A273370" w14:textId="77777777" w:rsidR="00BC41EA" w:rsidRPr="009C7017" w:rsidRDefault="00BC41EA" w:rsidP="000E5764">
            <w:pPr>
              <w:pStyle w:val="TAL"/>
              <w:rPr>
                <w:rFonts w:eastAsia="SimSun"/>
                <w:b/>
                <w:i/>
                <w:szCs w:val="22"/>
                <w:lang w:eastAsia="sv-SE"/>
              </w:rPr>
            </w:pPr>
            <w:r w:rsidRPr="009C7017">
              <w:rPr>
                <w:b/>
                <w:i/>
                <w:szCs w:val="22"/>
                <w:lang w:eastAsia="sv-SE"/>
              </w:rPr>
              <w:t>schedulingRequestID-BFR-SCell</w:t>
            </w:r>
          </w:p>
          <w:p w14:paraId="0CED20D7" w14:textId="77777777" w:rsidR="00BC41EA" w:rsidRPr="009C7017" w:rsidRDefault="00BC41EA" w:rsidP="000E576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BC41EA" w:rsidRPr="009C7017" w14:paraId="3526FDB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A83D78E" w14:textId="77777777" w:rsidR="00BC41EA" w:rsidRPr="009C7017" w:rsidRDefault="00BC41EA" w:rsidP="000E5764">
            <w:pPr>
              <w:pStyle w:val="TAL"/>
              <w:rPr>
                <w:b/>
                <w:i/>
                <w:szCs w:val="22"/>
                <w:lang w:eastAsia="sv-SE"/>
              </w:rPr>
            </w:pPr>
            <w:r w:rsidRPr="009C7017">
              <w:rPr>
                <w:b/>
                <w:i/>
                <w:szCs w:val="22"/>
                <w:lang w:eastAsia="sv-SE"/>
              </w:rPr>
              <w:t>schedulingRequestID-LBT-SCell</w:t>
            </w:r>
          </w:p>
          <w:p w14:paraId="6EF12BB7" w14:textId="77777777" w:rsidR="00BC41EA" w:rsidRPr="009C7017" w:rsidRDefault="00BC41EA" w:rsidP="000E576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BC41EA" w:rsidRPr="009C7017" w14:paraId="3F22523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E16260" w14:textId="77777777" w:rsidR="00BC41EA" w:rsidRPr="009C7017" w:rsidRDefault="00BC41EA" w:rsidP="000E5764">
            <w:pPr>
              <w:pStyle w:val="TAL"/>
              <w:rPr>
                <w:szCs w:val="22"/>
                <w:lang w:eastAsia="sv-SE"/>
              </w:rPr>
            </w:pPr>
            <w:r w:rsidRPr="009C7017">
              <w:rPr>
                <w:b/>
                <w:i/>
                <w:szCs w:val="22"/>
                <w:lang w:eastAsia="sv-SE"/>
              </w:rPr>
              <w:t>skipUplinkTxDynamic, enhancedSkipUplinkTxDynamic, enhancedSkipUplinkTxConfigured</w:t>
            </w:r>
          </w:p>
          <w:p w14:paraId="6887DC7B" w14:textId="77777777" w:rsidR="00BC41EA" w:rsidRPr="009C7017" w:rsidRDefault="00BC41EA" w:rsidP="000E576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Pr="009C7017">
              <w:rPr>
                <w:rFonts w:cs="Arial"/>
                <w:szCs w:val="22"/>
                <w:lang w:eastAsia="sv-SE"/>
              </w:rPr>
              <w:t xml:space="preserve"> </w:t>
            </w:r>
            <w:r w:rsidRPr="009C7017">
              <w:rPr>
                <w:rFonts w:eastAsiaTheme="minorEastAsia" w:cs="Arial"/>
                <w:szCs w:val="22"/>
              </w:rPr>
              <w:t xml:space="preserve">If the UE is configured with </w:t>
            </w:r>
            <w:r w:rsidRPr="009C7017">
              <w:rPr>
                <w:rFonts w:cs="Arial"/>
                <w:i/>
              </w:rPr>
              <w:t>enhancedSkipUplinkTxDynamic</w:t>
            </w:r>
            <w:r w:rsidRPr="009C7017">
              <w:rPr>
                <w:rFonts w:cs="Arial"/>
              </w:rPr>
              <w:t xml:space="preserve"> or </w:t>
            </w:r>
            <w:r w:rsidRPr="009C7017">
              <w:rPr>
                <w:rFonts w:cs="Arial"/>
                <w:i/>
                <w:szCs w:val="22"/>
                <w:lang w:eastAsia="sv-SE"/>
              </w:rPr>
              <w:t>enhancedSkipUplinkTxConfigured</w:t>
            </w:r>
            <w:r w:rsidRPr="009C7017">
              <w:rPr>
                <w:rFonts w:cs="Arial"/>
                <w:noProof/>
              </w:rPr>
              <w:t xml:space="preserve"> with value </w:t>
            </w:r>
            <w:r w:rsidRPr="009C7017">
              <w:rPr>
                <w:rFonts w:cs="Arial"/>
                <w:i/>
                <w:noProof/>
              </w:rPr>
              <w:t>true</w:t>
            </w:r>
            <w:r w:rsidRPr="009C7017">
              <w:rPr>
                <w:rFonts w:cs="Arial"/>
                <w:noProof/>
              </w:rPr>
              <w:t xml:space="preserve">, </w:t>
            </w:r>
            <w:r w:rsidRPr="009C7017">
              <w:rPr>
                <w:rFonts w:cs="Arial"/>
                <w:noProof/>
                <w:lang w:eastAsia="ko-KR"/>
              </w:rPr>
              <w:t xml:space="preserve">REPETITION_NUMBER </w:t>
            </w:r>
            <w:r w:rsidRPr="009C7017">
              <w:rPr>
                <w:rFonts w:cs="Arial"/>
              </w:rPr>
              <w:t>(as specified in</w:t>
            </w:r>
            <w:r w:rsidRPr="009C7017">
              <w:rPr>
                <w:rFonts w:cs="Arial"/>
                <w:noProof/>
                <w:lang w:eastAsia="ko-KR"/>
              </w:rPr>
              <w:t xml:space="preserve"> TS 38.321</w:t>
            </w:r>
            <w:r w:rsidRPr="009C7017">
              <w:rPr>
                <w:rFonts w:cs="Arial"/>
                <w:szCs w:val="22"/>
              </w:rPr>
              <w:t xml:space="preserve"> [3], clause </w:t>
            </w:r>
            <w:r w:rsidRPr="009C7017">
              <w:rPr>
                <w:rFonts w:cs="Arial"/>
                <w:noProof/>
                <w:lang w:eastAsia="ko-KR"/>
              </w:rPr>
              <w:t>5.4.2.1</w:t>
            </w:r>
            <w:r w:rsidRPr="009C7017">
              <w:rPr>
                <w:rFonts w:cs="Arial"/>
              </w:rPr>
              <w:t xml:space="preserve">) </w:t>
            </w:r>
            <w:r w:rsidRPr="009C7017">
              <w:rPr>
                <w:rFonts w:eastAsiaTheme="minorEastAsia" w:cs="Arial"/>
              </w:rPr>
              <w:t>of</w:t>
            </w:r>
            <w:r w:rsidRPr="009C7017">
              <w:rPr>
                <w:rFonts w:cs="Arial"/>
              </w:rPr>
              <w:t xml:space="preserve"> the corresponding PUSCH transmission of the uplink grant shall be equal to 1</w:t>
            </w:r>
            <w:r w:rsidRPr="009C7017">
              <w:rPr>
                <w:rFonts w:cs="Arial"/>
                <w:szCs w:val="22"/>
              </w:rPr>
              <w:t>.</w:t>
            </w:r>
          </w:p>
        </w:tc>
      </w:tr>
      <w:tr w:rsidR="00BC41EA" w:rsidRPr="009C7017" w14:paraId="775F0283" w14:textId="77777777" w:rsidTr="000E5764">
        <w:tc>
          <w:tcPr>
            <w:tcW w:w="14173" w:type="dxa"/>
            <w:tcBorders>
              <w:top w:val="single" w:sz="4" w:space="0" w:color="auto"/>
              <w:left w:val="single" w:sz="4" w:space="0" w:color="auto"/>
              <w:bottom w:val="single" w:sz="4" w:space="0" w:color="auto"/>
              <w:right w:val="single" w:sz="4" w:space="0" w:color="auto"/>
            </w:tcBorders>
          </w:tcPr>
          <w:p w14:paraId="22B81724" w14:textId="77777777" w:rsidR="00BC41EA" w:rsidRPr="009C7017" w:rsidRDefault="00BC41EA" w:rsidP="000E5764">
            <w:pPr>
              <w:pStyle w:val="TAL"/>
              <w:rPr>
                <w:b/>
                <w:i/>
                <w:szCs w:val="22"/>
              </w:rPr>
            </w:pPr>
            <w:r w:rsidRPr="009C7017">
              <w:rPr>
                <w:b/>
                <w:i/>
                <w:szCs w:val="22"/>
              </w:rPr>
              <w:t>tag-Config</w:t>
            </w:r>
          </w:p>
          <w:p w14:paraId="0B5C84CA" w14:textId="77777777" w:rsidR="00BC41EA" w:rsidRPr="009C7017" w:rsidRDefault="00BC41EA" w:rsidP="000E576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12F0403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5979BDD6"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5DC7C16" w14:textId="77777777" w:rsidR="00BC41EA" w:rsidRPr="009C7017" w:rsidRDefault="00BC41EA" w:rsidP="000E576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91265F"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1EE9F92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E74A4D8" w14:textId="77777777" w:rsidR="00BC41EA" w:rsidRPr="009C7017" w:rsidRDefault="00BC41EA" w:rsidP="000E576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BE4ADBD" w14:textId="77777777" w:rsidR="00BC41EA" w:rsidRPr="009C7017" w:rsidRDefault="00BC41EA" w:rsidP="000E576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11078684" w14:textId="77777777" w:rsidR="00BC41EA" w:rsidRPr="009C7017" w:rsidRDefault="00BC41EA" w:rsidP="00BC41EA"/>
    <w:p w14:paraId="68C01E6A" w14:textId="77777777" w:rsidR="00BC41EA" w:rsidRPr="009C7017" w:rsidRDefault="00BC41EA" w:rsidP="00BC41EA">
      <w:pPr>
        <w:pStyle w:val="Heading4"/>
        <w:rPr>
          <w:i/>
        </w:rPr>
      </w:pPr>
      <w:bookmarkStart w:id="529" w:name="_Toc60777252"/>
      <w:bookmarkStart w:id="530" w:name="_Toc83740207"/>
      <w:r w:rsidRPr="009C7017">
        <w:t>–</w:t>
      </w:r>
      <w:r w:rsidRPr="009C7017">
        <w:tab/>
      </w:r>
      <w:r w:rsidRPr="009C7017">
        <w:rPr>
          <w:i/>
        </w:rPr>
        <w:t>MeasConfig</w:t>
      </w:r>
      <w:bookmarkEnd w:id="529"/>
      <w:bookmarkEnd w:id="530"/>
    </w:p>
    <w:p w14:paraId="2D5BA5A5" w14:textId="77777777" w:rsidR="00BC41EA" w:rsidRPr="009C7017" w:rsidRDefault="00BC41EA" w:rsidP="00BC41EA">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2FEE7C51" w14:textId="77777777" w:rsidR="00BC41EA" w:rsidRPr="009C7017" w:rsidRDefault="00BC41EA" w:rsidP="00BC41EA">
      <w:pPr>
        <w:pStyle w:val="TH"/>
      </w:pPr>
      <w:r w:rsidRPr="009C7017">
        <w:rPr>
          <w:i/>
        </w:rPr>
        <w:t>MeasConfig</w:t>
      </w:r>
      <w:r w:rsidRPr="009C7017">
        <w:t xml:space="preserve"> information element</w:t>
      </w:r>
    </w:p>
    <w:p w14:paraId="6B23ECF1" w14:textId="77777777" w:rsidR="00BC41EA" w:rsidRPr="009C7017" w:rsidRDefault="00BC41EA" w:rsidP="00BC41EA">
      <w:pPr>
        <w:pStyle w:val="PL"/>
        <w:rPr>
          <w:color w:val="808080"/>
        </w:rPr>
      </w:pPr>
      <w:r w:rsidRPr="009C7017">
        <w:rPr>
          <w:color w:val="808080"/>
        </w:rPr>
        <w:t>-- ASN1START</w:t>
      </w:r>
    </w:p>
    <w:p w14:paraId="5C45B842" w14:textId="77777777" w:rsidR="00BC41EA" w:rsidRPr="009C7017" w:rsidRDefault="00BC41EA" w:rsidP="00BC41EA">
      <w:pPr>
        <w:pStyle w:val="PL"/>
        <w:rPr>
          <w:color w:val="808080"/>
        </w:rPr>
      </w:pPr>
      <w:r w:rsidRPr="009C7017">
        <w:rPr>
          <w:color w:val="808080"/>
        </w:rPr>
        <w:t>-- TAG-MEASCONFIG-START</w:t>
      </w:r>
    </w:p>
    <w:p w14:paraId="79BAAC97" w14:textId="77777777" w:rsidR="00BC41EA" w:rsidRPr="009C7017" w:rsidRDefault="00BC41EA" w:rsidP="00BC41EA">
      <w:pPr>
        <w:pStyle w:val="PL"/>
      </w:pPr>
    </w:p>
    <w:p w14:paraId="097C1D49" w14:textId="77777777" w:rsidR="00BC41EA" w:rsidRPr="009C7017" w:rsidRDefault="00BC41EA" w:rsidP="00BC41EA">
      <w:pPr>
        <w:pStyle w:val="PL"/>
      </w:pPr>
      <w:r w:rsidRPr="009C7017">
        <w:t xml:space="preserve">MeasConfig ::=                      </w:t>
      </w:r>
      <w:r w:rsidRPr="009C7017">
        <w:rPr>
          <w:color w:val="993366"/>
        </w:rPr>
        <w:t>SEQUENCE</w:t>
      </w:r>
      <w:r w:rsidRPr="009C7017">
        <w:t xml:space="preserve"> {</w:t>
      </w:r>
    </w:p>
    <w:p w14:paraId="797C39E1" w14:textId="77777777" w:rsidR="00BC41EA" w:rsidRPr="009C7017" w:rsidRDefault="00BC41EA" w:rsidP="00BC41EA">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2DC56E11" w14:textId="77777777" w:rsidR="00BC41EA" w:rsidRPr="009C7017" w:rsidRDefault="00BC41EA" w:rsidP="00BC41EA">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0A1C4970" w14:textId="77777777" w:rsidR="00BC41EA" w:rsidRPr="009C7017" w:rsidRDefault="00BC41EA" w:rsidP="00BC41EA">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7A39F732" w14:textId="77777777" w:rsidR="00BC41EA" w:rsidRPr="009C7017" w:rsidRDefault="00BC41EA" w:rsidP="00BC41EA">
      <w:pPr>
        <w:pStyle w:val="PL"/>
        <w:rPr>
          <w:color w:val="808080"/>
        </w:rPr>
      </w:pPr>
      <w:r w:rsidRPr="009C7017">
        <w:t xml:space="preserve">    reportConfigToAddModList            ReportConfigToAddModList                                            </w:t>
      </w:r>
      <w:r w:rsidRPr="009C7017">
        <w:rPr>
          <w:color w:val="993366"/>
        </w:rPr>
        <w:t>OPTIONAL</w:t>
      </w:r>
      <w:r w:rsidRPr="009C7017">
        <w:t xml:space="preserve">,   </w:t>
      </w:r>
      <w:r w:rsidRPr="009C7017">
        <w:rPr>
          <w:color w:val="808080"/>
        </w:rPr>
        <w:t>-- Need N</w:t>
      </w:r>
    </w:p>
    <w:p w14:paraId="1CCD2B22" w14:textId="77777777" w:rsidR="00BC41EA" w:rsidRPr="009C7017" w:rsidRDefault="00BC41EA" w:rsidP="00BC41EA">
      <w:pPr>
        <w:pStyle w:val="PL"/>
        <w:rPr>
          <w:color w:val="808080"/>
        </w:rPr>
      </w:pPr>
      <w:r w:rsidRPr="009C7017">
        <w:lastRenderedPageBreak/>
        <w:t xml:space="preserve">    measIdToRemoveList                  MeasIdToRemoveList                                                  </w:t>
      </w:r>
      <w:r w:rsidRPr="009C7017">
        <w:rPr>
          <w:color w:val="993366"/>
        </w:rPr>
        <w:t>OPTIONAL</w:t>
      </w:r>
      <w:r w:rsidRPr="009C7017">
        <w:t xml:space="preserve">,   </w:t>
      </w:r>
      <w:r w:rsidRPr="009C7017">
        <w:rPr>
          <w:color w:val="808080"/>
        </w:rPr>
        <w:t>-- Need N</w:t>
      </w:r>
    </w:p>
    <w:p w14:paraId="05FC7579" w14:textId="77777777" w:rsidR="00BC41EA" w:rsidRPr="009C7017" w:rsidRDefault="00BC41EA" w:rsidP="00BC41EA">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41334653" w14:textId="77777777" w:rsidR="00BC41EA" w:rsidRPr="009C7017" w:rsidRDefault="00BC41EA" w:rsidP="00BC41EA">
      <w:pPr>
        <w:pStyle w:val="PL"/>
      </w:pPr>
      <w:r w:rsidRPr="009C7017">
        <w:t xml:space="preserve">    s-MeasureConfig                     </w:t>
      </w:r>
      <w:r w:rsidRPr="009C7017">
        <w:rPr>
          <w:color w:val="993366"/>
        </w:rPr>
        <w:t>CHOICE</w:t>
      </w:r>
      <w:r w:rsidRPr="009C7017">
        <w:t xml:space="preserve"> {</w:t>
      </w:r>
    </w:p>
    <w:p w14:paraId="671DADCD" w14:textId="77777777" w:rsidR="00BC41EA" w:rsidRPr="009C7017" w:rsidRDefault="00BC41EA" w:rsidP="00BC41EA">
      <w:pPr>
        <w:pStyle w:val="PL"/>
      </w:pPr>
      <w:r w:rsidRPr="009C7017">
        <w:t xml:space="preserve">        ssb-RSRP                            RSRP-Range,</w:t>
      </w:r>
    </w:p>
    <w:p w14:paraId="78A16E88" w14:textId="77777777" w:rsidR="00BC41EA" w:rsidRPr="009C7017" w:rsidRDefault="00BC41EA" w:rsidP="00BC41EA">
      <w:pPr>
        <w:pStyle w:val="PL"/>
      </w:pPr>
      <w:r w:rsidRPr="009C7017">
        <w:t xml:space="preserve">        csi-RSRP                            RSRP-Range</w:t>
      </w:r>
    </w:p>
    <w:p w14:paraId="641A482C"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F4FA80F" w14:textId="77777777" w:rsidR="00BC41EA" w:rsidRPr="009C7017" w:rsidRDefault="00BC41EA" w:rsidP="00BC41EA">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0DEF2CC1" w14:textId="77777777" w:rsidR="00BC41EA" w:rsidRPr="009C7017" w:rsidRDefault="00BC41EA" w:rsidP="00BC41EA">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2B94B1C5" w14:textId="77777777" w:rsidR="00BC41EA" w:rsidRPr="009C7017" w:rsidRDefault="00BC41EA" w:rsidP="00BC41EA">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02749B40" w14:textId="77777777" w:rsidR="00BC41EA" w:rsidRPr="009C7017" w:rsidRDefault="00BC41EA" w:rsidP="00BC41EA">
      <w:pPr>
        <w:pStyle w:val="PL"/>
      </w:pPr>
      <w:r w:rsidRPr="009C7017">
        <w:t xml:space="preserve">    ...,</w:t>
      </w:r>
    </w:p>
    <w:p w14:paraId="4E74A111" w14:textId="77777777" w:rsidR="00BC41EA" w:rsidRPr="009C7017" w:rsidRDefault="00BC41EA" w:rsidP="00BC41EA">
      <w:pPr>
        <w:pStyle w:val="PL"/>
      </w:pPr>
      <w:r w:rsidRPr="009C7017">
        <w:t xml:space="preserve">    [[</w:t>
      </w:r>
    </w:p>
    <w:p w14:paraId="6B53F991" w14:textId="77777777" w:rsidR="00BC41EA" w:rsidRPr="009C7017" w:rsidRDefault="00BC41EA" w:rsidP="00BC41EA">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9A3234" w14:textId="77777777" w:rsidR="00BC41EA" w:rsidRPr="009C7017" w:rsidRDefault="00BC41EA" w:rsidP="00BC41EA">
      <w:pPr>
        <w:pStyle w:val="PL"/>
      </w:pPr>
      <w:r w:rsidRPr="009C7017">
        <w:t xml:space="preserve">    ]]</w:t>
      </w:r>
    </w:p>
    <w:p w14:paraId="2984B88D" w14:textId="77777777" w:rsidR="00BC41EA" w:rsidRPr="009C7017" w:rsidRDefault="00BC41EA" w:rsidP="00BC41EA">
      <w:pPr>
        <w:pStyle w:val="PL"/>
      </w:pPr>
      <w:r w:rsidRPr="009C7017">
        <w:t>}</w:t>
      </w:r>
    </w:p>
    <w:p w14:paraId="63A8D3E2" w14:textId="77777777" w:rsidR="00BC41EA" w:rsidRPr="009C7017" w:rsidRDefault="00BC41EA" w:rsidP="00BC41EA">
      <w:pPr>
        <w:pStyle w:val="PL"/>
      </w:pPr>
    </w:p>
    <w:p w14:paraId="5ED57D0F" w14:textId="77777777" w:rsidR="00BC41EA" w:rsidRPr="009C7017" w:rsidRDefault="00BC41EA" w:rsidP="00BC41EA">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3F2BA13C" w14:textId="77777777" w:rsidR="00BC41EA" w:rsidRPr="009C7017" w:rsidRDefault="00BC41EA" w:rsidP="00BC41EA">
      <w:pPr>
        <w:pStyle w:val="PL"/>
      </w:pPr>
    </w:p>
    <w:p w14:paraId="07D54D26" w14:textId="77777777" w:rsidR="00BC41EA" w:rsidRPr="009C7017" w:rsidRDefault="00BC41EA" w:rsidP="00BC41EA">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1CFD4FD2" w14:textId="77777777" w:rsidR="00BC41EA" w:rsidRPr="009C7017" w:rsidRDefault="00BC41EA" w:rsidP="00BC41EA">
      <w:pPr>
        <w:pStyle w:val="PL"/>
      </w:pPr>
    </w:p>
    <w:p w14:paraId="3CEBFACA" w14:textId="77777777" w:rsidR="00BC41EA" w:rsidRPr="009C7017" w:rsidRDefault="00BC41EA" w:rsidP="00BC41EA">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4400E682" w14:textId="77777777" w:rsidR="00BC41EA" w:rsidRPr="009C7017" w:rsidRDefault="00BC41EA" w:rsidP="00BC41EA">
      <w:pPr>
        <w:pStyle w:val="PL"/>
      </w:pPr>
    </w:p>
    <w:p w14:paraId="7197DBDF" w14:textId="77777777" w:rsidR="00BC41EA" w:rsidRPr="009C7017" w:rsidRDefault="00BC41EA" w:rsidP="00BC41EA">
      <w:pPr>
        <w:pStyle w:val="PL"/>
        <w:rPr>
          <w:color w:val="808080"/>
        </w:rPr>
      </w:pPr>
      <w:r w:rsidRPr="009C7017">
        <w:rPr>
          <w:color w:val="808080"/>
        </w:rPr>
        <w:t>-- TAG-MEASCONFIG-STOP</w:t>
      </w:r>
    </w:p>
    <w:p w14:paraId="69DAE143" w14:textId="77777777" w:rsidR="00BC41EA" w:rsidRPr="009C7017" w:rsidRDefault="00BC41EA" w:rsidP="00BC41EA">
      <w:pPr>
        <w:pStyle w:val="PL"/>
        <w:rPr>
          <w:color w:val="808080"/>
        </w:rPr>
      </w:pPr>
      <w:r w:rsidRPr="009C7017">
        <w:rPr>
          <w:color w:val="808080"/>
        </w:rPr>
        <w:t>-- ASN1STOP</w:t>
      </w:r>
    </w:p>
    <w:p w14:paraId="0D00ACDF" w14:textId="77777777" w:rsidR="00BC41EA" w:rsidRPr="009C7017" w:rsidRDefault="00BC41EA" w:rsidP="00BC41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1EA" w:rsidRPr="009C7017" w14:paraId="5C8C96EF"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F49F35" w14:textId="77777777" w:rsidR="00BC41EA" w:rsidRPr="009C7017" w:rsidRDefault="00BC41EA" w:rsidP="000E5764">
            <w:pPr>
              <w:pStyle w:val="TAH"/>
              <w:rPr>
                <w:lang w:eastAsia="en-GB"/>
              </w:rPr>
            </w:pPr>
            <w:r w:rsidRPr="009C7017">
              <w:rPr>
                <w:rFonts w:eastAsia="SimSun"/>
                <w:i/>
              </w:rPr>
              <w:lastRenderedPageBreak/>
              <w:t xml:space="preserve">MeasConfig </w:t>
            </w:r>
            <w:r w:rsidRPr="009C7017">
              <w:rPr>
                <w:iCs/>
                <w:lang w:eastAsia="en-GB"/>
              </w:rPr>
              <w:t>field descriptions</w:t>
            </w:r>
          </w:p>
        </w:tc>
      </w:tr>
      <w:tr w:rsidR="00BC41EA" w:rsidRPr="009C7017" w14:paraId="252A23E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73135" w14:textId="77777777" w:rsidR="00BC41EA" w:rsidRPr="009C7017" w:rsidRDefault="00BC41EA" w:rsidP="000E5764">
            <w:pPr>
              <w:pStyle w:val="TAL"/>
              <w:rPr>
                <w:rFonts w:eastAsiaTheme="minorEastAsia"/>
                <w:b/>
                <w:bCs/>
                <w:i/>
                <w:iCs/>
              </w:rPr>
            </w:pPr>
            <w:r w:rsidRPr="009C7017">
              <w:rPr>
                <w:rFonts w:eastAsiaTheme="minorEastAsia"/>
                <w:b/>
                <w:bCs/>
                <w:i/>
                <w:iCs/>
              </w:rPr>
              <w:t>i</w:t>
            </w:r>
            <w:r w:rsidRPr="009C7017">
              <w:rPr>
                <w:b/>
                <w:bCs/>
                <w:i/>
                <w:iCs/>
              </w:rPr>
              <w:t>nterFrequencyConfig-NoGap-r16</w:t>
            </w:r>
          </w:p>
          <w:p w14:paraId="157784B0" w14:textId="77777777" w:rsidR="00BC41EA" w:rsidRPr="009C7017" w:rsidRDefault="00BC41EA" w:rsidP="000E5764">
            <w:pPr>
              <w:pStyle w:val="TAL"/>
              <w:rPr>
                <w:rFonts w:eastAsia="SimSun"/>
              </w:rPr>
            </w:pPr>
            <w:r w:rsidRPr="009C7017">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 as specified in TS 38.133 [14], clause 9.3</w:t>
            </w:r>
            <w:r w:rsidRPr="009C7017">
              <w:t>. Otherwise, the SSB based inter-frequency measurement is performed within measurement gaps.</w:t>
            </w:r>
          </w:p>
        </w:tc>
      </w:tr>
      <w:tr w:rsidR="00BC41EA" w:rsidRPr="009C7017" w14:paraId="5F6F3DB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AF8E09" w14:textId="77777777" w:rsidR="00BC41EA" w:rsidRPr="009C7017" w:rsidRDefault="00BC41EA" w:rsidP="000E5764">
            <w:pPr>
              <w:pStyle w:val="TAL"/>
              <w:rPr>
                <w:rFonts w:eastAsia="SimSun"/>
                <w:b/>
                <w:i/>
              </w:rPr>
            </w:pPr>
            <w:r w:rsidRPr="009C7017">
              <w:rPr>
                <w:rFonts w:eastAsia="SimSun"/>
                <w:b/>
                <w:i/>
              </w:rPr>
              <w:t>measGapConfig</w:t>
            </w:r>
          </w:p>
          <w:p w14:paraId="55E8CF8D" w14:textId="77777777" w:rsidR="00BC41EA" w:rsidRPr="009C7017" w:rsidRDefault="00BC41EA" w:rsidP="000E5764">
            <w:pPr>
              <w:pStyle w:val="TAL"/>
              <w:rPr>
                <w:rFonts w:eastAsia="MS Mincho"/>
                <w:lang w:eastAsia="en-GB"/>
              </w:rPr>
            </w:pPr>
            <w:r w:rsidRPr="009C7017">
              <w:rPr>
                <w:rFonts w:eastAsia="SimSun"/>
              </w:rPr>
              <w:t>Used to setup and release measurement gaps in NR.</w:t>
            </w:r>
          </w:p>
        </w:tc>
      </w:tr>
      <w:tr w:rsidR="00BC41EA" w:rsidRPr="009C7017" w14:paraId="77D31C4A"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FB274" w14:textId="77777777" w:rsidR="00BC41EA" w:rsidRPr="009C7017" w:rsidRDefault="00BC41EA" w:rsidP="000E5764">
            <w:pPr>
              <w:pStyle w:val="TAL"/>
              <w:rPr>
                <w:rFonts w:eastAsia="SimSun"/>
                <w:b/>
                <w:i/>
              </w:rPr>
            </w:pPr>
            <w:r w:rsidRPr="009C7017">
              <w:rPr>
                <w:rFonts w:eastAsia="SimSun"/>
                <w:b/>
                <w:i/>
              </w:rPr>
              <w:t>measIdToAddModList</w:t>
            </w:r>
          </w:p>
          <w:p w14:paraId="0E8DFA97" w14:textId="77777777" w:rsidR="00BC41EA" w:rsidRPr="009C7017" w:rsidRDefault="00BC41EA" w:rsidP="000E5764">
            <w:pPr>
              <w:pStyle w:val="TAL"/>
              <w:rPr>
                <w:rFonts w:eastAsia="SimSun"/>
              </w:rPr>
            </w:pPr>
            <w:r w:rsidRPr="009C7017">
              <w:rPr>
                <w:rFonts w:eastAsia="SimSun"/>
              </w:rPr>
              <w:t>List of measurement identities</w:t>
            </w:r>
            <w:r w:rsidRPr="009C7017">
              <w:rPr>
                <w:lang w:eastAsia="sv-SE"/>
              </w:rPr>
              <w:t xml:space="preserve"> to add and/or modify</w:t>
            </w:r>
            <w:r w:rsidRPr="009C7017">
              <w:rPr>
                <w:rFonts w:eastAsia="SimSun"/>
              </w:rPr>
              <w:t>.</w:t>
            </w:r>
          </w:p>
        </w:tc>
      </w:tr>
      <w:tr w:rsidR="00BC41EA" w:rsidRPr="009C7017" w14:paraId="7D5C6829"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F12DE1" w14:textId="77777777" w:rsidR="00BC41EA" w:rsidRPr="009C7017" w:rsidRDefault="00BC41EA" w:rsidP="000E5764">
            <w:pPr>
              <w:pStyle w:val="TAL"/>
              <w:rPr>
                <w:rFonts w:eastAsia="SimSun"/>
                <w:b/>
                <w:i/>
              </w:rPr>
            </w:pPr>
            <w:r w:rsidRPr="009C7017">
              <w:rPr>
                <w:rFonts w:eastAsia="SimSun"/>
                <w:b/>
                <w:i/>
              </w:rPr>
              <w:t>measIdToRemoveList</w:t>
            </w:r>
          </w:p>
          <w:p w14:paraId="5779F943" w14:textId="77777777" w:rsidR="00BC41EA" w:rsidRPr="009C7017" w:rsidRDefault="00BC41EA" w:rsidP="000E5764">
            <w:pPr>
              <w:pStyle w:val="TAL"/>
              <w:rPr>
                <w:rFonts w:eastAsia="SimSun"/>
              </w:rPr>
            </w:pPr>
            <w:r w:rsidRPr="009C7017">
              <w:rPr>
                <w:rFonts w:eastAsia="SimSun"/>
              </w:rPr>
              <w:t>List of measurement identities to remove.</w:t>
            </w:r>
          </w:p>
        </w:tc>
      </w:tr>
      <w:tr w:rsidR="00BC41EA" w:rsidRPr="009C7017" w14:paraId="2B3551C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14F184" w14:textId="77777777" w:rsidR="00BC41EA" w:rsidRPr="009C7017" w:rsidRDefault="00BC41EA" w:rsidP="000E5764">
            <w:pPr>
              <w:pStyle w:val="TAL"/>
              <w:rPr>
                <w:rFonts w:eastAsia="SimSun"/>
                <w:b/>
                <w:i/>
              </w:rPr>
            </w:pPr>
            <w:r w:rsidRPr="009C7017">
              <w:rPr>
                <w:rFonts w:eastAsia="SimSun"/>
                <w:b/>
                <w:i/>
              </w:rPr>
              <w:t>measObjectToAddModList</w:t>
            </w:r>
          </w:p>
          <w:p w14:paraId="07824247" w14:textId="77777777" w:rsidR="00BC41EA" w:rsidRPr="009C7017" w:rsidRDefault="00BC41EA" w:rsidP="000E5764">
            <w:pPr>
              <w:pStyle w:val="TAL"/>
              <w:rPr>
                <w:rFonts w:eastAsia="SimSun"/>
              </w:rPr>
            </w:pPr>
            <w:r w:rsidRPr="009C7017">
              <w:rPr>
                <w:rFonts w:eastAsia="SimSun"/>
              </w:rPr>
              <w:t>List of measurement objects to add and/or modify.</w:t>
            </w:r>
          </w:p>
        </w:tc>
      </w:tr>
      <w:tr w:rsidR="00BC41EA" w:rsidRPr="009C7017" w14:paraId="24AAEB5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8FB4D5" w14:textId="77777777" w:rsidR="00BC41EA" w:rsidRPr="009C7017" w:rsidRDefault="00BC41EA" w:rsidP="000E5764">
            <w:pPr>
              <w:pStyle w:val="TAL"/>
              <w:rPr>
                <w:rFonts w:eastAsia="SimSun"/>
                <w:b/>
                <w:i/>
              </w:rPr>
            </w:pPr>
            <w:r w:rsidRPr="009C7017">
              <w:rPr>
                <w:rFonts w:eastAsia="SimSun"/>
                <w:b/>
                <w:i/>
              </w:rPr>
              <w:t>measObjectToRemoveList</w:t>
            </w:r>
          </w:p>
          <w:p w14:paraId="1F193249" w14:textId="77777777" w:rsidR="00BC41EA" w:rsidRPr="009C7017" w:rsidRDefault="00BC41EA" w:rsidP="000E5764">
            <w:pPr>
              <w:pStyle w:val="TAL"/>
              <w:rPr>
                <w:rFonts w:eastAsia="SimSun"/>
              </w:rPr>
            </w:pPr>
            <w:r w:rsidRPr="009C7017">
              <w:rPr>
                <w:rFonts w:eastAsia="SimSun"/>
              </w:rPr>
              <w:t>List of measurement objects to remove.</w:t>
            </w:r>
          </w:p>
        </w:tc>
      </w:tr>
      <w:tr w:rsidR="00BC41EA" w:rsidRPr="009C7017" w14:paraId="487A491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144E9D" w14:textId="77777777" w:rsidR="00BC41EA" w:rsidRPr="009C7017" w:rsidRDefault="00BC41EA" w:rsidP="000E5764">
            <w:pPr>
              <w:pStyle w:val="TAL"/>
              <w:rPr>
                <w:rFonts w:eastAsia="MS Mincho"/>
                <w:b/>
                <w:i/>
                <w:lang w:eastAsia="sv-SE"/>
              </w:rPr>
            </w:pPr>
            <w:r w:rsidRPr="009C7017">
              <w:rPr>
                <w:b/>
                <w:i/>
                <w:lang w:eastAsia="sv-SE"/>
              </w:rPr>
              <w:t>reportConfigToAddModList</w:t>
            </w:r>
          </w:p>
          <w:p w14:paraId="4218B23B" w14:textId="77777777" w:rsidR="00BC41EA" w:rsidRPr="009C7017" w:rsidRDefault="00BC41EA" w:rsidP="000E5764">
            <w:pPr>
              <w:pStyle w:val="TAL"/>
              <w:rPr>
                <w:lang w:eastAsia="sv-SE"/>
              </w:rPr>
            </w:pPr>
            <w:r w:rsidRPr="009C7017">
              <w:rPr>
                <w:lang w:eastAsia="sv-SE"/>
              </w:rPr>
              <w:t>List of measurement reporting configurations to add and/or modify.</w:t>
            </w:r>
          </w:p>
        </w:tc>
      </w:tr>
      <w:tr w:rsidR="00BC41EA" w:rsidRPr="009C7017" w14:paraId="392192B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51DD88" w14:textId="77777777" w:rsidR="00BC41EA" w:rsidRPr="009C7017" w:rsidRDefault="00BC41EA" w:rsidP="000E5764">
            <w:pPr>
              <w:pStyle w:val="TAL"/>
              <w:rPr>
                <w:rFonts w:eastAsia="SimSun"/>
                <w:b/>
                <w:i/>
              </w:rPr>
            </w:pPr>
            <w:r w:rsidRPr="009C7017">
              <w:rPr>
                <w:rFonts w:eastAsia="SimSun"/>
                <w:b/>
                <w:i/>
              </w:rPr>
              <w:t>reportConfigToRemoveList</w:t>
            </w:r>
          </w:p>
          <w:p w14:paraId="5DAC6167" w14:textId="77777777" w:rsidR="00BC41EA" w:rsidRPr="009C7017" w:rsidRDefault="00BC41EA" w:rsidP="000E5764">
            <w:pPr>
              <w:pStyle w:val="TAL"/>
              <w:rPr>
                <w:rFonts w:eastAsia="SimSun"/>
              </w:rPr>
            </w:pPr>
            <w:r w:rsidRPr="009C7017">
              <w:rPr>
                <w:rFonts w:eastAsia="SimSun"/>
              </w:rPr>
              <w:t>List of measurement reporting configurations to remove.</w:t>
            </w:r>
          </w:p>
        </w:tc>
      </w:tr>
      <w:tr w:rsidR="00BC41EA" w:rsidRPr="009C7017" w14:paraId="089A6C8D"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058E2E" w14:textId="77777777" w:rsidR="00BC41EA" w:rsidRPr="009C7017" w:rsidRDefault="00BC41EA" w:rsidP="000E5764">
            <w:pPr>
              <w:pStyle w:val="TAL"/>
              <w:rPr>
                <w:rFonts w:eastAsia="MS Mincho"/>
                <w:b/>
                <w:i/>
              </w:rPr>
            </w:pPr>
            <w:r w:rsidRPr="009C7017">
              <w:rPr>
                <w:b/>
                <w:i/>
              </w:rPr>
              <w:t>s-MeasureConfig</w:t>
            </w:r>
          </w:p>
          <w:p w14:paraId="682C5A8B" w14:textId="77777777" w:rsidR="00BC41EA" w:rsidRPr="009C7017" w:rsidRDefault="00BC41EA" w:rsidP="000E5764">
            <w:pPr>
              <w:pStyle w:val="TAL"/>
              <w:rPr>
                <w:rFonts w:eastAsia="SimSun"/>
              </w:rPr>
            </w:pPr>
            <w:r w:rsidRPr="009C7017">
              <w:t xml:space="preserve">Threshold for NR SpCell RSRP measurement controlling when the UE is required to perform measurements on non-serving cells. Choice of </w:t>
            </w:r>
            <w:r w:rsidRPr="009C7017">
              <w:rPr>
                <w:i/>
              </w:rPr>
              <w:t xml:space="preserve">ssb-RSRP </w:t>
            </w:r>
            <w:r w:rsidRPr="009C7017">
              <w:t xml:space="preserve">corresponds to cell RSRP based on SS/PBCH block and choice of </w:t>
            </w:r>
            <w:r w:rsidRPr="009C7017">
              <w:rPr>
                <w:i/>
              </w:rPr>
              <w:t xml:space="preserve">csi-RSRP </w:t>
            </w:r>
            <w:r w:rsidRPr="009C7017">
              <w:t xml:space="preserve">corresponds to cell RSRP of CSI-RS. </w:t>
            </w:r>
          </w:p>
        </w:tc>
      </w:tr>
      <w:tr w:rsidR="00BC41EA" w:rsidRPr="009C7017" w14:paraId="24ED5E5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431FD6" w14:textId="77777777" w:rsidR="00BC41EA" w:rsidRPr="009C7017" w:rsidRDefault="00BC41EA" w:rsidP="000E5764">
            <w:pPr>
              <w:pStyle w:val="TAL"/>
              <w:rPr>
                <w:rFonts w:eastAsia="MS Mincho"/>
                <w:b/>
                <w:i/>
              </w:rPr>
            </w:pPr>
            <w:r w:rsidRPr="009C7017">
              <w:rPr>
                <w:b/>
                <w:i/>
              </w:rPr>
              <w:t>measGapSharingConfig</w:t>
            </w:r>
          </w:p>
          <w:p w14:paraId="55291A93" w14:textId="77777777" w:rsidR="00BC41EA" w:rsidRPr="009C7017" w:rsidRDefault="00BC41EA" w:rsidP="000E5764">
            <w:pPr>
              <w:pStyle w:val="TAL"/>
              <w:rPr>
                <w:b/>
                <w:i/>
              </w:rPr>
            </w:pPr>
            <w:r w:rsidRPr="009C7017">
              <w:t xml:space="preserve">Specifies the measurement gap sharing scheme </w:t>
            </w:r>
            <w:r w:rsidRPr="009C7017">
              <w:rPr>
                <w:lang w:eastAsia="en-US"/>
              </w:rPr>
              <w:t>and controls setup/ release of measurement gap sharing.</w:t>
            </w:r>
          </w:p>
        </w:tc>
      </w:tr>
    </w:tbl>
    <w:p w14:paraId="4148B00E" w14:textId="77777777" w:rsidR="00BC41EA" w:rsidRPr="009C7017" w:rsidRDefault="00BC41EA" w:rsidP="00BC41EA"/>
    <w:p w14:paraId="1C96E660" w14:textId="77777777" w:rsidR="00BC41EA" w:rsidRPr="009C7017" w:rsidRDefault="00BC41EA" w:rsidP="00BC41EA">
      <w:pPr>
        <w:pStyle w:val="Heading4"/>
        <w:rPr>
          <w:rFonts w:eastAsia="MS Mincho"/>
        </w:rPr>
      </w:pPr>
      <w:bookmarkStart w:id="531" w:name="_Toc60777253"/>
      <w:bookmarkStart w:id="532" w:name="_Toc83740208"/>
      <w:r w:rsidRPr="009C7017">
        <w:t>–</w:t>
      </w:r>
      <w:r w:rsidRPr="009C7017">
        <w:tab/>
      </w:r>
      <w:r w:rsidRPr="009C7017">
        <w:rPr>
          <w:i/>
        </w:rPr>
        <w:t>MeasGapConfig</w:t>
      </w:r>
      <w:bookmarkEnd w:id="531"/>
      <w:bookmarkEnd w:id="532"/>
    </w:p>
    <w:p w14:paraId="6410A9D2" w14:textId="77777777" w:rsidR="00BC41EA" w:rsidRPr="009C7017" w:rsidRDefault="00BC41EA" w:rsidP="00BC41EA">
      <w:r w:rsidRPr="009C7017">
        <w:t xml:space="preserve">The IE </w:t>
      </w:r>
      <w:r w:rsidRPr="009C7017">
        <w:rPr>
          <w:i/>
        </w:rPr>
        <w:t>MeasGapConfig</w:t>
      </w:r>
      <w:r w:rsidRPr="009C7017">
        <w:t xml:space="preserve"> specifies the measurement gap configuration and controls setup/release of measurement gaps.</w:t>
      </w:r>
    </w:p>
    <w:p w14:paraId="6E4FB8ED" w14:textId="77777777" w:rsidR="00BC41EA" w:rsidRPr="009C7017" w:rsidRDefault="00BC41EA" w:rsidP="00BC41EA">
      <w:pPr>
        <w:pStyle w:val="TH"/>
      </w:pPr>
      <w:r w:rsidRPr="009C7017">
        <w:rPr>
          <w:bCs/>
          <w:i/>
          <w:iCs/>
        </w:rPr>
        <w:t xml:space="preserve">MeasGapConfig </w:t>
      </w:r>
      <w:r w:rsidRPr="009C7017">
        <w:t>information element</w:t>
      </w:r>
    </w:p>
    <w:p w14:paraId="03763B8F" w14:textId="77777777" w:rsidR="00BC41EA" w:rsidRPr="009C7017" w:rsidRDefault="00BC41EA" w:rsidP="00BC41EA">
      <w:pPr>
        <w:pStyle w:val="PL"/>
        <w:rPr>
          <w:color w:val="808080"/>
        </w:rPr>
      </w:pPr>
      <w:r w:rsidRPr="009C7017">
        <w:rPr>
          <w:color w:val="808080"/>
        </w:rPr>
        <w:t>-- ASN1START</w:t>
      </w:r>
    </w:p>
    <w:p w14:paraId="69D7A04F" w14:textId="77777777" w:rsidR="00BC41EA" w:rsidRPr="009C7017" w:rsidRDefault="00BC41EA" w:rsidP="00BC41EA">
      <w:pPr>
        <w:pStyle w:val="PL"/>
        <w:rPr>
          <w:color w:val="808080"/>
        </w:rPr>
      </w:pPr>
      <w:r w:rsidRPr="009C7017">
        <w:rPr>
          <w:color w:val="808080"/>
        </w:rPr>
        <w:t>-- TAG-MEASGAPCONFIG-START</w:t>
      </w:r>
    </w:p>
    <w:p w14:paraId="102DDBDB" w14:textId="77777777" w:rsidR="00BC41EA" w:rsidRPr="009C7017" w:rsidRDefault="00BC41EA" w:rsidP="00BC41EA">
      <w:pPr>
        <w:pStyle w:val="PL"/>
      </w:pPr>
    </w:p>
    <w:p w14:paraId="4A581C47" w14:textId="77777777" w:rsidR="00BC41EA" w:rsidRPr="009C7017" w:rsidRDefault="00BC41EA" w:rsidP="00BC41EA">
      <w:pPr>
        <w:pStyle w:val="PL"/>
      </w:pPr>
      <w:r w:rsidRPr="009C7017">
        <w:t xml:space="preserve">MeasGapConfig ::=                   </w:t>
      </w:r>
      <w:r w:rsidRPr="009C7017">
        <w:rPr>
          <w:color w:val="993366"/>
        </w:rPr>
        <w:t>SEQUENCE</w:t>
      </w:r>
      <w:r w:rsidRPr="009C7017">
        <w:t xml:space="preserve"> {</w:t>
      </w:r>
    </w:p>
    <w:p w14:paraId="3141A0B7" w14:textId="77777777" w:rsidR="00BC41EA" w:rsidRPr="009C7017" w:rsidRDefault="00BC41EA" w:rsidP="00BC41EA">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3DBF6CEA" w14:textId="77777777" w:rsidR="00BC41EA" w:rsidRPr="009C7017" w:rsidRDefault="00BC41EA" w:rsidP="00BC41EA">
      <w:pPr>
        <w:pStyle w:val="PL"/>
      </w:pPr>
      <w:r w:rsidRPr="009C7017">
        <w:t xml:space="preserve">    ...,</w:t>
      </w:r>
    </w:p>
    <w:p w14:paraId="73C21E14" w14:textId="77777777" w:rsidR="00BC41EA" w:rsidRPr="009C7017" w:rsidRDefault="00BC41EA" w:rsidP="00BC41EA">
      <w:pPr>
        <w:pStyle w:val="PL"/>
      </w:pPr>
      <w:r w:rsidRPr="009C7017">
        <w:t xml:space="preserve">    [[</w:t>
      </w:r>
    </w:p>
    <w:p w14:paraId="7908D3A2" w14:textId="77777777" w:rsidR="00BC41EA" w:rsidRPr="009C7017" w:rsidRDefault="00BC41EA" w:rsidP="00BC41EA">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2ABDD1E" w14:textId="77777777" w:rsidR="00BC41EA" w:rsidRPr="009C7017" w:rsidRDefault="00BC41EA" w:rsidP="00BC41EA">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764EBE0F" w14:textId="77777777" w:rsidR="00BC41EA" w:rsidRPr="009C7017" w:rsidRDefault="00BC41EA" w:rsidP="00BC41EA">
      <w:pPr>
        <w:pStyle w:val="PL"/>
      </w:pPr>
      <w:r w:rsidRPr="009C7017">
        <w:t xml:space="preserve">    ]]</w:t>
      </w:r>
    </w:p>
    <w:p w14:paraId="45DE3072" w14:textId="77777777" w:rsidR="00BC41EA" w:rsidRPr="009C7017" w:rsidRDefault="00BC41EA" w:rsidP="00BC41EA">
      <w:pPr>
        <w:pStyle w:val="PL"/>
      </w:pPr>
    </w:p>
    <w:p w14:paraId="77F56DF0" w14:textId="77777777" w:rsidR="00BC41EA" w:rsidRPr="009C7017" w:rsidRDefault="00BC41EA" w:rsidP="00BC41EA">
      <w:pPr>
        <w:pStyle w:val="PL"/>
      </w:pPr>
      <w:r w:rsidRPr="009C7017">
        <w:t>}</w:t>
      </w:r>
    </w:p>
    <w:p w14:paraId="1D8778F1" w14:textId="77777777" w:rsidR="00BC41EA" w:rsidRPr="009C7017" w:rsidRDefault="00BC41EA" w:rsidP="00BC41EA">
      <w:pPr>
        <w:pStyle w:val="PL"/>
      </w:pPr>
    </w:p>
    <w:p w14:paraId="713766A0" w14:textId="77777777" w:rsidR="00BC41EA" w:rsidRPr="009C7017" w:rsidRDefault="00BC41EA" w:rsidP="00BC41EA">
      <w:pPr>
        <w:pStyle w:val="PL"/>
      </w:pPr>
      <w:r w:rsidRPr="009C7017">
        <w:t xml:space="preserve">GapConfig ::=                       </w:t>
      </w:r>
      <w:r w:rsidRPr="009C7017">
        <w:rPr>
          <w:color w:val="993366"/>
        </w:rPr>
        <w:t>SEQUENCE</w:t>
      </w:r>
      <w:r w:rsidRPr="009C7017">
        <w:t xml:space="preserve"> {</w:t>
      </w:r>
    </w:p>
    <w:p w14:paraId="7569075A" w14:textId="77777777" w:rsidR="00BC41EA" w:rsidRPr="009C7017" w:rsidRDefault="00BC41EA" w:rsidP="00BC41EA">
      <w:pPr>
        <w:pStyle w:val="PL"/>
      </w:pPr>
      <w:r w:rsidRPr="009C7017">
        <w:t xml:space="preserve">    gapOffset                           </w:t>
      </w:r>
      <w:r w:rsidRPr="009C7017">
        <w:rPr>
          <w:color w:val="993366"/>
        </w:rPr>
        <w:t>INTEGER</w:t>
      </w:r>
      <w:r w:rsidRPr="009C7017">
        <w:t xml:space="preserve"> (0..159),</w:t>
      </w:r>
    </w:p>
    <w:p w14:paraId="594BF204" w14:textId="77777777" w:rsidR="00BC41EA" w:rsidRPr="009C7017" w:rsidRDefault="00BC41EA" w:rsidP="00BC41EA">
      <w:pPr>
        <w:pStyle w:val="PL"/>
      </w:pPr>
      <w:r w:rsidRPr="009C7017">
        <w:lastRenderedPageBreak/>
        <w:t xml:space="preserve">    mgl                                 </w:t>
      </w:r>
      <w:r w:rsidRPr="009C7017">
        <w:rPr>
          <w:color w:val="993366"/>
        </w:rPr>
        <w:t>ENUMERATED</w:t>
      </w:r>
      <w:r w:rsidRPr="009C7017">
        <w:t xml:space="preserve"> {ms1dot5, ms3, ms3dot5, ms4, ms5dot5, ms6},</w:t>
      </w:r>
    </w:p>
    <w:p w14:paraId="51907A10" w14:textId="77777777" w:rsidR="00BC41EA" w:rsidRPr="009C7017" w:rsidRDefault="00BC41EA" w:rsidP="00BC41EA">
      <w:pPr>
        <w:pStyle w:val="PL"/>
      </w:pPr>
      <w:r w:rsidRPr="009C7017">
        <w:t xml:space="preserve">    mgrp                                </w:t>
      </w:r>
      <w:r w:rsidRPr="009C7017">
        <w:rPr>
          <w:color w:val="993366"/>
        </w:rPr>
        <w:t>ENUMERATED</w:t>
      </w:r>
      <w:r w:rsidRPr="009C7017">
        <w:t xml:space="preserve"> {ms20, ms40, ms80, ms160},</w:t>
      </w:r>
    </w:p>
    <w:p w14:paraId="2EA7A642" w14:textId="77777777" w:rsidR="00BC41EA" w:rsidRPr="009C7017" w:rsidRDefault="00BC41EA" w:rsidP="00BC41EA">
      <w:pPr>
        <w:pStyle w:val="PL"/>
      </w:pPr>
      <w:r w:rsidRPr="009C7017">
        <w:t xml:space="preserve">    mgta                                </w:t>
      </w:r>
      <w:r w:rsidRPr="009C7017">
        <w:rPr>
          <w:color w:val="993366"/>
        </w:rPr>
        <w:t>ENUMERATED</w:t>
      </w:r>
      <w:r w:rsidRPr="009C7017">
        <w:t xml:space="preserve"> {ms0, ms0dot25, ms0dot5},</w:t>
      </w:r>
    </w:p>
    <w:p w14:paraId="70A201C6" w14:textId="77777777" w:rsidR="00BC41EA" w:rsidRPr="009C7017" w:rsidRDefault="00BC41EA" w:rsidP="00BC41EA">
      <w:pPr>
        <w:pStyle w:val="PL"/>
      </w:pPr>
      <w:r w:rsidRPr="009C7017">
        <w:t xml:space="preserve">    ...,</w:t>
      </w:r>
    </w:p>
    <w:p w14:paraId="122AF3EE" w14:textId="77777777" w:rsidR="00BC41EA" w:rsidRPr="009C7017" w:rsidRDefault="00BC41EA" w:rsidP="00BC41EA">
      <w:pPr>
        <w:pStyle w:val="PL"/>
      </w:pPr>
      <w:r w:rsidRPr="009C7017">
        <w:t xml:space="preserve">    [[</w:t>
      </w:r>
    </w:p>
    <w:p w14:paraId="14DCB3A0" w14:textId="77777777" w:rsidR="00BC41EA" w:rsidRPr="009C7017" w:rsidRDefault="00BC41EA" w:rsidP="00BC41EA">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71E3C382" w14:textId="77777777" w:rsidR="00BC41EA" w:rsidRPr="009C7017" w:rsidRDefault="00BC41EA" w:rsidP="00BC41EA">
      <w:pPr>
        <w:pStyle w:val="PL"/>
      </w:pPr>
      <w:r w:rsidRPr="009C7017">
        <w:t xml:space="preserve">    ]],</w:t>
      </w:r>
    </w:p>
    <w:p w14:paraId="49D04FE2" w14:textId="77777777" w:rsidR="00BC41EA" w:rsidRPr="009C7017" w:rsidRDefault="00BC41EA" w:rsidP="00BC41EA">
      <w:pPr>
        <w:pStyle w:val="PL"/>
      </w:pPr>
      <w:r w:rsidRPr="009C7017">
        <w:t xml:space="preserve">    [[</w:t>
      </w:r>
    </w:p>
    <w:p w14:paraId="57955C1B" w14:textId="77777777" w:rsidR="00BC41EA" w:rsidRPr="009C7017" w:rsidRDefault="00BC41EA" w:rsidP="00BC41EA">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17FB4AD5" w14:textId="77777777" w:rsidR="00BC41EA" w:rsidRPr="009C7017" w:rsidRDefault="00BC41EA" w:rsidP="00BC41EA">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1E728ABF" w14:textId="77777777" w:rsidR="00BC41EA" w:rsidRPr="009C7017" w:rsidRDefault="00BC41EA" w:rsidP="00BC41EA">
      <w:pPr>
        <w:pStyle w:val="PL"/>
      </w:pPr>
      <w:r w:rsidRPr="009C7017">
        <w:t xml:space="preserve">    ]]</w:t>
      </w:r>
    </w:p>
    <w:p w14:paraId="2B419229" w14:textId="77777777" w:rsidR="00BC41EA" w:rsidRPr="009C7017" w:rsidRDefault="00BC41EA" w:rsidP="00BC41EA">
      <w:pPr>
        <w:pStyle w:val="PL"/>
      </w:pPr>
      <w:r w:rsidRPr="009C7017">
        <w:t>}</w:t>
      </w:r>
    </w:p>
    <w:p w14:paraId="0D910165" w14:textId="77777777" w:rsidR="00BC41EA" w:rsidRPr="009C7017" w:rsidRDefault="00BC41EA" w:rsidP="00BC41EA">
      <w:pPr>
        <w:pStyle w:val="PL"/>
      </w:pPr>
    </w:p>
    <w:p w14:paraId="0EEF32A5" w14:textId="77777777" w:rsidR="00BC41EA" w:rsidRPr="009C7017" w:rsidRDefault="00BC41EA" w:rsidP="00BC41EA">
      <w:pPr>
        <w:pStyle w:val="PL"/>
        <w:rPr>
          <w:color w:val="808080"/>
        </w:rPr>
      </w:pPr>
      <w:r w:rsidRPr="009C7017">
        <w:rPr>
          <w:color w:val="808080"/>
        </w:rPr>
        <w:t>-- TAG-MEASGAPCONFIG-STOP</w:t>
      </w:r>
    </w:p>
    <w:p w14:paraId="0976AB34" w14:textId="77777777" w:rsidR="00BC41EA" w:rsidRPr="009C7017" w:rsidRDefault="00BC41EA" w:rsidP="00BC41EA">
      <w:pPr>
        <w:pStyle w:val="PL"/>
        <w:rPr>
          <w:color w:val="808080"/>
        </w:rPr>
      </w:pPr>
      <w:r w:rsidRPr="009C7017">
        <w:rPr>
          <w:color w:val="808080"/>
        </w:rPr>
        <w:t>-- ASN1STOP</w:t>
      </w:r>
    </w:p>
    <w:p w14:paraId="28929367" w14:textId="77777777" w:rsidR="00BC41EA" w:rsidRPr="009C7017" w:rsidRDefault="00BC41EA" w:rsidP="00BC41E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C41EA" w:rsidRPr="009C7017" w14:paraId="63AD7E38" w14:textId="77777777" w:rsidTr="000E576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A2DA206" w14:textId="77777777" w:rsidR="00BC41EA" w:rsidRPr="009C7017" w:rsidRDefault="00BC41EA" w:rsidP="000E5764">
            <w:pPr>
              <w:pStyle w:val="TAH"/>
              <w:rPr>
                <w:lang w:eastAsia="en-GB"/>
              </w:rPr>
            </w:pPr>
            <w:r w:rsidRPr="009C7017">
              <w:rPr>
                <w:i/>
                <w:lang w:eastAsia="en-GB"/>
              </w:rPr>
              <w:t>MeasGapConfig</w:t>
            </w:r>
            <w:r w:rsidRPr="009C7017">
              <w:rPr>
                <w:iCs/>
                <w:lang w:eastAsia="en-GB"/>
              </w:rPr>
              <w:t xml:space="preserve"> field descriptions</w:t>
            </w:r>
          </w:p>
        </w:tc>
      </w:tr>
      <w:tr w:rsidR="00BC41EA" w:rsidRPr="009C7017" w14:paraId="4F6BEA79"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D01379" w14:textId="77777777" w:rsidR="00BC41EA" w:rsidRPr="009C7017" w:rsidRDefault="00BC41EA" w:rsidP="000E5764">
            <w:pPr>
              <w:pStyle w:val="TAL"/>
              <w:rPr>
                <w:b/>
                <w:bCs/>
                <w:i/>
                <w:lang w:eastAsia="en-GB"/>
              </w:rPr>
            </w:pPr>
            <w:r w:rsidRPr="009C7017">
              <w:rPr>
                <w:b/>
                <w:bCs/>
                <w:i/>
                <w:lang w:eastAsia="en-GB"/>
              </w:rPr>
              <w:t>gapFR1</w:t>
            </w:r>
          </w:p>
          <w:p w14:paraId="7687B65C" w14:textId="77777777" w:rsidR="00BC41EA" w:rsidRPr="009C7017" w:rsidRDefault="00BC41EA" w:rsidP="000E5764">
            <w:pPr>
              <w:pStyle w:val="TAL"/>
              <w:rPr>
                <w:b/>
                <w:bCs/>
                <w:i/>
                <w:lang w:eastAsia="en-GB"/>
              </w:rPr>
            </w:pPr>
            <w:r w:rsidRPr="009C7017">
              <w:rPr>
                <w:rFonts w:cs="Arial"/>
                <w:szCs w:val="18"/>
                <w:lang w:eastAsia="sv-SE"/>
              </w:rPr>
              <w:t>Indicates</w:t>
            </w:r>
            <w:r w:rsidRPr="009C7017">
              <w:rPr>
                <w:rFonts w:cs="Arial"/>
                <w:szCs w:val="18"/>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BC41EA" w:rsidRPr="009C7017" w14:paraId="04B81353"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0EF1F4" w14:textId="77777777" w:rsidR="00BC41EA" w:rsidRPr="009C7017" w:rsidRDefault="00BC41EA" w:rsidP="000E5764">
            <w:pPr>
              <w:pStyle w:val="TAL"/>
              <w:rPr>
                <w:b/>
                <w:bCs/>
                <w:i/>
                <w:lang w:eastAsia="en-GB"/>
              </w:rPr>
            </w:pPr>
            <w:r w:rsidRPr="009C7017">
              <w:rPr>
                <w:b/>
                <w:bCs/>
                <w:i/>
                <w:lang w:eastAsia="en-GB"/>
              </w:rPr>
              <w:t>gapFR2</w:t>
            </w:r>
          </w:p>
          <w:p w14:paraId="2A652137" w14:textId="77777777" w:rsidR="00BC41EA" w:rsidRPr="009C7017" w:rsidRDefault="00BC41EA" w:rsidP="000E5764">
            <w:pPr>
              <w:pStyle w:val="TAL"/>
              <w:rPr>
                <w:lang w:eastAsia="sv-SE"/>
              </w:rPr>
            </w:pPr>
            <w:r w:rsidRPr="009C7017">
              <w:rPr>
                <w:rFonts w:cs="Arial"/>
                <w:szCs w:val="18"/>
                <w:lang w:eastAsia="sv-SE"/>
              </w:rPr>
              <w:t>Indicates</w:t>
            </w:r>
            <w:r w:rsidRPr="009C7017">
              <w:rPr>
                <w:rFonts w:cs="Arial"/>
                <w:szCs w:val="18"/>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BC41EA" w:rsidRPr="009C7017" w14:paraId="7D296FA5"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4CA108D" w14:textId="77777777" w:rsidR="00BC41EA" w:rsidRPr="009C7017" w:rsidRDefault="00BC41EA" w:rsidP="000E5764">
            <w:pPr>
              <w:pStyle w:val="TAL"/>
              <w:rPr>
                <w:b/>
                <w:bCs/>
                <w:i/>
                <w:lang w:eastAsia="en-GB"/>
              </w:rPr>
            </w:pPr>
            <w:r w:rsidRPr="009C7017">
              <w:rPr>
                <w:b/>
                <w:bCs/>
                <w:i/>
                <w:lang w:eastAsia="en-GB"/>
              </w:rPr>
              <w:t>gapUE</w:t>
            </w:r>
          </w:p>
          <w:p w14:paraId="76E9A9F1" w14:textId="77777777" w:rsidR="00BC41EA" w:rsidRPr="009C7017" w:rsidRDefault="00BC41EA" w:rsidP="000E5764">
            <w:pPr>
              <w:pStyle w:val="TAL"/>
              <w:rPr>
                <w:b/>
                <w:bCs/>
                <w:i/>
                <w:lang w:eastAsia="en-GB"/>
              </w:rPr>
            </w:pPr>
            <w:r w:rsidRPr="009C7017">
              <w:rPr>
                <w:rFonts w:cs="Arial"/>
                <w:szCs w:val="18"/>
                <w:lang w:eastAsia="sv-SE"/>
              </w:rPr>
              <w:t>Indicates</w:t>
            </w:r>
            <w:r w:rsidRPr="009C7017">
              <w:rPr>
                <w:rFonts w:cs="Arial"/>
                <w:szCs w:val="18"/>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BC41EA" w:rsidRPr="009C7017" w14:paraId="3E358D89"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ACF8C4" w14:textId="77777777" w:rsidR="00BC41EA" w:rsidRPr="009C7017" w:rsidRDefault="00BC41EA" w:rsidP="000E5764">
            <w:pPr>
              <w:pStyle w:val="TAL"/>
              <w:rPr>
                <w:b/>
                <w:bCs/>
                <w:i/>
                <w:lang w:eastAsia="en-GB"/>
              </w:rPr>
            </w:pPr>
            <w:r w:rsidRPr="009C7017">
              <w:rPr>
                <w:b/>
                <w:bCs/>
                <w:i/>
                <w:lang w:eastAsia="en-GB"/>
              </w:rPr>
              <w:t>gapOffset</w:t>
            </w:r>
          </w:p>
          <w:p w14:paraId="3BD0395E" w14:textId="77777777" w:rsidR="00BC41EA" w:rsidRPr="009C7017" w:rsidRDefault="00BC41EA" w:rsidP="000E576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BC41EA" w:rsidRPr="009C7017" w14:paraId="46580D13"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839810" w14:textId="77777777" w:rsidR="00BC41EA" w:rsidRPr="009C7017" w:rsidRDefault="00BC41EA" w:rsidP="000E5764">
            <w:pPr>
              <w:pStyle w:val="TAL"/>
              <w:rPr>
                <w:b/>
                <w:bCs/>
                <w:i/>
                <w:lang w:eastAsia="en-GB"/>
              </w:rPr>
            </w:pPr>
            <w:r w:rsidRPr="009C7017">
              <w:rPr>
                <w:b/>
                <w:bCs/>
                <w:i/>
                <w:lang w:eastAsia="en-GB"/>
              </w:rPr>
              <w:t>mgl</w:t>
            </w:r>
          </w:p>
          <w:p w14:paraId="7E6D68BD" w14:textId="77777777" w:rsidR="00BC41EA" w:rsidRPr="009C7017" w:rsidRDefault="00BC41EA" w:rsidP="000E576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BC41EA" w:rsidRPr="009C7017" w14:paraId="1A762E80"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A79D4" w14:textId="77777777" w:rsidR="00BC41EA" w:rsidRPr="009C7017" w:rsidRDefault="00BC41EA" w:rsidP="000E5764">
            <w:pPr>
              <w:pStyle w:val="TAL"/>
              <w:rPr>
                <w:b/>
                <w:bCs/>
                <w:i/>
                <w:lang w:eastAsia="en-GB"/>
              </w:rPr>
            </w:pPr>
            <w:r w:rsidRPr="009C7017">
              <w:rPr>
                <w:b/>
                <w:bCs/>
                <w:i/>
                <w:lang w:eastAsia="en-GB"/>
              </w:rPr>
              <w:t>mgrp</w:t>
            </w:r>
          </w:p>
          <w:p w14:paraId="36209162" w14:textId="77777777" w:rsidR="00BC41EA" w:rsidRPr="009C7017" w:rsidRDefault="00BC41EA" w:rsidP="000E576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BC41EA" w:rsidRPr="009C7017" w14:paraId="028E5E51"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E2AC6E" w14:textId="77777777" w:rsidR="00BC41EA" w:rsidRPr="009C7017" w:rsidRDefault="00BC41EA" w:rsidP="000E5764">
            <w:pPr>
              <w:pStyle w:val="TAL"/>
              <w:rPr>
                <w:b/>
                <w:bCs/>
                <w:i/>
                <w:lang w:eastAsia="en-GB"/>
              </w:rPr>
            </w:pPr>
            <w:r w:rsidRPr="009C7017">
              <w:rPr>
                <w:b/>
                <w:bCs/>
                <w:i/>
                <w:lang w:eastAsia="en-GB"/>
              </w:rPr>
              <w:t>mgta</w:t>
            </w:r>
          </w:p>
          <w:p w14:paraId="0CFDE031" w14:textId="77777777" w:rsidR="00BC41EA" w:rsidRPr="009C7017" w:rsidRDefault="00BC41EA" w:rsidP="000E576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BC41EA" w:rsidRPr="009C7017" w14:paraId="2BB7AFEA"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C50AD7" w14:textId="77777777" w:rsidR="00BC41EA" w:rsidRPr="009C7017" w:rsidRDefault="00BC41EA" w:rsidP="000E5764">
            <w:pPr>
              <w:pStyle w:val="TAL"/>
              <w:rPr>
                <w:b/>
                <w:bCs/>
                <w:i/>
                <w:iCs/>
                <w:lang w:eastAsia="x-none"/>
              </w:rPr>
            </w:pPr>
            <w:r w:rsidRPr="009C7017">
              <w:rPr>
                <w:b/>
                <w:bCs/>
                <w:i/>
                <w:iCs/>
                <w:lang w:eastAsia="x-none"/>
              </w:rPr>
              <w:t>refFR2ServCellAsyncCA</w:t>
            </w:r>
          </w:p>
          <w:p w14:paraId="643DA389" w14:textId="77777777" w:rsidR="00BC41EA" w:rsidRPr="009C7017" w:rsidRDefault="00BC41EA" w:rsidP="000E576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BC41EA" w:rsidRPr="009C7017" w14:paraId="3A4685B5"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0E46220" w14:textId="77777777" w:rsidR="00BC41EA" w:rsidRPr="009C7017" w:rsidRDefault="00BC41EA" w:rsidP="000E5764">
            <w:pPr>
              <w:pStyle w:val="TAL"/>
              <w:rPr>
                <w:b/>
                <w:bCs/>
                <w:i/>
                <w:lang w:eastAsia="en-GB"/>
              </w:rPr>
            </w:pPr>
            <w:r w:rsidRPr="009C7017">
              <w:rPr>
                <w:b/>
                <w:bCs/>
                <w:i/>
                <w:lang w:eastAsia="en-GB"/>
              </w:rPr>
              <w:t>refServCellIndicator</w:t>
            </w:r>
          </w:p>
          <w:p w14:paraId="14952F5B" w14:textId="77777777" w:rsidR="00BC41EA" w:rsidRPr="009C7017" w:rsidRDefault="00BC41EA" w:rsidP="000E576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E844DD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1222E94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4AA1554" w14:textId="77777777" w:rsidR="00BC41EA" w:rsidRPr="009C7017" w:rsidRDefault="00BC41EA" w:rsidP="000E576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1F84"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45745956"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05C89A8" w14:textId="77777777" w:rsidR="00BC41EA" w:rsidRPr="009C7017" w:rsidRDefault="00BC41EA" w:rsidP="000E576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919E0B3" w14:textId="77777777" w:rsidR="00BC41EA" w:rsidRPr="009C7017" w:rsidRDefault="00BC41EA" w:rsidP="000E5764">
            <w:pPr>
              <w:pStyle w:val="TAL"/>
              <w:rPr>
                <w:szCs w:val="22"/>
                <w:lang w:eastAsia="sv-SE"/>
              </w:rPr>
            </w:pPr>
            <w:r w:rsidRPr="009C7017">
              <w:rPr>
                <w:szCs w:val="22"/>
                <w:lang w:eastAsia="sv-SE"/>
              </w:rPr>
              <w:t>This field is mandatory present when configuring FR2 gap pattern to UE in:</w:t>
            </w:r>
          </w:p>
          <w:p w14:paraId="50CE17BB" w14:textId="77777777" w:rsidR="00BC41EA" w:rsidRPr="009C7017" w:rsidRDefault="00BC41EA" w:rsidP="000E576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0D713F92" w14:textId="77777777" w:rsidR="00BC41EA" w:rsidRPr="009C7017" w:rsidRDefault="00BC41EA" w:rsidP="000E576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4CA08753" w14:textId="77777777" w:rsidR="00BC41EA" w:rsidRPr="009C7017" w:rsidRDefault="00BC41EA" w:rsidP="000E576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BC41EA" w:rsidRPr="009C7017" w14:paraId="487D8052"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B941E72" w14:textId="77777777" w:rsidR="00BC41EA" w:rsidRPr="009C7017" w:rsidRDefault="00BC41EA" w:rsidP="000E576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1C60CBF7" w14:textId="77777777" w:rsidR="00BC41EA" w:rsidRPr="009C7017" w:rsidRDefault="00BC41EA" w:rsidP="000E576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BC41EA" w:rsidRPr="009C7017" w14:paraId="6BE73E02" w14:textId="77777777" w:rsidTr="000E5764">
        <w:tc>
          <w:tcPr>
            <w:tcW w:w="4027" w:type="dxa"/>
            <w:tcBorders>
              <w:top w:val="single" w:sz="4" w:space="0" w:color="auto"/>
              <w:left w:val="single" w:sz="4" w:space="0" w:color="auto"/>
              <w:bottom w:val="single" w:sz="4" w:space="0" w:color="auto"/>
              <w:right w:val="single" w:sz="4" w:space="0" w:color="auto"/>
            </w:tcBorders>
          </w:tcPr>
          <w:p w14:paraId="11B0AF78" w14:textId="77777777" w:rsidR="00BC41EA" w:rsidRPr="009C7017" w:rsidRDefault="00BC41EA" w:rsidP="000E5764">
            <w:pPr>
              <w:pStyle w:val="TAL"/>
              <w:rPr>
                <w:i/>
                <w:szCs w:val="22"/>
                <w:lang w:eastAsia="sv-SE"/>
              </w:rPr>
            </w:pPr>
            <w:r w:rsidRPr="009C7017">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24854BA" w14:textId="77777777" w:rsidR="00BC41EA" w:rsidRPr="009C7017" w:rsidRDefault="00BC41EA" w:rsidP="000E576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142B5C9" w14:textId="77777777" w:rsidR="00BC41EA" w:rsidRPr="009C7017" w:rsidRDefault="00BC41EA" w:rsidP="00BC41EA"/>
    <w:p w14:paraId="17449898" w14:textId="77777777" w:rsidR="00BC41EA" w:rsidRPr="009C7017" w:rsidRDefault="00BC41EA" w:rsidP="00BC41EA">
      <w:pPr>
        <w:pStyle w:val="Heading4"/>
        <w:rPr>
          <w:lang w:eastAsia="en-US"/>
        </w:rPr>
      </w:pPr>
      <w:bookmarkStart w:id="533" w:name="_Toc60777254"/>
      <w:bookmarkStart w:id="534" w:name="_Toc83740209"/>
      <w:r w:rsidRPr="009C7017">
        <w:rPr>
          <w:lang w:eastAsia="en-US"/>
        </w:rPr>
        <w:t>–</w:t>
      </w:r>
      <w:r w:rsidRPr="009C7017">
        <w:rPr>
          <w:lang w:eastAsia="en-US"/>
        </w:rPr>
        <w:tab/>
      </w:r>
      <w:r w:rsidRPr="009C7017">
        <w:rPr>
          <w:i/>
          <w:noProof/>
          <w:lang w:eastAsia="en-US"/>
        </w:rPr>
        <w:t>MeasGapSharingConfig</w:t>
      </w:r>
      <w:bookmarkEnd w:id="533"/>
      <w:bookmarkEnd w:id="534"/>
    </w:p>
    <w:p w14:paraId="3D9EB804" w14:textId="77777777" w:rsidR="00BC41EA" w:rsidRPr="009C7017" w:rsidRDefault="00BC41EA" w:rsidP="00BC41EA">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0D063F28" w14:textId="77777777" w:rsidR="00BC41EA" w:rsidRPr="009C7017" w:rsidRDefault="00BC41EA" w:rsidP="00BC41EA">
      <w:pPr>
        <w:pStyle w:val="TH"/>
      </w:pPr>
      <w:r w:rsidRPr="009C7017">
        <w:rPr>
          <w:i/>
        </w:rPr>
        <w:t>MeasGapSharingConfig</w:t>
      </w:r>
      <w:r w:rsidRPr="009C7017">
        <w:t xml:space="preserve"> information element</w:t>
      </w:r>
    </w:p>
    <w:p w14:paraId="43B1A2DE" w14:textId="77777777" w:rsidR="00BC41EA" w:rsidRPr="009C7017" w:rsidRDefault="00BC41EA" w:rsidP="00BC41EA">
      <w:pPr>
        <w:pStyle w:val="PL"/>
        <w:rPr>
          <w:color w:val="808080"/>
        </w:rPr>
      </w:pPr>
      <w:r w:rsidRPr="009C7017">
        <w:rPr>
          <w:color w:val="808080"/>
        </w:rPr>
        <w:t>-- ASN1START</w:t>
      </w:r>
    </w:p>
    <w:p w14:paraId="10C2077A" w14:textId="77777777" w:rsidR="00BC41EA" w:rsidRPr="009C7017" w:rsidRDefault="00BC41EA" w:rsidP="00BC41EA">
      <w:pPr>
        <w:pStyle w:val="PL"/>
        <w:rPr>
          <w:color w:val="808080"/>
        </w:rPr>
      </w:pPr>
      <w:r w:rsidRPr="009C7017">
        <w:rPr>
          <w:color w:val="808080"/>
        </w:rPr>
        <w:t>-- TAG-MEASGAPSHARINGCONFIG-START</w:t>
      </w:r>
    </w:p>
    <w:p w14:paraId="7EA58B37" w14:textId="77777777" w:rsidR="00BC41EA" w:rsidRPr="009C7017" w:rsidRDefault="00BC41EA" w:rsidP="00BC41EA">
      <w:pPr>
        <w:pStyle w:val="PL"/>
      </w:pPr>
    </w:p>
    <w:p w14:paraId="2FDAAA27" w14:textId="77777777" w:rsidR="00BC41EA" w:rsidRPr="009C7017" w:rsidRDefault="00BC41EA" w:rsidP="00BC41EA">
      <w:pPr>
        <w:pStyle w:val="PL"/>
      </w:pPr>
      <w:r w:rsidRPr="009C7017">
        <w:t xml:space="preserve">MeasGapSharingConfig ::=        </w:t>
      </w:r>
      <w:r w:rsidRPr="009C7017">
        <w:rPr>
          <w:color w:val="993366"/>
        </w:rPr>
        <w:t>SEQUENCE</w:t>
      </w:r>
      <w:r w:rsidRPr="009C7017">
        <w:t xml:space="preserve"> {</w:t>
      </w:r>
    </w:p>
    <w:p w14:paraId="72BE66AB" w14:textId="77777777" w:rsidR="00BC41EA" w:rsidRPr="009C7017" w:rsidRDefault="00BC41EA" w:rsidP="00BC41EA">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0D75996C" w14:textId="77777777" w:rsidR="00BC41EA" w:rsidRPr="009C7017" w:rsidRDefault="00BC41EA" w:rsidP="00BC41EA">
      <w:pPr>
        <w:pStyle w:val="PL"/>
      </w:pPr>
      <w:r w:rsidRPr="009C7017">
        <w:t xml:space="preserve">    ...,</w:t>
      </w:r>
    </w:p>
    <w:p w14:paraId="738B7BE7" w14:textId="77777777" w:rsidR="00BC41EA" w:rsidRPr="009C7017" w:rsidRDefault="00BC41EA" w:rsidP="00BC41EA">
      <w:pPr>
        <w:pStyle w:val="PL"/>
      </w:pPr>
      <w:r w:rsidRPr="009C7017">
        <w:t xml:space="preserve">    [[</w:t>
      </w:r>
    </w:p>
    <w:p w14:paraId="491D4B8C" w14:textId="77777777" w:rsidR="00BC41EA" w:rsidRPr="009C7017" w:rsidRDefault="00BC41EA" w:rsidP="00BC41EA">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3E812CE" w14:textId="77777777" w:rsidR="00BC41EA" w:rsidRPr="009C7017" w:rsidRDefault="00BC41EA" w:rsidP="00BC41EA">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9260D3F" w14:textId="77777777" w:rsidR="00BC41EA" w:rsidRPr="009C7017" w:rsidRDefault="00BC41EA" w:rsidP="00BC41EA">
      <w:pPr>
        <w:pStyle w:val="PL"/>
      </w:pPr>
      <w:r w:rsidRPr="009C7017">
        <w:t xml:space="preserve">    ]]</w:t>
      </w:r>
    </w:p>
    <w:p w14:paraId="43D734BB" w14:textId="77777777" w:rsidR="00BC41EA" w:rsidRPr="009C7017" w:rsidRDefault="00BC41EA" w:rsidP="00BC41EA">
      <w:pPr>
        <w:pStyle w:val="PL"/>
      </w:pPr>
      <w:r w:rsidRPr="009C7017">
        <w:t>}</w:t>
      </w:r>
    </w:p>
    <w:p w14:paraId="320EB3BD" w14:textId="77777777" w:rsidR="00BC41EA" w:rsidRPr="009C7017" w:rsidRDefault="00BC41EA" w:rsidP="00BC41EA">
      <w:pPr>
        <w:pStyle w:val="PL"/>
      </w:pPr>
    </w:p>
    <w:p w14:paraId="79123046" w14:textId="77777777" w:rsidR="00BC41EA" w:rsidRPr="009C7017" w:rsidRDefault="00BC41EA" w:rsidP="00BC41EA">
      <w:pPr>
        <w:pStyle w:val="PL"/>
      </w:pPr>
      <w:r w:rsidRPr="009C7017">
        <w:t xml:space="preserve">MeasGapSharingScheme::=         </w:t>
      </w:r>
      <w:r w:rsidRPr="009C7017">
        <w:rPr>
          <w:color w:val="993366"/>
        </w:rPr>
        <w:t>ENUMERATED</w:t>
      </w:r>
      <w:r w:rsidRPr="009C7017">
        <w:t xml:space="preserve"> {scheme00, scheme01, scheme10, scheme11}</w:t>
      </w:r>
    </w:p>
    <w:p w14:paraId="49D2ECBC" w14:textId="77777777" w:rsidR="00BC41EA" w:rsidRPr="009C7017" w:rsidRDefault="00BC41EA" w:rsidP="00BC41EA">
      <w:pPr>
        <w:pStyle w:val="PL"/>
      </w:pPr>
    </w:p>
    <w:p w14:paraId="3BD0B327" w14:textId="77777777" w:rsidR="00BC41EA" w:rsidRPr="009C7017" w:rsidRDefault="00BC41EA" w:rsidP="00BC41EA">
      <w:pPr>
        <w:pStyle w:val="PL"/>
        <w:rPr>
          <w:color w:val="808080"/>
        </w:rPr>
      </w:pPr>
      <w:r w:rsidRPr="009C7017">
        <w:rPr>
          <w:color w:val="808080"/>
        </w:rPr>
        <w:t>-- TAG-MEASGAPSHARINGCONFIG-STOP</w:t>
      </w:r>
    </w:p>
    <w:p w14:paraId="5075A440" w14:textId="77777777" w:rsidR="00BC41EA" w:rsidRPr="009C7017" w:rsidRDefault="00BC41EA" w:rsidP="00BC41EA">
      <w:pPr>
        <w:pStyle w:val="PL"/>
        <w:rPr>
          <w:color w:val="808080"/>
        </w:rPr>
      </w:pPr>
      <w:r w:rsidRPr="009C7017">
        <w:rPr>
          <w:color w:val="808080"/>
        </w:rPr>
        <w:t>-- ASN1STOP</w:t>
      </w:r>
    </w:p>
    <w:p w14:paraId="4C2B173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416A079"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C26B5BB" w14:textId="77777777" w:rsidR="00BC41EA" w:rsidRPr="009C7017" w:rsidRDefault="00BC41EA" w:rsidP="000E5764">
            <w:pPr>
              <w:pStyle w:val="TAH"/>
              <w:rPr>
                <w:szCs w:val="22"/>
                <w:lang w:eastAsia="sv-SE"/>
              </w:rPr>
            </w:pPr>
            <w:r w:rsidRPr="009C7017">
              <w:rPr>
                <w:i/>
                <w:szCs w:val="22"/>
                <w:lang w:eastAsia="sv-SE"/>
              </w:rPr>
              <w:lastRenderedPageBreak/>
              <w:t xml:space="preserve">MeasGapSharingConfig </w:t>
            </w:r>
            <w:r w:rsidRPr="009C7017">
              <w:rPr>
                <w:szCs w:val="22"/>
                <w:lang w:eastAsia="sv-SE"/>
              </w:rPr>
              <w:t>field descriptions</w:t>
            </w:r>
          </w:p>
        </w:tc>
      </w:tr>
      <w:tr w:rsidR="00BC41EA" w:rsidRPr="009C7017" w14:paraId="3639CEA8"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3171E1E" w14:textId="77777777" w:rsidR="00BC41EA" w:rsidRPr="009C7017" w:rsidRDefault="00BC41EA" w:rsidP="000E5764">
            <w:pPr>
              <w:pStyle w:val="TAL"/>
              <w:rPr>
                <w:szCs w:val="22"/>
                <w:lang w:eastAsia="sv-SE"/>
              </w:rPr>
            </w:pPr>
            <w:r w:rsidRPr="009C7017">
              <w:rPr>
                <w:b/>
                <w:i/>
                <w:szCs w:val="22"/>
                <w:lang w:eastAsia="sv-SE"/>
              </w:rPr>
              <w:t>gapSharingFR1</w:t>
            </w:r>
          </w:p>
          <w:p w14:paraId="38EB4EC6" w14:textId="77777777" w:rsidR="00BC41EA" w:rsidRPr="009C7017" w:rsidRDefault="00BC41EA" w:rsidP="000E576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BC41EA" w:rsidRPr="009C7017" w14:paraId="37349AF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2B9DCDE" w14:textId="77777777" w:rsidR="00BC41EA" w:rsidRPr="009C7017" w:rsidRDefault="00BC41EA" w:rsidP="000E5764">
            <w:pPr>
              <w:pStyle w:val="TAL"/>
              <w:rPr>
                <w:szCs w:val="22"/>
                <w:lang w:eastAsia="sv-SE"/>
              </w:rPr>
            </w:pPr>
            <w:r w:rsidRPr="009C7017">
              <w:rPr>
                <w:b/>
                <w:i/>
                <w:szCs w:val="22"/>
                <w:lang w:eastAsia="sv-SE"/>
              </w:rPr>
              <w:t>gapSharingFR2</w:t>
            </w:r>
          </w:p>
          <w:p w14:paraId="0F5B28B0" w14:textId="77777777" w:rsidR="00BC41EA" w:rsidRPr="009C7017" w:rsidRDefault="00BC41EA" w:rsidP="000E576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BC41EA" w:rsidRPr="009C7017" w14:paraId="00333388"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829C3F4" w14:textId="77777777" w:rsidR="00BC41EA" w:rsidRPr="009C7017" w:rsidRDefault="00BC41EA" w:rsidP="000E5764">
            <w:pPr>
              <w:pStyle w:val="TAL"/>
              <w:rPr>
                <w:szCs w:val="22"/>
                <w:lang w:eastAsia="sv-SE"/>
              </w:rPr>
            </w:pPr>
            <w:r w:rsidRPr="009C7017">
              <w:rPr>
                <w:b/>
                <w:i/>
                <w:szCs w:val="22"/>
                <w:lang w:eastAsia="sv-SE"/>
              </w:rPr>
              <w:t>gapSharingUE</w:t>
            </w:r>
          </w:p>
          <w:p w14:paraId="754F59C1" w14:textId="77777777" w:rsidR="00BC41EA" w:rsidRPr="009C7017" w:rsidRDefault="00BC41EA" w:rsidP="000E576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4CA9F8" w14:textId="77777777" w:rsidR="00BC41EA" w:rsidRPr="009C7017" w:rsidRDefault="00BC41EA" w:rsidP="00BC41EA"/>
    <w:p w14:paraId="63216676" w14:textId="77777777" w:rsidR="00BC41EA" w:rsidRPr="009C7017" w:rsidRDefault="00BC41EA" w:rsidP="00BC41EA">
      <w:pPr>
        <w:pStyle w:val="Heading4"/>
        <w:rPr>
          <w:i/>
        </w:rPr>
      </w:pPr>
      <w:bookmarkStart w:id="535" w:name="_Toc60777255"/>
      <w:bookmarkStart w:id="536" w:name="_Toc83740210"/>
      <w:r w:rsidRPr="009C7017">
        <w:t>–</w:t>
      </w:r>
      <w:r w:rsidRPr="009C7017">
        <w:tab/>
      </w:r>
      <w:r w:rsidRPr="009C7017">
        <w:rPr>
          <w:i/>
        </w:rPr>
        <w:t>MeasId</w:t>
      </w:r>
      <w:bookmarkEnd w:id="535"/>
      <w:bookmarkEnd w:id="536"/>
    </w:p>
    <w:p w14:paraId="13649D27" w14:textId="77777777" w:rsidR="00BC41EA" w:rsidRPr="009C7017" w:rsidRDefault="00BC41EA" w:rsidP="00BC41EA">
      <w:r w:rsidRPr="009C7017">
        <w:t xml:space="preserve">The IE </w:t>
      </w:r>
      <w:r w:rsidRPr="009C7017">
        <w:rPr>
          <w:i/>
        </w:rPr>
        <w:t>MeasId</w:t>
      </w:r>
      <w:r w:rsidRPr="009C7017">
        <w:t xml:space="preserve"> is used to identify a measurement configuration, i.e., linking of a measurement object and a reporting configuration.</w:t>
      </w:r>
    </w:p>
    <w:p w14:paraId="15EDA44E" w14:textId="77777777" w:rsidR="00BC41EA" w:rsidRPr="009C7017" w:rsidRDefault="00BC41EA" w:rsidP="00BC41EA">
      <w:pPr>
        <w:pStyle w:val="TH"/>
      </w:pPr>
      <w:r w:rsidRPr="009C7017">
        <w:rPr>
          <w:i/>
        </w:rPr>
        <w:t>MeasId</w:t>
      </w:r>
      <w:r w:rsidRPr="009C7017">
        <w:t xml:space="preserve"> information element</w:t>
      </w:r>
    </w:p>
    <w:p w14:paraId="58C51495" w14:textId="77777777" w:rsidR="00BC41EA" w:rsidRPr="009C7017" w:rsidRDefault="00BC41EA" w:rsidP="00BC41EA">
      <w:pPr>
        <w:pStyle w:val="PL"/>
        <w:rPr>
          <w:color w:val="808080"/>
        </w:rPr>
      </w:pPr>
      <w:r w:rsidRPr="009C7017">
        <w:rPr>
          <w:color w:val="808080"/>
        </w:rPr>
        <w:t>-- ASN1START</w:t>
      </w:r>
    </w:p>
    <w:p w14:paraId="1BB38693" w14:textId="77777777" w:rsidR="00BC41EA" w:rsidRPr="009C7017" w:rsidRDefault="00BC41EA" w:rsidP="00BC41EA">
      <w:pPr>
        <w:pStyle w:val="PL"/>
        <w:rPr>
          <w:color w:val="808080"/>
        </w:rPr>
      </w:pPr>
      <w:r w:rsidRPr="009C7017">
        <w:rPr>
          <w:color w:val="808080"/>
        </w:rPr>
        <w:t>-- TAG-MEASID-START</w:t>
      </w:r>
    </w:p>
    <w:p w14:paraId="513E8533" w14:textId="77777777" w:rsidR="00BC41EA" w:rsidRPr="009C7017" w:rsidRDefault="00BC41EA" w:rsidP="00BC41EA">
      <w:pPr>
        <w:pStyle w:val="PL"/>
      </w:pPr>
    </w:p>
    <w:p w14:paraId="6688E086" w14:textId="77777777" w:rsidR="00BC41EA" w:rsidRPr="009C7017" w:rsidRDefault="00BC41EA" w:rsidP="00BC41EA">
      <w:pPr>
        <w:pStyle w:val="PL"/>
      </w:pPr>
      <w:r w:rsidRPr="009C7017">
        <w:t xml:space="preserve">MeasId ::=                          </w:t>
      </w:r>
      <w:r w:rsidRPr="009C7017">
        <w:rPr>
          <w:color w:val="993366"/>
        </w:rPr>
        <w:t>INTEGER</w:t>
      </w:r>
      <w:r w:rsidRPr="009C7017">
        <w:t xml:space="preserve"> (1..maxNrofMeasId)</w:t>
      </w:r>
    </w:p>
    <w:p w14:paraId="2C1A5D35" w14:textId="77777777" w:rsidR="00BC41EA" w:rsidRPr="009C7017" w:rsidRDefault="00BC41EA" w:rsidP="00BC41EA">
      <w:pPr>
        <w:pStyle w:val="PL"/>
      </w:pPr>
    </w:p>
    <w:p w14:paraId="0A767CA5" w14:textId="77777777" w:rsidR="00BC41EA" w:rsidRPr="009C7017" w:rsidRDefault="00BC41EA" w:rsidP="00BC41EA">
      <w:pPr>
        <w:pStyle w:val="PL"/>
        <w:rPr>
          <w:color w:val="808080"/>
        </w:rPr>
      </w:pPr>
      <w:r w:rsidRPr="009C7017">
        <w:rPr>
          <w:color w:val="808080"/>
        </w:rPr>
        <w:t>-- TAG-MEASID-STOP</w:t>
      </w:r>
    </w:p>
    <w:p w14:paraId="7E9876DE" w14:textId="77777777" w:rsidR="00BC41EA" w:rsidRPr="009C7017" w:rsidRDefault="00BC41EA" w:rsidP="00BC41EA">
      <w:pPr>
        <w:pStyle w:val="PL"/>
        <w:rPr>
          <w:color w:val="808080"/>
        </w:rPr>
      </w:pPr>
      <w:r w:rsidRPr="009C7017">
        <w:rPr>
          <w:color w:val="808080"/>
        </w:rPr>
        <w:t>-- ASN1STOP</w:t>
      </w:r>
    </w:p>
    <w:p w14:paraId="3A1513F1" w14:textId="77777777" w:rsidR="00BC41EA" w:rsidRPr="009C7017" w:rsidRDefault="00BC41EA" w:rsidP="00BC41EA"/>
    <w:p w14:paraId="55AAD09A" w14:textId="77777777" w:rsidR="00BC41EA" w:rsidRPr="009C7017" w:rsidRDefault="00BC41EA" w:rsidP="00BC41EA">
      <w:pPr>
        <w:pStyle w:val="Heading4"/>
      </w:pPr>
      <w:bookmarkStart w:id="537" w:name="_Toc60777256"/>
      <w:bookmarkStart w:id="538" w:name="_Toc83740211"/>
      <w:r w:rsidRPr="009C7017">
        <w:t>–</w:t>
      </w:r>
      <w:r w:rsidRPr="009C7017">
        <w:tab/>
      </w:r>
      <w:r w:rsidRPr="009C7017">
        <w:rPr>
          <w:i/>
          <w:iCs/>
        </w:rPr>
        <w:t>MeasIdleConfig</w:t>
      </w:r>
      <w:bookmarkEnd w:id="537"/>
      <w:bookmarkEnd w:id="538"/>
    </w:p>
    <w:p w14:paraId="15118BCD" w14:textId="77777777" w:rsidR="00BC41EA" w:rsidRPr="009C7017" w:rsidRDefault="00BC41EA" w:rsidP="00BC41EA">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5D2CE182" w14:textId="77777777" w:rsidR="00BC41EA" w:rsidRPr="009C7017" w:rsidRDefault="00BC41EA" w:rsidP="00BC41EA">
      <w:pPr>
        <w:pStyle w:val="TH"/>
        <w:rPr>
          <w:b w:val="0"/>
        </w:rPr>
      </w:pPr>
      <w:r w:rsidRPr="009C7017">
        <w:rPr>
          <w:bCs/>
          <w:i/>
          <w:iCs/>
        </w:rPr>
        <w:t xml:space="preserve">MeasIdleConfig </w:t>
      </w:r>
      <w:r w:rsidRPr="009C7017">
        <w:t>information element</w:t>
      </w:r>
    </w:p>
    <w:p w14:paraId="1DD40E3F" w14:textId="77777777" w:rsidR="00BC41EA" w:rsidRPr="009C7017" w:rsidRDefault="00BC41EA" w:rsidP="00BC41EA">
      <w:pPr>
        <w:pStyle w:val="PL"/>
        <w:rPr>
          <w:color w:val="808080"/>
        </w:rPr>
      </w:pPr>
      <w:r w:rsidRPr="009C7017">
        <w:rPr>
          <w:color w:val="808080"/>
        </w:rPr>
        <w:t>-- ASN1START</w:t>
      </w:r>
    </w:p>
    <w:p w14:paraId="6B334E71" w14:textId="77777777" w:rsidR="00BC41EA" w:rsidRPr="009C7017" w:rsidRDefault="00BC41EA" w:rsidP="00BC41EA">
      <w:pPr>
        <w:pStyle w:val="PL"/>
        <w:rPr>
          <w:color w:val="808080"/>
        </w:rPr>
      </w:pPr>
      <w:r w:rsidRPr="009C7017">
        <w:rPr>
          <w:color w:val="808080"/>
        </w:rPr>
        <w:t>-- TAG-MEASIDLECONFIG-START</w:t>
      </w:r>
    </w:p>
    <w:p w14:paraId="2A5530CD" w14:textId="77777777" w:rsidR="00BC41EA" w:rsidRPr="009C7017" w:rsidRDefault="00BC41EA" w:rsidP="00BC41EA">
      <w:pPr>
        <w:pStyle w:val="PL"/>
      </w:pPr>
    </w:p>
    <w:p w14:paraId="213DE3BE" w14:textId="77777777" w:rsidR="00BC41EA" w:rsidRPr="009C7017" w:rsidRDefault="00BC41EA" w:rsidP="00BC41EA">
      <w:pPr>
        <w:pStyle w:val="PL"/>
      </w:pPr>
      <w:r w:rsidRPr="009C7017">
        <w:t xml:space="preserve">MeasIdleConfigSIB-r16 ::= </w:t>
      </w:r>
      <w:r w:rsidRPr="009C7017">
        <w:rPr>
          <w:color w:val="993366"/>
        </w:rPr>
        <w:t>SEQUENCE</w:t>
      </w:r>
      <w:r w:rsidRPr="009C7017">
        <w:t xml:space="preserve"> {</w:t>
      </w:r>
    </w:p>
    <w:p w14:paraId="5E56BD7F" w14:textId="77777777" w:rsidR="00BC41EA" w:rsidRPr="009C7017" w:rsidRDefault="00BC41EA" w:rsidP="00BC41EA">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40B0AA4C" w14:textId="77777777" w:rsidR="00BC41EA" w:rsidRPr="009C7017" w:rsidRDefault="00BC41EA" w:rsidP="00BC41EA">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5481F46F" w14:textId="77777777" w:rsidR="00BC41EA" w:rsidRPr="009C7017" w:rsidRDefault="00BC41EA" w:rsidP="00BC41EA">
      <w:pPr>
        <w:pStyle w:val="PL"/>
      </w:pPr>
      <w:r w:rsidRPr="009C7017">
        <w:t xml:space="preserve">    ...</w:t>
      </w:r>
    </w:p>
    <w:p w14:paraId="188B2376" w14:textId="77777777" w:rsidR="00BC41EA" w:rsidRPr="009C7017" w:rsidRDefault="00BC41EA" w:rsidP="00BC41EA">
      <w:pPr>
        <w:pStyle w:val="PL"/>
      </w:pPr>
      <w:r w:rsidRPr="009C7017">
        <w:t>}</w:t>
      </w:r>
    </w:p>
    <w:p w14:paraId="2CDC373E" w14:textId="77777777" w:rsidR="00BC41EA" w:rsidRPr="009C7017" w:rsidRDefault="00BC41EA" w:rsidP="00BC41EA">
      <w:pPr>
        <w:pStyle w:val="PL"/>
      </w:pPr>
    </w:p>
    <w:p w14:paraId="1740030B" w14:textId="77777777" w:rsidR="00BC41EA" w:rsidRPr="009C7017" w:rsidRDefault="00BC41EA" w:rsidP="00BC41EA">
      <w:pPr>
        <w:pStyle w:val="PL"/>
      </w:pPr>
      <w:r w:rsidRPr="009C7017">
        <w:t xml:space="preserve">MeasIdleConfigDedicated-r16 ::= </w:t>
      </w:r>
      <w:r w:rsidRPr="009C7017">
        <w:rPr>
          <w:color w:val="993366"/>
        </w:rPr>
        <w:t>SEQUENCE</w:t>
      </w:r>
      <w:r w:rsidRPr="009C7017">
        <w:t xml:space="preserve"> {</w:t>
      </w:r>
    </w:p>
    <w:p w14:paraId="0DC17558" w14:textId="77777777" w:rsidR="00BC41EA" w:rsidRPr="009C7017" w:rsidRDefault="00BC41EA" w:rsidP="00BC41EA">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51BF7B39" w14:textId="77777777" w:rsidR="00BC41EA" w:rsidRPr="009C7017" w:rsidRDefault="00BC41EA" w:rsidP="00BC41EA">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39E713C6" w14:textId="77777777" w:rsidR="00BC41EA" w:rsidRPr="009C7017" w:rsidRDefault="00BC41EA" w:rsidP="00BC41EA">
      <w:pPr>
        <w:pStyle w:val="PL"/>
      </w:pPr>
      <w:r w:rsidRPr="009C7017">
        <w:t xml:space="preserve">    measIdleDuration-r16            </w:t>
      </w:r>
      <w:r w:rsidRPr="009C7017">
        <w:rPr>
          <w:color w:val="993366"/>
        </w:rPr>
        <w:t>ENUMERATED</w:t>
      </w:r>
      <w:r w:rsidRPr="009C7017">
        <w:t>{sec10, sec30, sec60, sec120, sec180, sec240, sec300, spare},</w:t>
      </w:r>
    </w:p>
    <w:p w14:paraId="70EE5324" w14:textId="77777777" w:rsidR="00BC41EA" w:rsidRPr="009C7017" w:rsidRDefault="00BC41EA" w:rsidP="00BC41EA">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01F87F79" w14:textId="77777777" w:rsidR="00BC41EA" w:rsidRPr="009C7017" w:rsidRDefault="00BC41EA" w:rsidP="00BC41EA">
      <w:pPr>
        <w:pStyle w:val="PL"/>
      </w:pPr>
      <w:r w:rsidRPr="009C7017">
        <w:t xml:space="preserve">    ...</w:t>
      </w:r>
    </w:p>
    <w:p w14:paraId="353EEDF2" w14:textId="77777777" w:rsidR="00BC41EA" w:rsidRPr="009C7017" w:rsidRDefault="00BC41EA" w:rsidP="00BC41EA">
      <w:pPr>
        <w:pStyle w:val="PL"/>
      </w:pPr>
      <w:r w:rsidRPr="009C7017">
        <w:t>}</w:t>
      </w:r>
    </w:p>
    <w:p w14:paraId="4A3B1E1B" w14:textId="77777777" w:rsidR="00BC41EA" w:rsidRPr="009C7017" w:rsidRDefault="00BC41EA" w:rsidP="00BC41EA">
      <w:pPr>
        <w:pStyle w:val="PL"/>
      </w:pPr>
    </w:p>
    <w:p w14:paraId="58FEBD56" w14:textId="77777777" w:rsidR="00BC41EA" w:rsidRPr="009C7017" w:rsidRDefault="00BC41EA" w:rsidP="00BC41EA">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3FB269AE" w14:textId="77777777" w:rsidR="00BC41EA" w:rsidRPr="009C7017" w:rsidRDefault="00BC41EA" w:rsidP="00BC41EA">
      <w:pPr>
        <w:pStyle w:val="PL"/>
      </w:pPr>
    </w:p>
    <w:p w14:paraId="3A8CFF18" w14:textId="77777777" w:rsidR="00BC41EA" w:rsidRPr="009C7017" w:rsidRDefault="00BC41EA" w:rsidP="00BC41EA">
      <w:pPr>
        <w:pStyle w:val="PL"/>
      </w:pPr>
      <w:r w:rsidRPr="009C7017">
        <w:t xml:space="preserve">ValidityArea-r16 ::=             </w:t>
      </w:r>
      <w:r w:rsidRPr="009C7017">
        <w:rPr>
          <w:color w:val="993366"/>
        </w:rPr>
        <w:t>SEQUENCE</w:t>
      </w:r>
      <w:r w:rsidRPr="009C7017">
        <w:t xml:space="preserve"> {</w:t>
      </w:r>
    </w:p>
    <w:p w14:paraId="4E230F1D" w14:textId="77777777" w:rsidR="00BC41EA" w:rsidRPr="009C7017" w:rsidRDefault="00BC41EA" w:rsidP="00BC41EA">
      <w:pPr>
        <w:pStyle w:val="PL"/>
      </w:pPr>
      <w:r w:rsidRPr="009C7017">
        <w:t xml:space="preserve">    carrierFreq-r16                  ARFCN-ValueNR,</w:t>
      </w:r>
    </w:p>
    <w:p w14:paraId="3207ABBF" w14:textId="77777777" w:rsidR="00BC41EA" w:rsidRPr="009C7017" w:rsidRDefault="00BC41EA" w:rsidP="00BC41EA">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6B547A8D" w14:textId="77777777" w:rsidR="00BC41EA" w:rsidRPr="009C7017" w:rsidRDefault="00BC41EA" w:rsidP="00BC41EA">
      <w:pPr>
        <w:pStyle w:val="PL"/>
      </w:pPr>
      <w:r w:rsidRPr="009C7017">
        <w:t>}</w:t>
      </w:r>
    </w:p>
    <w:p w14:paraId="22EE6DF5" w14:textId="77777777" w:rsidR="00BC41EA" w:rsidRPr="009C7017" w:rsidRDefault="00BC41EA" w:rsidP="00BC41EA">
      <w:pPr>
        <w:pStyle w:val="PL"/>
      </w:pPr>
    </w:p>
    <w:p w14:paraId="2FFD17DD" w14:textId="77777777" w:rsidR="00BC41EA" w:rsidRPr="009C7017" w:rsidRDefault="00BC41EA" w:rsidP="00BC41EA">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1B89342E" w14:textId="77777777" w:rsidR="00BC41EA" w:rsidRPr="009C7017" w:rsidRDefault="00BC41EA" w:rsidP="00BC41EA">
      <w:pPr>
        <w:pStyle w:val="PL"/>
      </w:pPr>
    </w:p>
    <w:p w14:paraId="79A399B5" w14:textId="77777777" w:rsidR="00BC41EA" w:rsidRPr="009C7017" w:rsidRDefault="00BC41EA" w:rsidP="00BC41EA">
      <w:pPr>
        <w:pStyle w:val="PL"/>
      </w:pPr>
      <w:r w:rsidRPr="009C7017">
        <w:t xml:space="preserve">MeasIdleCarrierNR-r16 ::=        </w:t>
      </w:r>
      <w:r w:rsidRPr="009C7017">
        <w:rPr>
          <w:color w:val="993366"/>
        </w:rPr>
        <w:t>SEQUENCE</w:t>
      </w:r>
      <w:r w:rsidRPr="009C7017">
        <w:t xml:space="preserve"> {</w:t>
      </w:r>
    </w:p>
    <w:p w14:paraId="144C9C28" w14:textId="77777777" w:rsidR="00BC41EA" w:rsidRPr="009C7017" w:rsidRDefault="00BC41EA" w:rsidP="00BC41EA">
      <w:pPr>
        <w:pStyle w:val="PL"/>
      </w:pPr>
      <w:r w:rsidRPr="009C7017">
        <w:t xml:space="preserve">    carrierFreq-r16                  ARFCN-ValueNR,</w:t>
      </w:r>
    </w:p>
    <w:p w14:paraId="5A0F777B" w14:textId="77777777" w:rsidR="00BC41EA" w:rsidRPr="009C7017" w:rsidRDefault="00BC41EA" w:rsidP="00BC41EA">
      <w:pPr>
        <w:pStyle w:val="PL"/>
      </w:pPr>
      <w:r w:rsidRPr="009C7017">
        <w:t xml:space="preserve">    ssbSubcarrierSpacing-r16         SubcarrierSpacing,</w:t>
      </w:r>
    </w:p>
    <w:p w14:paraId="1E67986E" w14:textId="77777777" w:rsidR="00BC41EA" w:rsidRPr="009C7017" w:rsidRDefault="00BC41EA" w:rsidP="00BC41EA">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074F7946" w14:textId="77777777" w:rsidR="00BC41EA" w:rsidRPr="009C7017" w:rsidRDefault="00BC41EA" w:rsidP="00BC41EA">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0EEC2695" w14:textId="77777777" w:rsidR="00BC41EA" w:rsidRPr="009C7017" w:rsidRDefault="00BC41EA" w:rsidP="00BC41EA">
      <w:pPr>
        <w:pStyle w:val="PL"/>
      </w:pPr>
      <w:r w:rsidRPr="009C7017">
        <w:t xml:space="preserve">    reportQuantities-r16             </w:t>
      </w:r>
      <w:r w:rsidRPr="009C7017">
        <w:rPr>
          <w:color w:val="993366"/>
        </w:rPr>
        <w:t>ENUMERATED</w:t>
      </w:r>
      <w:r w:rsidRPr="009C7017">
        <w:t xml:space="preserve"> {rsrp, rsrq, both},</w:t>
      </w:r>
    </w:p>
    <w:p w14:paraId="1490E5CB" w14:textId="77777777" w:rsidR="00BC41EA" w:rsidRPr="009C7017" w:rsidRDefault="00BC41EA" w:rsidP="00BC41EA">
      <w:pPr>
        <w:pStyle w:val="PL"/>
      </w:pPr>
      <w:r w:rsidRPr="009C7017">
        <w:t xml:space="preserve">    qualityThreshold-r16             </w:t>
      </w:r>
      <w:r w:rsidRPr="009C7017">
        <w:rPr>
          <w:color w:val="993366"/>
        </w:rPr>
        <w:t>SEQUENCE</w:t>
      </w:r>
      <w:r w:rsidRPr="009C7017">
        <w:t xml:space="preserve"> {</w:t>
      </w:r>
    </w:p>
    <w:p w14:paraId="15CC510D" w14:textId="77777777" w:rsidR="00BC41EA" w:rsidRPr="009C7017" w:rsidRDefault="00BC41EA" w:rsidP="00BC41EA">
      <w:pPr>
        <w:pStyle w:val="PL"/>
        <w:rPr>
          <w:color w:val="808080"/>
        </w:rPr>
      </w:pPr>
      <w:r w:rsidRPr="009C7017">
        <w:t xml:space="preserve">        idleRSRP-Threshold-NR-r16        RSRP-Range                                                           </w:t>
      </w:r>
      <w:r w:rsidRPr="009C7017">
        <w:rPr>
          <w:color w:val="993366"/>
        </w:rPr>
        <w:t>OPTIONAL</w:t>
      </w:r>
      <w:r w:rsidRPr="009C7017">
        <w:t xml:space="preserve">,  </w:t>
      </w:r>
      <w:r w:rsidRPr="009C7017">
        <w:rPr>
          <w:color w:val="808080"/>
        </w:rPr>
        <w:t>-- Need R</w:t>
      </w:r>
    </w:p>
    <w:p w14:paraId="5A4E0AF4" w14:textId="77777777" w:rsidR="00BC41EA" w:rsidRPr="009C7017" w:rsidRDefault="00BC41EA" w:rsidP="00BC41EA">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7F072B6C"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119C6F1" w14:textId="77777777" w:rsidR="00BC41EA" w:rsidRPr="009C7017" w:rsidRDefault="00BC41EA" w:rsidP="00BC41EA">
      <w:pPr>
        <w:pStyle w:val="PL"/>
      </w:pPr>
      <w:r w:rsidRPr="009C7017">
        <w:t xml:space="preserve">    ssb-MeasConfig-r16               </w:t>
      </w:r>
      <w:r w:rsidRPr="009C7017">
        <w:rPr>
          <w:color w:val="993366"/>
        </w:rPr>
        <w:t>SEQUENCE</w:t>
      </w:r>
      <w:r w:rsidRPr="009C7017">
        <w:t xml:space="preserve"> {</w:t>
      </w:r>
    </w:p>
    <w:p w14:paraId="64F1FD5D" w14:textId="77777777" w:rsidR="00BC41EA" w:rsidRPr="009C7017" w:rsidRDefault="00BC41EA" w:rsidP="00BC41EA">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3291D59E" w14:textId="77777777" w:rsidR="00BC41EA" w:rsidRPr="009C7017" w:rsidRDefault="00BC41EA" w:rsidP="00BC41EA">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1FBCD967" w14:textId="77777777" w:rsidR="00BC41EA" w:rsidRPr="009C7017" w:rsidRDefault="00BC41EA" w:rsidP="00BC41EA">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2AED1771" w14:textId="77777777" w:rsidR="00BC41EA" w:rsidRPr="009C7017" w:rsidRDefault="00BC41EA" w:rsidP="00BC41EA">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64A9076A" w14:textId="77777777" w:rsidR="00BC41EA" w:rsidRPr="009C7017" w:rsidRDefault="00BC41EA" w:rsidP="00BC41EA">
      <w:pPr>
        <w:pStyle w:val="PL"/>
      </w:pPr>
      <w:r w:rsidRPr="009C7017">
        <w:t xml:space="preserve">        deriveSSB-IndexFromCell-r16         </w:t>
      </w:r>
      <w:r w:rsidRPr="009C7017">
        <w:rPr>
          <w:color w:val="993366"/>
        </w:rPr>
        <w:t>BOOLEAN</w:t>
      </w:r>
      <w:r w:rsidRPr="009C7017">
        <w:t>,</w:t>
      </w:r>
    </w:p>
    <w:p w14:paraId="438E64A5" w14:textId="77777777" w:rsidR="00BC41EA" w:rsidRPr="009C7017" w:rsidRDefault="00BC41EA" w:rsidP="00BC41EA">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48B7E070"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12A0200" w14:textId="77777777" w:rsidR="00BC41EA" w:rsidRPr="009C7017" w:rsidRDefault="00BC41EA" w:rsidP="00BC41EA">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539BA79F" w14:textId="77777777" w:rsidR="00BC41EA" w:rsidRPr="009C7017" w:rsidRDefault="00BC41EA" w:rsidP="00BC41EA">
      <w:pPr>
        <w:pStyle w:val="PL"/>
      </w:pPr>
      <w:r w:rsidRPr="009C7017">
        <w:t xml:space="preserve">    ...</w:t>
      </w:r>
    </w:p>
    <w:p w14:paraId="157A4EA3" w14:textId="77777777" w:rsidR="00BC41EA" w:rsidRPr="009C7017" w:rsidRDefault="00BC41EA" w:rsidP="00BC41EA">
      <w:pPr>
        <w:pStyle w:val="PL"/>
      </w:pPr>
      <w:r w:rsidRPr="009C7017">
        <w:t>}</w:t>
      </w:r>
    </w:p>
    <w:p w14:paraId="10278ED2" w14:textId="77777777" w:rsidR="00BC41EA" w:rsidRPr="009C7017" w:rsidRDefault="00BC41EA" w:rsidP="00BC41EA">
      <w:pPr>
        <w:pStyle w:val="PL"/>
      </w:pPr>
    </w:p>
    <w:p w14:paraId="589ECC54" w14:textId="77777777" w:rsidR="00BC41EA" w:rsidRPr="009C7017" w:rsidRDefault="00BC41EA" w:rsidP="00BC41EA">
      <w:pPr>
        <w:pStyle w:val="PL"/>
      </w:pPr>
      <w:r w:rsidRPr="009C7017">
        <w:t xml:space="preserve">MeasIdleCarrierEUTRA-r16 ::=     </w:t>
      </w:r>
      <w:r w:rsidRPr="009C7017">
        <w:rPr>
          <w:color w:val="993366"/>
        </w:rPr>
        <w:t>SEQUENCE</w:t>
      </w:r>
      <w:r w:rsidRPr="009C7017">
        <w:t xml:space="preserve"> {</w:t>
      </w:r>
    </w:p>
    <w:p w14:paraId="5F119BA3" w14:textId="77777777" w:rsidR="00BC41EA" w:rsidRPr="009C7017" w:rsidRDefault="00BC41EA" w:rsidP="00BC41EA">
      <w:pPr>
        <w:pStyle w:val="PL"/>
      </w:pPr>
      <w:r w:rsidRPr="009C7017">
        <w:t xml:space="preserve">    carrierFreqEUTRA-r16             ARFCN-ValueEUTRA,</w:t>
      </w:r>
    </w:p>
    <w:p w14:paraId="418CB659" w14:textId="77777777" w:rsidR="00BC41EA" w:rsidRPr="009C7017" w:rsidRDefault="00BC41EA" w:rsidP="00BC41EA">
      <w:pPr>
        <w:pStyle w:val="PL"/>
      </w:pPr>
      <w:r w:rsidRPr="009C7017">
        <w:t xml:space="preserve">    allowedMeasBandwidth-r16         EUTRA-AllowedMeasBandwidth,</w:t>
      </w:r>
    </w:p>
    <w:p w14:paraId="4E3C5105" w14:textId="77777777" w:rsidR="00BC41EA" w:rsidRPr="009C7017" w:rsidRDefault="00BC41EA" w:rsidP="00BC41EA">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7AFCFABD" w14:textId="77777777" w:rsidR="00BC41EA" w:rsidRPr="009C7017" w:rsidRDefault="00BC41EA" w:rsidP="00BC41EA">
      <w:pPr>
        <w:pStyle w:val="PL"/>
      </w:pPr>
      <w:r w:rsidRPr="009C7017">
        <w:t xml:space="preserve">    reportQuantitiesEUTRA-r16        </w:t>
      </w:r>
      <w:r w:rsidRPr="009C7017">
        <w:rPr>
          <w:color w:val="993366"/>
        </w:rPr>
        <w:t>ENUMERATED</w:t>
      </w:r>
      <w:r w:rsidRPr="009C7017">
        <w:t xml:space="preserve"> {rsrp, rsrq, both},</w:t>
      </w:r>
    </w:p>
    <w:p w14:paraId="562C2144" w14:textId="77777777" w:rsidR="00BC41EA" w:rsidRPr="009C7017" w:rsidRDefault="00BC41EA" w:rsidP="00BC41EA">
      <w:pPr>
        <w:pStyle w:val="PL"/>
      </w:pPr>
      <w:r w:rsidRPr="009C7017">
        <w:t xml:space="preserve">    qualityThresholdEUTRA-r16        </w:t>
      </w:r>
      <w:r w:rsidRPr="009C7017">
        <w:rPr>
          <w:color w:val="993366"/>
        </w:rPr>
        <w:t>SEQUENCE</w:t>
      </w:r>
      <w:r w:rsidRPr="009C7017">
        <w:t xml:space="preserve"> {</w:t>
      </w:r>
    </w:p>
    <w:p w14:paraId="76050A3D" w14:textId="77777777" w:rsidR="00BC41EA" w:rsidRPr="009C7017" w:rsidRDefault="00BC41EA" w:rsidP="00BC41EA">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A66AC83" w14:textId="77777777" w:rsidR="00BC41EA" w:rsidRPr="009C7017" w:rsidRDefault="00BC41EA" w:rsidP="00BC41EA">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0FF4FC3A"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47D005B" w14:textId="77777777" w:rsidR="00BC41EA" w:rsidRPr="009C7017" w:rsidRDefault="00BC41EA" w:rsidP="00BC41EA">
      <w:pPr>
        <w:pStyle w:val="PL"/>
      </w:pPr>
      <w:r w:rsidRPr="009C7017">
        <w:t xml:space="preserve">    ...</w:t>
      </w:r>
    </w:p>
    <w:p w14:paraId="0A83813F" w14:textId="77777777" w:rsidR="00BC41EA" w:rsidRPr="009C7017" w:rsidRDefault="00BC41EA" w:rsidP="00BC41EA">
      <w:pPr>
        <w:pStyle w:val="PL"/>
      </w:pPr>
      <w:r w:rsidRPr="009C7017">
        <w:t>}</w:t>
      </w:r>
    </w:p>
    <w:p w14:paraId="72020DB9" w14:textId="77777777" w:rsidR="00BC41EA" w:rsidRPr="009C7017" w:rsidRDefault="00BC41EA" w:rsidP="00BC41EA">
      <w:pPr>
        <w:pStyle w:val="PL"/>
      </w:pPr>
    </w:p>
    <w:p w14:paraId="53D5691E" w14:textId="77777777" w:rsidR="00BC41EA" w:rsidRPr="009C7017" w:rsidRDefault="00BC41EA" w:rsidP="00BC41EA">
      <w:pPr>
        <w:pStyle w:val="PL"/>
      </w:pPr>
      <w:r w:rsidRPr="009C7017">
        <w:lastRenderedPageBreak/>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3D2E87EE" w14:textId="77777777" w:rsidR="00BC41EA" w:rsidRPr="009C7017" w:rsidRDefault="00BC41EA" w:rsidP="00BC41EA">
      <w:pPr>
        <w:pStyle w:val="PL"/>
      </w:pPr>
    </w:p>
    <w:p w14:paraId="3D217BBF" w14:textId="77777777" w:rsidR="00BC41EA" w:rsidRPr="009C7017" w:rsidRDefault="00BC41EA" w:rsidP="00BC41EA">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48951066" w14:textId="77777777" w:rsidR="00BC41EA" w:rsidRPr="009C7017" w:rsidRDefault="00BC41EA" w:rsidP="00BC41EA">
      <w:pPr>
        <w:pStyle w:val="PL"/>
      </w:pPr>
    </w:p>
    <w:p w14:paraId="19A2F3DF" w14:textId="77777777" w:rsidR="00BC41EA" w:rsidRPr="009C7017" w:rsidRDefault="00BC41EA" w:rsidP="00BC41EA">
      <w:pPr>
        <w:pStyle w:val="PL"/>
      </w:pPr>
      <w:r w:rsidRPr="009C7017">
        <w:t xml:space="preserve">BeamMeasConfigIdle-NR-r16  ::=   </w:t>
      </w:r>
      <w:r w:rsidRPr="009C7017">
        <w:rPr>
          <w:color w:val="993366"/>
        </w:rPr>
        <w:t>SEQUENCE</w:t>
      </w:r>
      <w:r w:rsidRPr="009C7017">
        <w:t xml:space="preserve"> {</w:t>
      </w:r>
    </w:p>
    <w:p w14:paraId="1B726B2F" w14:textId="77777777" w:rsidR="00BC41EA" w:rsidRPr="009C7017" w:rsidRDefault="00BC41EA" w:rsidP="00BC41EA">
      <w:pPr>
        <w:pStyle w:val="PL"/>
      </w:pPr>
      <w:r w:rsidRPr="009C7017">
        <w:t xml:space="preserve">    reportQuantityRS-Indexes-r16     </w:t>
      </w:r>
      <w:r w:rsidRPr="009C7017">
        <w:rPr>
          <w:color w:val="993366"/>
        </w:rPr>
        <w:t>ENUMERATED</w:t>
      </w:r>
      <w:r w:rsidRPr="009C7017">
        <w:t xml:space="preserve"> {rsrp, rsrq, both},</w:t>
      </w:r>
    </w:p>
    <w:p w14:paraId="0F86B442" w14:textId="77777777" w:rsidR="00BC41EA" w:rsidRPr="009C7017" w:rsidRDefault="00BC41EA" w:rsidP="00BC41EA">
      <w:pPr>
        <w:pStyle w:val="PL"/>
      </w:pPr>
      <w:r w:rsidRPr="009C7017">
        <w:t xml:space="preserve">    maxNrofRS-IndexesToReport-r16    </w:t>
      </w:r>
      <w:r w:rsidRPr="009C7017">
        <w:rPr>
          <w:color w:val="993366"/>
        </w:rPr>
        <w:t>INTEGER</w:t>
      </w:r>
      <w:r w:rsidRPr="009C7017">
        <w:t xml:space="preserve"> (1.. maxNrofIndexesToReport),</w:t>
      </w:r>
    </w:p>
    <w:p w14:paraId="3DBDF4B6" w14:textId="77777777" w:rsidR="00BC41EA" w:rsidRPr="009C7017" w:rsidRDefault="00BC41EA" w:rsidP="00BC41EA">
      <w:pPr>
        <w:pStyle w:val="PL"/>
      </w:pPr>
      <w:r w:rsidRPr="009C7017">
        <w:t xml:space="preserve">    includeBeamMeasurements-r16      </w:t>
      </w:r>
      <w:r w:rsidRPr="009C7017">
        <w:rPr>
          <w:color w:val="993366"/>
        </w:rPr>
        <w:t>BOOLEAN</w:t>
      </w:r>
    </w:p>
    <w:p w14:paraId="3B61AE74" w14:textId="77777777" w:rsidR="00BC41EA" w:rsidRPr="009C7017" w:rsidRDefault="00BC41EA" w:rsidP="00BC41EA">
      <w:pPr>
        <w:pStyle w:val="PL"/>
      </w:pPr>
      <w:r w:rsidRPr="009C7017">
        <w:t>}</w:t>
      </w:r>
    </w:p>
    <w:p w14:paraId="2D6E64CB" w14:textId="77777777" w:rsidR="00BC41EA" w:rsidRPr="009C7017" w:rsidRDefault="00BC41EA" w:rsidP="00BC41EA">
      <w:pPr>
        <w:pStyle w:val="PL"/>
      </w:pPr>
    </w:p>
    <w:p w14:paraId="7F1D929D" w14:textId="77777777" w:rsidR="00BC41EA" w:rsidRPr="009C7017" w:rsidRDefault="00BC41EA" w:rsidP="00BC41EA">
      <w:pPr>
        <w:pStyle w:val="PL"/>
      </w:pPr>
      <w:r w:rsidRPr="009C7017">
        <w:t xml:space="preserve">RSRQ-RangeEUTRA-r16 ::=   </w:t>
      </w:r>
      <w:r w:rsidRPr="009C7017">
        <w:rPr>
          <w:color w:val="993366"/>
        </w:rPr>
        <w:t>INTEGER</w:t>
      </w:r>
      <w:r w:rsidRPr="009C7017">
        <w:t xml:space="preserve"> (-30..46)</w:t>
      </w:r>
    </w:p>
    <w:p w14:paraId="2C8E8D31" w14:textId="77777777" w:rsidR="00BC41EA" w:rsidRPr="009C7017" w:rsidRDefault="00BC41EA" w:rsidP="00BC41EA">
      <w:pPr>
        <w:pStyle w:val="PL"/>
      </w:pPr>
    </w:p>
    <w:p w14:paraId="73CB69E3" w14:textId="77777777" w:rsidR="00BC41EA" w:rsidRPr="009C7017" w:rsidRDefault="00BC41EA" w:rsidP="00BC41EA">
      <w:pPr>
        <w:pStyle w:val="PL"/>
        <w:rPr>
          <w:color w:val="808080"/>
        </w:rPr>
      </w:pPr>
      <w:r w:rsidRPr="009C7017">
        <w:rPr>
          <w:color w:val="808080"/>
        </w:rPr>
        <w:t>-- TAG-MEASIDLECONFIG-STOP</w:t>
      </w:r>
    </w:p>
    <w:p w14:paraId="5DAA288B" w14:textId="77777777" w:rsidR="00BC41EA" w:rsidRPr="009C7017" w:rsidRDefault="00BC41EA" w:rsidP="00BC41EA">
      <w:pPr>
        <w:pStyle w:val="PL"/>
        <w:rPr>
          <w:color w:val="808080"/>
        </w:rPr>
      </w:pPr>
      <w:r w:rsidRPr="009C7017">
        <w:rPr>
          <w:color w:val="808080"/>
        </w:rPr>
        <w:t>-- ASN1STOP</w:t>
      </w:r>
    </w:p>
    <w:p w14:paraId="63E238B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585F0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8A74EC6" w14:textId="77777777" w:rsidR="00BC41EA" w:rsidRPr="009C7017" w:rsidRDefault="00BC41EA" w:rsidP="000E576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BC41EA" w:rsidRPr="009C7017" w14:paraId="3532318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7781D8" w14:textId="77777777" w:rsidR="00BC41EA" w:rsidRPr="009C7017" w:rsidRDefault="00BC41EA" w:rsidP="000E5764">
            <w:pPr>
              <w:pStyle w:val="TAL"/>
              <w:rPr>
                <w:b/>
                <w:i/>
                <w:noProof/>
                <w:lang w:eastAsia="en-GB"/>
              </w:rPr>
            </w:pPr>
            <w:r w:rsidRPr="009C7017">
              <w:rPr>
                <w:b/>
                <w:i/>
                <w:noProof/>
                <w:lang w:eastAsia="en-GB"/>
              </w:rPr>
              <w:t>absThreshSS-BlocksConsolidation</w:t>
            </w:r>
          </w:p>
          <w:p w14:paraId="09BD1097" w14:textId="77777777" w:rsidR="00BC41EA" w:rsidRPr="009C7017" w:rsidRDefault="00BC41EA" w:rsidP="000E5764">
            <w:pPr>
              <w:pStyle w:val="TAL"/>
              <w:rPr>
                <w:szCs w:val="22"/>
                <w:lang w:eastAsia="en-GB"/>
              </w:rPr>
            </w:pPr>
            <w:r w:rsidRPr="009C7017">
              <w:rPr>
                <w:bCs/>
                <w:iCs/>
                <w:noProof/>
                <w:lang w:eastAsia="en-GB"/>
              </w:rPr>
              <w:t>Threshold for consolidation of L1 measurements per RS index.</w:t>
            </w:r>
          </w:p>
        </w:tc>
      </w:tr>
      <w:tr w:rsidR="00BC41EA" w:rsidRPr="009C7017" w14:paraId="3F107CF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A28BCA" w14:textId="77777777" w:rsidR="00BC41EA" w:rsidRPr="009C7017" w:rsidRDefault="00BC41EA" w:rsidP="000E5764">
            <w:pPr>
              <w:pStyle w:val="TAL"/>
              <w:rPr>
                <w:b/>
                <w:i/>
                <w:noProof/>
                <w:lang w:eastAsia="en-GB"/>
              </w:rPr>
            </w:pPr>
            <w:r w:rsidRPr="009C7017">
              <w:rPr>
                <w:b/>
                <w:i/>
                <w:noProof/>
                <w:lang w:eastAsia="en-GB"/>
              </w:rPr>
              <w:t>beamMeasConfigIdle</w:t>
            </w:r>
          </w:p>
          <w:p w14:paraId="33D9A15F" w14:textId="77777777" w:rsidR="00BC41EA" w:rsidRPr="009C7017" w:rsidRDefault="00BC41EA" w:rsidP="000E5764">
            <w:pPr>
              <w:pStyle w:val="TAL"/>
              <w:rPr>
                <w:bCs/>
                <w:iCs/>
                <w:noProof/>
                <w:lang w:eastAsia="en-GB"/>
              </w:rPr>
            </w:pPr>
            <w:r w:rsidRPr="009C7017">
              <w:rPr>
                <w:bCs/>
                <w:iCs/>
                <w:noProof/>
                <w:lang w:eastAsia="en-GB"/>
              </w:rPr>
              <w:t>Indicates the beam level measurement configuration.</w:t>
            </w:r>
          </w:p>
        </w:tc>
      </w:tr>
      <w:tr w:rsidR="00BC41EA" w:rsidRPr="009C7017" w14:paraId="55AABFE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963C08" w14:textId="77777777" w:rsidR="00BC41EA" w:rsidRPr="009C7017" w:rsidRDefault="00BC41EA" w:rsidP="000E5764">
            <w:pPr>
              <w:pStyle w:val="TAL"/>
              <w:rPr>
                <w:b/>
                <w:i/>
                <w:noProof/>
                <w:lang w:eastAsia="en-GB"/>
              </w:rPr>
            </w:pPr>
            <w:r w:rsidRPr="009C7017">
              <w:rPr>
                <w:b/>
                <w:i/>
                <w:noProof/>
                <w:lang w:eastAsia="en-GB"/>
              </w:rPr>
              <w:t>carrierFreq</w:t>
            </w:r>
          </w:p>
          <w:p w14:paraId="7C8A033A" w14:textId="77777777" w:rsidR="00BC41EA" w:rsidRPr="009C7017" w:rsidRDefault="00BC41EA" w:rsidP="000E5764">
            <w:pPr>
              <w:pStyle w:val="TAL"/>
              <w:rPr>
                <w:bCs/>
                <w:iCs/>
                <w:noProof/>
                <w:lang w:eastAsia="en-GB"/>
              </w:rPr>
            </w:pPr>
            <w:r w:rsidRPr="009C7017">
              <w:rPr>
                <w:bCs/>
                <w:iCs/>
                <w:noProof/>
                <w:lang w:eastAsia="en-GB"/>
              </w:rPr>
              <w:t>Indicates the NR carrier frequency to be used for measurements during RRC_IDLE or RRC_INACTIVE.</w:t>
            </w:r>
          </w:p>
        </w:tc>
      </w:tr>
      <w:tr w:rsidR="00BC41EA" w:rsidRPr="009C7017" w14:paraId="458F282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29005AA" w14:textId="77777777" w:rsidR="00BC41EA" w:rsidRPr="009C7017" w:rsidRDefault="00BC41EA" w:rsidP="000E5764">
            <w:pPr>
              <w:pStyle w:val="TAL"/>
              <w:rPr>
                <w:b/>
                <w:i/>
                <w:noProof/>
                <w:lang w:eastAsia="en-GB"/>
              </w:rPr>
            </w:pPr>
            <w:r w:rsidRPr="009C7017">
              <w:rPr>
                <w:b/>
                <w:i/>
                <w:noProof/>
                <w:lang w:eastAsia="en-GB"/>
              </w:rPr>
              <w:t>carrierFreqEUTRA</w:t>
            </w:r>
          </w:p>
          <w:p w14:paraId="3A3605F4" w14:textId="77777777" w:rsidR="00BC41EA" w:rsidRPr="009C7017" w:rsidRDefault="00BC41EA" w:rsidP="000E5764">
            <w:pPr>
              <w:pStyle w:val="TAL"/>
              <w:rPr>
                <w:bCs/>
                <w:iCs/>
                <w:noProof/>
                <w:lang w:eastAsia="en-GB"/>
              </w:rPr>
            </w:pPr>
            <w:r w:rsidRPr="009C7017">
              <w:rPr>
                <w:bCs/>
                <w:iCs/>
                <w:noProof/>
                <w:lang w:eastAsia="en-GB"/>
              </w:rPr>
              <w:t>Indicates the E-UTRA carrier frequency to be used for measurements during RRC_IDLE or RRC_INACTIVE.</w:t>
            </w:r>
          </w:p>
        </w:tc>
      </w:tr>
      <w:tr w:rsidR="00BC41EA" w:rsidRPr="009C7017" w14:paraId="0FE9A8B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0410B9" w14:textId="77777777" w:rsidR="00BC41EA" w:rsidRPr="009C7017" w:rsidRDefault="00BC41EA" w:rsidP="000E5764">
            <w:pPr>
              <w:pStyle w:val="TAL"/>
              <w:rPr>
                <w:b/>
                <w:i/>
                <w:noProof/>
                <w:lang w:eastAsia="en-GB"/>
              </w:rPr>
            </w:pPr>
            <w:r w:rsidRPr="009C7017">
              <w:rPr>
                <w:b/>
                <w:i/>
                <w:noProof/>
                <w:lang w:eastAsia="en-GB"/>
              </w:rPr>
              <w:t>deriveSSB-IndexFromCell</w:t>
            </w:r>
          </w:p>
          <w:p w14:paraId="570257A8" w14:textId="77777777" w:rsidR="00BC41EA" w:rsidRPr="009C7017" w:rsidRDefault="00BC41EA" w:rsidP="000E576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C41EA" w:rsidRPr="009C7017" w14:paraId="37211F6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F94DEB" w14:textId="77777777" w:rsidR="00BC41EA" w:rsidRPr="009C7017" w:rsidRDefault="00BC41EA" w:rsidP="000E5764">
            <w:pPr>
              <w:pStyle w:val="TAL"/>
              <w:rPr>
                <w:b/>
                <w:i/>
                <w:noProof/>
                <w:lang w:eastAsia="en-GB"/>
              </w:rPr>
            </w:pPr>
            <w:r w:rsidRPr="009C7017">
              <w:rPr>
                <w:b/>
                <w:i/>
                <w:noProof/>
                <w:lang w:eastAsia="en-GB"/>
              </w:rPr>
              <w:t>frequencyBandList</w:t>
            </w:r>
          </w:p>
          <w:p w14:paraId="242EEC04" w14:textId="77777777" w:rsidR="00BC41EA" w:rsidRPr="009C7017" w:rsidRDefault="00BC41EA" w:rsidP="000E576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C41EA" w:rsidRPr="009C7017" w14:paraId="1A64551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BEBD57" w14:textId="77777777" w:rsidR="00BC41EA" w:rsidRPr="009C7017" w:rsidRDefault="00BC41EA" w:rsidP="000E5764">
            <w:pPr>
              <w:pStyle w:val="TAL"/>
              <w:rPr>
                <w:b/>
                <w:i/>
                <w:noProof/>
                <w:lang w:eastAsia="en-GB"/>
              </w:rPr>
            </w:pPr>
            <w:r w:rsidRPr="009C7017">
              <w:rPr>
                <w:b/>
                <w:i/>
                <w:noProof/>
                <w:lang w:eastAsia="en-GB"/>
              </w:rPr>
              <w:t>includeBeamMeasurements</w:t>
            </w:r>
          </w:p>
          <w:p w14:paraId="0C725CF2" w14:textId="77777777" w:rsidR="00BC41EA" w:rsidRPr="009C7017" w:rsidRDefault="00BC41EA" w:rsidP="000E576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BC41EA" w:rsidRPr="009C7017" w14:paraId="6D4575D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620BDB4" w14:textId="77777777" w:rsidR="00BC41EA" w:rsidRPr="009C7017" w:rsidRDefault="00BC41EA" w:rsidP="000E5764">
            <w:pPr>
              <w:pStyle w:val="TAL"/>
              <w:rPr>
                <w:b/>
                <w:i/>
                <w:noProof/>
                <w:lang w:eastAsia="en-GB"/>
              </w:rPr>
            </w:pPr>
            <w:r w:rsidRPr="009C7017">
              <w:rPr>
                <w:b/>
                <w:i/>
                <w:noProof/>
                <w:lang w:eastAsia="en-GB"/>
              </w:rPr>
              <w:t>maxNrofRS-IndexesToReport</w:t>
            </w:r>
          </w:p>
          <w:p w14:paraId="011A6947" w14:textId="77777777" w:rsidR="00BC41EA" w:rsidRPr="009C7017" w:rsidRDefault="00BC41EA" w:rsidP="000E5764">
            <w:pPr>
              <w:pStyle w:val="TAL"/>
              <w:rPr>
                <w:bCs/>
                <w:iCs/>
                <w:noProof/>
                <w:lang w:eastAsia="en-GB"/>
              </w:rPr>
            </w:pPr>
            <w:r w:rsidRPr="009C7017">
              <w:rPr>
                <w:bCs/>
                <w:iCs/>
                <w:noProof/>
                <w:lang w:eastAsia="en-GB"/>
              </w:rPr>
              <w:t>Max number of beam indices to include in the idle/inactive measurement result.</w:t>
            </w:r>
          </w:p>
        </w:tc>
      </w:tr>
      <w:tr w:rsidR="00BC41EA" w:rsidRPr="009C7017" w14:paraId="50954B9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C5FFDD" w14:textId="77777777" w:rsidR="00BC41EA" w:rsidRPr="009C7017" w:rsidRDefault="00BC41EA" w:rsidP="000E5764">
            <w:pPr>
              <w:pStyle w:val="TAL"/>
              <w:rPr>
                <w:b/>
                <w:i/>
                <w:noProof/>
                <w:lang w:eastAsia="en-GB"/>
              </w:rPr>
            </w:pPr>
            <w:r w:rsidRPr="009C7017">
              <w:rPr>
                <w:b/>
                <w:i/>
                <w:noProof/>
                <w:lang w:eastAsia="en-GB"/>
              </w:rPr>
              <w:t>measCellListEUTRA</w:t>
            </w:r>
          </w:p>
          <w:p w14:paraId="72F588FD" w14:textId="77777777" w:rsidR="00BC41EA" w:rsidRPr="009C7017" w:rsidRDefault="00BC41EA" w:rsidP="000E5764">
            <w:pPr>
              <w:pStyle w:val="TAL"/>
              <w:rPr>
                <w:b/>
                <w:i/>
                <w:noProof/>
                <w:lang w:eastAsia="en-GB"/>
              </w:rPr>
            </w:pPr>
            <w:r w:rsidRPr="009C7017">
              <w:rPr>
                <w:lang w:eastAsia="en-GB"/>
              </w:rPr>
              <w:t>Indicates the list of E-UTRA cells which the UE is requested to measure and report for idle/inactive measurements.</w:t>
            </w:r>
          </w:p>
        </w:tc>
      </w:tr>
      <w:tr w:rsidR="00BC41EA" w:rsidRPr="009C7017" w14:paraId="7C363C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81DF76" w14:textId="77777777" w:rsidR="00BC41EA" w:rsidRPr="009C7017" w:rsidRDefault="00BC41EA" w:rsidP="000E5764">
            <w:pPr>
              <w:pStyle w:val="TAL"/>
              <w:rPr>
                <w:b/>
                <w:i/>
                <w:noProof/>
                <w:lang w:eastAsia="en-GB"/>
              </w:rPr>
            </w:pPr>
            <w:r w:rsidRPr="009C7017">
              <w:rPr>
                <w:b/>
                <w:i/>
                <w:noProof/>
                <w:lang w:eastAsia="en-GB"/>
              </w:rPr>
              <w:t>measCellListNR</w:t>
            </w:r>
          </w:p>
          <w:p w14:paraId="33667228" w14:textId="77777777" w:rsidR="00BC41EA" w:rsidRPr="009C7017" w:rsidRDefault="00BC41EA" w:rsidP="000E5764">
            <w:pPr>
              <w:pStyle w:val="TAL"/>
              <w:rPr>
                <w:b/>
                <w:i/>
                <w:noProof/>
                <w:lang w:eastAsia="en-GB"/>
              </w:rPr>
            </w:pPr>
            <w:r w:rsidRPr="009C7017">
              <w:rPr>
                <w:lang w:eastAsia="en-GB"/>
              </w:rPr>
              <w:t>Indicates the list of NR cells which the UE is requested to measure and report for idle/inactive measurements.</w:t>
            </w:r>
          </w:p>
        </w:tc>
      </w:tr>
      <w:tr w:rsidR="00BC41EA" w:rsidRPr="009C7017" w14:paraId="4E234FA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BCD245" w14:textId="77777777" w:rsidR="00BC41EA" w:rsidRPr="009C7017" w:rsidRDefault="00BC41EA" w:rsidP="000E5764">
            <w:pPr>
              <w:pStyle w:val="TAL"/>
              <w:rPr>
                <w:b/>
                <w:i/>
                <w:noProof/>
                <w:lang w:eastAsia="en-GB"/>
              </w:rPr>
            </w:pPr>
            <w:r w:rsidRPr="009C7017">
              <w:rPr>
                <w:b/>
                <w:i/>
                <w:noProof/>
                <w:lang w:eastAsia="en-GB"/>
              </w:rPr>
              <w:t>measIdleCarrierListEUTRA</w:t>
            </w:r>
          </w:p>
          <w:p w14:paraId="31DB88FE" w14:textId="77777777" w:rsidR="00BC41EA" w:rsidRPr="009C7017" w:rsidRDefault="00BC41EA" w:rsidP="000E5764">
            <w:pPr>
              <w:pStyle w:val="TAL"/>
              <w:rPr>
                <w:bCs/>
                <w:iCs/>
                <w:noProof/>
                <w:lang w:eastAsia="en-GB"/>
              </w:rPr>
            </w:pPr>
            <w:r w:rsidRPr="009C7017">
              <w:rPr>
                <w:bCs/>
                <w:iCs/>
                <w:noProof/>
                <w:lang w:eastAsia="en-GB"/>
              </w:rPr>
              <w:t>Indicates the E-UTRA carriers to be measured during RRC_IDLE or RRC_INACTIVE.</w:t>
            </w:r>
          </w:p>
        </w:tc>
      </w:tr>
      <w:tr w:rsidR="00BC41EA" w:rsidRPr="009C7017" w14:paraId="1215277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B3187A" w14:textId="77777777" w:rsidR="00BC41EA" w:rsidRPr="009C7017" w:rsidRDefault="00BC41EA" w:rsidP="000E5764">
            <w:pPr>
              <w:pStyle w:val="TAL"/>
              <w:rPr>
                <w:b/>
                <w:i/>
                <w:noProof/>
                <w:lang w:eastAsia="en-GB"/>
              </w:rPr>
            </w:pPr>
            <w:r w:rsidRPr="009C7017">
              <w:rPr>
                <w:b/>
                <w:i/>
                <w:noProof/>
                <w:lang w:eastAsia="en-GB"/>
              </w:rPr>
              <w:t>measIdleCarrierListNR</w:t>
            </w:r>
          </w:p>
          <w:p w14:paraId="60BEC840" w14:textId="77777777" w:rsidR="00BC41EA" w:rsidRPr="009C7017" w:rsidRDefault="00BC41EA" w:rsidP="000E5764">
            <w:pPr>
              <w:pStyle w:val="TAL"/>
              <w:rPr>
                <w:bCs/>
                <w:iCs/>
                <w:noProof/>
                <w:lang w:eastAsia="en-GB"/>
              </w:rPr>
            </w:pPr>
            <w:r w:rsidRPr="009C7017">
              <w:rPr>
                <w:bCs/>
                <w:iCs/>
                <w:noProof/>
                <w:lang w:eastAsia="en-GB"/>
              </w:rPr>
              <w:t>Indicates the NR carriers to be measured during RRC_IDLE or RRC_INACTIVE.</w:t>
            </w:r>
          </w:p>
        </w:tc>
      </w:tr>
      <w:tr w:rsidR="00BC41EA" w:rsidRPr="009C7017" w14:paraId="6761D7F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0984032" w14:textId="77777777" w:rsidR="00BC41EA" w:rsidRPr="009C7017" w:rsidRDefault="00BC41EA" w:rsidP="000E5764">
            <w:pPr>
              <w:pStyle w:val="TAL"/>
              <w:rPr>
                <w:b/>
                <w:i/>
                <w:szCs w:val="22"/>
                <w:lang w:eastAsia="sv-SE"/>
              </w:rPr>
            </w:pPr>
            <w:r w:rsidRPr="009C7017">
              <w:rPr>
                <w:b/>
                <w:i/>
                <w:noProof/>
                <w:lang w:eastAsia="en-GB"/>
              </w:rPr>
              <w:t>measIdleDuration</w:t>
            </w:r>
          </w:p>
          <w:p w14:paraId="7BE3A5F0" w14:textId="77777777" w:rsidR="00BC41EA" w:rsidRPr="009C7017" w:rsidRDefault="00BC41EA" w:rsidP="000E576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BC41EA" w:rsidRPr="009C7017" w14:paraId="40C8492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A79253" w14:textId="77777777" w:rsidR="00BC41EA" w:rsidRPr="009C7017" w:rsidRDefault="00BC41EA" w:rsidP="000E5764">
            <w:pPr>
              <w:pStyle w:val="TAL"/>
              <w:rPr>
                <w:b/>
                <w:i/>
                <w:noProof/>
                <w:lang w:eastAsia="en-GB"/>
              </w:rPr>
            </w:pPr>
            <w:r w:rsidRPr="009C7017">
              <w:rPr>
                <w:b/>
                <w:i/>
                <w:noProof/>
                <w:lang w:eastAsia="en-GB"/>
              </w:rPr>
              <w:t>nrofSS-BlocksToAverage</w:t>
            </w:r>
          </w:p>
          <w:p w14:paraId="4AA54155" w14:textId="77777777" w:rsidR="00BC41EA" w:rsidRPr="009C7017" w:rsidRDefault="00BC41EA" w:rsidP="000E5764">
            <w:pPr>
              <w:pStyle w:val="TAL"/>
              <w:rPr>
                <w:bCs/>
                <w:iCs/>
                <w:noProof/>
                <w:lang w:eastAsia="en-GB"/>
              </w:rPr>
            </w:pPr>
            <w:r w:rsidRPr="009C7017">
              <w:rPr>
                <w:bCs/>
                <w:iCs/>
                <w:noProof/>
                <w:lang w:eastAsia="en-GB"/>
              </w:rPr>
              <w:t>Number of SS blocks to average for cell measurement derivation.</w:t>
            </w:r>
          </w:p>
        </w:tc>
      </w:tr>
      <w:tr w:rsidR="00BC41EA" w:rsidRPr="009C7017" w14:paraId="7267982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AB0687" w14:textId="77777777" w:rsidR="00BC41EA" w:rsidRPr="009C7017" w:rsidRDefault="00BC41EA" w:rsidP="000E5764">
            <w:pPr>
              <w:pStyle w:val="TAL"/>
              <w:rPr>
                <w:b/>
                <w:i/>
                <w:noProof/>
                <w:lang w:eastAsia="en-GB"/>
              </w:rPr>
            </w:pPr>
            <w:r w:rsidRPr="009C7017">
              <w:rPr>
                <w:b/>
                <w:i/>
                <w:noProof/>
                <w:lang w:eastAsia="en-GB"/>
              </w:rPr>
              <w:t>qualityThreshold</w:t>
            </w:r>
          </w:p>
          <w:p w14:paraId="62264D12" w14:textId="77777777" w:rsidR="00BC41EA" w:rsidRPr="009C7017" w:rsidRDefault="00BC41EA" w:rsidP="000E5764">
            <w:pPr>
              <w:pStyle w:val="TAL"/>
              <w:rPr>
                <w:bCs/>
                <w:iCs/>
                <w:noProof/>
                <w:lang w:eastAsia="en-GB"/>
              </w:rPr>
            </w:pPr>
            <w:r w:rsidRPr="009C7017">
              <w:rPr>
                <w:bCs/>
                <w:iCs/>
                <w:noProof/>
                <w:lang w:eastAsia="en-GB"/>
              </w:rPr>
              <w:t>Indicates the quality thresholds for reporting the measured cells for idle/inactive NR measurements.</w:t>
            </w:r>
          </w:p>
        </w:tc>
      </w:tr>
      <w:tr w:rsidR="00BC41EA" w:rsidRPr="009C7017" w14:paraId="292F214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B462B74" w14:textId="77777777" w:rsidR="00BC41EA" w:rsidRPr="009C7017" w:rsidRDefault="00BC41EA" w:rsidP="000E5764">
            <w:pPr>
              <w:pStyle w:val="TAL"/>
              <w:rPr>
                <w:b/>
                <w:i/>
                <w:noProof/>
                <w:lang w:eastAsia="en-GB"/>
              </w:rPr>
            </w:pPr>
            <w:r w:rsidRPr="009C7017">
              <w:rPr>
                <w:b/>
                <w:i/>
                <w:noProof/>
                <w:lang w:eastAsia="en-GB"/>
              </w:rPr>
              <w:t>qualityThresholdEUTRA</w:t>
            </w:r>
          </w:p>
          <w:p w14:paraId="1DFDB5AB" w14:textId="77777777" w:rsidR="00BC41EA" w:rsidRPr="009C7017" w:rsidRDefault="00BC41EA" w:rsidP="000E5764">
            <w:pPr>
              <w:pStyle w:val="TAL"/>
              <w:rPr>
                <w:bCs/>
                <w:iCs/>
                <w:noProof/>
                <w:lang w:eastAsia="en-GB"/>
              </w:rPr>
            </w:pPr>
            <w:r w:rsidRPr="009C7017">
              <w:rPr>
                <w:bCs/>
                <w:iCs/>
                <w:noProof/>
                <w:lang w:eastAsia="en-GB"/>
              </w:rPr>
              <w:t>Indicates the quality thresholds for reporting the measured cells for idle/inactive E-UTRA measurements.</w:t>
            </w:r>
          </w:p>
        </w:tc>
      </w:tr>
      <w:tr w:rsidR="00BC41EA" w:rsidRPr="009C7017" w14:paraId="3FAC1CD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1BCD67" w14:textId="77777777" w:rsidR="00BC41EA" w:rsidRPr="009C7017" w:rsidRDefault="00BC41EA" w:rsidP="000E5764">
            <w:pPr>
              <w:pStyle w:val="TAL"/>
              <w:rPr>
                <w:b/>
                <w:i/>
                <w:noProof/>
                <w:lang w:eastAsia="en-GB"/>
              </w:rPr>
            </w:pPr>
            <w:r w:rsidRPr="009C7017">
              <w:rPr>
                <w:b/>
                <w:i/>
                <w:noProof/>
                <w:lang w:eastAsia="en-GB"/>
              </w:rPr>
              <w:t>reportQuantities</w:t>
            </w:r>
          </w:p>
          <w:p w14:paraId="15A39587" w14:textId="77777777" w:rsidR="00BC41EA" w:rsidRPr="009C7017" w:rsidRDefault="00BC41EA" w:rsidP="000E5764">
            <w:pPr>
              <w:pStyle w:val="TAL"/>
              <w:rPr>
                <w:b/>
                <w:i/>
                <w:noProof/>
                <w:lang w:eastAsia="en-GB"/>
              </w:rPr>
            </w:pPr>
            <w:r w:rsidRPr="009C7017">
              <w:rPr>
                <w:lang w:eastAsia="en-GB"/>
              </w:rPr>
              <w:t xml:space="preserve">Indicates which measurement quantities UE is requested to report in the idle/inactive measurement report. </w:t>
            </w:r>
          </w:p>
        </w:tc>
      </w:tr>
      <w:tr w:rsidR="00BC41EA" w:rsidRPr="009C7017" w14:paraId="5258354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DBDBF8" w14:textId="77777777" w:rsidR="00BC41EA" w:rsidRPr="009C7017" w:rsidRDefault="00BC41EA" w:rsidP="000E5764">
            <w:pPr>
              <w:pStyle w:val="TAL"/>
              <w:rPr>
                <w:b/>
                <w:i/>
                <w:noProof/>
                <w:lang w:eastAsia="en-GB"/>
              </w:rPr>
            </w:pPr>
            <w:r w:rsidRPr="009C7017">
              <w:rPr>
                <w:b/>
                <w:i/>
                <w:noProof/>
                <w:lang w:eastAsia="en-GB"/>
              </w:rPr>
              <w:t>reportQuantitiesEUTRA</w:t>
            </w:r>
          </w:p>
          <w:p w14:paraId="35928DD7" w14:textId="77777777" w:rsidR="00BC41EA" w:rsidRPr="009C7017" w:rsidRDefault="00BC41EA" w:rsidP="000E576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BC41EA" w:rsidRPr="009C7017" w14:paraId="50C337B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013CF7" w14:textId="77777777" w:rsidR="00BC41EA" w:rsidRPr="009C7017" w:rsidRDefault="00BC41EA" w:rsidP="000E5764">
            <w:pPr>
              <w:pStyle w:val="TAL"/>
              <w:rPr>
                <w:b/>
                <w:i/>
                <w:noProof/>
                <w:lang w:eastAsia="en-GB"/>
              </w:rPr>
            </w:pPr>
            <w:r w:rsidRPr="009C7017">
              <w:rPr>
                <w:b/>
                <w:i/>
                <w:noProof/>
                <w:lang w:eastAsia="en-GB"/>
              </w:rPr>
              <w:t>reportQuantityRS-Indexes</w:t>
            </w:r>
          </w:p>
          <w:p w14:paraId="538C847B" w14:textId="77777777" w:rsidR="00BC41EA" w:rsidRPr="009C7017" w:rsidRDefault="00BC41EA" w:rsidP="000E576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BC41EA" w:rsidRPr="009C7017" w14:paraId="48A40D5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3DBAA0" w14:textId="77777777" w:rsidR="00BC41EA" w:rsidRPr="009C7017" w:rsidRDefault="00BC41EA" w:rsidP="000E5764">
            <w:pPr>
              <w:pStyle w:val="TAL"/>
              <w:rPr>
                <w:b/>
                <w:i/>
                <w:noProof/>
                <w:lang w:eastAsia="en-GB"/>
              </w:rPr>
            </w:pPr>
            <w:r w:rsidRPr="009C7017">
              <w:rPr>
                <w:b/>
                <w:i/>
                <w:noProof/>
                <w:lang w:eastAsia="en-GB"/>
              </w:rPr>
              <w:t>smtc</w:t>
            </w:r>
          </w:p>
          <w:p w14:paraId="172D8716" w14:textId="77777777" w:rsidR="00BC41EA" w:rsidRPr="009C7017" w:rsidRDefault="00BC41EA" w:rsidP="000E576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BC41EA" w:rsidRPr="009C7017" w14:paraId="27CB17A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9FAA5A" w14:textId="77777777" w:rsidR="00BC41EA" w:rsidRPr="009C7017" w:rsidRDefault="00BC41EA" w:rsidP="000E5764">
            <w:pPr>
              <w:pStyle w:val="TAL"/>
              <w:rPr>
                <w:b/>
                <w:i/>
                <w:noProof/>
                <w:lang w:eastAsia="en-GB"/>
              </w:rPr>
            </w:pPr>
            <w:r w:rsidRPr="009C7017">
              <w:rPr>
                <w:b/>
                <w:i/>
                <w:noProof/>
                <w:lang w:eastAsia="en-GB"/>
              </w:rPr>
              <w:lastRenderedPageBreak/>
              <w:t>ssbSubcarrierSpacing</w:t>
            </w:r>
          </w:p>
          <w:p w14:paraId="005714F1" w14:textId="77777777" w:rsidR="00BC41EA" w:rsidRPr="009C7017" w:rsidRDefault="00BC41EA" w:rsidP="000E576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BC41EA" w:rsidRPr="009C7017" w14:paraId="63EDFB0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571AB1" w14:textId="77777777" w:rsidR="00BC41EA" w:rsidRPr="009C7017" w:rsidRDefault="00BC41EA" w:rsidP="000E5764">
            <w:pPr>
              <w:pStyle w:val="TAL"/>
              <w:rPr>
                <w:b/>
                <w:i/>
                <w:noProof/>
                <w:lang w:eastAsia="en-GB"/>
              </w:rPr>
            </w:pPr>
            <w:r w:rsidRPr="009C7017">
              <w:rPr>
                <w:b/>
                <w:i/>
                <w:noProof/>
                <w:lang w:eastAsia="en-GB"/>
              </w:rPr>
              <w:t>ssb-ToMeasure</w:t>
            </w:r>
          </w:p>
          <w:p w14:paraId="69A7C2ED" w14:textId="77777777" w:rsidR="00BC41EA" w:rsidRPr="009C7017" w:rsidRDefault="00BC41EA" w:rsidP="000E576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BC41EA" w:rsidRPr="009C7017" w14:paraId="5CD8922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C32756" w14:textId="77777777" w:rsidR="00BC41EA" w:rsidRPr="009C7017" w:rsidRDefault="00BC41EA" w:rsidP="000E5764">
            <w:pPr>
              <w:pStyle w:val="TAL"/>
              <w:rPr>
                <w:b/>
                <w:i/>
                <w:noProof/>
                <w:lang w:eastAsia="en-GB"/>
              </w:rPr>
            </w:pPr>
            <w:r w:rsidRPr="009C7017">
              <w:rPr>
                <w:b/>
                <w:i/>
                <w:noProof/>
                <w:lang w:eastAsia="en-GB"/>
              </w:rPr>
              <w:t>ss-RSSI-Measurement</w:t>
            </w:r>
          </w:p>
          <w:p w14:paraId="48C8DD24" w14:textId="77777777" w:rsidR="00BC41EA" w:rsidRPr="009C7017" w:rsidRDefault="00BC41EA" w:rsidP="000E576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BC41EA" w:rsidRPr="009C7017" w14:paraId="1F1F671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6CE252" w14:textId="77777777" w:rsidR="00BC41EA" w:rsidRPr="009C7017" w:rsidRDefault="00BC41EA" w:rsidP="000E5764">
            <w:pPr>
              <w:pStyle w:val="TAL"/>
              <w:rPr>
                <w:b/>
                <w:i/>
                <w:iCs/>
                <w:szCs w:val="22"/>
                <w:lang w:eastAsia="en-GB"/>
              </w:rPr>
            </w:pPr>
            <w:r w:rsidRPr="009C7017">
              <w:rPr>
                <w:b/>
                <w:i/>
                <w:iCs/>
                <w:szCs w:val="22"/>
                <w:lang w:eastAsia="en-GB"/>
              </w:rPr>
              <w:t>validityAreaList</w:t>
            </w:r>
          </w:p>
          <w:p w14:paraId="1B336E69" w14:textId="77777777" w:rsidR="00BC41EA" w:rsidRPr="009C7017" w:rsidRDefault="00BC41EA" w:rsidP="000E576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12C3D3DA" w14:textId="77777777" w:rsidR="00BC41EA" w:rsidRPr="009C7017" w:rsidRDefault="00BC41EA" w:rsidP="00BC41EA"/>
    <w:p w14:paraId="7DA2FF86" w14:textId="77777777" w:rsidR="00BC41EA" w:rsidRPr="009C7017" w:rsidRDefault="00BC41EA" w:rsidP="00BC41EA">
      <w:pPr>
        <w:pStyle w:val="Heading4"/>
        <w:rPr>
          <w:i/>
        </w:rPr>
      </w:pPr>
      <w:bookmarkStart w:id="539" w:name="_Toc60777257"/>
      <w:bookmarkStart w:id="540" w:name="_Toc83740212"/>
      <w:r w:rsidRPr="009C7017">
        <w:t>–</w:t>
      </w:r>
      <w:r w:rsidRPr="009C7017">
        <w:tab/>
      </w:r>
      <w:r w:rsidRPr="009C7017">
        <w:rPr>
          <w:i/>
        </w:rPr>
        <w:t>MeasIdToAddModList</w:t>
      </w:r>
      <w:bookmarkEnd w:id="539"/>
      <w:bookmarkEnd w:id="540"/>
    </w:p>
    <w:p w14:paraId="7131B3C2" w14:textId="77777777" w:rsidR="00BC41EA" w:rsidRPr="009C7017" w:rsidRDefault="00BC41EA" w:rsidP="00BC41EA">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1ACA11E4" w14:textId="77777777" w:rsidR="00BC41EA" w:rsidRPr="009C7017" w:rsidRDefault="00BC41EA" w:rsidP="00BC41EA">
      <w:pPr>
        <w:pStyle w:val="TH"/>
      </w:pPr>
      <w:r w:rsidRPr="009C7017">
        <w:rPr>
          <w:i/>
        </w:rPr>
        <w:t xml:space="preserve">MeasIdToAddModList </w:t>
      </w:r>
      <w:r w:rsidRPr="009C7017">
        <w:t>information element</w:t>
      </w:r>
    </w:p>
    <w:p w14:paraId="551D0768" w14:textId="77777777" w:rsidR="00BC41EA" w:rsidRPr="009C7017" w:rsidRDefault="00BC41EA" w:rsidP="00BC41EA">
      <w:pPr>
        <w:pStyle w:val="PL"/>
        <w:rPr>
          <w:color w:val="808080"/>
        </w:rPr>
      </w:pPr>
      <w:r w:rsidRPr="009C7017">
        <w:rPr>
          <w:color w:val="808080"/>
        </w:rPr>
        <w:t>-- ASN1START</w:t>
      </w:r>
    </w:p>
    <w:p w14:paraId="55B207BB" w14:textId="77777777" w:rsidR="00BC41EA" w:rsidRPr="009C7017" w:rsidRDefault="00BC41EA" w:rsidP="00BC41EA">
      <w:pPr>
        <w:pStyle w:val="PL"/>
        <w:rPr>
          <w:color w:val="808080"/>
        </w:rPr>
      </w:pPr>
      <w:r w:rsidRPr="009C7017">
        <w:rPr>
          <w:color w:val="808080"/>
        </w:rPr>
        <w:t>-- TAG-MEASIDTOADDMODLIST-START</w:t>
      </w:r>
    </w:p>
    <w:p w14:paraId="29DF80CE" w14:textId="77777777" w:rsidR="00BC41EA" w:rsidRPr="009C7017" w:rsidRDefault="00BC41EA" w:rsidP="00BC41EA">
      <w:pPr>
        <w:pStyle w:val="PL"/>
      </w:pPr>
    </w:p>
    <w:p w14:paraId="7E5D1994" w14:textId="77777777" w:rsidR="00BC41EA" w:rsidRPr="009C7017" w:rsidRDefault="00BC41EA" w:rsidP="00BC41EA">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54AB2C30" w14:textId="77777777" w:rsidR="00BC41EA" w:rsidRPr="009C7017" w:rsidRDefault="00BC41EA" w:rsidP="00BC41EA">
      <w:pPr>
        <w:pStyle w:val="PL"/>
      </w:pPr>
    </w:p>
    <w:p w14:paraId="45CB1D28" w14:textId="77777777" w:rsidR="00BC41EA" w:rsidRPr="009C7017" w:rsidRDefault="00BC41EA" w:rsidP="00BC41EA">
      <w:pPr>
        <w:pStyle w:val="PL"/>
      </w:pPr>
      <w:r w:rsidRPr="009C7017">
        <w:t xml:space="preserve">MeasIdToAddMod ::=                  </w:t>
      </w:r>
      <w:r w:rsidRPr="009C7017">
        <w:rPr>
          <w:color w:val="993366"/>
        </w:rPr>
        <w:t>SEQUENCE</w:t>
      </w:r>
      <w:r w:rsidRPr="009C7017">
        <w:t xml:space="preserve"> {</w:t>
      </w:r>
    </w:p>
    <w:p w14:paraId="1C2A5AB4" w14:textId="77777777" w:rsidR="00BC41EA" w:rsidRPr="009C7017" w:rsidRDefault="00BC41EA" w:rsidP="00BC41EA">
      <w:pPr>
        <w:pStyle w:val="PL"/>
      </w:pPr>
      <w:r w:rsidRPr="009C7017">
        <w:t xml:space="preserve">    measId                              MeasId,</w:t>
      </w:r>
    </w:p>
    <w:p w14:paraId="1FE676B2" w14:textId="77777777" w:rsidR="00BC41EA" w:rsidRPr="009C7017" w:rsidRDefault="00BC41EA" w:rsidP="00BC41EA">
      <w:pPr>
        <w:pStyle w:val="PL"/>
      </w:pPr>
      <w:r w:rsidRPr="009C7017">
        <w:t xml:space="preserve">    measObjectId                        MeasObjectId,</w:t>
      </w:r>
    </w:p>
    <w:p w14:paraId="67645331" w14:textId="77777777" w:rsidR="00BC41EA" w:rsidRPr="009C7017" w:rsidRDefault="00BC41EA" w:rsidP="00BC41EA">
      <w:pPr>
        <w:pStyle w:val="PL"/>
      </w:pPr>
      <w:r w:rsidRPr="009C7017">
        <w:t xml:space="preserve">    reportConfigId                      ReportConfigId</w:t>
      </w:r>
    </w:p>
    <w:p w14:paraId="0ED8786A" w14:textId="77777777" w:rsidR="00BC41EA" w:rsidRPr="009C7017" w:rsidRDefault="00BC41EA" w:rsidP="00BC41EA">
      <w:pPr>
        <w:pStyle w:val="PL"/>
      </w:pPr>
      <w:r w:rsidRPr="009C7017">
        <w:t>}</w:t>
      </w:r>
    </w:p>
    <w:p w14:paraId="2190266B" w14:textId="77777777" w:rsidR="00BC41EA" w:rsidRPr="009C7017" w:rsidRDefault="00BC41EA" w:rsidP="00BC41EA">
      <w:pPr>
        <w:pStyle w:val="PL"/>
      </w:pPr>
    </w:p>
    <w:p w14:paraId="321E9B48" w14:textId="77777777" w:rsidR="00BC41EA" w:rsidRPr="009C7017" w:rsidRDefault="00BC41EA" w:rsidP="00BC41EA">
      <w:pPr>
        <w:pStyle w:val="PL"/>
        <w:rPr>
          <w:color w:val="808080"/>
        </w:rPr>
      </w:pPr>
      <w:r w:rsidRPr="009C7017">
        <w:rPr>
          <w:color w:val="808080"/>
        </w:rPr>
        <w:t>-- TAG-MEASIDTOADDMODLIST-STOP</w:t>
      </w:r>
    </w:p>
    <w:p w14:paraId="5B37ECC6" w14:textId="77777777" w:rsidR="00BC41EA" w:rsidRPr="009C7017" w:rsidRDefault="00BC41EA" w:rsidP="00BC41EA">
      <w:pPr>
        <w:pStyle w:val="PL"/>
        <w:rPr>
          <w:color w:val="808080"/>
        </w:rPr>
      </w:pPr>
      <w:r w:rsidRPr="009C7017">
        <w:rPr>
          <w:color w:val="808080"/>
        </w:rPr>
        <w:t>-- ASN1STOP</w:t>
      </w:r>
    </w:p>
    <w:p w14:paraId="0B835D0C" w14:textId="77777777" w:rsidR="00BC41EA" w:rsidRPr="009C7017" w:rsidRDefault="00BC41EA" w:rsidP="00BC41EA"/>
    <w:p w14:paraId="4995452A" w14:textId="77777777" w:rsidR="00BC41EA" w:rsidRPr="009C7017" w:rsidRDefault="00BC41EA" w:rsidP="00BC41EA">
      <w:pPr>
        <w:pStyle w:val="Heading4"/>
        <w:rPr>
          <w:i/>
          <w:iCs/>
        </w:rPr>
      </w:pPr>
      <w:bookmarkStart w:id="541" w:name="_Toc60777258"/>
      <w:bookmarkStart w:id="542" w:name="_Toc83740213"/>
      <w:r w:rsidRPr="009C7017">
        <w:rPr>
          <w:i/>
          <w:iCs/>
        </w:rPr>
        <w:t>–</w:t>
      </w:r>
      <w:r w:rsidRPr="009C7017">
        <w:rPr>
          <w:i/>
          <w:iCs/>
        </w:rPr>
        <w:tab/>
        <w:t>MeasObjectCLI</w:t>
      </w:r>
      <w:bookmarkEnd w:id="541"/>
      <w:bookmarkEnd w:id="542"/>
    </w:p>
    <w:p w14:paraId="7E8B31BF" w14:textId="77777777" w:rsidR="00BC41EA" w:rsidRPr="009C7017" w:rsidRDefault="00BC41EA" w:rsidP="00BC41EA">
      <w:r w:rsidRPr="009C7017">
        <w:t xml:space="preserve">The IE </w:t>
      </w:r>
      <w:r w:rsidRPr="009C7017">
        <w:rPr>
          <w:i/>
        </w:rPr>
        <w:t>MeasObjectCLI</w:t>
      </w:r>
      <w:r w:rsidRPr="009C7017">
        <w:t xml:space="preserve"> specifies information applicable for SRS-RSRP measurements and/or CLI-RSSI measurements.</w:t>
      </w:r>
    </w:p>
    <w:p w14:paraId="3D007641" w14:textId="77777777" w:rsidR="00BC41EA" w:rsidRPr="009C7017" w:rsidRDefault="00BC41EA" w:rsidP="00BC41EA">
      <w:pPr>
        <w:pStyle w:val="TH"/>
      </w:pPr>
      <w:r w:rsidRPr="009C7017">
        <w:rPr>
          <w:i/>
        </w:rPr>
        <w:t>MeasObjectCLI</w:t>
      </w:r>
      <w:r w:rsidRPr="009C7017">
        <w:t xml:space="preserve"> information element</w:t>
      </w:r>
    </w:p>
    <w:p w14:paraId="55C57DD8" w14:textId="77777777" w:rsidR="00BC41EA" w:rsidRPr="009C7017" w:rsidRDefault="00BC41EA" w:rsidP="00BC41EA">
      <w:pPr>
        <w:pStyle w:val="PL"/>
        <w:rPr>
          <w:color w:val="808080"/>
        </w:rPr>
      </w:pPr>
      <w:r w:rsidRPr="009C7017">
        <w:rPr>
          <w:color w:val="808080"/>
        </w:rPr>
        <w:t>-- ASN1START</w:t>
      </w:r>
    </w:p>
    <w:p w14:paraId="1479A655" w14:textId="77777777" w:rsidR="00BC41EA" w:rsidRPr="009C7017" w:rsidRDefault="00BC41EA" w:rsidP="00BC41EA">
      <w:pPr>
        <w:pStyle w:val="PL"/>
        <w:rPr>
          <w:color w:val="808080"/>
        </w:rPr>
      </w:pPr>
      <w:r w:rsidRPr="009C7017">
        <w:rPr>
          <w:color w:val="808080"/>
        </w:rPr>
        <w:t>-- TAG-MEASOBJECTCLI-START</w:t>
      </w:r>
    </w:p>
    <w:p w14:paraId="19EEBCB5" w14:textId="77777777" w:rsidR="00BC41EA" w:rsidRPr="009C7017" w:rsidRDefault="00BC41EA" w:rsidP="00BC41EA">
      <w:pPr>
        <w:pStyle w:val="PL"/>
      </w:pPr>
    </w:p>
    <w:p w14:paraId="76CA3D93" w14:textId="77777777" w:rsidR="00BC41EA" w:rsidRPr="009C7017" w:rsidRDefault="00BC41EA" w:rsidP="00BC41EA">
      <w:pPr>
        <w:pStyle w:val="PL"/>
        <w:rPr>
          <w:rFonts w:eastAsia="Malgun Gothic"/>
        </w:rPr>
      </w:pPr>
      <w:r w:rsidRPr="009C7017">
        <w:t xml:space="preserve">MeasObjectCLI-r16 ::=                  </w:t>
      </w:r>
      <w:r w:rsidRPr="009C7017">
        <w:rPr>
          <w:color w:val="993366"/>
        </w:rPr>
        <w:t>SEQUENCE</w:t>
      </w:r>
      <w:r w:rsidRPr="009C7017">
        <w:t xml:space="preserve"> {</w:t>
      </w:r>
    </w:p>
    <w:p w14:paraId="47A917BA" w14:textId="77777777" w:rsidR="00BC41EA" w:rsidRPr="009C7017" w:rsidRDefault="00BC41EA" w:rsidP="00BC41EA">
      <w:pPr>
        <w:pStyle w:val="PL"/>
      </w:pPr>
      <w:r w:rsidRPr="009C7017">
        <w:rPr>
          <w:rFonts w:eastAsia="Malgun Gothic"/>
        </w:rPr>
        <w:t xml:space="preserve">     </w:t>
      </w:r>
      <w:r w:rsidRPr="009C7017">
        <w:t>cli-ResourceConfig-r16               CLI-ResourceConfig-r16,</w:t>
      </w:r>
    </w:p>
    <w:p w14:paraId="3D0026FE" w14:textId="77777777" w:rsidR="00BC41EA" w:rsidRPr="009C7017" w:rsidRDefault="00BC41EA" w:rsidP="00BC41EA">
      <w:pPr>
        <w:pStyle w:val="PL"/>
        <w:rPr>
          <w:rFonts w:eastAsia="Malgun Gothic"/>
        </w:rPr>
      </w:pPr>
      <w:r w:rsidRPr="009C7017">
        <w:t xml:space="preserve">    ...</w:t>
      </w:r>
    </w:p>
    <w:p w14:paraId="49E4B1BE" w14:textId="77777777" w:rsidR="00BC41EA" w:rsidRPr="009C7017" w:rsidRDefault="00BC41EA" w:rsidP="00BC41EA">
      <w:pPr>
        <w:pStyle w:val="PL"/>
      </w:pPr>
      <w:r w:rsidRPr="009C7017">
        <w:t>}</w:t>
      </w:r>
    </w:p>
    <w:p w14:paraId="6583AD33" w14:textId="77777777" w:rsidR="00BC41EA" w:rsidRPr="009C7017" w:rsidRDefault="00BC41EA" w:rsidP="00BC41EA">
      <w:pPr>
        <w:pStyle w:val="PL"/>
      </w:pPr>
    </w:p>
    <w:p w14:paraId="07985BF1" w14:textId="77777777" w:rsidR="00BC41EA" w:rsidRPr="009C7017" w:rsidRDefault="00BC41EA" w:rsidP="00BC41EA">
      <w:pPr>
        <w:pStyle w:val="PL"/>
      </w:pPr>
      <w:r w:rsidRPr="009C7017">
        <w:lastRenderedPageBreak/>
        <w:t xml:space="preserve">CLI-ResourceConfig-r16 ::=          </w:t>
      </w:r>
      <w:r w:rsidRPr="009C7017">
        <w:rPr>
          <w:color w:val="993366"/>
        </w:rPr>
        <w:t>SEQUENCE</w:t>
      </w:r>
      <w:r w:rsidRPr="009C7017">
        <w:t xml:space="preserve"> {</w:t>
      </w:r>
    </w:p>
    <w:p w14:paraId="7B0BDAEE" w14:textId="77777777" w:rsidR="00BC41EA" w:rsidRPr="009C7017" w:rsidRDefault="00BC41EA" w:rsidP="00BC41EA">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10DAC703" w14:textId="77777777" w:rsidR="00BC41EA" w:rsidRPr="009C7017" w:rsidRDefault="00BC41EA" w:rsidP="00BC41EA">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34117CF5" w14:textId="77777777" w:rsidR="00BC41EA" w:rsidRPr="009C7017" w:rsidRDefault="00BC41EA" w:rsidP="00BC41EA">
      <w:pPr>
        <w:pStyle w:val="PL"/>
      </w:pPr>
      <w:r w:rsidRPr="009C7017">
        <w:t>}</w:t>
      </w:r>
    </w:p>
    <w:p w14:paraId="1DF385B1" w14:textId="77777777" w:rsidR="00BC41EA" w:rsidRPr="009C7017" w:rsidRDefault="00BC41EA" w:rsidP="00BC41EA">
      <w:pPr>
        <w:pStyle w:val="PL"/>
      </w:pPr>
    </w:p>
    <w:p w14:paraId="225CA41B" w14:textId="77777777" w:rsidR="00BC41EA" w:rsidRPr="009C7017" w:rsidRDefault="00BC41EA" w:rsidP="00BC41EA">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57105A40" w14:textId="77777777" w:rsidR="00BC41EA" w:rsidRPr="009C7017" w:rsidRDefault="00BC41EA" w:rsidP="00BC41EA">
      <w:pPr>
        <w:pStyle w:val="PL"/>
      </w:pPr>
    </w:p>
    <w:p w14:paraId="29633D2A" w14:textId="77777777" w:rsidR="00BC41EA" w:rsidRPr="009C7017" w:rsidRDefault="00BC41EA" w:rsidP="00BC41EA">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5F2E4E05" w14:textId="77777777" w:rsidR="00BC41EA" w:rsidRPr="009C7017" w:rsidRDefault="00BC41EA" w:rsidP="00BC41EA">
      <w:pPr>
        <w:pStyle w:val="PL"/>
      </w:pPr>
    </w:p>
    <w:p w14:paraId="0E7406E3" w14:textId="77777777" w:rsidR="00BC41EA" w:rsidRPr="009C7017" w:rsidRDefault="00BC41EA" w:rsidP="00BC41EA">
      <w:pPr>
        <w:pStyle w:val="PL"/>
      </w:pPr>
      <w:r w:rsidRPr="009C7017">
        <w:t xml:space="preserve">SRS-ResourceConfigCLI-r16 ::=       </w:t>
      </w:r>
      <w:r w:rsidRPr="009C7017">
        <w:rPr>
          <w:color w:val="993366"/>
        </w:rPr>
        <w:t>SEQUENCE</w:t>
      </w:r>
      <w:r w:rsidRPr="009C7017">
        <w:t xml:space="preserve"> {</w:t>
      </w:r>
    </w:p>
    <w:p w14:paraId="1438E99D" w14:textId="77777777" w:rsidR="00BC41EA" w:rsidRPr="009C7017" w:rsidRDefault="00BC41EA" w:rsidP="00BC41EA">
      <w:pPr>
        <w:pStyle w:val="PL"/>
      </w:pPr>
      <w:r w:rsidRPr="009C7017">
        <w:t xml:space="preserve">    srs-Resource-r16                    SRS-Resource,</w:t>
      </w:r>
    </w:p>
    <w:p w14:paraId="6666F9E2" w14:textId="77777777" w:rsidR="00BC41EA" w:rsidRPr="009C7017" w:rsidRDefault="00BC41EA" w:rsidP="00BC41EA">
      <w:pPr>
        <w:pStyle w:val="PL"/>
      </w:pPr>
      <w:r w:rsidRPr="009C7017">
        <w:t xml:space="preserve">    srs-SCS-r16                         SubcarrierSpacing,</w:t>
      </w:r>
    </w:p>
    <w:p w14:paraId="178D48BE" w14:textId="77777777" w:rsidR="00BC41EA" w:rsidRPr="009C7017" w:rsidRDefault="00BC41EA" w:rsidP="00BC41EA">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22C5B3F" w14:textId="77777777" w:rsidR="00BC41EA" w:rsidRPr="009C7017" w:rsidRDefault="00BC41EA" w:rsidP="00BC41EA">
      <w:pPr>
        <w:pStyle w:val="PL"/>
      </w:pPr>
      <w:r w:rsidRPr="009C7017">
        <w:t xml:space="preserve">    refBWP-r16                          BWP-Id,</w:t>
      </w:r>
    </w:p>
    <w:p w14:paraId="1AB53889" w14:textId="77777777" w:rsidR="00BC41EA" w:rsidRPr="009C7017" w:rsidRDefault="00BC41EA" w:rsidP="00BC41EA">
      <w:pPr>
        <w:pStyle w:val="PL"/>
      </w:pPr>
      <w:r w:rsidRPr="009C7017">
        <w:t xml:space="preserve">    ...</w:t>
      </w:r>
    </w:p>
    <w:p w14:paraId="35469F89" w14:textId="77777777" w:rsidR="00BC41EA" w:rsidRPr="009C7017" w:rsidRDefault="00BC41EA" w:rsidP="00BC41EA">
      <w:pPr>
        <w:pStyle w:val="PL"/>
      </w:pPr>
      <w:r w:rsidRPr="009C7017">
        <w:t>}</w:t>
      </w:r>
    </w:p>
    <w:p w14:paraId="71631459" w14:textId="77777777" w:rsidR="00BC41EA" w:rsidRPr="009C7017" w:rsidRDefault="00BC41EA" w:rsidP="00BC41EA">
      <w:pPr>
        <w:pStyle w:val="PL"/>
      </w:pPr>
    </w:p>
    <w:p w14:paraId="01108269" w14:textId="77777777" w:rsidR="00BC41EA" w:rsidRPr="009C7017" w:rsidRDefault="00BC41EA" w:rsidP="00BC41EA">
      <w:pPr>
        <w:pStyle w:val="PL"/>
      </w:pPr>
      <w:r w:rsidRPr="009C7017">
        <w:t xml:space="preserve">RSSI-ResourceConfigCLI-r16 ::=      </w:t>
      </w:r>
      <w:r w:rsidRPr="009C7017">
        <w:rPr>
          <w:color w:val="993366"/>
        </w:rPr>
        <w:t>SEQUENCE</w:t>
      </w:r>
      <w:r w:rsidRPr="009C7017">
        <w:t xml:space="preserve"> {</w:t>
      </w:r>
    </w:p>
    <w:p w14:paraId="7167B528" w14:textId="77777777" w:rsidR="00BC41EA" w:rsidRPr="009C7017" w:rsidRDefault="00BC41EA" w:rsidP="00BC41EA">
      <w:pPr>
        <w:pStyle w:val="PL"/>
      </w:pPr>
      <w:r w:rsidRPr="009C7017">
        <w:t xml:space="preserve">    rssi-ResourceId-r16                 RSSI-ResourceId-r16,</w:t>
      </w:r>
    </w:p>
    <w:p w14:paraId="329DB685" w14:textId="77777777" w:rsidR="00BC41EA" w:rsidRPr="009C7017" w:rsidRDefault="00BC41EA" w:rsidP="00BC41EA">
      <w:pPr>
        <w:pStyle w:val="PL"/>
      </w:pPr>
      <w:r w:rsidRPr="009C7017">
        <w:t xml:space="preserve">    rssi-SCS-r16                        SubcarrierSpacing,</w:t>
      </w:r>
    </w:p>
    <w:p w14:paraId="676FDC6A" w14:textId="77777777" w:rsidR="00BC41EA" w:rsidRPr="009C7017" w:rsidRDefault="00BC41EA" w:rsidP="00BC41EA">
      <w:pPr>
        <w:pStyle w:val="PL"/>
      </w:pPr>
      <w:r w:rsidRPr="009C7017">
        <w:t xml:space="preserve">    startPRB-r16                        </w:t>
      </w:r>
      <w:r w:rsidRPr="009C7017">
        <w:rPr>
          <w:color w:val="993366"/>
        </w:rPr>
        <w:t>INTEGER</w:t>
      </w:r>
      <w:r w:rsidRPr="009C7017">
        <w:t xml:space="preserve"> (0..2169),</w:t>
      </w:r>
    </w:p>
    <w:p w14:paraId="4967AF04" w14:textId="77777777" w:rsidR="00BC41EA" w:rsidRPr="009C7017" w:rsidRDefault="00BC41EA" w:rsidP="00BC41EA">
      <w:pPr>
        <w:pStyle w:val="PL"/>
      </w:pPr>
      <w:r w:rsidRPr="009C7017">
        <w:t xml:space="preserve">    nrofPRBs-r16                        </w:t>
      </w:r>
      <w:r w:rsidRPr="009C7017">
        <w:rPr>
          <w:color w:val="993366"/>
        </w:rPr>
        <w:t>INTEGER</w:t>
      </w:r>
      <w:r w:rsidRPr="009C7017">
        <w:t xml:space="preserve"> (4..maxNrofPhysicalResourceBlocksPlus1),</w:t>
      </w:r>
    </w:p>
    <w:p w14:paraId="29B2047F" w14:textId="77777777" w:rsidR="00BC41EA" w:rsidRPr="009C7017" w:rsidRDefault="00BC41EA" w:rsidP="00BC41EA">
      <w:pPr>
        <w:pStyle w:val="PL"/>
      </w:pPr>
      <w:r w:rsidRPr="009C7017">
        <w:t xml:space="preserve">    startPosition-r16                   </w:t>
      </w:r>
      <w:r w:rsidRPr="009C7017">
        <w:rPr>
          <w:color w:val="993366"/>
        </w:rPr>
        <w:t>INTEGER</w:t>
      </w:r>
      <w:r w:rsidRPr="009C7017">
        <w:t xml:space="preserve"> (0..13),</w:t>
      </w:r>
    </w:p>
    <w:p w14:paraId="2D634006" w14:textId="77777777" w:rsidR="00BC41EA" w:rsidRPr="009C7017" w:rsidRDefault="00BC41EA" w:rsidP="00BC41EA">
      <w:pPr>
        <w:pStyle w:val="PL"/>
      </w:pPr>
      <w:r w:rsidRPr="009C7017">
        <w:t xml:space="preserve">    nrofSymbols-r16                     </w:t>
      </w:r>
      <w:r w:rsidRPr="009C7017">
        <w:rPr>
          <w:color w:val="993366"/>
        </w:rPr>
        <w:t>INTEGER</w:t>
      </w:r>
      <w:r w:rsidRPr="009C7017">
        <w:t xml:space="preserve"> (1..14),</w:t>
      </w:r>
    </w:p>
    <w:p w14:paraId="539BEF62" w14:textId="77777777" w:rsidR="00BC41EA" w:rsidRPr="009C7017" w:rsidRDefault="00BC41EA" w:rsidP="00BC41EA">
      <w:pPr>
        <w:pStyle w:val="PL"/>
      </w:pPr>
      <w:r w:rsidRPr="009C7017">
        <w:t xml:space="preserve">    rssi-PeriodicityAndOffset-r16       RSSI-PeriodicityAndOffset-r16,</w:t>
      </w:r>
    </w:p>
    <w:p w14:paraId="203B6E33" w14:textId="77777777" w:rsidR="00BC41EA" w:rsidRPr="009C7017" w:rsidRDefault="00BC41EA" w:rsidP="00BC41EA">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2FF6E13" w14:textId="77777777" w:rsidR="00BC41EA" w:rsidRPr="009C7017" w:rsidRDefault="00BC41EA" w:rsidP="00BC41EA">
      <w:pPr>
        <w:pStyle w:val="PL"/>
      </w:pPr>
      <w:r w:rsidRPr="009C7017">
        <w:t xml:space="preserve">    ...</w:t>
      </w:r>
    </w:p>
    <w:p w14:paraId="3C2E96AF" w14:textId="77777777" w:rsidR="00BC41EA" w:rsidRPr="009C7017" w:rsidRDefault="00BC41EA" w:rsidP="00BC41EA">
      <w:pPr>
        <w:pStyle w:val="PL"/>
      </w:pPr>
      <w:r w:rsidRPr="009C7017">
        <w:t>}</w:t>
      </w:r>
    </w:p>
    <w:p w14:paraId="625791DC" w14:textId="77777777" w:rsidR="00BC41EA" w:rsidRPr="009C7017" w:rsidRDefault="00BC41EA" w:rsidP="00BC41EA">
      <w:pPr>
        <w:pStyle w:val="PL"/>
      </w:pPr>
    </w:p>
    <w:p w14:paraId="5483A067" w14:textId="77777777" w:rsidR="00BC41EA" w:rsidRPr="009C7017" w:rsidRDefault="00BC41EA" w:rsidP="00BC41EA">
      <w:pPr>
        <w:pStyle w:val="PL"/>
      </w:pPr>
      <w:r w:rsidRPr="009C7017">
        <w:t xml:space="preserve">RSSI-ResourceId-r16 ::=             </w:t>
      </w:r>
      <w:r w:rsidRPr="009C7017">
        <w:rPr>
          <w:color w:val="993366"/>
        </w:rPr>
        <w:t>INTEGER</w:t>
      </w:r>
      <w:r w:rsidRPr="009C7017">
        <w:t xml:space="preserve"> (0.. maxNrofCLI-RSSI-Resources-1-r16)</w:t>
      </w:r>
    </w:p>
    <w:p w14:paraId="58AD7671" w14:textId="77777777" w:rsidR="00BC41EA" w:rsidRPr="009C7017" w:rsidRDefault="00BC41EA" w:rsidP="00BC41EA">
      <w:pPr>
        <w:pStyle w:val="PL"/>
      </w:pPr>
    </w:p>
    <w:p w14:paraId="11A5C3E4" w14:textId="77777777" w:rsidR="00BC41EA" w:rsidRPr="009C7017" w:rsidRDefault="00BC41EA" w:rsidP="00BC41EA">
      <w:pPr>
        <w:pStyle w:val="PL"/>
      </w:pPr>
      <w:r w:rsidRPr="009C7017">
        <w:t xml:space="preserve">RSSI-PeriodicityAndOffset-r16 ::=   </w:t>
      </w:r>
      <w:r w:rsidRPr="009C7017">
        <w:rPr>
          <w:color w:val="993366"/>
        </w:rPr>
        <w:t>CHOICE</w:t>
      </w:r>
      <w:r w:rsidRPr="009C7017">
        <w:t xml:space="preserve"> {</w:t>
      </w:r>
    </w:p>
    <w:p w14:paraId="1F58B874" w14:textId="77777777" w:rsidR="00BC41EA" w:rsidRPr="009C7017" w:rsidRDefault="00BC41EA" w:rsidP="00BC41EA">
      <w:pPr>
        <w:pStyle w:val="PL"/>
      </w:pPr>
      <w:r w:rsidRPr="009C7017">
        <w:t xml:space="preserve">    sl10                                </w:t>
      </w:r>
      <w:r w:rsidRPr="009C7017">
        <w:rPr>
          <w:color w:val="993366"/>
        </w:rPr>
        <w:t>INTEGER</w:t>
      </w:r>
      <w:r w:rsidRPr="009C7017">
        <w:t>(0..9),</w:t>
      </w:r>
    </w:p>
    <w:p w14:paraId="29A8FD94" w14:textId="77777777" w:rsidR="00BC41EA" w:rsidRPr="009C7017" w:rsidRDefault="00BC41EA" w:rsidP="00BC41EA">
      <w:pPr>
        <w:pStyle w:val="PL"/>
      </w:pPr>
      <w:r w:rsidRPr="009C7017">
        <w:t xml:space="preserve">    sl20                                </w:t>
      </w:r>
      <w:r w:rsidRPr="009C7017">
        <w:rPr>
          <w:color w:val="993366"/>
        </w:rPr>
        <w:t>INTEGER</w:t>
      </w:r>
      <w:r w:rsidRPr="009C7017">
        <w:t>(0..19),</w:t>
      </w:r>
    </w:p>
    <w:p w14:paraId="5314DC86" w14:textId="77777777" w:rsidR="00BC41EA" w:rsidRPr="009C7017" w:rsidRDefault="00BC41EA" w:rsidP="00BC41EA">
      <w:pPr>
        <w:pStyle w:val="PL"/>
      </w:pPr>
      <w:r w:rsidRPr="009C7017">
        <w:t xml:space="preserve">    sl40                                </w:t>
      </w:r>
      <w:r w:rsidRPr="009C7017">
        <w:rPr>
          <w:color w:val="993366"/>
        </w:rPr>
        <w:t>INTEGER</w:t>
      </w:r>
      <w:r w:rsidRPr="009C7017">
        <w:t>(0..39),</w:t>
      </w:r>
    </w:p>
    <w:p w14:paraId="625CDEA3" w14:textId="77777777" w:rsidR="00BC41EA" w:rsidRPr="009C7017" w:rsidRDefault="00BC41EA" w:rsidP="00BC41EA">
      <w:pPr>
        <w:pStyle w:val="PL"/>
      </w:pPr>
      <w:r w:rsidRPr="009C7017">
        <w:t xml:space="preserve">    sl80                                </w:t>
      </w:r>
      <w:r w:rsidRPr="009C7017">
        <w:rPr>
          <w:color w:val="993366"/>
        </w:rPr>
        <w:t>INTEGER</w:t>
      </w:r>
      <w:r w:rsidRPr="009C7017">
        <w:t>(0..79),</w:t>
      </w:r>
    </w:p>
    <w:p w14:paraId="1FD60AE1" w14:textId="77777777" w:rsidR="00BC41EA" w:rsidRPr="009C7017" w:rsidRDefault="00BC41EA" w:rsidP="00BC41EA">
      <w:pPr>
        <w:pStyle w:val="PL"/>
      </w:pPr>
      <w:r w:rsidRPr="009C7017">
        <w:t xml:space="preserve">    sl160                               </w:t>
      </w:r>
      <w:r w:rsidRPr="009C7017">
        <w:rPr>
          <w:color w:val="993366"/>
        </w:rPr>
        <w:t>INTEGER</w:t>
      </w:r>
      <w:r w:rsidRPr="009C7017">
        <w:t>(0..159),</w:t>
      </w:r>
    </w:p>
    <w:p w14:paraId="716C1049" w14:textId="77777777" w:rsidR="00BC41EA" w:rsidRPr="009C7017" w:rsidRDefault="00BC41EA" w:rsidP="00BC41EA">
      <w:pPr>
        <w:pStyle w:val="PL"/>
      </w:pPr>
      <w:r w:rsidRPr="009C7017">
        <w:t xml:space="preserve">    sl320                               </w:t>
      </w:r>
      <w:r w:rsidRPr="009C7017">
        <w:rPr>
          <w:color w:val="993366"/>
        </w:rPr>
        <w:t>INTEGER</w:t>
      </w:r>
      <w:r w:rsidRPr="009C7017">
        <w:t>(0..319),</w:t>
      </w:r>
    </w:p>
    <w:p w14:paraId="59B9A359" w14:textId="77777777" w:rsidR="00BC41EA" w:rsidRPr="009C7017" w:rsidRDefault="00BC41EA" w:rsidP="00BC41EA">
      <w:pPr>
        <w:pStyle w:val="PL"/>
      </w:pPr>
      <w:r w:rsidRPr="009C7017">
        <w:t xml:space="preserve">    s1640                               </w:t>
      </w:r>
      <w:r w:rsidRPr="009C7017">
        <w:rPr>
          <w:color w:val="993366"/>
        </w:rPr>
        <w:t>INTEGER</w:t>
      </w:r>
      <w:r w:rsidRPr="009C7017">
        <w:t>(0..639),</w:t>
      </w:r>
    </w:p>
    <w:p w14:paraId="41BC7DA6" w14:textId="77777777" w:rsidR="00BC41EA" w:rsidRPr="009C7017" w:rsidRDefault="00BC41EA" w:rsidP="00BC41EA">
      <w:pPr>
        <w:pStyle w:val="PL"/>
      </w:pPr>
      <w:r w:rsidRPr="009C7017">
        <w:t xml:space="preserve">    ...</w:t>
      </w:r>
    </w:p>
    <w:p w14:paraId="772D2DDB" w14:textId="77777777" w:rsidR="00BC41EA" w:rsidRPr="009C7017" w:rsidRDefault="00BC41EA" w:rsidP="00BC41EA">
      <w:pPr>
        <w:pStyle w:val="PL"/>
      </w:pPr>
      <w:r w:rsidRPr="009C7017">
        <w:t>}</w:t>
      </w:r>
    </w:p>
    <w:p w14:paraId="1B45219F" w14:textId="77777777" w:rsidR="00BC41EA" w:rsidRPr="009C7017" w:rsidRDefault="00BC41EA" w:rsidP="00BC41EA">
      <w:pPr>
        <w:pStyle w:val="PL"/>
      </w:pPr>
    </w:p>
    <w:p w14:paraId="46279C5D" w14:textId="77777777" w:rsidR="00BC41EA" w:rsidRPr="009C7017" w:rsidRDefault="00BC41EA" w:rsidP="00BC41EA">
      <w:pPr>
        <w:pStyle w:val="PL"/>
        <w:rPr>
          <w:color w:val="808080"/>
        </w:rPr>
      </w:pPr>
      <w:r w:rsidRPr="009C7017">
        <w:rPr>
          <w:color w:val="808080"/>
        </w:rPr>
        <w:t>-- TAG-MEASOBJECTCLI-STOP</w:t>
      </w:r>
    </w:p>
    <w:p w14:paraId="78A68030" w14:textId="77777777" w:rsidR="00BC41EA" w:rsidRPr="009C7017" w:rsidRDefault="00BC41EA" w:rsidP="00BC41EA">
      <w:pPr>
        <w:pStyle w:val="PL"/>
        <w:rPr>
          <w:color w:val="808080"/>
        </w:rPr>
      </w:pPr>
      <w:r w:rsidRPr="009C7017">
        <w:rPr>
          <w:color w:val="808080"/>
        </w:rPr>
        <w:t>-- ASN1STOP</w:t>
      </w:r>
    </w:p>
    <w:p w14:paraId="26909A9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13D9431"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4865A29" w14:textId="77777777" w:rsidR="00BC41EA" w:rsidRPr="009C7017" w:rsidRDefault="00BC41EA" w:rsidP="000E576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BC41EA" w:rsidRPr="009C7017" w14:paraId="20D53D86"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26ABF3E" w14:textId="77777777" w:rsidR="00BC41EA" w:rsidRPr="009C7017" w:rsidRDefault="00BC41EA" w:rsidP="000E5764">
            <w:pPr>
              <w:pStyle w:val="TAL"/>
              <w:rPr>
                <w:b/>
                <w:i/>
                <w:szCs w:val="22"/>
                <w:lang w:eastAsia="sv-SE"/>
              </w:rPr>
            </w:pPr>
            <w:r w:rsidRPr="009C7017">
              <w:rPr>
                <w:b/>
                <w:i/>
                <w:szCs w:val="22"/>
                <w:lang w:eastAsia="sv-SE"/>
              </w:rPr>
              <w:t>srs-ResourceConfig</w:t>
            </w:r>
          </w:p>
          <w:p w14:paraId="44378424" w14:textId="77777777" w:rsidR="00BC41EA" w:rsidRPr="009C7017" w:rsidRDefault="00BC41EA" w:rsidP="000E5764">
            <w:pPr>
              <w:pStyle w:val="TAL"/>
              <w:rPr>
                <w:szCs w:val="22"/>
                <w:lang w:eastAsia="sv-SE"/>
              </w:rPr>
            </w:pPr>
            <w:r w:rsidRPr="009C7017">
              <w:rPr>
                <w:szCs w:val="22"/>
                <w:lang w:eastAsia="sv-SE"/>
              </w:rPr>
              <w:t>SRS resources to be used for CLI measurements.</w:t>
            </w:r>
          </w:p>
        </w:tc>
      </w:tr>
      <w:tr w:rsidR="00BC41EA" w:rsidRPr="009C7017" w14:paraId="4FA15BD3"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FA5F0C8" w14:textId="77777777" w:rsidR="00BC41EA" w:rsidRPr="009C7017" w:rsidRDefault="00BC41EA" w:rsidP="000E5764">
            <w:pPr>
              <w:pStyle w:val="TAL"/>
              <w:rPr>
                <w:b/>
                <w:i/>
                <w:iCs/>
                <w:szCs w:val="22"/>
                <w:lang w:eastAsia="en-GB"/>
              </w:rPr>
            </w:pPr>
            <w:r w:rsidRPr="009C7017">
              <w:rPr>
                <w:b/>
                <w:i/>
                <w:iCs/>
                <w:szCs w:val="22"/>
                <w:lang w:eastAsia="en-GB"/>
              </w:rPr>
              <w:t>rssi-ResourceConfig</w:t>
            </w:r>
          </w:p>
          <w:p w14:paraId="0C12FDDA" w14:textId="77777777" w:rsidR="00BC41EA" w:rsidRPr="009C7017" w:rsidRDefault="00BC41EA" w:rsidP="000E576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C4CA05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E4648A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2B11383" w14:textId="77777777" w:rsidR="00BC41EA" w:rsidRPr="009C7017" w:rsidRDefault="00BC41EA" w:rsidP="000E576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BC41EA" w:rsidRPr="009C7017" w14:paraId="249711B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5E141E" w14:textId="77777777" w:rsidR="00BC41EA" w:rsidRPr="009C7017" w:rsidRDefault="00BC41EA" w:rsidP="000E5764">
            <w:pPr>
              <w:pStyle w:val="TAL"/>
              <w:rPr>
                <w:b/>
                <w:i/>
                <w:szCs w:val="22"/>
                <w:lang w:eastAsia="en-GB"/>
              </w:rPr>
            </w:pPr>
            <w:r w:rsidRPr="009C7017">
              <w:rPr>
                <w:b/>
                <w:i/>
                <w:szCs w:val="22"/>
                <w:lang w:eastAsia="en-GB"/>
              </w:rPr>
              <w:t>cli-ResourceConfig</w:t>
            </w:r>
          </w:p>
          <w:p w14:paraId="5936C100" w14:textId="77777777" w:rsidR="00BC41EA" w:rsidRPr="009C7017" w:rsidRDefault="00BC41EA" w:rsidP="000E576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5290595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5317E9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6C0956F" w14:textId="77777777" w:rsidR="00BC41EA" w:rsidRPr="009C7017" w:rsidRDefault="00BC41EA" w:rsidP="000E576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BC41EA" w:rsidRPr="009C7017" w14:paraId="12EC4AC5" w14:textId="77777777" w:rsidTr="000E5764">
        <w:tc>
          <w:tcPr>
            <w:tcW w:w="14173" w:type="dxa"/>
            <w:tcBorders>
              <w:top w:val="single" w:sz="4" w:space="0" w:color="auto"/>
              <w:left w:val="single" w:sz="4" w:space="0" w:color="auto"/>
              <w:bottom w:val="single" w:sz="4" w:space="0" w:color="auto"/>
              <w:right w:val="single" w:sz="4" w:space="0" w:color="auto"/>
            </w:tcBorders>
          </w:tcPr>
          <w:p w14:paraId="76D25AB1" w14:textId="77777777" w:rsidR="00BC41EA" w:rsidRPr="009C7017" w:rsidRDefault="00BC41EA" w:rsidP="000E5764">
            <w:pPr>
              <w:pStyle w:val="TAL"/>
              <w:rPr>
                <w:b/>
                <w:i/>
                <w:szCs w:val="22"/>
              </w:rPr>
            </w:pPr>
            <w:r w:rsidRPr="009C7017">
              <w:rPr>
                <w:b/>
                <w:i/>
                <w:szCs w:val="22"/>
              </w:rPr>
              <w:t>refBWP</w:t>
            </w:r>
          </w:p>
          <w:p w14:paraId="7EEE3175" w14:textId="77777777" w:rsidR="00BC41EA" w:rsidRPr="009C7017" w:rsidRDefault="00BC41EA" w:rsidP="000E5764">
            <w:pPr>
              <w:pStyle w:val="TAL"/>
              <w:rPr>
                <w:i/>
                <w:szCs w:val="22"/>
                <w:lang w:eastAsia="sv-SE"/>
              </w:rPr>
            </w:pPr>
            <w:r w:rsidRPr="009C7017">
              <w:rPr>
                <w:szCs w:val="22"/>
                <w:lang w:eastAsia="sv-SE"/>
              </w:rPr>
              <w:t>DL BWP id that is used to derive the reference point of the SRS resource (see TS 38.211[16], clause 6.4.1.4.3)</w:t>
            </w:r>
          </w:p>
        </w:tc>
      </w:tr>
      <w:tr w:rsidR="00BC41EA" w:rsidRPr="009C7017" w14:paraId="04AFFC6D" w14:textId="77777777" w:rsidTr="000E5764">
        <w:tc>
          <w:tcPr>
            <w:tcW w:w="14173" w:type="dxa"/>
            <w:tcBorders>
              <w:top w:val="single" w:sz="4" w:space="0" w:color="auto"/>
              <w:left w:val="single" w:sz="4" w:space="0" w:color="auto"/>
              <w:bottom w:val="single" w:sz="4" w:space="0" w:color="auto"/>
              <w:right w:val="single" w:sz="4" w:space="0" w:color="auto"/>
            </w:tcBorders>
          </w:tcPr>
          <w:p w14:paraId="0DFD2563" w14:textId="77777777" w:rsidR="00BC41EA" w:rsidRPr="009C7017" w:rsidRDefault="00BC41EA" w:rsidP="000E5764">
            <w:pPr>
              <w:pStyle w:val="TAL"/>
              <w:rPr>
                <w:b/>
                <w:i/>
                <w:szCs w:val="22"/>
              </w:rPr>
            </w:pPr>
            <w:r w:rsidRPr="009C7017">
              <w:rPr>
                <w:b/>
                <w:i/>
                <w:szCs w:val="22"/>
              </w:rPr>
              <w:t>refServCellIndex</w:t>
            </w:r>
          </w:p>
          <w:p w14:paraId="438FF4D2" w14:textId="77777777" w:rsidR="00BC41EA" w:rsidRPr="009C7017" w:rsidRDefault="00BC41EA" w:rsidP="000E576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BC41EA" w:rsidRPr="009C7017" w14:paraId="6424235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7396CB" w14:textId="77777777" w:rsidR="00BC41EA" w:rsidRPr="009C7017" w:rsidRDefault="00BC41EA" w:rsidP="000E5764">
            <w:pPr>
              <w:pStyle w:val="TAL"/>
              <w:rPr>
                <w:b/>
                <w:i/>
                <w:szCs w:val="22"/>
                <w:lang w:eastAsia="sv-SE"/>
              </w:rPr>
            </w:pPr>
            <w:r w:rsidRPr="009C7017">
              <w:rPr>
                <w:b/>
                <w:i/>
                <w:szCs w:val="22"/>
                <w:lang w:eastAsia="sv-SE"/>
              </w:rPr>
              <w:t>srs-SCS</w:t>
            </w:r>
          </w:p>
          <w:p w14:paraId="636CE899" w14:textId="77777777" w:rsidR="00BC41EA" w:rsidRPr="009C7017" w:rsidRDefault="00BC41EA" w:rsidP="000E5764">
            <w:pPr>
              <w:pStyle w:val="TAL"/>
              <w:rPr>
                <w:b/>
                <w:i/>
                <w:szCs w:val="22"/>
                <w:lang w:eastAsia="en-GB"/>
              </w:rPr>
            </w:pPr>
            <w:r w:rsidRPr="009C7017">
              <w:rPr>
                <w:szCs w:val="22"/>
                <w:lang w:eastAsia="sv-SE"/>
              </w:rPr>
              <w:t>Subcarrier spacing for SRS. Only the values 15, 30 kHz or 60 kHz (FR1), and 60 or 120 kHz (FR2) are applicable.</w:t>
            </w:r>
          </w:p>
        </w:tc>
      </w:tr>
    </w:tbl>
    <w:p w14:paraId="596D118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A3D3EA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456B96" w14:textId="77777777" w:rsidR="00BC41EA" w:rsidRPr="009C7017" w:rsidRDefault="00BC41EA" w:rsidP="000E576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BC41EA" w:rsidRPr="009C7017" w14:paraId="368BF2E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992207" w14:textId="77777777" w:rsidR="00BC41EA" w:rsidRPr="009C7017" w:rsidRDefault="00BC41EA" w:rsidP="000E5764">
            <w:pPr>
              <w:pStyle w:val="TAL"/>
              <w:rPr>
                <w:szCs w:val="22"/>
                <w:lang w:eastAsia="sv-SE"/>
              </w:rPr>
            </w:pPr>
            <w:r w:rsidRPr="009C7017">
              <w:rPr>
                <w:b/>
                <w:i/>
                <w:szCs w:val="22"/>
                <w:lang w:eastAsia="sv-SE"/>
              </w:rPr>
              <w:t>nrofPRBs</w:t>
            </w:r>
          </w:p>
          <w:p w14:paraId="2FBB111B" w14:textId="77777777" w:rsidR="00BC41EA" w:rsidRPr="009C7017" w:rsidRDefault="00BC41EA" w:rsidP="000E576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C41EA" w:rsidRPr="009C7017" w14:paraId="05E872E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F172D0" w14:textId="77777777" w:rsidR="00BC41EA" w:rsidRPr="009C7017" w:rsidRDefault="00BC41EA" w:rsidP="000E5764">
            <w:pPr>
              <w:pStyle w:val="TAL"/>
              <w:rPr>
                <w:b/>
                <w:i/>
                <w:szCs w:val="22"/>
                <w:lang w:eastAsia="sv-SE"/>
              </w:rPr>
            </w:pPr>
            <w:r w:rsidRPr="009C7017">
              <w:rPr>
                <w:b/>
                <w:i/>
                <w:szCs w:val="22"/>
                <w:lang w:eastAsia="sv-SE"/>
              </w:rPr>
              <w:t>nrofSymbols</w:t>
            </w:r>
          </w:p>
          <w:p w14:paraId="16CE5D92" w14:textId="77777777" w:rsidR="00BC41EA" w:rsidRPr="009C7017" w:rsidRDefault="00BC41EA" w:rsidP="000E576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BC41EA" w:rsidRPr="009C7017" w14:paraId="6C8778F7" w14:textId="77777777" w:rsidTr="000E5764">
        <w:tc>
          <w:tcPr>
            <w:tcW w:w="14173" w:type="dxa"/>
            <w:tcBorders>
              <w:top w:val="single" w:sz="4" w:space="0" w:color="auto"/>
              <w:left w:val="single" w:sz="4" w:space="0" w:color="auto"/>
              <w:bottom w:val="single" w:sz="4" w:space="0" w:color="auto"/>
              <w:right w:val="single" w:sz="4" w:space="0" w:color="auto"/>
            </w:tcBorders>
          </w:tcPr>
          <w:p w14:paraId="418B9DC4" w14:textId="77777777" w:rsidR="00BC41EA" w:rsidRPr="009C7017" w:rsidRDefault="00BC41EA" w:rsidP="000E5764">
            <w:pPr>
              <w:pStyle w:val="TAL"/>
              <w:rPr>
                <w:b/>
                <w:i/>
                <w:szCs w:val="22"/>
              </w:rPr>
            </w:pPr>
            <w:r w:rsidRPr="009C7017">
              <w:rPr>
                <w:b/>
                <w:i/>
                <w:szCs w:val="22"/>
              </w:rPr>
              <w:t>refServCellIndex</w:t>
            </w:r>
          </w:p>
          <w:p w14:paraId="2430505B" w14:textId="77777777" w:rsidR="00BC41EA" w:rsidRPr="009C7017" w:rsidRDefault="00BC41EA" w:rsidP="000E576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BC41EA" w:rsidRPr="009C7017" w14:paraId="572D562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3887A1" w14:textId="77777777" w:rsidR="00BC41EA" w:rsidRPr="009C7017" w:rsidRDefault="00BC41EA" w:rsidP="000E5764">
            <w:pPr>
              <w:pStyle w:val="TAL"/>
              <w:rPr>
                <w:b/>
                <w:i/>
                <w:szCs w:val="22"/>
                <w:lang w:eastAsia="sv-SE"/>
              </w:rPr>
            </w:pPr>
            <w:r w:rsidRPr="009C7017">
              <w:rPr>
                <w:b/>
                <w:i/>
                <w:szCs w:val="22"/>
                <w:lang w:eastAsia="sv-SE"/>
              </w:rPr>
              <w:t>rssi-PeriodicityAndOffset</w:t>
            </w:r>
          </w:p>
          <w:p w14:paraId="27B7F48C" w14:textId="77777777" w:rsidR="00BC41EA" w:rsidRPr="009C7017" w:rsidRDefault="00BC41EA" w:rsidP="000E576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BC41EA" w:rsidRPr="009C7017" w14:paraId="7F79019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14F1853" w14:textId="77777777" w:rsidR="00BC41EA" w:rsidRPr="009C7017" w:rsidRDefault="00BC41EA" w:rsidP="000E5764">
            <w:pPr>
              <w:pStyle w:val="TAL"/>
              <w:rPr>
                <w:b/>
                <w:i/>
                <w:szCs w:val="22"/>
                <w:lang w:eastAsia="sv-SE"/>
              </w:rPr>
            </w:pPr>
            <w:r w:rsidRPr="009C7017">
              <w:rPr>
                <w:b/>
                <w:i/>
                <w:szCs w:val="22"/>
                <w:lang w:eastAsia="sv-SE"/>
              </w:rPr>
              <w:t>rssi-SCS</w:t>
            </w:r>
          </w:p>
          <w:p w14:paraId="5264C8D2" w14:textId="77777777" w:rsidR="00BC41EA" w:rsidRPr="009C7017" w:rsidRDefault="00BC41EA" w:rsidP="000E576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BC41EA" w:rsidRPr="009C7017" w14:paraId="3E0E63A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0401431" w14:textId="77777777" w:rsidR="00BC41EA" w:rsidRPr="009C7017" w:rsidRDefault="00BC41EA" w:rsidP="000E5764">
            <w:pPr>
              <w:pStyle w:val="TAL"/>
              <w:rPr>
                <w:b/>
                <w:i/>
                <w:szCs w:val="22"/>
                <w:lang w:eastAsia="sv-SE"/>
              </w:rPr>
            </w:pPr>
            <w:r w:rsidRPr="009C7017">
              <w:rPr>
                <w:b/>
                <w:i/>
                <w:szCs w:val="22"/>
                <w:lang w:eastAsia="sv-SE"/>
              </w:rPr>
              <w:t>startPosition</w:t>
            </w:r>
          </w:p>
          <w:p w14:paraId="15537724" w14:textId="77777777" w:rsidR="00BC41EA" w:rsidRPr="009C7017" w:rsidRDefault="00BC41EA" w:rsidP="000E5764">
            <w:pPr>
              <w:pStyle w:val="TAL"/>
              <w:rPr>
                <w:b/>
                <w:i/>
                <w:szCs w:val="22"/>
                <w:lang w:eastAsia="sv-SE"/>
              </w:rPr>
            </w:pPr>
            <w:r w:rsidRPr="009C7017">
              <w:rPr>
                <w:szCs w:val="22"/>
                <w:lang w:eastAsia="sv-SE"/>
              </w:rPr>
              <w:t>OFDM symbol location of the CLI-RSSI resource within a slot.</w:t>
            </w:r>
          </w:p>
        </w:tc>
      </w:tr>
      <w:tr w:rsidR="00BC41EA" w:rsidRPr="009C7017" w14:paraId="08DD28F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9124474" w14:textId="77777777" w:rsidR="00BC41EA" w:rsidRPr="009C7017" w:rsidRDefault="00BC41EA" w:rsidP="000E5764">
            <w:pPr>
              <w:pStyle w:val="TAL"/>
              <w:rPr>
                <w:b/>
                <w:i/>
                <w:szCs w:val="22"/>
                <w:lang w:eastAsia="sv-SE"/>
              </w:rPr>
            </w:pPr>
            <w:r w:rsidRPr="009C7017">
              <w:rPr>
                <w:b/>
                <w:i/>
                <w:szCs w:val="22"/>
                <w:lang w:eastAsia="sv-SE"/>
              </w:rPr>
              <w:t>startPRB</w:t>
            </w:r>
          </w:p>
          <w:p w14:paraId="5CD8EBDB" w14:textId="77777777" w:rsidR="00BC41EA" w:rsidRPr="009C7017" w:rsidRDefault="00BC41EA" w:rsidP="000E576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77987F7" w14:textId="77777777" w:rsidR="00BC41EA" w:rsidRPr="009C7017" w:rsidRDefault="00BC41EA" w:rsidP="00BC41EA"/>
    <w:p w14:paraId="7C61C859" w14:textId="77777777" w:rsidR="00BC41EA" w:rsidRPr="009C7017" w:rsidRDefault="00BC41EA" w:rsidP="00BC41EA">
      <w:pPr>
        <w:pStyle w:val="Heading4"/>
        <w:rPr>
          <w:i/>
          <w:iCs/>
        </w:rPr>
      </w:pPr>
      <w:bookmarkStart w:id="543" w:name="_Toc60777259"/>
      <w:bookmarkStart w:id="544" w:name="_Toc83740214"/>
      <w:r w:rsidRPr="009C7017">
        <w:rPr>
          <w:i/>
          <w:iCs/>
        </w:rPr>
        <w:t>–</w:t>
      </w:r>
      <w:r w:rsidRPr="009C7017">
        <w:rPr>
          <w:i/>
          <w:iCs/>
        </w:rPr>
        <w:tab/>
        <w:t>MeasObjectEUTRA</w:t>
      </w:r>
      <w:bookmarkEnd w:id="543"/>
      <w:bookmarkEnd w:id="544"/>
    </w:p>
    <w:p w14:paraId="4E4FF252" w14:textId="77777777" w:rsidR="00BC41EA" w:rsidRPr="009C7017" w:rsidRDefault="00BC41EA" w:rsidP="00BC41EA">
      <w:r w:rsidRPr="009C7017">
        <w:t xml:space="preserve">The IE </w:t>
      </w:r>
      <w:r w:rsidRPr="009C7017">
        <w:rPr>
          <w:i/>
        </w:rPr>
        <w:t>MeasObjectEUTRA</w:t>
      </w:r>
      <w:r w:rsidRPr="009C7017">
        <w:t xml:space="preserve"> specifies information applicable for E</w:t>
      </w:r>
      <w:r w:rsidRPr="009C7017">
        <w:noBreakHyphen/>
        <w:t>UTRA cells.</w:t>
      </w:r>
    </w:p>
    <w:p w14:paraId="6C101485" w14:textId="77777777" w:rsidR="00BC41EA" w:rsidRPr="009C7017" w:rsidRDefault="00BC41EA" w:rsidP="00BC41EA">
      <w:pPr>
        <w:pStyle w:val="TH"/>
      </w:pPr>
      <w:r w:rsidRPr="009C7017">
        <w:rPr>
          <w:i/>
        </w:rPr>
        <w:t>MeasObjectEUTRA</w:t>
      </w:r>
      <w:r w:rsidRPr="009C7017">
        <w:t xml:space="preserve"> information element</w:t>
      </w:r>
    </w:p>
    <w:p w14:paraId="3FF01F43" w14:textId="77777777" w:rsidR="00BC41EA" w:rsidRPr="009C7017" w:rsidRDefault="00BC41EA" w:rsidP="00BC41EA">
      <w:pPr>
        <w:pStyle w:val="PL"/>
        <w:rPr>
          <w:color w:val="808080"/>
        </w:rPr>
      </w:pPr>
      <w:r w:rsidRPr="009C7017">
        <w:rPr>
          <w:color w:val="808080"/>
        </w:rPr>
        <w:t>-- ASN1START</w:t>
      </w:r>
    </w:p>
    <w:p w14:paraId="79EC2B5F" w14:textId="77777777" w:rsidR="00BC41EA" w:rsidRPr="009C7017" w:rsidRDefault="00BC41EA" w:rsidP="00BC41EA">
      <w:pPr>
        <w:pStyle w:val="PL"/>
        <w:rPr>
          <w:color w:val="808080"/>
        </w:rPr>
      </w:pPr>
      <w:r w:rsidRPr="009C7017">
        <w:rPr>
          <w:color w:val="808080"/>
        </w:rPr>
        <w:t>-- TAG-MEASOBJECTEUTRA-START</w:t>
      </w:r>
    </w:p>
    <w:p w14:paraId="7448DA23" w14:textId="77777777" w:rsidR="00BC41EA" w:rsidRPr="009C7017" w:rsidRDefault="00BC41EA" w:rsidP="00BC41EA">
      <w:pPr>
        <w:pStyle w:val="PL"/>
      </w:pPr>
    </w:p>
    <w:p w14:paraId="29E57005" w14:textId="77777777" w:rsidR="00BC41EA" w:rsidRPr="009C7017" w:rsidRDefault="00BC41EA" w:rsidP="00BC41EA">
      <w:pPr>
        <w:pStyle w:val="PL"/>
      </w:pPr>
      <w:r w:rsidRPr="009C7017">
        <w:t xml:space="preserve">MeasObjectEUTRA::=                          </w:t>
      </w:r>
      <w:r w:rsidRPr="009C7017">
        <w:rPr>
          <w:color w:val="993366"/>
        </w:rPr>
        <w:t>SEQUENCE</w:t>
      </w:r>
      <w:r w:rsidRPr="009C7017">
        <w:t xml:space="preserve"> {</w:t>
      </w:r>
    </w:p>
    <w:p w14:paraId="62073AAB" w14:textId="77777777" w:rsidR="00BC41EA" w:rsidRPr="009C7017" w:rsidRDefault="00BC41EA" w:rsidP="00BC41EA">
      <w:pPr>
        <w:pStyle w:val="PL"/>
      </w:pPr>
      <w:r w:rsidRPr="009C7017">
        <w:t xml:space="preserve">    carrierFreq                                 ARFCN-ValueEUTRA,</w:t>
      </w:r>
    </w:p>
    <w:p w14:paraId="4A629D91" w14:textId="77777777" w:rsidR="00BC41EA" w:rsidRPr="009C7017" w:rsidRDefault="00BC41EA" w:rsidP="00BC41EA">
      <w:pPr>
        <w:pStyle w:val="PL"/>
      </w:pPr>
      <w:r w:rsidRPr="009C7017">
        <w:t xml:space="preserve">    allowedMeasBandwidth                        EUTRA-AllowedMeasBandwidth,</w:t>
      </w:r>
    </w:p>
    <w:p w14:paraId="4443AFA6" w14:textId="77777777" w:rsidR="00BC41EA" w:rsidRPr="009C7017" w:rsidRDefault="00BC41EA" w:rsidP="00BC41EA">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B64353" w14:textId="77777777" w:rsidR="00BC41EA" w:rsidRPr="009C7017" w:rsidRDefault="00BC41EA" w:rsidP="00BC41EA">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3241C70E" w14:textId="77777777" w:rsidR="00BC41EA" w:rsidRPr="009C7017" w:rsidRDefault="00BC41EA" w:rsidP="00BC41EA">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207E4053" w14:textId="77777777" w:rsidR="00BC41EA" w:rsidRPr="009C7017" w:rsidRDefault="00BC41EA" w:rsidP="00BC41EA">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26767AA2" w14:textId="77777777" w:rsidR="00BC41EA" w:rsidRPr="009C7017" w:rsidRDefault="00BC41EA" w:rsidP="00BC41EA">
      <w:pPr>
        <w:pStyle w:val="PL"/>
      </w:pPr>
      <w:r w:rsidRPr="009C7017">
        <w:t xml:space="preserve">    eutra-PresenceAntennaPort1                  EUTRA-PresenceAntennaPort1,</w:t>
      </w:r>
    </w:p>
    <w:p w14:paraId="2A4B6175" w14:textId="77777777" w:rsidR="00BC41EA" w:rsidRPr="009C7017" w:rsidRDefault="00BC41EA" w:rsidP="00BC41EA">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28E69FB8" w14:textId="77777777" w:rsidR="00BC41EA" w:rsidRPr="009C7017" w:rsidRDefault="00BC41EA" w:rsidP="00BC41EA">
      <w:pPr>
        <w:pStyle w:val="PL"/>
      </w:pPr>
      <w:r w:rsidRPr="009C7017">
        <w:t xml:space="preserve">    widebandRSRQ-Meas                           </w:t>
      </w:r>
      <w:r w:rsidRPr="009C7017">
        <w:rPr>
          <w:color w:val="993366"/>
        </w:rPr>
        <w:t>BOOLEAN</w:t>
      </w:r>
      <w:r w:rsidRPr="009C7017">
        <w:t>,</w:t>
      </w:r>
    </w:p>
    <w:p w14:paraId="328A23FF" w14:textId="77777777" w:rsidR="00BC41EA" w:rsidRPr="009C7017" w:rsidRDefault="00BC41EA" w:rsidP="00BC41EA">
      <w:pPr>
        <w:pStyle w:val="PL"/>
      </w:pPr>
      <w:r w:rsidRPr="009C7017">
        <w:t xml:space="preserve">    ...</w:t>
      </w:r>
    </w:p>
    <w:p w14:paraId="7893B26B" w14:textId="77777777" w:rsidR="00BC41EA" w:rsidRPr="009C7017" w:rsidRDefault="00BC41EA" w:rsidP="00BC41EA">
      <w:pPr>
        <w:pStyle w:val="PL"/>
      </w:pPr>
      <w:r w:rsidRPr="009C7017">
        <w:lastRenderedPageBreak/>
        <w:t>}</w:t>
      </w:r>
    </w:p>
    <w:p w14:paraId="5530A955" w14:textId="77777777" w:rsidR="00BC41EA" w:rsidRPr="009C7017" w:rsidRDefault="00BC41EA" w:rsidP="00BC41EA">
      <w:pPr>
        <w:pStyle w:val="PL"/>
      </w:pPr>
    </w:p>
    <w:p w14:paraId="46DD0276" w14:textId="77777777" w:rsidR="00BC41EA" w:rsidRPr="009C7017" w:rsidRDefault="00BC41EA" w:rsidP="00BC41EA">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27B447E1" w14:textId="77777777" w:rsidR="00BC41EA" w:rsidRPr="009C7017" w:rsidRDefault="00BC41EA" w:rsidP="00BC41EA">
      <w:pPr>
        <w:pStyle w:val="PL"/>
      </w:pPr>
    </w:p>
    <w:p w14:paraId="4A364281" w14:textId="77777777" w:rsidR="00BC41EA" w:rsidRPr="009C7017" w:rsidRDefault="00BC41EA" w:rsidP="00BC41EA">
      <w:pPr>
        <w:pStyle w:val="PL"/>
      </w:pPr>
      <w:r w:rsidRPr="009C7017">
        <w:t xml:space="preserve">EUTRA-CellIndex ::=                         </w:t>
      </w:r>
      <w:r w:rsidRPr="009C7017">
        <w:rPr>
          <w:color w:val="993366"/>
        </w:rPr>
        <w:t>INTEGER</w:t>
      </w:r>
      <w:r w:rsidRPr="009C7017">
        <w:t xml:space="preserve"> (1..maxCellMeasEUTRA)</w:t>
      </w:r>
    </w:p>
    <w:p w14:paraId="1EA21872" w14:textId="77777777" w:rsidR="00BC41EA" w:rsidRPr="009C7017" w:rsidRDefault="00BC41EA" w:rsidP="00BC41EA">
      <w:pPr>
        <w:pStyle w:val="PL"/>
      </w:pPr>
    </w:p>
    <w:p w14:paraId="4B908F20" w14:textId="77777777" w:rsidR="00BC41EA" w:rsidRPr="009C7017" w:rsidRDefault="00BC41EA" w:rsidP="00BC41EA">
      <w:pPr>
        <w:pStyle w:val="PL"/>
      </w:pPr>
    </w:p>
    <w:p w14:paraId="03CFA3EF" w14:textId="77777777" w:rsidR="00BC41EA" w:rsidRPr="009C7017" w:rsidRDefault="00BC41EA" w:rsidP="00BC41EA">
      <w:pPr>
        <w:pStyle w:val="PL"/>
      </w:pPr>
      <w:r w:rsidRPr="009C7017">
        <w:t xml:space="preserve">EUTRA-Cell ::=                              </w:t>
      </w:r>
      <w:r w:rsidRPr="009C7017">
        <w:rPr>
          <w:color w:val="993366"/>
        </w:rPr>
        <w:t>SEQUENCE</w:t>
      </w:r>
      <w:r w:rsidRPr="009C7017">
        <w:t xml:space="preserve"> {</w:t>
      </w:r>
    </w:p>
    <w:p w14:paraId="4FD0AB1D" w14:textId="77777777" w:rsidR="00BC41EA" w:rsidRPr="009C7017" w:rsidRDefault="00BC41EA" w:rsidP="00BC41EA">
      <w:pPr>
        <w:pStyle w:val="PL"/>
      </w:pPr>
      <w:r w:rsidRPr="009C7017">
        <w:t xml:space="preserve">    cellIndexEUTRA                              EUTRA-CellIndex,</w:t>
      </w:r>
    </w:p>
    <w:p w14:paraId="13416695" w14:textId="77777777" w:rsidR="00BC41EA" w:rsidRPr="009C7017" w:rsidRDefault="00BC41EA" w:rsidP="00BC41EA">
      <w:pPr>
        <w:pStyle w:val="PL"/>
      </w:pPr>
      <w:r w:rsidRPr="009C7017">
        <w:t xml:space="preserve">    physCellId                                  EUTRA-PhysCellId,</w:t>
      </w:r>
    </w:p>
    <w:p w14:paraId="4F091CF2" w14:textId="77777777" w:rsidR="00BC41EA" w:rsidRPr="009C7017" w:rsidRDefault="00BC41EA" w:rsidP="00BC41EA">
      <w:pPr>
        <w:pStyle w:val="PL"/>
      </w:pPr>
      <w:r w:rsidRPr="009C7017">
        <w:t xml:space="preserve">    cellIndividualOffset                        EUTRA-Q-OffsetRange</w:t>
      </w:r>
    </w:p>
    <w:p w14:paraId="2BA8604F" w14:textId="77777777" w:rsidR="00BC41EA" w:rsidRPr="009C7017" w:rsidRDefault="00BC41EA" w:rsidP="00BC41EA">
      <w:pPr>
        <w:pStyle w:val="PL"/>
      </w:pPr>
      <w:r w:rsidRPr="009C7017">
        <w:t>}</w:t>
      </w:r>
    </w:p>
    <w:p w14:paraId="75837BDB" w14:textId="77777777" w:rsidR="00BC41EA" w:rsidRPr="009C7017" w:rsidRDefault="00BC41EA" w:rsidP="00BC41EA">
      <w:pPr>
        <w:pStyle w:val="PL"/>
      </w:pPr>
    </w:p>
    <w:p w14:paraId="5033737F" w14:textId="77777777" w:rsidR="00BC41EA" w:rsidRPr="009C7017" w:rsidRDefault="00BC41EA" w:rsidP="00BC41EA">
      <w:pPr>
        <w:pStyle w:val="PL"/>
      </w:pPr>
    </w:p>
    <w:p w14:paraId="60E2C18D" w14:textId="77777777" w:rsidR="00BC41EA" w:rsidRPr="009C7017" w:rsidRDefault="00BC41EA" w:rsidP="00BC41EA">
      <w:pPr>
        <w:pStyle w:val="PL"/>
      </w:pPr>
      <w:r w:rsidRPr="009C7017">
        <w:t xml:space="preserve">EUTRA-BlackCell ::=                         </w:t>
      </w:r>
      <w:r w:rsidRPr="009C7017">
        <w:rPr>
          <w:color w:val="993366"/>
        </w:rPr>
        <w:t>SEQUENCE</w:t>
      </w:r>
      <w:r w:rsidRPr="009C7017">
        <w:t xml:space="preserve"> {</w:t>
      </w:r>
    </w:p>
    <w:p w14:paraId="76282612" w14:textId="77777777" w:rsidR="00BC41EA" w:rsidRPr="009C7017" w:rsidRDefault="00BC41EA" w:rsidP="00BC41EA">
      <w:pPr>
        <w:pStyle w:val="PL"/>
      </w:pPr>
      <w:r w:rsidRPr="009C7017">
        <w:t xml:space="preserve">    cellIndexEUTRA                              EUTRA-CellIndex,</w:t>
      </w:r>
    </w:p>
    <w:p w14:paraId="7D49774C" w14:textId="77777777" w:rsidR="00BC41EA" w:rsidRPr="009C7017" w:rsidRDefault="00BC41EA" w:rsidP="00BC41EA">
      <w:pPr>
        <w:pStyle w:val="PL"/>
      </w:pPr>
      <w:r w:rsidRPr="009C7017">
        <w:t xml:space="preserve">    physCellIdRange                             EUTRA-PhysCellIdRange</w:t>
      </w:r>
    </w:p>
    <w:p w14:paraId="06729B12" w14:textId="77777777" w:rsidR="00BC41EA" w:rsidRPr="009C7017" w:rsidRDefault="00BC41EA" w:rsidP="00BC41EA">
      <w:pPr>
        <w:pStyle w:val="PL"/>
      </w:pPr>
      <w:r w:rsidRPr="009C7017">
        <w:t>}</w:t>
      </w:r>
    </w:p>
    <w:p w14:paraId="75B3A9C6" w14:textId="77777777" w:rsidR="00BC41EA" w:rsidRPr="009C7017" w:rsidRDefault="00BC41EA" w:rsidP="00BC41EA">
      <w:pPr>
        <w:pStyle w:val="PL"/>
      </w:pPr>
    </w:p>
    <w:p w14:paraId="0884FF87" w14:textId="77777777" w:rsidR="00BC41EA" w:rsidRPr="009C7017" w:rsidRDefault="00BC41EA" w:rsidP="00BC41EA">
      <w:pPr>
        <w:pStyle w:val="PL"/>
        <w:rPr>
          <w:color w:val="808080"/>
        </w:rPr>
      </w:pPr>
      <w:r w:rsidRPr="009C7017">
        <w:rPr>
          <w:color w:val="808080"/>
        </w:rPr>
        <w:t>-- TAG-MEASOBJECTEUTRA-STOP</w:t>
      </w:r>
    </w:p>
    <w:p w14:paraId="714B956A" w14:textId="77777777" w:rsidR="00BC41EA" w:rsidRPr="009C7017" w:rsidRDefault="00BC41EA" w:rsidP="00BC41EA">
      <w:pPr>
        <w:pStyle w:val="PL"/>
        <w:rPr>
          <w:color w:val="808080"/>
        </w:rPr>
      </w:pPr>
      <w:r w:rsidRPr="009C7017">
        <w:rPr>
          <w:color w:val="808080"/>
        </w:rPr>
        <w:t>-- ASN1STOP</w:t>
      </w:r>
    </w:p>
    <w:p w14:paraId="7BAFE64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E7C058E"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62181C4" w14:textId="77777777" w:rsidR="00BC41EA" w:rsidRPr="009C7017" w:rsidRDefault="00BC41EA" w:rsidP="000E5764">
            <w:pPr>
              <w:pStyle w:val="TAH"/>
              <w:rPr>
                <w:lang w:eastAsia="sv-SE"/>
              </w:rPr>
            </w:pPr>
            <w:r w:rsidRPr="009C7017">
              <w:rPr>
                <w:i/>
                <w:lang w:eastAsia="sv-SE"/>
              </w:rPr>
              <w:t xml:space="preserve">EUTRAN-BlackCell </w:t>
            </w:r>
            <w:r w:rsidRPr="009C7017">
              <w:rPr>
                <w:lang w:eastAsia="sv-SE"/>
              </w:rPr>
              <w:t>field descriptions</w:t>
            </w:r>
          </w:p>
        </w:tc>
      </w:tr>
      <w:tr w:rsidR="00BC41EA" w:rsidRPr="009C7017" w14:paraId="495414F3"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6EE121F" w14:textId="77777777" w:rsidR="00BC41EA" w:rsidRPr="009C7017" w:rsidRDefault="00BC41EA" w:rsidP="000E5764">
            <w:pPr>
              <w:pStyle w:val="TAL"/>
              <w:rPr>
                <w:b/>
                <w:bCs/>
                <w:i/>
                <w:noProof/>
                <w:lang w:eastAsia="en-GB"/>
              </w:rPr>
            </w:pPr>
            <w:r w:rsidRPr="009C7017">
              <w:rPr>
                <w:b/>
                <w:bCs/>
                <w:i/>
                <w:noProof/>
                <w:lang w:eastAsia="en-GB"/>
              </w:rPr>
              <w:t>cellIndexEUTRA</w:t>
            </w:r>
          </w:p>
          <w:p w14:paraId="1639FAB8" w14:textId="77777777" w:rsidR="00BC41EA" w:rsidRPr="009C7017" w:rsidRDefault="00BC41EA" w:rsidP="000E5764">
            <w:pPr>
              <w:pStyle w:val="TAL"/>
              <w:rPr>
                <w:iCs/>
                <w:noProof/>
                <w:lang w:eastAsia="en-GB"/>
              </w:rPr>
            </w:pPr>
            <w:r w:rsidRPr="009C7017">
              <w:rPr>
                <w:lang w:eastAsia="en-GB"/>
              </w:rPr>
              <w:t>Entry index in the cell list.</w:t>
            </w:r>
          </w:p>
        </w:tc>
      </w:tr>
      <w:tr w:rsidR="00BC41EA" w:rsidRPr="009C7017" w14:paraId="46FDAC14"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9B47948" w14:textId="77777777" w:rsidR="00BC41EA" w:rsidRPr="009C7017" w:rsidRDefault="00BC41EA" w:rsidP="000E5764">
            <w:pPr>
              <w:pStyle w:val="TAL"/>
              <w:rPr>
                <w:b/>
                <w:i/>
                <w:iCs/>
                <w:lang w:eastAsia="en-GB"/>
              </w:rPr>
            </w:pPr>
            <w:r w:rsidRPr="009C7017">
              <w:rPr>
                <w:b/>
                <w:i/>
                <w:lang w:eastAsia="en-GB"/>
              </w:rPr>
              <w:t>physicalCellIdRange</w:t>
            </w:r>
          </w:p>
          <w:p w14:paraId="5B9D922D" w14:textId="77777777" w:rsidR="00BC41EA" w:rsidRPr="009C7017" w:rsidRDefault="00BC41EA" w:rsidP="000E5764">
            <w:pPr>
              <w:pStyle w:val="TAL"/>
              <w:rPr>
                <w:b/>
                <w:bCs/>
                <w:i/>
                <w:noProof/>
                <w:lang w:eastAsia="en-GB"/>
              </w:rPr>
            </w:pPr>
            <w:r w:rsidRPr="009C7017">
              <w:rPr>
                <w:iCs/>
                <w:noProof/>
                <w:lang w:eastAsia="en-GB"/>
              </w:rPr>
              <w:t>Physical cell identity or a range of physical cell identities.</w:t>
            </w:r>
          </w:p>
        </w:tc>
      </w:tr>
    </w:tbl>
    <w:p w14:paraId="0CBF4C0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0C0414F"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1D4EE22" w14:textId="77777777" w:rsidR="00BC41EA" w:rsidRPr="009C7017" w:rsidRDefault="00BC41EA" w:rsidP="000E5764">
            <w:pPr>
              <w:pStyle w:val="TAH"/>
              <w:rPr>
                <w:lang w:eastAsia="sv-SE"/>
              </w:rPr>
            </w:pPr>
            <w:r w:rsidRPr="009C7017">
              <w:rPr>
                <w:i/>
                <w:lang w:eastAsia="sv-SE"/>
              </w:rPr>
              <w:t xml:space="preserve">EUTRAN-Cell </w:t>
            </w:r>
            <w:r w:rsidRPr="009C7017">
              <w:rPr>
                <w:lang w:eastAsia="sv-SE"/>
              </w:rPr>
              <w:t>field descriptions</w:t>
            </w:r>
          </w:p>
        </w:tc>
      </w:tr>
      <w:tr w:rsidR="00BC41EA" w:rsidRPr="009C7017" w14:paraId="2801FECA"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A961497" w14:textId="77777777" w:rsidR="00BC41EA" w:rsidRPr="009C7017" w:rsidRDefault="00BC41EA" w:rsidP="000E5764">
            <w:pPr>
              <w:pStyle w:val="TAL"/>
              <w:rPr>
                <w:b/>
                <w:bCs/>
                <w:i/>
                <w:noProof/>
                <w:lang w:eastAsia="en-GB"/>
              </w:rPr>
            </w:pPr>
            <w:r w:rsidRPr="009C7017">
              <w:rPr>
                <w:b/>
                <w:bCs/>
                <w:i/>
                <w:noProof/>
                <w:lang w:eastAsia="en-GB"/>
              </w:rPr>
              <w:t>physicalCellId</w:t>
            </w:r>
          </w:p>
          <w:p w14:paraId="1AA0DB19" w14:textId="77777777" w:rsidR="00BC41EA" w:rsidRPr="009C7017" w:rsidRDefault="00BC41EA" w:rsidP="000E5764">
            <w:pPr>
              <w:pStyle w:val="TAL"/>
              <w:rPr>
                <w:iCs/>
                <w:noProof/>
                <w:lang w:eastAsia="en-GB"/>
              </w:rPr>
            </w:pPr>
            <w:r w:rsidRPr="009C7017">
              <w:rPr>
                <w:lang w:eastAsia="en-GB"/>
              </w:rPr>
              <w:t>Physical cell identity of a cell in the cell list.</w:t>
            </w:r>
          </w:p>
        </w:tc>
      </w:tr>
      <w:tr w:rsidR="00BC41EA" w:rsidRPr="009C7017" w14:paraId="324463E4"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F984167" w14:textId="77777777" w:rsidR="00BC41EA" w:rsidRPr="009C7017" w:rsidRDefault="00BC41EA" w:rsidP="000E5764">
            <w:pPr>
              <w:pStyle w:val="TAL"/>
              <w:rPr>
                <w:b/>
                <w:bCs/>
                <w:i/>
                <w:noProof/>
                <w:lang w:eastAsia="en-GB"/>
              </w:rPr>
            </w:pPr>
            <w:r w:rsidRPr="009C7017">
              <w:rPr>
                <w:b/>
                <w:bCs/>
                <w:i/>
                <w:noProof/>
                <w:lang w:eastAsia="en-GB"/>
              </w:rPr>
              <w:t>cellIndividualOffset</w:t>
            </w:r>
          </w:p>
          <w:p w14:paraId="3F120B32" w14:textId="77777777" w:rsidR="00BC41EA" w:rsidRPr="009C7017" w:rsidRDefault="00BC41EA" w:rsidP="000E576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04B8FCC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E94997F"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7C6BEDA" w14:textId="77777777" w:rsidR="00BC41EA" w:rsidRPr="009C7017" w:rsidRDefault="00BC41EA" w:rsidP="000E576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BC41EA" w:rsidRPr="009C7017" w14:paraId="4CA671E9"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5D170FC" w14:textId="77777777" w:rsidR="00BC41EA" w:rsidRPr="009C7017" w:rsidRDefault="00BC41EA" w:rsidP="000E5764">
            <w:pPr>
              <w:pStyle w:val="TAL"/>
              <w:rPr>
                <w:b/>
                <w:bCs/>
                <w:i/>
                <w:noProof/>
                <w:lang w:eastAsia="ko-KR"/>
              </w:rPr>
            </w:pPr>
            <w:r w:rsidRPr="009C7017">
              <w:rPr>
                <w:b/>
                <w:bCs/>
                <w:i/>
                <w:noProof/>
                <w:lang w:eastAsia="ko-KR"/>
              </w:rPr>
              <w:t>allowedMeasBandwidth</w:t>
            </w:r>
          </w:p>
          <w:p w14:paraId="1EE830D7" w14:textId="77777777" w:rsidR="00BC41EA" w:rsidRPr="009C7017" w:rsidRDefault="00BC41EA" w:rsidP="000E576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BC41EA" w:rsidRPr="009C7017" w14:paraId="1B9DC9F0"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86CCE43" w14:textId="77777777" w:rsidR="00BC41EA" w:rsidRPr="009C7017" w:rsidRDefault="00BC41EA" w:rsidP="000E5764">
            <w:pPr>
              <w:pStyle w:val="TAL"/>
              <w:rPr>
                <w:b/>
                <w:bCs/>
                <w:i/>
                <w:noProof/>
                <w:lang w:eastAsia="en-GB"/>
              </w:rPr>
            </w:pPr>
            <w:r w:rsidRPr="009C7017">
              <w:rPr>
                <w:b/>
                <w:bCs/>
                <w:i/>
                <w:noProof/>
                <w:lang w:eastAsia="en-GB"/>
              </w:rPr>
              <w:t>blackCellsToAddModListEUTRAN</w:t>
            </w:r>
          </w:p>
          <w:p w14:paraId="7131B947" w14:textId="77777777" w:rsidR="00BC41EA" w:rsidRPr="009C7017" w:rsidRDefault="00BC41EA" w:rsidP="000E5764">
            <w:pPr>
              <w:pStyle w:val="TAL"/>
              <w:rPr>
                <w:b/>
                <w:bCs/>
                <w:i/>
                <w:noProof/>
                <w:lang w:eastAsia="en-GB"/>
              </w:rPr>
            </w:pPr>
            <w:r w:rsidRPr="009C7017">
              <w:rPr>
                <w:iCs/>
                <w:noProof/>
                <w:lang w:eastAsia="en-GB"/>
              </w:rPr>
              <w:t>List of cells to add/ modify in the black list of cells.</w:t>
            </w:r>
          </w:p>
        </w:tc>
      </w:tr>
      <w:tr w:rsidR="00BC41EA" w:rsidRPr="009C7017" w14:paraId="45988B9B"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F58BA75" w14:textId="77777777" w:rsidR="00BC41EA" w:rsidRPr="009C7017" w:rsidRDefault="00BC41EA" w:rsidP="000E5764">
            <w:pPr>
              <w:pStyle w:val="TAL"/>
              <w:rPr>
                <w:b/>
                <w:bCs/>
                <w:i/>
                <w:noProof/>
                <w:lang w:eastAsia="en-GB"/>
              </w:rPr>
            </w:pPr>
            <w:r w:rsidRPr="009C7017">
              <w:rPr>
                <w:b/>
                <w:bCs/>
                <w:i/>
                <w:noProof/>
                <w:lang w:eastAsia="en-GB"/>
              </w:rPr>
              <w:t>blackCellsToRemoveListEUTRAN</w:t>
            </w:r>
          </w:p>
          <w:p w14:paraId="59F5CBCE" w14:textId="77777777" w:rsidR="00BC41EA" w:rsidRPr="009C7017" w:rsidRDefault="00BC41EA" w:rsidP="000E5764">
            <w:pPr>
              <w:pStyle w:val="TAL"/>
              <w:rPr>
                <w:b/>
                <w:bCs/>
                <w:i/>
                <w:noProof/>
                <w:lang w:eastAsia="en-GB"/>
              </w:rPr>
            </w:pPr>
            <w:r w:rsidRPr="009C7017">
              <w:rPr>
                <w:iCs/>
                <w:noProof/>
                <w:lang w:eastAsia="en-GB"/>
              </w:rPr>
              <w:t>List of cells to remove from the black list of cells.</w:t>
            </w:r>
          </w:p>
        </w:tc>
      </w:tr>
      <w:tr w:rsidR="00BC41EA" w:rsidRPr="009C7017" w14:paraId="7C890FE9"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830971F" w14:textId="77777777" w:rsidR="00BC41EA" w:rsidRPr="009C7017" w:rsidRDefault="00BC41EA" w:rsidP="000E5764">
            <w:pPr>
              <w:pStyle w:val="TAL"/>
              <w:rPr>
                <w:b/>
                <w:bCs/>
                <w:i/>
                <w:noProof/>
                <w:lang w:eastAsia="en-GB"/>
              </w:rPr>
            </w:pPr>
            <w:r w:rsidRPr="009C7017">
              <w:rPr>
                <w:b/>
                <w:bCs/>
                <w:i/>
                <w:noProof/>
                <w:lang w:eastAsia="en-GB"/>
              </w:rPr>
              <w:t>carrierFreq</w:t>
            </w:r>
          </w:p>
          <w:p w14:paraId="4B22439F" w14:textId="77777777" w:rsidR="00BC41EA" w:rsidRPr="009C7017" w:rsidRDefault="00BC41EA" w:rsidP="000E576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BC41EA" w:rsidRPr="009C7017" w14:paraId="4566D119"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1346617" w14:textId="77777777" w:rsidR="00BC41EA" w:rsidRPr="009C7017" w:rsidRDefault="00BC41EA" w:rsidP="000E5764">
            <w:pPr>
              <w:pStyle w:val="TAL"/>
              <w:rPr>
                <w:b/>
                <w:bCs/>
                <w:i/>
                <w:noProof/>
                <w:lang w:eastAsia="en-GB"/>
              </w:rPr>
            </w:pPr>
            <w:r w:rsidRPr="009C7017">
              <w:rPr>
                <w:b/>
                <w:bCs/>
                <w:i/>
                <w:noProof/>
                <w:lang w:eastAsia="en-GB"/>
              </w:rPr>
              <w:t>cellsToAddModListEUTRAN</w:t>
            </w:r>
          </w:p>
          <w:p w14:paraId="423D515A" w14:textId="77777777" w:rsidR="00BC41EA" w:rsidRPr="009C7017" w:rsidRDefault="00BC41EA" w:rsidP="000E5764">
            <w:pPr>
              <w:pStyle w:val="TAL"/>
              <w:rPr>
                <w:b/>
                <w:bCs/>
                <w:i/>
                <w:noProof/>
                <w:lang w:eastAsia="en-GB"/>
              </w:rPr>
            </w:pPr>
            <w:r w:rsidRPr="009C7017">
              <w:rPr>
                <w:lang w:eastAsia="en-GB"/>
              </w:rPr>
              <w:t>List of cells to add/ modify in the cell list.</w:t>
            </w:r>
          </w:p>
        </w:tc>
      </w:tr>
      <w:tr w:rsidR="00BC41EA" w:rsidRPr="009C7017" w14:paraId="64D1C9FA"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4707909" w14:textId="77777777" w:rsidR="00BC41EA" w:rsidRPr="009C7017" w:rsidRDefault="00BC41EA" w:rsidP="000E5764">
            <w:pPr>
              <w:pStyle w:val="TAL"/>
              <w:rPr>
                <w:b/>
                <w:bCs/>
                <w:i/>
                <w:noProof/>
                <w:lang w:eastAsia="en-GB"/>
              </w:rPr>
            </w:pPr>
            <w:r w:rsidRPr="009C7017">
              <w:rPr>
                <w:b/>
                <w:bCs/>
                <w:i/>
                <w:noProof/>
                <w:lang w:eastAsia="en-GB"/>
              </w:rPr>
              <w:t>cellsToRemoveListEUTRAN</w:t>
            </w:r>
          </w:p>
          <w:p w14:paraId="39E016A7" w14:textId="77777777" w:rsidR="00BC41EA" w:rsidRPr="009C7017" w:rsidRDefault="00BC41EA" w:rsidP="000E5764">
            <w:pPr>
              <w:pStyle w:val="TAL"/>
              <w:rPr>
                <w:b/>
                <w:bCs/>
                <w:i/>
                <w:noProof/>
                <w:lang w:eastAsia="en-GB"/>
              </w:rPr>
            </w:pPr>
            <w:r w:rsidRPr="009C7017">
              <w:rPr>
                <w:lang w:eastAsia="en-GB"/>
              </w:rPr>
              <w:t>List of cells to remove from the cell list.</w:t>
            </w:r>
          </w:p>
        </w:tc>
      </w:tr>
      <w:tr w:rsidR="00BC41EA" w:rsidRPr="009C7017" w14:paraId="39944C95"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F3E5655" w14:textId="77777777" w:rsidR="00BC41EA" w:rsidRPr="009C7017" w:rsidRDefault="00BC41EA" w:rsidP="000E5764">
            <w:pPr>
              <w:pStyle w:val="TAL"/>
              <w:rPr>
                <w:b/>
                <w:i/>
                <w:lang w:eastAsia="sv-SE"/>
              </w:rPr>
            </w:pPr>
            <w:r w:rsidRPr="009C7017">
              <w:rPr>
                <w:b/>
                <w:i/>
                <w:lang w:eastAsia="sv-SE"/>
              </w:rPr>
              <w:t>eutra-PresenceAntennaPort1</w:t>
            </w:r>
          </w:p>
          <w:p w14:paraId="7582E4E6" w14:textId="77777777" w:rsidR="00BC41EA" w:rsidRPr="009C7017" w:rsidRDefault="00BC41EA" w:rsidP="000E576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BC41EA" w:rsidRPr="009C7017" w14:paraId="5AFC8C66"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94AC1E1" w14:textId="77777777" w:rsidR="00BC41EA" w:rsidRPr="009C7017" w:rsidRDefault="00BC41EA" w:rsidP="000E5764">
            <w:pPr>
              <w:pStyle w:val="TAL"/>
              <w:rPr>
                <w:b/>
                <w:i/>
                <w:lang w:eastAsia="sv-SE"/>
              </w:rPr>
            </w:pPr>
            <w:r w:rsidRPr="009C7017">
              <w:rPr>
                <w:b/>
                <w:i/>
                <w:lang w:eastAsia="sv-SE"/>
              </w:rPr>
              <w:t>eutra-Q-OffsetRange</w:t>
            </w:r>
          </w:p>
          <w:p w14:paraId="13FC8EBC" w14:textId="77777777" w:rsidR="00BC41EA" w:rsidRPr="009C7017" w:rsidRDefault="00BC41EA" w:rsidP="000E576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BC41EA" w:rsidRPr="009C7017" w14:paraId="1756D5B5"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5A3178C" w14:textId="77777777" w:rsidR="00BC41EA" w:rsidRPr="009C7017" w:rsidRDefault="00BC41EA" w:rsidP="000E5764">
            <w:pPr>
              <w:pStyle w:val="TAL"/>
              <w:rPr>
                <w:szCs w:val="22"/>
                <w:lang w:eastAsia="sv-SE"/>
              </w:rPr>
            </w:pPr>
            <w:r w:rsidRPr="009C7017">
              <w:rPr>
                <w:b/>
                <w:i/>
                <w:szCs w:val="22"/>
                <w:lang w:eastAsia="sv-SE"/>
              </w:rPr>
              <w:t>widebandRSRQ-Meas</w:t>
            </w:r>
          </w:p>
          <w:p w14:paraId="7CCB1E50" w14:textId="77777777" w:rsidR="00BC41EA" w:rsidRPr="009C7017" w:rsidRDefault="00BC41EA" w:rsidP="000E576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95130EE" w14:textId="77777777" w:rsidR="00BC41EA" w:rsidRPr="009C7017" w:rsidRDefault="00BC41EA" w:rsidP="00BC41EA"/>
    <w:p w14:paraId="3ACF12CC" w14:textId="77777777" w:rsidR="00BC41EA" w:rsidRPr="009C7017" w:rsidRDefault="00BC41EA" w:rsidP="00BC41EA">
      <w:pPr>
        <w:pStyle w:val="Heading4"/>
        <w:rPr>
          <w:i/>
          <w:iCs/>
        </w:rPr>
      </w:pPr>
      <w:bookmarkStart w:id="545" w:name="_Toc60777260"/>
      <w:bookmarkStart w:id="546" w:name="_Toc83740215"/>
      <w:r w:rsidRPr="009C7017">
        <w:rPr>
          <w:i/>
          <w:iCs/>
        </w:rPr>
        <w:t>–</w:t>
      </w:r>
      <w:r w:rsidRPr="009C7017">
        <w:rPr>
          <w:i/>
          <w:iCs/>
        </w:rPr>
        <w:tab/>
        <w:t>MeasObjectId</w:t>
      </w:r>
      <w:bookmarkEnd w:id="545"/>
      <w:bookmarkEnd w:id="546"/>
    </w:p>
    <w:p w14:paraId="3510EB29" w14:textId="77777777" w:rsidR="00BC41EA" w:rsidRPr="009C7017" w:rsidRDefault="00BC41EA" w:rsidP="00BC41EA">
      <w:r w:rsidRPr="009C7017">
        <w:t xml:space="preserve">The IE </w:t>
      </w:r>
      <w:r w:rsidRPr="009C7017">
        <w:rPr>
          <w:i/>
        </w:rPr>
        <w:t>MeasObjectId</w:t>
      </w:r>
      <w:r w:rsidRPr="009C7017">
        <w:t xml:space="preserve"> used to identify a measurement object configuration.</w:t>
      </w:r>
    </w:p>
    <w:p w14:paraId="651A4F92" w14:textId="77777777" w:rsidR="00BC41EA" w:rsidRPr="009C7017" w:rsidRDefault="00BC41EA" w:rsidP="00BC41EA">
      <w:pPr>
        <w:pStyle w:val="TH"/>
      </w:pPr>
      <w:r w:rsidRPr="009C7017">
        <w:rPr>
          <w:i/>
        </w:rPr>
        <w:t>MeasObjectId</w:t>
      </w:r>
      <w:r w:rsidRPr="009C7017">
        <w:t xml:space="preserve"> information element</w:t>
      </w:r>
    </w:p>
    <w:p w14:paraId="3D6B7F69" w14:textId="77777777" w:rsidR="00BC41EA" w:rsidRPr="009C7017" w:rsidRDefault="00BC41EA" w:rsidP="00BC41EA">
      <w:pPr>
        <w:pStyle w:val="PL"/>
        <w:rPr>
          <w:color w:val="808080"/>
        </w:rPr>
      </w:pPr>
      <w:r w:rsidRPr="009C7017">
        <w:rPr>
          <w:color w:val="808080"/>
        </w:rPr>
        <w:t>-- ASN1START</w:t>
      </w:r>
    </w:p>
    <w:p w14:paraId="6003C425" w14:textId="77777777" w:rsidR="00BC41EA" w:rsidRPr="009C7017" w:rsidRDefault="00BC41EA" w:rsidP="00BC41EA">
      <w:pPr>
        <w:pStyle w:val="PL"/>
        <w:rPr>
          <w:color w:val="808080"/>
        </w:rPr>
      </w:pPr>
      <w:r w:rsidRPr="009C7017">
        <w:rPr>
          <w:color w:val="808080"/>
        </w:rPr>
        <w:t>-- TAG-MEASOBJECTID-START</w:t>
      </w:r>
    </w:p>
    <w:p w14:paraId="0B88B9F4" w14:textId="77777777" w:rsidR="00BC41EA" w:rsidRPr="009C7017" w:rsidRDefault="00BC41EA" w:rsidP="00BC41EA">
      <w:pPr>
        <w:pStyle w:val="PL"/>
      </w:pPr>
    </w:p>
    <w:p w14:paraId="17527872" w14:textId="77777777" w:rsidR="00BC41EA" w:rsidRPr="009C7017" w:rsidRDefault="00BC41EA" w:rsidP="00BC41EA">
      <w:pPr>
        <w:pStyle w:val="PL"/>
      </w:pPr>
      <w:r w:rsidRPr="009C7017">
        <w:t xml:space="preserve">MeasObjectId ::=                    </w:t>
      </w:r>
      <w:r w:rsidRPr="009C7017">
        <w:rPr>
          <w:color w:val="993366"/>
        </w:rPr>
        <w:t>INTEGER</w:t>
      </w:r>
      <w:r w:rsidRPr="009C7017">
        <w:t xml:space="preserve"> (1..maxNrofObjectId)</w:t>
      </w:r>
    </w:p>
    <w:p w14:paraId="51E366BC" w14:textId="77777777" w:rsidR="00BC41EA" w:rsidRPr="009C7017" w:rsidRDefault="00BC41EA" w:rsidP="00BC41EA">
      <w:pPr>
        <w:pStyle w:val="PL"/>
      </w:pPr>
    </w:p>
    <w:p w14:paraId="1BE9126A" w14:textId="77777777" w:rsidR="00BC41EA" w:rsidRPr="009C7017" w:rsidRDefault="00BC41EA" w:rsidP="00BC41EA">
      <w:pPr>
        <w:pStyle w:val="PL"/>
        <w:rPr>
          <w:color w:val="808080"/>
        </w:rPr>
      </w:pPr>
      <w:r w:rsidRPr="009C7017">
        <w:rPr>
          <w:color w:val="808080"/>
        </w:rPr>
        <w:t>-- TAG-MEASOBJECTID-STOP</w:t>
      </w:r>
    </w:p>
    <w:p w14:paraId="5774375C" w14:textId="77777777" w:rsidR="00BC41EA" w:rsidRPr="009C7017" w:rsidRDefault="00BC41EA" w:rsidP="00BC41EA">
      <w:pPr>
        <w:pStyle w:val="PL"/>
        <w:rPr>
          <w:color w:val="808080"/>
        </w:rPr>
      </w:pPr>
      <w:r w:rsidRPr="009C7017">
        <w:rPr>
          <w:color w:val="808080"/>
        </w:rPr>
        <w:t>-- ASN1STOP</w:t>
      </w:r>
    </w:p>
    <w:p w14:paraId="207CAFDF" w14:textId="77777777" w:rsidR="00BC41EA" w:rsidRPr="009C7017" w:rsidRDefault="00BC41EA" w:rsidP="00BC41EA"/>
    <w:p w14:paraId="6A73C39E" w14:textId="77777777" w:rsidR="00BC41EA" w:rsidRPr="009C7017" w:rsidRDefault="00BC41EA" w:rsidP="00BC41EA">
      <w:pPr>
        <w:pStyle w:val="Heading4"/>
        <w:rPr>
          <w:i/>
          <w:iCs/>
        </w:rPr>
      </w:pPr>
      <w:bookmarkStart w:id="547" w:name="_Toc60777261"/>
      <w:bookmarkStart w:id="548" w:name="_Toc83740216"/>
      <w:r w:rsidRPr="009C7017">
        <w:rPr>
          <w:i/>
          <w:iCs/>
        </w:rPr>
        <w:t>–</w:t>
      </w:r>
      <w:r w:rsidRPr="009C7017">
        <w:rPr>
          <w:i/>
          <w:iCs/>
        </w:rPr>
        <w:tab/>
        <w:t>MeasObjectNR</w:t>
      </w:r>
      <w:bookmarkEnd w:id="547"/>
      <w:bookmarkEnd w:id="548"/>
    </w:p>
    <w:p w14:paraId="76247AC8" w14:textId="77777777" w:rsidR="00BC41EA" w:rsidRPr="009C7017" w:rsidRDefault="00BC41EA" w:rsidP="00BC41EA">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70874A8E" w14:textId="77777777" w:rsidR="00BC41EA" w:rsidRPr="009C7017" w:rsidRDefault="00BC41EA" w:rsidP="00BC41EA">
      <w:pPr>
        <w:pStyle w:val="TH"/>
      </w:pPr>
      <w:r w:rsidRPr="009C7017">
        <w:rPr>
          <w:i/>
        </w:rPr>
        <w:t>MeasObjectNR</w:t>
      </w:r>
      <w:r w:rsidRPr="009C7017">
        <w:t xml:space="preserve"> information element</w:t>
      </w:r>
    </w:p>
    <w:p w14:paraId="11442C30" w14:textId="77777777" w:rsidR="00BC41EA" w:rsidRPr="009C7017" w:rsidRDefault="00BC41EA" w:rsidP="00BC41EA">
      <w:pPr>
        <w:pStyle w:val="PL"/>
        <w:rPr>
          <w:color w:val="808080"/>
        </w:rPr>
      </w:pPr>
      <w:r w:rsidRPr="009C7017">
        <w:rPr>
          <w:color w:val="808080"/>
        </w:rPr>
        <w:t>-- ASN1START</w:t>
      </w:r>
    </w:p>
    <w:p w14:paraId="7F5FF7FD" w14:textId="77777777" w:rsidR="00BC41EA" w:rsidRPr="009C7017" w:rsidRDefault="00BC41EA" w:rsidP="00BC41EA">
      <w:pPr>
        <w:pStyle w:val="PL"/>
        <w:rPr>
          <w:color w:val="808080"/>
        </w:rPr>
      </w:pPr>
      <w:r w:rsidRPr="009C7017">
        <w:rPr>
          <w:color w:val="808080"/>
        </w:rPr>
        <w:lastRenderedPageBreak/>
        <w:t>-- TAG-MEASOBJECTNR-START</w:t>
      </w:r>
    </w:p>
    <w:p w14:paraId="1FB99AD9" w14:textId="77777777" w:rsidR="00BC41EA" w:rsidRPr="009C7017" w:rsidRDefault="00BC41EA" w:rsidP="00BC41EA">
      <w:pPr>
        <w:pStyle w:val="PL"/>
      </w:pPr>
    </w:p>
    <w:p w14:paraId="2E764D13" w14:textId="77777777" w:rsidR="00BC41EA" w:rsidRPr="009C7017" w:rsidRDefault="00BC41EA" w:rsidP="00BC41EA">
      <w:pPr>
        <w:pStyle w:val="PL"/>
      </w:pPr>
      <w:r w:rsidRPr="009C7017">
        <w:t xml:space="preserve">MeasObjectNR ::=                    </w:t>
      </w:r>
      <w:r w:rsidRPr="009C7017">
        <w:rPr>
          <w:color w:val="993366"/>
        </w:rPr>
        <w:t>SEQUENCE</w:t>
      </w:r>
      <w:r w:rsidRPr="009C7017">
        <w:t xml:space="preserve"> {</w:t>
      </w:r>
    </w:p>
    <w:p w14:paraId="0B77AE5E" w14:textId="77777777" w:rsidR="00BC41EA" w:rsidRPr="009C7017" w:rsidRDefault="00BC41EA" w:rsidP="00BC41EA">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0969052C" w14:textId="77777777" w:rsidR="00BC41EA" w:rsidRPr="009C7017" w:rsidRDefault="00BC41EA" w:rsidP="00BC41EA">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1CF8253B" w14:textId="77777777" w:rsidR="00BC41EA" w:rsidRPr="009C7017" w:rsidRDefault="00BC41EA" w:rsidP="00BC41EA">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76B8FD68" w14:textId="77777777" w:rsidR="00BC41EA" w:rsidRPr="009C7017" w:rsidRDefault="00BC41EA" w:rsidP="00BC41EA">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31DE68BB" w14:textId="77777777" w:rsidR="00BC41EA" w:rsidRPr="009C7017" w:rsidRDefault="00BC41EA" w:rsidP="00BC41EA">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C64A1C7" w14:textId="77777777" w:rsidR="00BC41EA" w:rsidRPr="009C7017" w:rsidRDefault="00BC41EA" w:rsidP="00BC41EA">
      <w:pPr>
        <w:pStyle w:val="PL"/>
      </w:pPr>
      <w:r w:rsidRPr="009C7017">
        <w:t xml:space="preserve">    referenceSignalConfig               ReferenceSignalConfig,</w:t>
      </w:r>
    </w:p>
    <w:p w14:paraId="7B9F32F2" w14:textId="77777777" w:rsidR="00BC41EA" w:rsidRPr="009C7017" w:rsidRDefault="00BC41EA" w:rsidP="00BC41EA">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25725E15" w14:textId="77777777" w:rsidR="00BC41EA" w:rsidRPr="009C7017" w:rsidRDefault="00BC41EA" w:rsidP="00BC41EA">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2F902253" w14:textId="77777777" w:rsidR="00BC41EA" w:rsidRPr="009C7017" w:rsidRDefault="00BC41EA" w:rsidP="00BC41EA">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78183B2" w14:textId="77777777" w:rsidR="00BC41EA" w:rsidRPr="009C7017" w:rsidRDefault="00BC41EA" w:rsidP="00BC41EA">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4EA630AF" w14:textId="77777777" w:rsidR="00BC41EA" w:rsidRPr="009C7017" w:rsidRDefault="00BC41EA" w:rsidP="00BC41EA">
      <w:pPr>
        <w:pStyle w:val="PL"/>
      </w:pPr>
      <w:r w:rsidRPr="009C7017">
        <w:t xml:space="preserve">    quantityConfigIndex                 </w:t>
      </w:r>
      <w:r w:rsidRPr="009C7017">
        <w:rPr>
          <w:color w:val="993366"/>
        </w:rPr>
        <w:t>INTEGER</w:t>
      </w:r>
      <w:r w:rsidRPr="009C7017">
        <w:t xml:space="preserve"> (1..maxNrofQuantityConfig),</w:t>
      </w:r>
    </w:p>
    <w:p w14:paraId="58A68E6D" w14:textId="77777777" w:rsidR="00BC41EA" w:rsidRPr="009C7017" w:rsidRDefault="00BC41EA" w:rsidP="00BC41EA">
      <w:pPr>
        <w:pStyle w:val="PL"/>
      </w:pPr>
      <w:r w:rsidRPr="009C7017">
        <w:t xml:space="preserve">    offsetMO                            Q-OffsetRangeList,</w:t>
      </w:r>
    </w:p>
    <w:p w14:paraId="08B2D82C" w14:textId="77777777" w:rsidR="00BC41EA" w:rsidRPr="009C7017" w:rsidRDefault="00BC41EA" w:rsidP="00BC41EA">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501BCB07" w14:textId="77777777" w:rsidR="00BC41EA" w:rsidRPr="009C7017" w:rsidRDefault="00BC41EA" w:rsidP="00BC41EA">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5548AA7A" w14:textId="77777777" w:rsidR="00BC41EA" w:rsidRPr="009C7017" w:rsidRDefault="00BC41EA" w:rsidP="00BC41EA">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5FC0E97A" w14:textId="77777777" w:rsidR="00BC41EA" w:rsidRPr="009C7017" w:rsidRDefault="00BC41EA" w:rsidP="00BC41EA">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6C9E163" w14:textId="77777777" w:rsidR="00BC41EA" w:rsidRPr="009C7017" w:rsidRDefault="00BC41EA" w:rsidP="00BC41EA">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09D8544E" w14:textId="77777777" w:rsidR="00BC41EA" w:rsidRPr="009C7017" w:rsidRDefault="00BC41EA" w:rsidP="00BC41EA">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4B26F6CC" w14:textId="77777777" w:rsidR="00BC41EA" w:rsidRPr="009C7017" w:rsidRDefault="00BC41EA" w:rsidP="00BC41EA">
      <w:pPr>
        <w:pStyle w:val="PL"/>
      </w:pPr>
      <w:r w:rsidRPr="009C7017">
        <w:t xml:space="preserve">    ...,</w:t>
      </w:r>
    </w:p>
    <w:p w14:paraId="30D6CE5F" w14:textId="77777777" w:rsidR="00BC41EA" w:rsidRPr="009C7017" w:rsidRDefault="00BC41EA" w:rsidP="00BC41EA">
      <w:pPr>
        <w:pStyle w:val="PL"/>
      </w:pPr>
      <w:r w:rsidRPr="009C7017">
        <w:t xml:space="preserve">    [[</w:t>
      </w:r>
    </w:p>
    <w:p w14:paraId="3BB7D952" w14:textId="77777777" w:rsidR="00BC41EA" w:rsidRPr="009C7017" w:rsidRDefault="00BC41EA" w:rsidP="00BC41EA">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1718EB38" w14:textId="77777777" w:rsidR="00BC41EA" w:rsidRPr="009C7017" w:rsidRDefault="00BC41EA" w:rsidP="00BC41EA">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32048150" w14:textId="77777777" w:rsidR="00BC41EA" w:rsidRPr="009C7017" w:rsidRDefault="00BC41EA" w:rsidP="00BC41EA">
      <w:pPr>
        <w:pStyle w:val="PL"/>
      </w:pPr>
      <w:r w:rsidRPr="009C7017">
        <w:t xml:space="preserve">    ]],</w:t>
      </w:r>
    </w:p>
    <w:p w14:paraId="71E195DA" w14:textId="77777777" w:rsidR="00BC41EA" w:rsidRPr="009C7017" w:rsidRDefault="00BC41EA" w:rsidP="00BC41EA">
      <w:pPr>
        <w:pStyle w:val="PL"/>
      </w:pPr>
      <w:r w:rsidRPr="009C7017">
        <w:t xml:space="preserve">    [[</w:t>
      </w:r>
    </w:p>
    <w:p w14:paraId="763ECA72" w14:textId="77777777" w:rsidR="00BC41EA" w:rsidRPr="009C7017" w:rsidRDefault="00BC41EA" w:rsidP="00BC41EA">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61E97A2A" w14:textId="77777777" w:rsidR="00BC41EA" w:rsidRPr="009C7017" w:rsidRDefault="00BC41EA" w:rsidP="00BC41EA">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550075BF" w14:textId="77777777" w:rsidR="00BC41EA" w:rsidRPr="009C7017" w:rsidRDefault="00BC41EA" w:rsidP="00BC41EA">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0DB20E16" w14:textId="77777777" w:rsidR="00BC41EA" w:rsidRPr="009C7017" w:rsidRDefault="00BC41EA" w:rsidP="00BC41EA">
      <w:pPr>
        <w:pStyle w:val="PL"/>
      </w:pPr>
      <w:r w:rsidRPr="009C7017">
        <w:t xml:space="preserve">    ]]</w:t>
      </w:r>
    </w:p>
    <w:p w14:paraId="02D3127A" w14:textId="77777777" w:rsidR="00BC41EA" w:rsidRPr="009C7017" w:rsidRDefault="00BC41EA" w:rsidP="00BC41EA">
      <w:pPr>
        <w:pStyle w:val="PL"/>
      </w:pPr>
      <w:r w:rsidRPr="009C7017">
        <w:t>}</w:t>
      </w:r>
    </w:p>
    <w:p w14:paraId="76787370" w14:textId="77777777" w:rsidR="00BC41EA" w:rsidRPr="009C7017" w:rsidRDefault="00BC41EA" w:rsidP="00BC41EA">
      <w:pPr>
        <w:pStyle w:val="PL"/>
      </w:pPr>
    </w:p>
    <w:p w14:paraId="05F17479" w14:textId="77777777" w:rsidR="00BC41EA" w:rsidRPr="009C7017" w:rsidRDefault="00BC41EA" w:rsidP="00BC41EA">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1B0DF5D7" w14:textId="77777777" w:rsidR="00BC41EA" w:rsidRPr="009C7017" w:rsidRDefault="00BC41EA" w:rsidP="00BC41EA">
      <w:pPr>
        <w:pStyle w:val="PL"/>
      </w:pPr>
    </w:p>
    <w:p w14:paraId="019CEF35" w14:textId="77777777" w:rsidR="00BC41EA" w:rsidRPr="009C7017" w:rsidRDefault="00BC41EA" w:rsidP="00BC41EA">
      <w:pPr>
        <w:pStyle w:val="PL"/>
      </w:pPr>
      <w:r w:rsidRPr="009C7017">
        <w:t xml:space="preserve">T312-r16 ::=                        </w:t>
      </w:r>
      <w:r w:rsidRPr="009C7017">
        <w:rPr>
          <w:color w:val="993366"/>
        </w:rPr>
        <w:t>ENUMERATED</w:t>
      </w:r>
      <w:r w:rsidRPr="009C7017">
        <w:t xml:space="preserve"> { ms0, ms50, ms100, ms200, ms300, ms400, ms500, ms1000}</w:t>
      </w:r>
    </w:p>
    <w:p w14:paraId="7C917D45" w14:textId="77777777" w:rsidR="00BC41EA" w:rsidRPr="009C7017" w:rsidRDefault="00BC41EA" w:rsidP="00BC41EA">
      <w:pPr>
        <w:pStyle w:val="PL"/>
      </w:pPr>
    </w:p>
    <w:p w14:paraId="747FC909" w14:textId="77777777" w:rsidR="00BC41EA" w:rsidRPr="009C7017" w:rsidRDefault="00BC41EA" w:rsidP="00BC41EA">
      <w:pPr>
        <w:pStyle w:val="PL"/>
      </w:pPr>
      <w:r w:rsidRPr="009C7017">
        <w:t xml:space="preserve">ReferenceSignalConfig::=            </w:t>
      </w:r>
      <w:r w:rsidRPr="009C7017">
        <w:rPr>
          <w:color w:val="993366"/>
        </w:rPr>
        <w:t>SEQUENCE</w:t>
      </w:r>
      <w:r w:rsidRPr="009C7017">
        <w:t xml:space="preserve"> {</w:t>
      </w:r>
    </w:p>
    <w:p w14:paraId="65504525" w14:textId="77777777" w:rsidR="00BC41EA" w:rsidRPr="009C7017" w:rsidRDefault="00BC41EA" w:rsidP="00BC41EA">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5379856A" w14:textId="77777777" w:rsidR="00BC41EA" w:rsidRPr="009C7017" w:rsidRDefault="00BC41EA" w:rsidP="00BC41EA">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78001FB3" w14:textId="77777777" w:rsidR="00BC41EA" w:rsidRPr="009C7017" w:rsidRDefault="00BC41EA" w:rsidP="00BC41EA">
      <w:pPr>
        <w:pStyle w:val="PL"/>
      </w:pPr>
      <w:r w:rsidRPr="009C7017">
        <w:t>}</w:t>
      </w:r>
    </w:p>
    <w:p w14:paraId="37CD2152" w14:textId="77777777" w:rsidR="00BC41EA" w:rsidRPr="009C7017" w:rsidRDefault="00BC41EA" w:rsidP="00BC41EA">
      <w:pPr>
        <w:pStyle w:val="PL"/>
      </w:pPr>
    </w:p>
    <w:p w14:paraId="5384140A" w14:textId="77777777" w:rsidR="00BC41EA" w:rsidRPr="009C7017" w:rsidRDefault="00BC41EA" w:rsidP="00BC41EA">
      <w:pPr>
        <w:pStyle w:val="PL"/>
      </w:pPr>
      <w:r w:rsidRPr="009C7017">
        <w:t xml:space="preserve">SSB-ConfigMobility::=               </w:t>
      </w:r>
      <w:r w:rsidRPr="009C7017">
        <w:rPr>
          <w:color w:val="993366"/>
        </w:rPr>
        <w:t>SEQUENCE</w:t>
      </w:r>
      <w:r w:rsidRPr="009C7017">
        <w:t xml:space="preserve"> {</w:t>
      </w:r>
    </w:p>
    <w:p w14:paraId="0D01A7E4" w14:textId="77777777" w:rsidR="00BC41EA" w:rsidRPr="009C7017" w:rsidRDefault="00BC41EA" w:rsidP="00BC41EA">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13928AA8" w14:textId="77777777" w:rsidR="00BC41EA" w:rsidRPr="009C7017" w:rsidRDefault="00BC41EA" w:rsidP="00BC41EA">
      <w:pPr>
        <w:pStyle w:val="PL"/>
      </w:pPr>
      <w:r w:rsidRPr="009C7017">
        <w:t xml:space="preserve">    deriveSSB-IndexFromCell             </w:t>
      </w:r>
      <w:r w:rsidRPr="009C7017">
        <w:rPr>
          <w:color w:val="993366"/>
        </w:rPr>
        <w:t>BOOLEAN</w:t>
      </w:r>
      <w:r w:rsidRPr="009C7017">
        <w:t>,</w:t>
      </w:r>
    </w:p>
    <w:p w14:paraId="77DE04AD" w14:textId="77777777" w:rsidR="00BC41EA" w:rsidRPr="009C7017" w:rsidRDefault="00BC41EA" w:rsidP="00BC41EA">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1B666327" w14:textId="77777777" w:rsidR="00BC41EA" w:rsidRPr="009C7017" w:rsidRDefault="00BC41EA" w:rsidP="00BC41EA">
      <w:pPr>
        <w:pStyle w:val="PL"/>
      </w:pPr>
      <w:r w:rsidRPr="009C7017">
        <w:t xml:space="preserve">    ...,</w:t>
      </w:r>
    </w:p>
    <w:p w14:paraId="41F67DD9" w14:textId="77777777" w:rsidR="00BC41EA" w:rsidRPr="009C7017" w:rsidRDefault="00BC41EA" w:rsidP="00BC41EA">
      <w:pPr>
        <w:pStyle w:val="PL"/>
      </w:pPr>
      <w:r w:rsidRPr="009C7017">
        <w:t xml:space="preserve">    [[</w:t>
      </w:r>
    </w:p>
    <w:p w14:paraId="2846CDE4" w14:textId="77777777" w:rsidR="00BC41EA" w:rsidRPr="009C7017" w:rsidRDefault="00BC41EA" w:rsidP="00BC41EA">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3F55786C" w14:textId="77777777" w:rsidR="00BC41EA" w:rsidRPr="009C7017" w:rsidRDefault="00BC41EA" w:rsidP="00BC41EA">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4CF9A3D8" w14:textId="77777777" w:rsidR="00BC41EA" w:rsidRPr="009C7017" w:rsidRDefault="00BC41EA" w:rsidP="00BC41EA">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200F82CB" w14:textId="77777777" w:rsidR="00BC41EA" w:rsidRPr="009C7017" w:rsidRDefault="00BC41EA" w:rsidP="00BC41EA">
      <w:pPr>
        <w:pStyle w:val="PL"/>
      </w:pPr>
      <w:r w:rsidRPr="009C7017">
        <w:t xml:space="preserve">    ]]</w:t>
      </w:r>
    </w:p>
    <w:p w14:paraId="0E1959C0" w14:textId="77777777" w:rsidR="00BC41EA" w:rsidRPr="009C7017" w:rsidRDefault="00BC41EA" w:rsidP="00BC41EA">
      <w:pPr>
        <w:pStyle w:val="PL"/>
      </w:pPr>
      <w:r w:rsidRPr="009C7017">
        <w:lastRenderedPageBreak/>
        <w:t>}</w:t>
      </w:r>
    </w:p>
    <w:p w14:paraId="7D94D078" w14:textId="77777777" w:rsidR="00BC41EA" w:rsidRPr="009C7017" w:rsidRDefault="00BC41EA" w:rsidP="00BC41EA">
      <w:pPr>
        <w:pStyle w:val="PL"/>
      </w:pPr>
    </w:p>
    <w:p w14:paraId="510E94DD" w14:textId="77777777" w:rsidR="00BC41EA" w:rsidRPr="009C7017" w:rsidRDefault="00BC41EA" w:rsidP="00BC41EA">
      <w:pPr>
        <w:pStyle w:val="PL"/>
      </w:pPr>
      <w:r w:rsidRPr="009C7017">
        <w:t xml:space="preserve">Q-OffsetRangeList ::=               </w:t>
      </w:r>
      <w:r w:rsidRPr="009C7017">
        <w:rPr>
          <w:color w:val="993366"/>
        </w:rPr>
        <w:t>SEQUENCE</w:t>
      </w:r>
      <w:r w:rsidRPr="009C7017">
        <w:t xml:space="preserve"> {</w:t>
      </w:r>
    </w:p>
    <w:p w14:paraId="3771B322" w14:textId="77777777" w:rsidR="00BC41EA" w:rsidRPr="009C7017" w:rsidRDefault="00BC41EA" w:rsidP="00BC41EA">
      <w:pPr>
        <w:pStyle w:val="PL"/>
      </w:pPr>
      <w:r w:rsidRPr="009C7017">
        <w:t xml:space="preserve">    rsrpOffsetSSB                       Q-OffsetRange               DEFAULT dB0,</w:t>
      </w:r>
    </w:p>
    <w:p w14:paraId="1FF1F8D1" w14:textId="77777777" w:rsidR="00BC41EA" w:rsidRPr="009C7017" w:rsidRDefault="00BC41EA" w:rsidP="00BC41EA">
      <w:pPr>
        <w:pStyle w:val="PL"/>
      </w:pPr>
      <w:r w:rsidRPr="009C7017">
        <w:t xml:space="preserve">    rsrqOffsetSSB                       Q-OffsetRange               DEFAULT dB0,</w:t>
      </w:r>
    </w:p>
    <w:p w14:paraId="20E33F1F" w14:textId="77777777" w:rsidR="00BC41EA" w:rsidRPr="009C7017" w:rsidRDefault="00BC41EA" w:rsidP="00BC41EA">
      <w:pPr>
        <w:pStyle w:val="PL"/>
      </w:pPr>
      <w:r w:rsidRPr="009C7017">
        <w:t xml:space="preserve">    sinrOffsetSSB                       Q-OffsetRange               DEFAULT dB0,</w:t>
      </w:r>
    </w:p>
    <w:p w14:paraId="48F94FE5" w14:textId="77777777" w:rsidR="00BC41EA" w:rsidRPr="009C7017" w:rsidRDefault="00BC41EA" w:rsidP="00BC41EA">
      <w:pPr>
        <w:pStyle w:val="PL"/>
      </w:pPr>
      <w:r w:rsidRPr="009C7017">
        <w:t xml:space="preserve">    rsrpOffsetCSI-RS                    Q-OffsetRange               DEFAULT dB0,</w:t>
      </w:r>
    </w:p>
    <w:p w14:paraId="1F7AD08C" w14:textId="77777777" w:rsidR="00BC41EA" w:rsidRPr="009C7017" w:rsidRDefault="00BC41EA" w:rsidP="00BC41EA">
      <w:pPr>
        <w:pStyle w:val="PL"/>
      </w:pPr>
      <w:r w:rsidRPr="009C7017">
        <w:t xml:space="preserve">    rsrqOffsetCSI-RS                    Q-OffsetRange               DEFAULT dB0,</w:t>
      </w:r>
    </w:p>
    <w:p w14:paraId="459F41DB" w14:textId="77777777" w:rsidR="00BC41EA" w:rsidRPr="009C7017" w:rsidRDefault="00BC41EA" w:rsidP="00BC41EA">
      <w:pPr>
        <w:pStyle w:val="PL"/>
      </w:pPr>
      <w:r w:rsidRPr="009C7017">
        <w:t xml:space="preserve">    sinrOffsetCSI-RS                    Q-OffsetRange               DEFAULT dB0</w:t>
      </w:r>
    </w:p>
    <w:p w14:paraId="09AE54D7" w14:textId="77777777" w:rsidR="00BC41EA" w:rsidRPr="009C7017" w:rsidRDefault="00BC41EA" w:rsidP="00BC41EA">
      <w:pPr>
        <w:pStyle w:val="PL"/>
      </w:pPr>
      <w:r w:rsidRPr="009C7017">
        <w:t>}</w:t>
      </w:r>
    </w:p>
    <w:p w14:paraId="7FF96D41" w14:textId="77777777" w:rsidR="00BC41EA" w:rsidRPr="009C7017" w:rsidRDefault="00BC41EA" w:rsidP="00BC41EA">
      <w:pPr>
        <w:pStyle w:val="PL"/>
      </w:pPr>
    </w:p>
    <w:p w14:paraId="1EE15CD0" w14:textId="77777777" w:rsidR="00BC41EA" w:rsidRPr="009C7017" w:rsidRDefault="00BC41EA" w:rsidP="00BC41EA">
      <w:pPr>
        <w:pStyle w:val="PL"/>
      </w:pPr>
    </w:p>
    <w:p w14:paraId="46B25754" w14:textId="77777777" w:rsidR="00BC41EA" w:rsidRPr="009C7017" w:rsidRDefault="00BC41EA" w:rsidP="00BC41EA">
      <w:pPr>
        <w:pStyle w:val="PL"/>
      </w:pPr>
      <w:r w:rsidRPr="009C7017">
        <w:t xml:space="preserve">ThresholdNR ::=                     </w:t>
      </w:r>
      <w:r w:rsidRPr="009C7017">
        <w:rPr>
          <w:color w:val="993366"/>
        </w:rPr>
        <w:t>SEQUENCE</w:t>
      </w:r>
      <w:r w:rsidRPr="009C7017">
        <w:t>{</w:t>
      </w:r>
    </w:p>
    <w:p w14:paraId="42CCFB18" w14:textId="77777777" w:rsidR="00BC41EA" w:rsidRPr="009C7017" w:rsidRDefault="00BC41EA" w:rsidP="00BC41EA">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4CC9AFCB" w14:textId="77777777" w:rsidR="00BC41EA" w:rsidRPr="009C7017" w:rsidRDefault="00BC41EA" w:rsidP="00BC41EA">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7069E40C" w14:textId="77777777" w:rsidR="00BC41EA" w:rsidRPr="009C7017" w:rsidRDefault="00BC41EA" w:rsidP="00BC41EA">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295E9061" w14:textId="77777777" w:rsidR="00BC41EA" w:rsidRPr="009C7017" w:rsidRDefault="00BC41EA" w:rsidP="00BC41EA">
      <w:pPr>
        <w:pStyle w:val="PL"/>
      </w:pPr>
      <w:r w:rsidRPr="009C7017">
        <w:t>}</w:t>
      </w:r>
    </w:p>
    <w:p w14:paraId="2BD5A1FF" w14:textId="77777777" w:rsidR="00BC41EA" w:rsidRPr="009C7017" w:rsidRDefault="00BC41EA" w:rsidP="00BC41EA">
      <w:pPr>
        <w:pStyle w:val="PL"/>
      </w:pPr>
    </w:p>
    <w:p w14:paraId="3DB4756D" w14:textId="77777777" w:rsidR="00BC41EA" w:rsidRPr="009C7017" w:rsidRDefault="00BC41EA" w:rsidP="00BC41EA">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F099C81" w14:textId="77777777" w:rsidR="00BC41EA" w:rsidRPr="009C7017" w:rsidRDefault="00BC41EA" w:rsidP="00BC41EA">
      <w:pPr>
        <w:pStyle w:val="PL"/>
      </w:pPr>
    </w:p>
    <w:p w14:paraId="3EC5ECC3" w14:textId="77777777" w:rsidR="00BC41EA" w:rsidRPr="009C7017" w:rsidRDefault="00BC41EA" w:rsidP="00BC41EA">
      <w:pPr>
        <w:pStyle w:val="PL"/>
      </w:pPr>
      <w:r w:rsidRPr="009C7017">
        <w:t xml:space="preserve">CellsToAddMod ::=                   </w:t>
      </w:r>
      <w:r w:rsidRPr="009C7017">
        <w:rPr>
          <w:color w:val="993366"/>
        </w:rPr>
        <w:t>SEQUENCE</w:t>
      </w:r>
      <w:r w:rsidRPr="009C7017">
        <w:t xml:space="preserve"> {</w:t>
      </w:r>
    </w:p>
    <w:p w14:paraId="4A18BDE5" w14:textId="77777777" w:rsidR="00BC41EA" w:rsidRPr="009C7017" w:rsidRDefault="00BC41EA" w:rsidP="00BC41EA">
      <w:pPr>
        <w:pStyle w:val="PL"/>
      </w:pPr>
      <w:r w:rsidRPr="009C7017">
        <w:t xml:space="preserve">    physCellId                          PhysCellId,</w:t>
      </w:r>
    </w:p>
    <w:p w14:paraId="3239D7DA" w14:textId="77777777" w:rsidR="00BC41EA" w:rsidRPr="009C7017" w:rsidRDefault="00BC41EA" w:rsidP="00BC41EA">
      <w:pPr>
        <w:pStyle w:val="PL"/>
      </w:pPr>
      <w:r w:rsidRPr="009C7017">
        <w:t xml:space="preserve">    cellIndividualOffset                Q-OffsetRangeList</w:t>
      </w:r>
    </w:p>
    <w:p w14:paraId="701AA1FB" w14:textId="77777777" w:rsidR="00BC41EA" w:rsidRPr="009C7017" w:rsidRDefault="00BC41EA" w:rsidP="00BC41EA">
      <w:pPr>
        <w:pStyle w:val="PL"/>
      </w:pPr>
      <w:r w:rsidRPr="009C7017">
        <w:t>}</w:t>
      </w:r>
    </w:p>
    <w:p w14:paraId="48C50794" w14:textId="77777777" w:rsidR="00BC41EA" w:rsidRPr="009C7017" w:rsidRDefault="00BC41EA" w:rsidP="00BC41EA">
      <w:pPr>
        <w:pStyle w:val="PL"/>
      </w:pPr>
    </w:p>
    <w:p w14:paraId="49C09A19" w14:textId="77777777" w:rsidR="00BC41EA" w:rsidRPr="009C7017" w:rsidRDefault="00BC41EA" w:rsidP="00BC41EA">
      <w:pPr>
        <w:pStyle w:val="PL"/>
      </w:pPr>
      <w:r w:rsidRPr="009C7017">
        <w:t xml:space="preserve">RMTC-Config-r16 ::=                 </w:t>
      </w:r>
      <w:r w:rsidRPr="009C7017">
        <w:rPr>
          <w:color w:val="993366"/>
        </w:rPr>
        <w:t>SEQUENCE</w:t>
      </w:r>
      <w:r w:rsidRPr="009C7017">
        <w:t xml:space="preserve"> {</w:t>
      </w:r>
    </w:p>
    <w:p w14:paraId="7CE4890B" w14:textId="77777777" w:rsidR="00BC41EA" w:rsidRPr="009C7017" w:rsidRDefault="00BC41EA" w:rsidP="00BC41EA">
      <w:pPr>
        <w:pStyle w:val="PL"/>
      </w:pPr>
      <w:r w:rsidRPr="009C7017">
        <w:t xml:space="preserve">    rmtc-Periodicity-r16                </w:t>
      </w:r>
      <w:r w:rsidRPr="009C7017">
        <w:rPr>
          <w:color w:val="993366"/>
        </w:rPr>
        <w:t>ENUMERATED</w:t>
      </w:r>
      <w:r w:rsidRPr="009C7017">
        <w:t xml:space="preserve"> {ms40, ms80, ms160, ms320, ms640},</w:t>
      </w:r>
    </w:p>
    <w:p w14:paraId="666A74A3" w14:textId="77777777" w:rsidR="00BC41EA" w:rsidRPr="009C7017" w:rsidRDefault="00BC41EA" w:rsidP="00BC41EA">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1D0984FB" w14:textId="77777777" w:rsidR="00BC41EA" w:rsidRPr="009C7017" w:rsidRDefault="00BC41EA" w:rsidP="00BC41EA">
      <w:pPr>
        <w:pStyle w:val="PL"/>
      </w:pPr>
      <w:r w:rsidRPr="009C7017">
        <w:t xml:space="preserve">    measDurationSymbols-r16             </w:t>
      </w:r>
      <w:r w:rsidRPr="009C7017">
        <w:rPr>
          <w:color w:val="993366"/>
        </w:rPr>
        <w:t>ENUMERATED</w:t>
      </w:r>
      <w:r w:rsidRPr="009C7017">
        <w:t xml:space="preserve"> {sym1, sym14or12, sym28or24, sym42or36, sym70or60},</w:t>
      </w:r>
    </w:p>
    <w:p w14:paraId="113F5D04" w14:textId="77777777" w:rsidR="00BC41EA" w:rsidRPr="009C7017" w:rsidRDefault="00BC41EA" w:rsidP="00BC41EA">
      <w:pPr>
        <w:pStyle w:val="PL"/>
      </w:pPr>
      <w:r w:rsidRPr="009C7017">
        <w:t xml:space="preserve">    rmtc-Frequency-r16                  ARFCN-ValueNR,</w:t>
      </w:r>
    </w:p>
    <w:p w14:paraId="46E00F09" w14:textId="77777777" w:rsidR="00BC41EA" w:rsidRPr="009C7017" w:rsidRDefault="00BC41EA" w:rsidP="00BC41EA">
      <w:pPr>
        <w:pStyle w:val="PL"/>
      </w:pPr>
      <w:r w:rsidRPr="009C7017">
        <w:t xml:space="preserve">    ref-SCS-CP-r16                      </w:t>
      </w:r>
      <w:r w:rsidRPr="009C7017">
        <w:rPr>
          <w:color w:val="993366"/>
        </w:rPr>
        <w:t>ENUMERATED</w:t>
      </w:r>
      <w:r w:rsidRPr="009C7017">
        <w:t xml:space="preserve"> {kHz15, kHz30, kHz60-NCP, kHz60-ECP},</w:t>
      </w:r>
    </w:p>
    <w:p w14:paraId="1CADA909" w14:textId="77777777" w:rsidR="00BC41EA" w:rsidRPr="009C7017" w:rsidRDefault="00BC41EA" w:rsidP="00BC41EA">
      <w:pPr>
        <w:pStyle w:val="PL"/>
      </w:pPr>
      <w:r w:rsidRPr="009C7017">
        <w:t xml:space="preserve">    ...</w:t>
      </w:r>
    </w:p>
    <w:p w14:paraId="4D3A6CCD" w14:textId="77777777" w:rsidR="00BC41EA" w:rsidRPr="009C7017" w:rsidRDefault="00BC41EA" w:rsidP="00BC41EA">
      <w:pPr>
        <w:pStyle w:val="PL"/>
      </w:pPr>
      <w:r w:rsidRPr="009C7017">
        <w:t>}</w:t>
      </w:r>
    </w:p>
    <w:p w14:paraId="556CC698" w14:textId="77777777" w:rsidR="00BC41EA" w:rsidRPr="009C7017" w:rsidRDefault="00BC41EA" w:rsidP="00BC41EA">
      <w:pPr>
        <w:pStyle w:val="PL"/>
      </w:pPr>
    </w:p>
    <w:p w14:paraId="490B920E" w14:textId="77777777" w:rsidR="00BC41EA" w:rsidRPr="009C7017" w:rsidRDefault="00BC41EA" w:rsidP="00BC41EA">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5BEEFEF2" w14:textId="77777777" w:rsidR="00BC41EA" w:rsidRPr="009C7017" w:rsidRDefault="00BC41EA" w:rsidP="00BC41EA">
      <w:pPr>
        <w:pStyle w:val="PL"/>
      </w:pPr>
    </w:p>
    <w:p w14:paraId="7AB77E46" w14:textId="77777777" w:rsidR="00BC41EA" w:rsidRPr="009C7017" w:rsidRDefault="00BC41EA" w:rsidP="00BC41EA">
      <w:pPr>
        <w:pStyle w:val="PL"/>
      </w:pPr>
      <w:r w:rsidRPr="009C7017">
        <w:t xml:space="preserve">SSB-PositionQCL-CellsToAddMod-r16 ::= </w:t>
      </w:r>
      <w:r w:rsidRPr="009C7017">
        <w:rPr>
          <w:color w:val="993366"/>
        </w:rPr>
        <w:t>SEQUENCE</w:t>
      </w:r>
      <w:r w:rsidRPr="009C7017">
        <w:t xml:space="preserve"> {</w:t>
      </w:r>
    </w:p>
    <w:p w14:paraId="6C744700" w14:textId="77777777" w:rsidR="00BC41EA" w:rsidRPr="009C7017" w:rsidRDefault="00BC41EA" w:rsidP="00BC41EA">
      <w:pPr>
        <w:pStyle w:val="PL"/>
      </w:pPr>
      <w:r w:rsidRPr="009C7017">
        <w:t xml:space="preserve">    physCellId-r16                        PhysCellId,</w:t>
      </w:r>
    </w:p>
    <w:p w14:paraId="43D4C9B4" w14:textId="77777777" w:rsidR="00BC41EA" w:rsidRPr="009C7017" w:rsidRDefault="00BC41EA" w:rsidP="00BC41EA">
      <w:pPr>
        <w:pStyle w:val="PL"/>
      </w:pPr>
      <w:r w:rsidRPr="009C7017">
        <w:t xml:space="preserve">    ssb-PositionQCL-r16                   SSB-PositionQCL-Relation-r16</w:t>
      </w:r>
    </w:p>
    <w:p w14:paraId="554ADE39" w14:textId="77777777" w:rsidR="00BC41EA" w:rsidRPr="009C7017" w:rsidRDefault="00BC41EA" w:rsidP="00BC41EA">
      <w:pPr>
        <w:pStyle w:val="PL"/>
      </w:pPr>
      <w:r w:rsidRPr="009C7017">
        <w:t>}</w:t>
      </w:r>
    </w:p>
    <w:p w14:paraId="343C16C3" w14:textId="77777777" w:rsidR="00BC41EA" w:rsidRPr="009C7017" w:rsidRDefault="00BC41EA" w:rsidP="00BC41EA">
      <w:pPr>
        <w:pStyle w:val="PL"/>
      </w:pPr>
    </w:p>
    <w:p w14:paraId="0041F975" w14:textId="77777777" w:rsidR="00BC41EA" w:rsidRPr="009C7017" w:rsidRDefault="00BC41EA" w:rsidP="00BC41EA">
      <w:pPr>
        <w:pStyle w:val="PL"/>
        <w:rPr>
          <w:color w:val="808080"/>
        </w:rPr>
      </w:pPr>
      <w:r w:rsidRPr="009C7017">
        <w:rPr>
          <w:color w:val="808080"/>
        </w:rPr>
        <w:t>-- TAG-MEASOBJECTNR-STOP</w:t>
      </w:r>
    </w:p>
    <w:p w14:paraId="7E0B9CF8" w14:textId="77777777" w:rsidR="00BC41EA" w:rsidRPr="009C7017" w:rsidRDefault="00BC41EA" w:rsidP="00BC41EA">
      <w:pPr>
        <w:pStyle w:val="PL"/>
        <w:rPr>
          <w:color w:val="808080"/>
        </w:rPr>
      </w:pPr>
      <w:r w:rsidRPr="009C7017">
        <w:rPr>
          <w:color w:val="808080"/>
        </w:rPr>
        <w:t>-- ASN1STOP</w:t>
      </w:r>
    </w:p>
    <w:p w14:paraId="1E91E16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31FE968"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D806E9A" w14:textId="77777777" w:rsidR="00BC41EA" w:rsidRPr="009C7017" w:rsidRDefault="00BC41EA" w:rsidP="000E576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BC41EA" w:rsidRPr="009C7017" w14:paraId="11C835BD"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A49FDFF" w14:textId="77777777" w:rsidR="00BC41EA" w:rsidRPr="009C7017" w:rsidRDefault="00BC41EA" w:rsidP="000E5764">
            <w:pPr>
              <w:pStyle w:val="TAL"/>
              <w:rPr>
                <w:b/>
                <w:i/>
                <w:szCs w:val="22"/>
                <w:lang w:eastAsia="sv-SE"/>
              </w:rPr>
            </w:pPr>
            <w:r w:rsidRPr="009C7017">
              <w:rPr>
                <w:b/>
                <w:i/>
                <w:szCs w:val="22"/>
                <w:lang w:eastAsia="sv-SE"/>
              </w:rPr>
              <w:t>cellIndividualOffset</w:t>
            </w:r>
          </w:p>
          <w:p w14:paraId="23A1D07E" w14:textId="77777777" w:rsidR="00BC41EA" w:rsidRPr="009C7017" w:rsidRDefault="00BC41EA" w:rsidP="000E5764">
            <w:pPr>
              <w:pStyle w:val="TAL"/>
              <w:rPr>
                <w:szCs w:val="22"/>
                <w:lang w:eastAsia="sv-SE"/>
              </w:rPr>
            </w:pPr>
            <w:r w:rsidRPr="009C7017">
              <w:rPr>
                <w:szCs w:val="22"/>
                <w:lang w:eastAsia="sv-SE"/>
              </w:rPr>
              <w:t>Cell individual offsets applicable to a specific cell.</w:t>
            </w:r>
          </w:p>
        </w:tc>
      </w:tr>
      <w:tr w:rsidR="00BC41EA" w:rsidRPr="009C7017" w14:paraId="1584E276"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8C23D78" w14:textId="77777777" w:rsidR="00BC41EA" w:rsidRPr="009C7017" w:rsidRDefault="00BC41EA" w:rsidP="000E5764">
            <w:pPr>
              <w:pStyle w:val="TAL"/>
              <w:rPr>
                <w:b/>
                <w:i/>
                <w:iCs/>
                <w:szCs w:val="22"/>
                <w:lang w:eastAsia="en-GB"/>
              </w:rPr>
            </w:pPr>
            <w:r w:rsidRPr="009C7017">
              <w:rPr>
                <w:b/>
                <w:i/>
                <w:iCs/>
                <w:szCs w:val="22"/>
                <w:lang w:eastAsia="en-GB"/>
              </w:rPr>
              <w:t>physCellId</w:t>
            </w:r>
          </w:p>
          <w:p w14:paraId="5EBD0C11" w14:textId="77777777" w:rsidR="00BC41EA" w:rsidRPr="009C7017" w:rsidRDefault="00BC41EA" w:rsidP="000E5764">
            <w:pPr>
              <w:pStyle w:val="TAL"/>
              <w:rPr>
                <w:b/>
                <w:i/>
                <w:szCs w:val="22"/>
                <w:lang w:eastAsia="sv-SE"/>
              </w:rPr>
            </w:pPr>
            <w:r w:rsidRPr="009C7017">
              <w:rPr>
                <w:szCs w:val="22"/>
                <w:lang w:eastAsia="en-GB"/>
              </w:rPr>
              <w:t>Physical cell identity of a cell in the cell list.</w:t>
            </w:r>
          </w:p>
        </w:tc>
      </w:tr>
    </w:tbl>
    <w:p w14:paraId="25F08D2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6B7CD7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62F0AD" w14:textId="77777777" w:rsidR="00BC41EA" w:rsidRPr="009C7017" w:rsidRDefault="00BC41EA" w:rsidP="000E576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BC41EA" w:rsidRPr="009C7017" w14:paraId="4D9A3D9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5296BC" w14:textId="77777777" w:rsidR="00BC41EA" w:rsidRPr="009C7017" w:rsidRDefault="00BC41EA" w:rsidP="000E5764">
            <w:pPr>
              <w:pStyle w:val="TAL"/>
              <w:rPr>
                <w:rFonts w:cs="Arial"/>
                <w:b/>
                <w:i/>
                <w:iCs/>
                <w:szCs w:val="18"/>
                <w:lang w:eastAsia="sv-SE"/>
              </w:rPr>
            </w:pPr>
            <w:r w:rsidRPr="009C7017">
              <w:rPr>
                <w:rFonts w:cs="Arial"/>
                <w:b/>
                <w:i/>
                <w:iCs/>
                <w:szCs w:val="18"/>
                <w:lang w:eastAsia="sv-SE"/>
              </w:rPr>
              <w:t>absThreshCSI-RS-Consolidation</w:t>
            </w:r>
          </w:p>
          <w:p w14:paraId="1F6DAD33" w14:textId="77777777" w:rsidR="00BC41EA" w:rsidRPr="009C7017" w:rsidRDefault="00BC41EA" w:rsidP="000E576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C41EA" w:rsidRPr="009C7017" w14:paraId="6A609A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39AF4F" w14:textId="77777777" w:rsidR="00BC41EA" w:rsidRPr="009C7017" w:rsidRDefault="00BC41EA" w:rsidP="000E5764">
            <w:pPr>
              <w:pStyle w:val="TAL"/>
              <w:rPr>
                <w:rFonts w:cs="Arial"/>
                <w:b/>
                <w:i/>
                <w:iCs/>
                <w:szCs w:val="18"/>
                <w:lang w:eastAsia="sv-SE"/>
              </w:rPr>
            </w:pPr>
            <w:r w:rsidRPr="009C7017">
              <w:rPr>
                <w:rFonts w:cs="Arial"/>
                <w:b/>
                <w:i/>
                <w:iCs/>
                <w:szCs w:val="18"/>
                <w:lang w:eastAsia="sv-SE"/>
              </w:rPr>
              <w:t>absThreshSS-BlocksConsolidation</w:t>
            </w:r>
          </w:p>
          <w:p w14:paraId="0D07414B" w14:textId="77777777" w:rsidR="00BC41EA" w:rsidRPr="009C7017" w:rsidRDefault="00BC41EA" w:rsidP="000E576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C41EA" w:rsidRPr="009C7017" w14:paraId="0ED5BB4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1B0D82" w14:textId="77777777" w:rsidR="00BC41EA" w:rsidRPr="009C7017" w:rsidRDefault="00BC41EA" w:rsidP="000E5764">
            <w:pPr>
              <w:pStyle w:val="TAL"/>
              <w:rPr>
                <w:b/>
                <w:i/>
                <w:szCs w:val="22"/>
                <w:lang w:eastAsia="en-GB"/>
              </w:rPr>
            </w:pPr>
            <w:r w:rsidRPr="009C7017">
              <w:rPr>
                <w:b/>
                <w:i/>
                <w:szCs w:val="22"/>
                <w:lang w:eastAsia="en-GB"/>
              </w:rPr>
              <w:t>blackCellsToAddModList</w:t>
            </w:r>
          </w:p>
          <w:p w14:paraId="03E1F737" w14:textId="77777777" w:rsidR="00BC41EA" w:rsidRPr="009C7017" w:rsidRDefault="00BC41EA" w:rsidP="000E576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BC41EA" w:rsidRPr="009C7017" w14:paraId="3C8A0A0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7EFC92" w14:textId="77777777" w:rsidR="00BC41EA" w:rsidRPr="009C7017" w:rsidRDefault="00BC41EA" w:rsidP="000E5764">
            <w:pPr>
              <w:pStyle w:val="TAL"/>
              <w:rPr>
                <w:b/>
                <w:i/>
                <w:szCs w:val="22"/>
                <w:lang w:eastAsia="en-GB"/>
              </w:rPr>
            </w:pPr>
            <w:r w:rsidRPr="009C7017">
              <w:rPr>
                <w:b/>
                <w:i/>
                <w:szCs w:val="22"/>
                <w:lang w:eastAsia="en-GB"/>
              </w:rPr>
              <w:t>blackCellsToRemoveList</w:t>
            </w:r>
          </w:p>
          <w:p w14:paraId="7AAC3C16" w14:textId="77777777" w:rsidR="00BC41EA" w:rsidRPr="009C7017" w:rsidRDefault="00BC41EA" w:rsidP="000E5764">
            <w:pPr>
              <w:pStyle w:val="TAL"/>
              <w:rPr>
                <w:b/>
                <w:i/>
                <w:szCs w:val="22"/>
                <w:lang w:eastAsia="en-GB"/>
              </w:rPr>
            </w:pPr>
            <w:r w:rsidRPr="009C7017">
              <w:rPr>
                <w:iCs/>
                <w:szCs w:val="22"/>
                <w:lang w:eastAsia="en-GB"/>
              </w:rPr>
              <w:t>List of cells to remove from the black list of cells.</w:t>
            </w:r>
          </w:p>
        </w:tc>
      </w:tr>
      <w:tr w:rsidR="00BC41EA" w:rsidRPr="009C7017" w14:paraId="1E32620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6AFC06E" w14:textId="77777777" w:rsidR="00BC41EA" w:rsidRPr="009C7017" w:rsidRDefault="00BC41EA" w:rsidP="000E5764">
            <w:pPr>
              <w:pStyle w:val="TAL"/>
              <w:rPr>
                <w:b/>
                <w:i/>
                <w:szCs w:val="22"/>
                <w:lang w:eastAsia="en-GB"/>
              </w:rPr>
            </w:pPr>
            <w:r w:rsidRPr="009C7017">
              <w:rPr>
                <w:b/>
                <w:i/>
                <w:szCs w:val="22"/>
                <w:lang w:eastAsia="en-GB"/>
              </w:rPr>
              <w:t>cellsToAddModList</w:t>
            </w:r>
          </w:p>
          <w:p w14:paraId="6F760889" w14:textId="77777777" w:rsidR="00BC41EA" w:rsidRPr="009C7017" w:rsidRDefault="00BC41EA" w:rsidP="000E5764">
            <w:pPr>
              <w:pStyle w:val="TAL"/>
              <w:rPr>
                <w:b/>
                <w:i/>
                <w:szCs w:val="22"/>
                <w:lang w:eastAsia="en-GB"/>
              </w:rPr>
            </w:pPr>
            <w:r w:rsidRPr="009C7017">
              <w:rPr>
                <w:szCs w:val="22"/>
                <w:lang w:eastAsia="en-GB"/>
              </w:rPr>
              <w:t>List of cells to add/modify in the cell list.</w:t>
            </w:r>
          </w:p>
        </w:tc>
      </w:tr>
      <w:tr w:rsidR="00BC41EA" w:rsidRPr="009C7017" w14:paraId="53B317A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E7CD43" w14:textId="77777777" w:rsidR="00BC41EA" w:rsidRPr="009C7017" w:rsidRDefault="00BC41EA" w:rsidP="000E5764">
            <w:pPr>
              <w:pStyle w:val="TAL"/>
              <w:rPr>
                <w:b/>
                <w:i/>
                <w:szCs w:val="22"/>
                <w:lang w:eastAsia="en-GB"/>
              </w:rPr>
            </w:pPr>
            <w:r w:rsidRPr="009C7017">
              <w:rPr>
                <w:b/>
                <w:i/>
                <w:szCs w:val="22"/>
                <w:lang w:eastAsia="en-GB"/>
              </w:rPr>
              <w:t>cellsToRemoveList</w:t>
            </w:r>
          </w:p>
          <w:p w14:paraId="10BA3C97" w14:textId="77777777" w:rsidR="00BC41EA" w:rsidRPr="009C7017" w:rsidRDefault="00BC41EA" w:rsidP="000E5764">
            <w:pPr>
              <w:pStyle w:val="TAL"/>
              <w:rPr>
                <w:b/>
                <w:i/>
                <w:szCs w:val="22"/>
                <w:lang w:eastAsia="en-GB"/>
              </w:rPr>
            </w:pPr>
            <w:r w:rsidRPr="009C7017">
              <w:rPr>
                <w:szCs w:val="22"/>
                <w:lang w:eastAsia="en-GB"/>
              </w:rPr>
              <w:t xml:space="preserve">List of cells to remove from the cell list. </w:t>
            </w:r>
          </w:p>
        </w:tc>
      </w:tr>
      <w:tr w:rsidR="00BC41EA" w:rsidRPr="009C7017" w14:paraId="0D69EDB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9EBD8E" w14:textId="77777777" w:rsidR="00BC41EA" w:rsidRPr="009C7017" w:rsidRDefault="00BC41EA" w:rsidP="000E5764">
            <w:pPr>
              <w:pStyle w:val="TAL"/>
              <w:rPr>
                <w:szCs w:val="22"/>
                <w:lang w:eastAsia="en-GB"/>
              </w:rPr>
            </w:pPr>
            <w:r w:rsidRPr="009C7017">
              <w:rPr>
                <w:b/>
                <w:i/>
                <w:szCs w:val="22"/>
                <w:lang w:eastAsia="en-GB"/>
              </w:rPr>
              <w:t>freqBandIndicatorNR</w:t>
            </w:r>
          </w:p>
          <w:p w14:paraId="1CDAB54C" w14:textId="77777777" w:rsidR="00BC41EA" w:rsidRPr="009C7017" w:rsidRDefault="00BC41EA" w:rsidP="000E576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BC41EA" w:rsidRPr="009C7017" w14:paraId="25582EA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D2504A" w14:textId="77777777" w:rsidR="00BC41EA" w:rsidRPr="009C7017" w:rsidRDefault="00BC41EA" w:rsidP="000E5764">
            <w:pPr>
              <w:pStyle w:val="TAL"/>
              <w:rPr>
                <w:szCs w:val="22"/>
                <w:lang w:eastAsia="en-GB"/>
              </w:rPr>
            </w:pPr>
            <w:r w:rsidRPr="009C7017">
              <w:rPr>
                <w:b/>
                <w:i/>
                <w:szCs w:val="22"/>
                <w:lang w:eastAsia="en-GB"/>
              </w:rPr>
              <w:t>measCycleSCell</w:t>
            </w:r>
          </w:p>
          <w:p w14:paraId="265EFE8D" w14:textId="77777777" w:rsidR="00BC41EA" w:rsidRPr="009C7017" w:rsidRDefault="00BC41EA" w:rsidP="000E576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BC41EA" w:rsidRPr="009C7017" w14:paraId="3895EF0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01B44C" w14:textId="77777777" w:rsidR="00BC41EA" w:rsidRPr="009C7017" w:rsidRDefault="00BC41EA" w:rsidP="000E5764">
            <w:pPr>
              <w:pStyle w:val="TAL"/>
              <w:rPr>
                <w:b/>
                <w:i/>
                <w:szCs w:val="22"/>
                <w:lang w:eastAsia="en-GB"/>
              </w:rPr>
            </w:pPr>
            <w:r w:rsidRPr="009C7017">
              <w:rPr>
                <w:b/>
                <w:i/>
                <w:szCs w:val="22"/>
                <w:lang w:eastAsia="en-GB"/>
              </w:rPr>
              <w:t>nrofCSInrofCSI-RS-ResourcesToAverage</w:t>
            </w:r>
          </w:p>
          <w:p w14:paraId="336EB156" w14:textId="77777777" w:rsidR="00BC41EA" w:rsidRPr="009C7017" w:rsidRDefault="00BC41EA" w:rsidP="000E576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BC41EA" w:rsidRPr="009C7017" w14:paraId="4DADBCD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FFE7FC" w14:textId="77777777" w:rsidR="00BC41EA" w:rsidRPr="009C7017" w:rsidRDefault="00BC41EA" w:rsidP="000E5764">
            <w:pPr>
              <w:pStyle w:val="TAL"/>
              <w:rPr>
                <w:b/>
                <w:i/>
                <w:szCs w:val="22"/>
                <w:lang w:eastAsia="en-GB"/>
              </w:rPr>
            </w:pPr>
            <w:r w:rsidRPr="009C7017">
              <w:rPr>
                <w:b/>
                <w:i/>
                <w:szCs w:val="22"/>
                <w:lang w:eastAsia="en-GB"/>
              </w:rPr>
              <w:t>nrofSS-BlocksToAverage</w:t>
            </w:r>
          </w:p>
          <w:p w14:paraId="7673A5D4" w14:textId="77777777" w:rsidR="00BC41EA" w:rsidRPr="009C7017" w:rsidRDefault="00BC41EA" w:rsidP="000E576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BC41EA" w:rsidRPr="009C7017" w14:paraId="7197866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3148B6" w14:textId="77777777" w:rsidR="00BC41EA" w:rsidRPr="009C7017" w:rsidRDefault="00BC41EA" w:rsidP="000E5764">
            <w:pPr>
              <w:pStyle w:val="TAL"/>
              <w:rPr>
                <w:b/>
                <w:i/>
                <w:szCs w:val="22"/>
                <w:lang w:eastAsia="en-GB"/>
              </w:rPr>
            </w:pPr>
            <w:r w:rsidRPr="009C7017">
              <w:rPr>
                <w:b/>
                <w:i/>
                <w:szCs w:val="22"/>
                <w:lang w:eastAsia="en-GB"/>
              </w:rPr>
              <w:t>offsetMO</w:t>
            </w:r>
          </w:p>
          <w:p w14:paraId="06BF3D18" w14:textId="77777777" w:rsidR="00BC41EA" w:rsidRPr="009C7017" w:rsidRDefault="00BC41EA" w:rsidP="000E576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BC41EA" w:rsidRPr="009C7017" w14:paraId="4877A43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0CF317" w14:textId="77777777" w:rsidR="00BC41EA" w:rsidRPr="009C7017" w:rsidRDefault="00BC41EA" w:rsidP="000E5764">
            <w:pPr>
              <w:pStyle w:val="TAL"/>
              <w:rPr>
                <w:b/>
                <w:i/>
                <w:iCs/>
                <w:szCs w:val="22"/>
                <w:lang w:eastAsia="en-GB"/>
              </w:rPr>
            </w:pPr>
            <w:r w:rsidRPr="009C7017">
              <w:rPr>
                <w:b/>
                <w:i/>
                <w:iCs/>
                <w:szCs w:val="22"/>
                <w:lang w:eastAsia="en-GB"/>
              </w:rPr>
              <w:t>quantityConfigIndex</w:t>
            </w:r>
          </w:p>
          <w:p w14:paraId="54D69DFC" w14:textId="77777777" w:rsidR="00BC41EA" w:rsidRPr="009C7017" w:rsidRDefault="00BC41EA" w:rsidP="000E576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BC41EA" w:rsidRPr="009C7017" w14:paraId="2274BDA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E39963" w14:textId="77777777" w:rsidR="00BC41EA" w:rsidRPr="009C7017" w:rsidRDefault="00BC41EA" w:rsidP="000E5764">
            <w:pPr>
              <w:pStyle w:val="TAL"/>
              <w:rPr>
                <w:szCs w:val="22"/>
                <w:lang w:eastAsia="en-GB"/>
              </w:rPr>
            </w:pPr>
            <w:r w:rsidRPr="009C7017">
              <w:rPr>
                <w:b/>
                <w:i/>
                <w:szCs w:val="22"/>
                <w:lang w:eastAsia="en-GB"/>
              </w:rPr>
              <w:t>referenceSignalConfig</w:t>
            </w:r>
          </w:p>
          <w:p w14:paraId="268048C7" w14:textId="77777777" w:rsidR="00BC41EA" w:rsidRPr="009C7017" w:rsidRDefault="00BC41EA" w:rsidP="000E5764">
            <w:pPr>
              <w:pStyle w:val="TAL"/>
              <w:rPr>
                <w:b/>
                <w:i/>
                <w:iCs/>
                <w:szCs w:val="22"/>
                <w:lang w:eastAsia="en-GB"/>
              </w:rPr>
            </w:pPr>
            <w:r w:rsidRPr="009C7017">
              <w:rPr>
                <w:szCs w:val="22"/>
                <w:lang w:eastAsia="en-GB"/>
              </w:rPr>
              <w:t>RS configuration for SS/PBCH block and CSI-RS.</w:t>
            </w:r>
          </w:p>
        </w:tc>
      </w:tr>
      <w:tr w:rsidR="00BC41EA" w:rsidRPr="009C7017" w14:paraId="5AC7F38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9C94D1" w14:textId="77777777" w:rsidR="00BC41EA" w:rsidRPr="009C7017" w:rsidRDefault="00BC41EA" w:rsidP="000E5764">
            <w:pPr>
              <w:pStyle w:val="TAL"/>
              <w:rPr>
                <w:b/>
                <w:i/>
                <w:szCs w:val="22"/>
                <w:lang w:eastAsia="en-GB"/>
              </w:rPr>
            </w:pPr>
            <w:r w:rsidRPr="009C7017">
              <w:rPr>
                <w:b/>
                <w:i/>
                <w:szCs w:val="22"/>
                <w:lang w:eastAsia="en-GB"/>
              </w:rPr>
              <w:t>refFreqCSI-RS</w:t>
            </w:r>
          </w:p>
          <w:p w14:paraId="59061E5E" w14:textId="77777777" w:rsidR="00BC41EA" w:rsidRPr="009C7017" w:rsidRDefault="00BC41EA" w:rsidP="000E5764">
            <w:pPr>
              <w:pStyle w:val="TAL"/>
              <w:rPr>
                <w:b/>
                <w:i/>
                <w:szCs w:val="22"/>
                <w:lang w:eastAsia="en-GB"/>
              </w:rPr>
            </w:pPr>
            <w:r w:rsidRPr="009C7017">
              <w:rPr>
                <w:szCs w:val="22"/>
                <w:lang w:eastAsia="en-GB"/>
              </w:rPr>
              <w:t>Point A which is used for mapping of CSI-RS to physical resources according to TS 38.211 [16] clause 7.4.1.5.3.</w:t>
            </w:r>
          </w:p>
        </w:tc>
      </w:tr>
      <w:tr w:rsidR="00BC41EA" w:rsidRPr="009C7017" w14:paraId="0A3C81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D5A9A1" w14:textId="77777777" w:rsidR="00BC41EA" w:rsidRPr="009C7017" w:rsidRDefault="00BC41EA" w:rsidP="000E5764">
            <w:pPr>
              <w:pStyle w:val="TAL"/>
              <w:rPr>
                <w:szCs w:val="22"/>
                <w:lang w:eastAsia="sv-SE"/>
              </w:rPr>
            </w:pPr>
            <w:r w:rsidRPr="009C7017">
              <w:rPr>
                <w:b/>
                <w:i/>
                <w:szCs w:val="22"/>
                <w:lang w:eastAsia="sv-SE"/>
              </w:rPr>
              <w:t>smtc1</w:t>
            </w:r>
          </w:p>
          <w:p w14:paraId="76D95270" w14:textId="77777777" w:rsidR="00BC41EA" w:rsidRPr="009C7017" w:rsidRDefault="00BC41EA" w:rsidP="000E5764">
            <w:pPr>
              <w:pStyle w:val="TAL"/>
              <w:rPr>
                <w:szCs w:val="22"/>
                <w:lang w:eastAsia="sv-SE"/>
              </w:rPr>
            </w:pPr>
            <w:r w:rsidRPr="009C7017">
              <w:rPr>
                <w:szCs w:val="22"/>
                <w:lang w:eastAsia="sv-SE"/>
              </w:rPr>
              <w:t>Primary measurement timing configuration. (see clause 5.5.2.10).</w:t>
            </w:r>
          </w:p>
        </w:tc>
      </w:tr>
      <w:tr w:rsidR="00BC41EA" w:rsidRPr="009C7017" w14:paraId="7A220E9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3E44C8" w14:textId="77777777" w:rsidR="00BC41EA" w:rsidRPr="009C7017" w:rsidRDefault="00BC41EA" w:rsidP="000E5764">
            <w:pPr>
              <w:pStyle w:val="TAL"/>
              <w:rPr>
                <w:szCs w:val="22"/>
                <w:lang w:eastAsia="sv-SE"/>
              </w:rPr>
            </w:pPr>
            <w:r w:rsidRPr="009C7017">
              <w:rPr>
                <w:b/>
                <w:i/>
                <w:szCs w:val="22"/>
                <w:lang w:eastAsia="sv-SE"/>
              </w:rPr>
              <w:t>smtc2</w:t>
            </w:r>
          </w:p>
          <w:p w14:paraId="45E1951B" w14:textId="77777777" w:rsidR="00BC41EA" w:rsidRPr="009C7017" w:rsidRDefault="00BC41EA" w:rsidP="000E576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BC41EA" w:rsidRPr="009C7017" w14:paraId="6E74425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969246" w14:textId="77777777" w:rsidR="00BC41EA" w:rsidRPr="009C7017" w:rsidRDefault="00BC41EA" w:rsidP="000E5764">
            <w:pPr>
              <w:pStyle w:val="TAL"/>
              <w:rPr>
                <w:b/>
                <w:i/>
                <w:szCs w:val="22"/>
                <w:lang w:eastAsia="en-GB"/>
              </w:rPr>
            </w:pPr>
            <w:r w:rsidRPr="009C7017">
              <w:rPr>
                <w:b/>
                <w:i/>
                <w:szCs w:val="22"/>
                <w:lang w:eastAsia="en-GB"/>
              </w:rPr>
              <w:t>smtc3list</w:t>
            </w:r>
          </w:p>
          <w:p w14:paraId="36762B9F" w14:textId="77777777" w:rsidR="00BC41EA" w:rsidRPr="009C7017" w:rsidRDefault="00BC41EA" w:rsidP="000E576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BC41EA" w:rsidRPr="009C7017" w14:paraId="10E9B8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D21B355" w14:textId="77777777" w:rsidR="00BC41EA" w:rsidRPr="009C7017" w:rsidRDefault="00BC41EA" w:rsidP="000E576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BC41EA" w:rsidRPr="009C7017" w14:paraId="64CCE37C" w14:textId="77777777" w:rsidTr="000E5764">
        <w:tc>
          <w:tcPr>
            <w:tcW w:w="14173" w:type="dxa"/>
            <w:tcBorders>
              <w:top w:val="single" w:sz="4" w:space="0" w:color="auto"/>
              <w:left w:val="single" w:sz="4" w:space="0" w:color="auto"/>
              <w:bottom w:val="single" w:sz="4" w:space="0" w:color="auto"/>
              <w:right w:val="single" w:sz="4" w:space="0" w:color="auto"/>
            </w:tcBorders>
          </w:tcPr>
          <w:p w14:paraId="7164FEC6" w14:textId="77777777" w:rsidR="00BC41EA" w:rsidRPr="009C7017" w:rsidRDefault="00BC41EA" w:rsidP="000E5764">
            <w:pPr>
              <w:pStyle w:val="TAL"/>
              <w:rPr>
                <w:rFonts w:cs="Arial"/>
                <w:bCs/>
                <w:szCs w:val="18"/>
                <w:lang w:eastAsia="sv-SE"/>
              </w:rPr>
            </w:pPr>
            <w:r w:rsidRPr="009C7017">
              <w:rPr>
                <w:rFonts w:cs="Arial"/>
                <w:b/>
                <w:i/>
                <w:iCs/>
                <w:szCs w:val="18"/>
                <w:lang w:eastAsia="sv-SE"/>
              </w:rPr>
              <w:t>ssb-PositionQCL-Common</w:t>
            </w:r>
          </w:p>
          <w:p w14:paraId="4A8ED6A2" w14:textId="77777777" w:rsidR="00BC41EA" w:rsidRPr="009C7017" w:rsidRDefault="00BC41EA" w:rsidP="000E576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BC41EA" w:rsidRPr="009C7017" w14:paraId="071EEA0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3FF5B3" w14:textId="77777777" w:rsidR="00BC41EA" w:rsidRPr="009C7017" w:rsidRDefault="00BC41EA" w:rsidP="000E5764">
            <w:pPr>
              <w:pStyle w:val="TAL"/>
              <w:rPr>
                <w:szCs w:val="22"/>
                <w:lang w:eastAsia="sv-SE"/>
              </w:rPr>
            </w:pPr>
            <w:r w:rsidRPr="009C7017">
              <w:rPr>
                <w:b/>
                <w:i/>
                <w:szCs w:val="22"/>
                <w:lang w:eastAsia="sv-SE"/>
              </w:rPr>
              <w:t>ssbSubcarrierSpacing</w:t>
            </w:r>
          </w:p>
          <w:p w14:paraId="67C18BD9" w14:textId="77777777" w:rsidR="00BC41EA" w:rsidRPr="009C7017" w:rsidRDefault="00BC41EA" w:rsidP="000E576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BC41EA" w:rsidRPr="009C7017" w14:paraId="7BE9A16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052BD1" w14:textId="77777777" w:rsidR="00BC41EA" w:rsidRPr="009C7017" w:rsidRDefault="00BC41EA" w:rsidP="000E5764">
            <w:pPr>
              <w:pStyle w:val="TAL"/>
              <w:rPr>
                <w:b/>
                <w:i/>
                <w:noProof/>
                <w:lang w:eastAsia="sv-SE"/>
              </w:rPr>
            </w:pPr>
            <w:r w:rsidRPr="009C7017">
              <w:rPr>
                <w:b/>
                <w:i/>
                <w:noProof/>
                <w:lang w:eastAsia="sv-SE"/>
              </w:rPr>
              <w:t>t312</w:t>
            </w:r>
          </w:p>
          <w:p w14:paraId="096ED4E2" w14:textId="77777777" w:rsidR="00BC41EA" w:rsidRPr="009C7017" w:rsidRDefault="00BC41EA" w:rsidP="000E5764">
            <w:pPr>
              <w:pStyle w:val="TAL"/>
              <w:rPr>
                <w:b/>
                <w:i/>
                <w:szCs w:val="22"/>
                <w:lang w:eastAsia="sv-SE"/>
              </w:rPr>
            </w:pPr>
            <w:r w:rsidRPr="009C7017">
              <w:rPr>
                <w:lang w:eastAsia="en-GB"/>
              </w:rPr>
              <w:t>The value of timer T312. Value ms0 represents 0 ms, ms50 represents 50 ms and so on.</w:t>
            </w:r>
          </w:p>
        </w:tc>
      </w:tr>
      <w:tr w:rsidR="00BC41EA" w:rsidRPr="009C7017" w14:paraId="00AE478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E24C01" w14:textId="77777777" w:rsidR="00BC41EA" w:rsidRPr="009C7017" w:rsidRDefault="00BC41EA" w:rsidP="000E5764">
            <w:pPr>
              <w:pStyle w:val="TAL"/>
              <w:rPr>
                <w:b/>
                <w:i/>
                <w:szCs w:val="22"/>
                <w:lang w:eastAsia="sv-SE"/>
              </w:rPr>
            </w:pPr>
            <w:r w:rsidRPr="009C7017">
              <w:rPr>
                <w:b/>
                <w:i/>
                <w:szCs w:val="22"/>
                <w:lang w:eastAsia="sv-SE"/>
              </w:rPr>
              <w:t>whiteCellsToAddModList</w:t>
            </w:r>
          </w:p>
          <w:p w14:paraId="208A9CCE" w14:textId="77777777" w:rsidR="00BC41EA" w:rsidRPr="009C7017" w:rsidRDefault="00BC41EA" w:rsidP="000E576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BC41EA" w:rsidRPr="009C7017" w14:paraId="2BDD879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FAE4D4" w14:textId="77777777" w:rsidR="00BC41EA" w:rsidRPr="009C7017" w:rsidRDefault="00BC41EA" w:rsidP="000E5764">
            <w:pPr>
              <w:pStyle w:val="TAL"/>
              <w:rPr>
                <w:b/>
                <w:i/>
                <w:szCs w:val="22"/>
                <w:lang w:eastAsia="en-GB"/>
              </w:rPr>
            </w:pPr>
            <w:r w:rsidRPr="009C7017">
              <w:rPr>
                <w:b/>
                <w:i/>
                <w:szCs w:val="22"/>
                <w:lang w:eastAsia="en-GB"/>
              </w:rPr>
              <w:t>whiteCellsToRemoveList</w:t>
            </w:r>
          </w:p>
          <w:p w14:paraId="0C296A3E" w14:textId="77777777" w:rsidR="00BC41EA" w:rsidRPr="009C7017" w:rsidRDefault="00BC41EA" w:rsidP="000E5764">
            <w:pPr>
              <w:pStyle w:val="TAL"/>
              <w:rPr>
                <w:b/>
                <w:i/>
                <w:szCs w:val="22"/>
                <w:lang w:eastAsia="sv-SE"/>
              </w:rPr>
            </w:pPr>
            <w:r w:rsidRPr="009C7017">
              <w:rPr>
                <w:szCs w:val="22"/>
                <w:lang w:eastAsia="sv-SE"/>
              </w:rPr>
              <w:t>List of cells to remove from the white list of cells.</w:t>
            </w:r>
          </w:p>
        </w:tc>
      </w:tr>
    </w:tbl>
    <w:p w14:paraId="6CA6A49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A9C603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005D3D5" w14:textId="77777777" w:rsidR="00BC41EA" w:rsidRPr="009C7017" w:rsidRDefault="00BC41EA" w:rsidP="000E576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BC41EA" w:rsidRPr="009C7017" w14:paraId="023CF8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2486B6" w14:textId="77777777" w:rsidR="00BC41EA" w:rsidRPr="009C7017" w:rsidRDefault="00BC41EA" w:rsidP="000E5764">
            <w:pPr>
              <w:pStyle w:val="TAL"/>
              <w:rPr>
                <w:szCs w:val="22"/>
                <w:lang w:eastAsia="en-GB"/>
              </w:rPr>
            </w:pPr>
            <w:r w:rsidRPr="009C7017">
              <w:rPr>
                <w:b/>
                <w:bCs/>
                <w:i/>
                <w:noProof/>
                <w:lang w:eastAsia="ko-KR"/>
              </w:rPr>
              <w:t>measDurationSymbols</w:t>
            </w:r>
          </w:p>
          <w:p w14:paraId="1050AE57" w14:textId="77777777" w:rsidR="00BC41EA" w:rsidRPr="009C7017" w:rsidRDefault="00BC41EA" w:rsidP="000E576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BC41EA" w:rsidRPr="009C7017" w14:paraId="39271814" w14:textId="77777777" w:rsidTr="000E5764">
        <w:tc>
          <w:tcPr>
            <w:tcW w:w="14173" w:type="dxa"/>
            <w:tcBorders>
              <w:top w:val="single" w:sz="4" w:space="0" w:color="auto"/>
              <w:left w:val="single" w:sz="4" w:space="0" w:color="auto"/>
              <w:bottom w:val="single" w:sz="4" w:space="0" w:color="auto"/>
              <w:right w:val="single" w:sz="4" w:space="0" w:color="auto"/>
            </w:tcBorders>
          </w:tcPr>
          <w:p w14:paraId="780C9560" w14:textId="77777777" w:rsidR="00BC41EA" w:rsidRPr="009C7017" w:rsidRDefault="00BC41EA" w:rsidP="000E5764">
            <w:pPr>
              <w:pStyle w:val="TAL"/>
              <w:rPr>
                <w:b/>
                <w:bCs/>
                <w:i/>
                <w:noProof/>
                <w:lang w:eastAsia="ko-KR"/>
              </w:rPr>
            </w:pPr>
            <w:r w:rsidRPr="009C7017">
              <w:rPr>
                <w:b/>
                <w:bCs/>
                <w:i/>
                <w:noProof/>
                <w:lang w:eastAsia="ko-KR"/>
              </w:rPr>
              <w:t>ref-SCS-CP</w:t>
            </w:r>
          </w:p>
          <w:p w14:paraId="15CB73D3" w14:textId="77777777" w:rsidR="00BC41EA" w:rsidRPr="009C7017" w:rsidRDefault="00BC41EA" w:rsidP="000E576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BC41EA" w:rsidRPr="009C7017" w14:paraId="13991E6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D39A79" w14:textId="77777777" w:rsidR="00BC41EA" w:rsidRPr="009C7017" w:rsidRDefault="00BC41EA" w:rsidP="000E5764">
            <w:pPr>
              <w:pStyle w:val="TAL"/>
              <w:rPr>
                <w:b/>
                <w:i/>
                <w:szCs w:val="22"/>
                <w:lang w:eastAsia="en-GB"/>
              </w:rPr>
            </w:pPr>
            <w:r w:rsidRPr="009C7017">
              <w:rPr>
                <w:rFonts w:cs="Arial"/>
                <w:b/>
                <w:i/>
                <w:szCs w:val="18"/>
                <w:lang w:eastAsia="en-GB"/>
              </w:rPr>
              <w:t>rmtc-Frequency</w:t>
            </w:r>
          </w:p>
          <w:p w14:paraId="6FD9DA50" w14:textId="77777777" w:rsidR="00BC41EA" w:rsidRPr="009C7017" w:rsidRDefault="00BC41EA" w:rsidP="000E576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BC41EA" w:rsidRPr="009C7017" w14:paraId="009E9E3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30529F" w14:textId="77777777" w:rsidR="00BC41EA" w:rsidRPr="009C7017" w:rsidRDefault="00BC41EA" w:rsidP="000E5764">
            <w:pPr>
              <w:pStyle w:val="TAL"/>
              <w:rPr>
                <w:b/>
                <w:i/>
                <w:szCs w:val="22"/>
                <w:lang w:eastAsia="en-GB"/>
              </w:rPr>
            </w:pPr>
            <w:r w:rsidRPr="009C7017">
              <w:rPr>
                <w:rFonts w:cs="Arial"/>
                <w:b/>
                <w:i/>
                <w:szCs w:val="18"/>
                <w:lang w:eastAsia="en-GB"/>
              </w:rPr>
              <w:t>rmtc-Periodicity</w:t>
            </w:r>
          </w:p>
          <w:p w14:paraId="7CDE8B9A" w14:textId="77777777" w:rsidR="00BC41EA" w:rsidRPr="009C7017" w:rsidRDefault="00BC41EA" w:rsidP="000E576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BC41EA" w:rsidRPr="009C7017" w14:paraId="22F29EB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0295769" w14:textId="77777777" w:rsidR="00BC41EA" w:rsidRPr="009C7017" w:rsidRDefault="00BC41EA" w:rsidP="000E5764">
            <w:pPr>
              <w:pStyle w:val="TAL"/>
              <w:rPr>
                <w:b/>
                <w:i/>
                <w:szCs w:val="22"/>
                <w:lang w:eastAsia="en-GB"/>
              </w:rPr>
            </w:pPr>
            <w:r w:rsidRPr="009C7017">
              <w:rPr>
                <w:rFonts w:cs="Arial"/>
                <w:b/>
                <w:i/>
                <w:szCs w:val="18"/>
                <w:lang w:eastAsia="en-GB"/>
              </w:rPr>
              <w:t>rmtc-SubframeOffset</w:t>
            </w:r>
          </w:p>
          <w:p w14:paraId="2D0B3B67" w14:textId="77777777" w:rsidR="00BC41EA" w:rsidRPr="009C7017" w:rsidRDefault="00BC41EA" w:rsidP="000E576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50BF59B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69D8FBF"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7E2E5FA" w14:textId="77777777" w:rsidR="00BC41EA" w:rsidRPr="009C7017" w:rsidRDefault="00BC41EA" w:rsidP="000E576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BC41EA" w:rsidRPr="009C7017" w14:paraId="2AE2B206"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5A069C1" w14:textId="77777777" w:rsidR="00BC41EA" w:rsidRPr="009C7017" w:rsidRDefault="00BC41EA" w:rsidP="000E5764">
            <w:pPr>
              <w:pStyle w:val="TAL"/>
              <w:rPr>
                <w:szCs w:val="22"/>
                <w:lang w:eastAsia="sv-SE"/>
              </w:rPr>
            </w:pPr>
            <w:r w:rsidRPr="009C7017">
              <w:rPr>
                <w:b/>
                <w:i/>
                <w:szCs w:val="22"/>
                <w:lang w:eastAsia="sv-SE"/>
              </w:rPr>
              <w:t>csi-rs-ResourceConfigMobility</w:t>
            </w:r>
          </w:p>
          <w:p w14:paraId="0605E304" w14:textId="77777777" w:rsidR="00BC41EA" w:rsidRPr="009C7017" w:rsidRDefault="00BC41EA" w:rsidP="000E5764">
            <w:pPr>
              <w:pStyle w:val="TAL"/>
              <w:rPr>
                <w:szCs w:val="22"/>
                <w:lang w:eastAsia="sv-SE"/>
              </w:rPr>
            </w:pPr>
            <w:r w:rsidRPr="009C7017">
              <w:rPr>
                <w:szCs w:val="22"/>
                <w:lang w:eastAsia="sv-SE"/>
              </w:rPr>
              <w:t>CSI-RS resources to be used for CSI-RS based RRM measurements.</w:t>
            </w:r>
          </w:p>
        </w:tc>
      </w:tr>
      <w:tr w:rsidR="00BC41EA" w:rsidRPr="009C7017" w14:paraId="66981EC9"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5D4520A" w14:textId="77777777" w:rsidR="00BC41EA" w:rsidRPr="009C7017" w:rsidRDefault="00BC41EA" w:rsidP="000E5764">
            <w:pPr>
              <w:pStyle w:val="TAL"/>
              <w:rPr>
                <w:szCs w:val="22"/>
                <w:lang w:eastAsia="sv-SE"/>
              </w:rPr>
            </w:pPr>
            <w:r w:rsidRPr="009C7017">
              <w:rPr>
                <w:b/>
                <w:i/>
                <w:szCs w:val="22"/>
                <w:lang w:eastAsia="sv-SE"/>
              </w:rPr>
              <w:t>ssb-ConfigMobility</w:t>
            </w:r>
          </w:p>
          <w:p w14:paraId="4D5C3CDF" w14:textId="77777777" w:rsidR="00BC41EA" w:rsidRPr="009C7017" w:rsidRDefault="00BC41EA" w:rsidP="000E5764">
            <w:pPr>
              <w:pStyle w:val="TAL"/>
              <w:rPr>
                <w:szCs w:val="22"/>
                <w:lang w:eastAsia="sv-SE"/>
              </w:rPr>
            </w:pPr>
            <w:r w:rsidRPr="009C7017">
              <w:rPr>
                <w:szCs w:val="22"/>
                <w:lang w:eastAsia="sv-SE"/>
              </w:rPr>
              <w:t>SSB configuration for mobility (nominal SSBs, timing configuration).</w:t>
            </w:r>
          </w:p>
        </w:tc>
      </w:tr>
    </w:tbl>
    <w:p w14:paraId="74E1F4C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57025A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79A9B4" w14:textId="77777777" w:rsidR="00BC41EA" w:rsidRPr="009C7017" w:rsidRDefault="00BC41EA" w:rsidP="000E576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BC41EA" w:rsidRPr="009C7017" w14:paraId="27FFBA7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A61212D" w14:textId="77777777" w:rsidR="00BC41EA" w:rsidRPr="009C7017" w:rsidRDefault="00BC41EA" w:rsidP="000E5764">
            <w:pPr>
              <w:pStyle w:val="TAL"/>
              <w:rPr>
                <w:b/>
                <w:i/>
                <w:szCs w:val="22"/>
                <w:lang w:eastAsia="sv-SE"/>
              </w:rPr>
            </w:pPr>
            <w:r w:rsidRPr="009C7017">
              <w:rPr>
                <w:b/>
                <w:i/>
                <w:szCs w:val="22"/>
                <w:lang w:eastAsia="sv-SE"/>
              </w:rPr>
              <w:t>deriveSSB-IndexFromCell</w:t>
            </w:r>
          </w:p>
          <w:p w14:paraId="5B42AD50" w14:textId="77777777" w:rsidR="00BC41EA" w:rsidRPr="009C7017" w:rsidRDefault="00BC41EA" w:rsidP="000E576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C41EA" w:rsidRPr="009C7017" w14:paraId="00054FB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A1505C" w14:textId="77777777" w:rsidR="00BC41EA" w:rsidRPr="009C7017" w:rsidRDefault="00BC41EA" w:rsidP="000E5764">
            <w:pPr>
              <w:pStyle w:val="TAL"/>
              <w:rPr>
                <w:szCs w:val="22"/>
                <w:lang w:eastAsia="sv-SE"/>
              </w:rPr>
            </w:pPr>
            <w:r w:rsidRPr="009C7017">
              <w:rPr>
                <w:b/>
                <w:i/>
                <w:szCs w:val="22"/>
                <w:lang w:eastAsia="sv-SE"/>
              </w:rPr>
              <w:t>ssb-ToMeasure</w:t>
            </w:r>
          </w:p>
          <w:p w14:paraId="7F9486D3" w14:textId="77777777" w:rsidR="00BC41EA" w:rsidRPr="009C7017" w:rsidRDefault="00BC41EA" w:rsidP="000E576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66CF7A6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26E335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972B8A" w14:textId="77777777" w:rsidR="00BC41EA" w:rsidRPr="009C7017" w:rsidRDefault="00BC41EA" w:rsidP="000E5764">
            <w:pPr>
              <w:pStyle w:val="TAH"/>
              <w:rPr>
                <w:szCs w:val="22"/>
              </w:rPr>
            </w:pPr>
            <w:r w:rsidRPr="009C7017">
              <w:rPr>
                <w:i/>
                <w:szCs w:val="22"/>
              </w:rPr>
              <w:t xml:space="preserve">SSB-PositionQCL-CellsToAddMod </w:t>
            </w:r>
            <w:r w:rsidRPr="009C7017">
              <w:rPr>
                <w:szCs w:val="22"/>
              </w:rPr>
              <w:t>field descriptions</w:t>
            </w:r>
          </w:p>
        </w:tc>
      </w:tr>
      <w:tr w:rsidR="00BC41EA" w:rsidRPr="009C7017" w14:paraId="5C314EE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B43ACA" w14:textId="77777777" w:rsidR="00BC41EA" w:rsidRPr="009C7017" w:rsidRDefault="00BC41EA" w:rsidP="000E5764">
            <w:pPr>
              <w:pStyle w:val="TAL"/>
              <w:rPr>
                <w:b/>
                <w:i/>
                <w:iCs/>
                <w:szCs w:val="22"/>
                <w:lang w:eastAsia="en-GB"/>
              </w:rPr>
            </w:pPr>
            <w:r w:rsidRPr="009C7017">
              <w:rPr>
                <w:b/>
                <w:i/>
                <w:iCs/>
                <w:szCs w:val="22"/>
                <w:lang w:eastAsia="en-GB"/>
              </w:rPr>
              <w:t>physCellId</w:t>
            </w:r>
          </w:p>
          <w:p w14:paraId="15403B58" w14:textId="77777777" w:rsidR="00BC41EA" w:rsidRPr="009C7017" w:rsidRDefault="00BC41EA" w:rsidP="000E5764">
            <w:pPr>
              <w:pStyle w:val="TAL"/>
              <w:rPr>
                <w:szCs w:val="22"/>
                <w:lang w:eastAsia="x-none"/>
              </w:rPr>
            </w:pPr>
            <w:r w:rsidRPr="009C7017">
              <w:rPr>
                <w:szCs w:val="22"/>
                <w:lang w:eastAsia="en-GB"/>
              </w:rPr>
              <w:t>Physical cell identity of a cell in the cell list.</w:t>
            </w:r>
          </w:p>
        </w:tc>
      </w:tr>
      <w:tr w:rsidR="00BC41EA" w:rsidRPr="009C7017" w14:paraId="5C802E4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AD9729" w14:textId="77777777" w:rsidR="00BC41EA" w:rsidRPr="009C7017" w:rsidRDefault="00BC41EA" w:rsidP="000E5764">
            <w:pPr>
              <w:pStyle w:val="TAL"/>
              <w:rPr>
                <w:rFonts w:cs="Arial"/>
                <w:b/>
                <w:i/>
                <w:iCs/>
                <w:szCs w:val="18"/>
              </w:rPr>
            </w:pPr>
            <w:r w:rsidRPr="009C7017">
              <w:rPr>
                <w:rFonts w:cs="Arial"/>
                <w:b/>
                <w:i/>
                <w:iCs/>
                <w:szCs w:val="18"/>
              </w:rPr>
              <w:t>ssb-PositionQCL</w:t>
            </w:r>
          </w:p>
          <w:p w14:paraId="208D0186" w14:textId="77777777" w:rsidR="00BC41EA" w:rsidRPr="009C7017" w:rsidRDefault="00BC41EA" w:rsidP="000E576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3C7CF16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558C5F5F"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046B7F1" w14:textId="77777777" w:rsidR="00BC41EA" w:rsidRPr="009C7017" w:rsidRDefault="00BC41EA" w:rsidP="000E576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0B6E1E"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3D62FA4E"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5339DA0" w14:textId="77777777" w:rsidR="00BC41EA" w:rsidRPr="009C7017" w:rsidRDefault="00BC41EA" w:rsidP="000E576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832BBFF" w14:textId="77777777" w:rsidR="00BC41EA" w:rsidRPr="009C7017" w:rsidRDefault="00BC41EA" w:rsidP="000E576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BC41EA" w:rsidRPr="009C7017" w14:paraId="46AFEAFE"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92965EB" w14:textId="77777777" w:rsidR="00BC41EA" w:rsidRPr="009C7017" w:rsidRDefault="00BC41EA" w:rsidP="000E576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6437AB35" w14:textId="77777777" w:rsidR="00BC41EA" w:rsidRPr="009C7017" w:rsidRDefault="00BC41EA" w:rsidP="000E576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BC41EA" w:rsidRPr="009C7017" w14:paraId="5FDB5080"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5D6EAD6" w14:textId="77777777" w:rsidR="00BC41EA" w:rsidRPr="009C7017" w:rsidRDefault="00BC41EA" w:rsidP="000E576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00FC0869" w14:textId="77777777" w:rsidR="00BC41EA" w:rsidRPr="009C7017" w:rsidRDefault="00BC41EA" w:rsidP="000E576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BC41EA" w:rsidRPr="009C7017" w14:paraId="065D32BC"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BAC2CB8" w14:textId="77777777" w:rsidR="00BC41EA" w:rsidRPr="009C7017" w:rsidRDefault="00BC41EA" w:rsidP="000E576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73C7B91" w14:textId="77777777" w:rsidR="00BC41EA" w:rsidRPr="009C7017" w:rsidRDefault="00BC41EA" w:rsidP="000E576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40700D98" w14:textId="77777777" w:rsidR="00BC41EA" w:rsidRPr="009C7017" w:rsidRDefault="00BC41EA" w:rsidP="00BC41EA"/>
    <w:p w14:paraId="25C65C02" w14:textId="77777777" w:rsidR="00BC41EA" w:rsidRPr="009C7017" w:rsidRDefault="00BC41EA" w:rsidP="00BC41EA">
      <w:pPr>
        <w:pStyle w:val="Heading4"/>
      </w:pPr>
      <w:bookmarkStart w:id="549" w:name="_Toc60777262"/>
      <w:bookmarkStart w:id="550" w:name="_Toc83740217"/>
      <w:r w:rsidRPr="009C7017">
        <w:t>–</w:t>
      </w:r>
      <w:r w:rsidRPr="009C7017">
        <w:tab/>
      </w:r>
      <w:r w:rsidRPr="009C7017">
        <w:rPr>
          <w:i/>
          <w:iCs/>
        </w:rPr>
        <w:t>MeasObjectNR-SL</w:t>
      </w:r>
      <w:bookmarkEnd w:id="549"/>
      <w:bookmarkEnd w:id="550"/>
    </w:p>
    <w:p w14:paraId="45C47FC2" w14:textId="77777777" w:rsidR="00BC41EA" w:rsidRPr="009C7017" w:rsidRDefault="00BC41EA" w:rsidP="00BC41EA">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E6616D0" w14:textId="77777777" w:rsidR="00BC41EA" w:rsidRPr="009C7017" w:rsidRDefault="00BC41EA" w:rsidP="00BC41EA">
      <w:pPr>
        <w:pStyle w:val="TH"/>
        <w:rPr>
          <w:b w:val="0"/>
        </w:rPr>
      </w:pPr>
      <w:r w:rsidRPr="009C7017">
        <w:rPr>
          <w:i/>
        </w:rPr>
        <w:t>MeasObjectNR-SL</w:t>
      </w:r>
      <w:r w:rsidRPr="009C7017">
        <w:t xml:space="preserve"> information element</w:t>
      </w:r>
    </w:p>
    <w:p w14:paraId="4D85DB2A" w14:textId="77777777" w:rsidR="00BC41EA" w:rsidRPr="009C7017" w:rsidRDefault="00BC41EA" w:rsidP="00BC41EA">
      <w:pPr>
        <w:pStyle w:val="PL"/>
        <w:rPr>
          <w:color w:val="808080"/>
        </w:rPr>
      </w:pPr>
      <w:r w:rsidRPr="009C7017">
        <w:rPr>
          <w:color w:val="808080"/>
        </w:rPr>
        <w:t>-- ASN1START</w:t>
      </w:r>
    </w:p>
    <w:p w14:paraId="2335BD8A" w14:textId="77777777" w:rsidR="00BC41EA" w:rsidRPr="009C7017" w:rsidRDefault="00BC41EA" w:rsidP="00BC41EA">
      <w:pPr>
        <w:pStyle w:val="PL"/>
        <w:rPr>
          <w:color w:val="808080"/>
        </w:rPr>
      </w:pPr>
      <w:r w:rsidRPr="009C7017">
        <w:rPr>
          <w:color w:val="808080"/>
        </w:rPr>
        <w:t>-- TAG-MEASOBJECTNR-SL-START</w:t>
      </w:r>
    </w:p>
    <w:p w14:paraId="5FB52475" w14:textId="77777777" w:rsidR="00BC41EA" w:rsidRPr="009C7017" w:rsidRDefault="00BC41EA" w:rsidP="00BC41EA">
      <w:pPr>
        <w:pStyle w:val="PL"/>
      </w:pPr>
    </w:p>
    <w:p w14:paraId="434487BA" w14:textId="77777777" w:rsidR="00BC41EA" w:rsidRPr="009C7017" w:rsidRDefault="00BC41EA" w:rsidP="00BC41EA">
      <w:pPr>
        <w:pStyle w:val="PL"/>
      </w:pPr>
      <w:r w:rsidRPr="009C7017">
        <w:t xml:space="preserve">MeasObjectNR-SL-r16 ::=      </w:t>
      </w:r>
      <w:r w:rsidRPr="009C7017">
        <w:rPr>
          <w:color w:val="993366"/>
        </w:rPr>
        <w:t>SEQUENCE</w:t>
      </w:r>
      <w:r w:rsidRPr="009C7017">
        <w:t xml:space="preserve"> {</w:t>
      </w:r>
    </w:p>
    <w:p w14:paraId="3717C1A3" w14:textId="77777777" w:rsidR="00BC41EA" w:rsidRPr="009C7017" w:rsidRDefault="00BC41EA" w:rsidP="00BC41EA">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256C669A" w14:textId="77777777" w:rsidR="00BC41EA" w:rsidRPr="009C7017" w:rsidRDefault="00BC41EA" w:rsidP="00BC41EA">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4AA8FA5C" w14:textId="77777777" w:rsidR="00BC41EA" w:rsidRPr="009C7017" w:rsidRDefault="00BC41EA" w:rsidP="00BC41EA">
      <w:pPr>
        <w:pStyle w:val="PL"/>
      </w:pPr>
      <w:r w:rsidRPr="009C7017">
        <w:t>}</w:t>
      </w:r>
    </w:p>
    <w:p w14:paraId="4F998226" w14:textId="77777777" w:rsidR="00BC41EA" w:rsidRPr="009C7017" w:rsidRDefault="00BC41EA" w:rsidP="00BC41EA">
      <w:pPr>
        <w:pStyle w:val="PL"/>
      </w:pPr>
    </w:p>
    <w:p w14:paraId="4F22C6C4" w14:textId="77777777" w:rsidR="00BC41EA" w:rsidRPr="009C7017" w:rsidRDefault="00BC41EA" w:rsidP="00BC41EA">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04303AAD" w14:textId="77777777" w:rsidR="00BC41EA" w:rsidRPr="009C7017" w:rsidRDefault="00BC41EA" w:rsidP="00BC41EA">
      <w:pPr>
        <w:pStyle w:val="PL"/>
      </w:pPr>
    </w:p>
    <w:p w14:paraId="4947C0C9" w14:textId="77777777" w:rsidR="00BC41EA" w:rsidRPr="009C7017" w:rsidRDefault="00BC41EA" w:rsidP="00BC41EA">
      <w:pPr>
        <w:pStyle w:val="PL"/>
        <w:rPr>
          <w:color w:val="808080"/>
        </w:rPr>
      </w:pPr>
      <w:r w:rsidRPr="009C7017">
        <w:rPr>
          <w:color w:val="808080"/>
        </w:rPr>
        <w:t>-- TAG-MEASOBJECTNR-SL-STOP</w:t>
      </w:r>
    </w:p>
    <w:p w14:paraId="60BBB2DD" w14:textId="77777777" w:rsidR="00BC41EA" w:rsidRPr="009C7017" w:rsidRDefault="00BC41EA" w:rsidP="00BC41EA">
      <w:pPr>
        <w:pStyle w:val="PL"/>
        <w:rPr>
          <w:color w:val="808080"/>
        </w:rPr>
      </w:pPr>
      <w:r w:rsidRPr="009C7017">
        <w:rPr>
          <w:color w:val="808080"/>
        </w:rPr>
        <w:t>-- ASN1STOP</w:t>
      </w:r>
    </w:p>
    <w:p w14:paraId="1BC9ABF1" w14:textId="77777777" w:rsidR="00BC41EA" w:rsidRPr="009C7017" w:rsidRDefault="00BC41EA" w:rsidP="00BC41EA"/>
    <w:p w14:paraId="22D6065B" w14:textId="77777777" w:rsidR="00BC41EA" w:rsidRPr="009C7017" w:rsidRDefault="00BC41EA" w:rsidP="00BC41EA">
      <w:pPr>
        <w:pStyle w:val="Heading4"/>
        <w:rPr>
          <w:i/>
        </w:rPr>
      </w:pPr>
      <w:bookmarkStart w:id="551" w:name="_Toc60777263"/>
      <w:bookmarkStart w:id="552" w:name="_Toc83740218"/>
      <w:r w:rsidRPr="009C7017">
        <w:t>–</w:t>
      </w:r>
      <w:r w:rsidRPr="009C7017">
        <w:tab/>
      </w:r>
      <w:r w:rsidRPr="009C7017">
        <w:rPr>
          <w:i/>
        </w:rPr>
        <w:t>MeasObjectToAddModList</w:t>
      </w:r>
      <w:bookmarkEnd w:id="551"/>
      <w:bookmarkEnd w:id="552"/>
    </w:p>
    <w:p w14:paraId="07BEA7AE" w14:textId="77777777" w:rsidR="00BC41EA" w:rsidRPr="009C7017" w:rsidRDefault="00BC41EA" w:rsidP="00BC41EA">
      <w:r w:rsidRPr="009C7017">
        <w:t xml:space="preserve">The IE </w:t>
      </w:r>
      <w:r w:rsidRPr="009C7017">
        <w:rPr>
          <w:i/>
        </w:rPr>
        <w:t>MeasObjectToAddModList</w:t>
      </w:r>
      <w:r w:rsidRPr="009C7017">
        <w:t xml:space="preserve"> concerns a list of measurement objects to add or modify.</w:t>
      </w:r>
    </w:p>
    <w:p w14:paraId="383370CA" w14:textId="77777777" w:rsidR="00BC41EA" w:rsidRPr="009C7017" w:rsidRDefault="00BC41EA" w:rsidP="00BC41EA">
      <w:pPr>
        <w:pStyle w:val="TH"/>
      </w:pPr>
      <w:r w:rsidRPr="009C7017">
        <w:rPr>
          <w:i/>
        </w:rPr>
        <w:t>MeasObjectToAddModList</w:t>
      </w:r>
      <w:r w:rsidRPr="009C7017">
        <w:t xml:space="preserve"> information element</w:t>
      </w:r>
    </w:p>
    <w:p w14:paraId="287AC02A" w14:textId="77777777" w:rsidR="00BC41EA" w:rsidRPr="009C7017" w:rsidRDefault="00BC41EA" w:rsidP="00BC41EA">
      <w:pPr>
        <w:pStyle w:val="PL"/>
        <w:rPr>
          <w:color w:val="808080"/>
        </w:rPr>
      </w:pPr>
      <w:r w:rsidRPr="009C7017">
        <w:rPr>
          <w:color w:val="808080"/>
        </w:rPr>
        <w:t>-- ASN1START</w:t>
      </w:r>
    </w:p>
    <w:p w14:paraId="082AC961" w14:textId="77777777" w:rsidR="00BC41EA" w:rsidRPr="009C7017" w:rsidRDefault="00BC41EA" w:rsidP="00BC41EA">
      <w:pPr>
        <w:pStyle w:val="PL"/>
        <w:rPr>
          <w:color w:val="808080"/>
        </w:rPr>
      </w:pPr>
      <w:r w:rsidRPr="009C7017">
        <w:rPr>
          <w:color w:val="808080"/>
        </w:rPr>
        <w:t>-- TAG-MEASOBJECTTOADDMODLIST-START</w:t>
      </w:r>
    </w:p>
    <w:p w14:paraId="6C7C319A" w14:textId="77777777" w:rsidR="00BC41EA" w:rsidRPr="009C7017" w:rsidRDefault="00BC41EA" w:rsidP="00BC41EA">
      <w:pPr>
        <w:pStyle w:val="PL"/>
      </w:pPr>
    </w:p>
    <w:p w14:paraId="7387D6F4" w14:textId="77777777" w:rsidR="00BC41EA" w:rsidRPr="009C7017" w:rsidRDefault="00BC41EA" w:rsidP="00BC41EA">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3D4E5224" w14:textId="77777777" w:rsidR="00BC41EA" w:rsidRPr="009C7017" w:rsidRDefault="00BC41EA" w:rsidP="00BC41EA">
      <w:pPr>
        <w:pStyle w:val="PL"/>
      </w:pPr>
    </w:p>
    <w:p w14:paraId="00B20088" w14:textId="77777777" w:rsidR="00BC41EA" w:rsidRPr="009C7017" w:rsidRDefault="00BC41EA" w:rsidP="00BC41EA">
      <w:pPr>
        <w:pStyle w:val="PL"/>
      </w:pPr>
      <w:r w:rsidRPr="009C7017">
        <w:t xml:space="preserve">MeasObjectToAddMod ::=                      </w:t>
      </w:r>
      <w:r w:rsidRPr="009C7017">
        <w:rPr>
          <w:color w:val="993366"/>
        </w:rPr>
        <w:t>SEQUENCE</w:t>
      </w:r>
      <w:r w:rsidRPr="009C7017">
        <w:t xml:space="preserve"> {</w:t>
      </w:r>
    </w:p>
    <w:p w14:paraId="47CAFF87" w14:textId="77777777" w:rsidR="00BC41EA" w:rsidRPr="009C7017" w:rsidRDefault="00BC41EA" w:rsidP="00BC41EA">
      <w:pPr>
        <w:pStyle w:val="PL"/>
      </w:pPr>
      <w:r w:rsidRPr="009C7017">
        <w:t xml:space="preserve">    measObjectId                                MeasObjectId,</w:t>
      </w:r>
    </w:p>
    <w:p w14:paraId="51B9B8A2" w14:textId="77777777" w:rsidR="00BC41EA" w:rsidRPr="009C7017" w:rsidRDefault="00BC41EA" w:rsidP="00BC41EA">
      <w:pPr>
        <w:pStyle w:val="PL"/>
      </w:pPr>
      <w:r w:rsidRPr="009C7017">
        <w:t xml:space="preserve">    measObject                                  </w:t>
      </w:r>
      <w:r w:rsidRPr="009C7017">
        <w:rPr>
          <w:color w:val="993366"/>
        </w:rPr>
        <w:t>CHOICE</w:t>
      </w:r>
      <w:r w:rsidRPr="009C7017">
        <w:t xml:space="preserve"> {</w:t>
      </w:r>
    </w:p>
    <w:p w14:paraId="5CECF4F1" w14:textId="77777777" w:rsidR="00BC41EA" w:rsidRPr="009C7017" w:rsidRDefault="00BC41EA" w:rsidP="00BC41EA">
      <w:pPr>
        <w:pStyle w:val="PL"/>
      </w:pPr>
      <w:r w:rsidRPr="009C7017">
        <w:t xml:space="preserve">        measObjectNR                                MeasObjectNR,</w:t>
      </w:r>
    </w:p>
    <w:p w14:paraId="097DB671" w14:textId="77777777" w:rsidR="00BC41EA" w:rsidRPr="009C7017" w:rsidRDefault="00BC41EA" w:rsidP="00BC41EA">
      <w:pPr>
        <w:pStyle w:val="PL"/>
      </w:pPr>
      <w:r w:rsidRPr="009C7017">
        <w:t xml:space="preserve">        ...,</w:t>
      </w:r>
    </w:p>
    <w:p w14:paraId="36CCCE50" w14:textId="77777777" w:rsidR="00BC41EA" w:rsidRPr="009C7017" w:rsidRDefault="00BC41EA" w:rsidP="00BC41EA">
      <w:pPr>
        <w:pStyle w:val="PL"/>
      </w:pPr>
      <w:r w:rsidRPr="009C7017">
        <w:t xml:space="preserve">        measObjectEUTRA                             MeasObjectEUTRA,</w:t>
      </w:r>
    </w:p>
    <w:p w14:paraId="6A13B4EB" w14:textId="77777777" w:rsidR="00BC41EA" w:rsidRPr="009C7017" w:rsidRDefault="00BC41EA" w:rsidP="00BC41EA">
      <w:pPr>
        <w:pStyle w:val="PL"/>
      </w:pPr>
      <w:r w:rsidRPr="009C7017">
        <w:t xml:space="preserve">        measObjectUTRA-FDD-r16                      MeasObjectUTRA-FDD-r16,</w:t>
      </w:r>
    </w:p>
    <w:p w14:paraId="11107DC1" w14:textId="77777777" w:rsidR="00BC41EA" w:rsidRPr="009C7017" w:rsidRDefault="00BC41EA" w:rsidP="00BC41EA">
      <w:pPr>
        <w:pStyle w:val="PL"/>
      </w:pPr>
      <w:r w:rsidRPr="009C7017">
        <w:t xml:space="preserve">        measObjectNR-SL-r16                         MeasObjectNR-SL-r16,</w:t>
      </w:r>
    </w:p>
    <w:p w14:paraId="40B51B8C" w14:textId="77777777" w:rsidR="00BC41EA" w:rsidRPr="009C7017" w:rsidRDefault="00BC41EA" w:rsidP="00BC41EA">
      <w:pPr>
        <w:pStyle w:val="PL"/>
      </w:pPr>
      <w:r w:rsidRPr="009C7017">
        <w:t xml:space="preserve">        measObjectCLI-r16                           MeasObjectCLI-r16</w:t>
      </w:r>
    </w:p>
    <w:p w14:paraId="7EEE99CE" w14:textId="77777777" w:rsidR="00BC41EA" w:rsidRPr="009C7017" w:rsidRDefault="00BC41EA" w:rsidP="00BC41EA">
      <w:pPr>
        <w:pStyle w:val="PL"/>
      </w:pPr>
      <w:r w:rsidRPr="009C7017">
        <w:t xml:space="preserve">    }</w:t>
      </w:r>
    </w:p>
    <w:p w14:paraId="228F6CC6" w14:textId="77777777" w:rsidR="00BC41EA" w:rsidRPr="009C7017" w:rsidRDefault="00BC41EA" w:rsidP="00BC41EA">
      <w:pPr>
        <w:pStyle w:val="PL"/>
      </w:pPr>
      <w:r w:rsidRPr="009C7017">
        <w:t>}</w:t>
      </w:r>
    </w:p>
    <w:p w14:paraId="734CA1FF" w14:textId="77777777" w:rsidR="00BC41EA" w:rsidRPr="009C7017" w:rsidRDefault="00BC41EA" w:rsidP="00BC41EA">
      <w:pPr>
        <w:pStyle w:val="PL"/>
      </w:pPr>
    </w:p>
    <w:p w14:paraId="5DEFAB12" w14:textId="77777777" w:rsidR="00BC41EA" w:rsidRPr="009C7017" w:rsidRDefault="00BC41EA" w:rsidP="00BC41EA">
      <w:pPr>
        <w:pStyle w:val="PL"/>
        <w:rPr>
          <w:color w:val="808080"/>
        </w:rPr>
      </w:pPr>
      <w:r w:rsidRPr="009C7017">
        <w:rPr>
          <w:color w:val="808080"/>
        </w:rPr>
        <w:t>-- TAG-MEASOBJECTTOADDMODLIST-STOP</w:t>
      </w:r>
    </w:p>
    <w:p w14:paraId="4E82C00F" w14:textId="77777777" w:rsidR="00BC41EA" w:rsidRPr="009C7017" w:rsidRDefault="00BC41EA" w:rsidP="00BC41EA">
      <w:pPr>
        <w:pStyle w:val="PL"/>
        <w:rPr>
          <w:color w:val="808080"/>
        </w:rPr>
      </w:pPr>
      <w:r w:rsidRPr="009C7017">
        <w:rPr>
          <w:color w:val="808080"/>
        </w:rPr>
        <w:t>-- ASN1STOP</w:t>
      </w:r>
    </w:p>
    <w:p w14:paraId="090ED638" w14:textId="77777777" w:rsidR="00BC41EA" w:rsidRPr="009C7017" w:rsidRDefault="00BC41EA" w:rsidP="00BC41EA"/>
    <w:p w14:paraId="193CE2DC" w14:textId="77777777" w:rsidR="00BC41EA" w:rsidRPr="009C7017" w:rsidRDefault="00BC41EA" w:rsidP="00BC41EA">
      <w:pPr>
        <w:pStyle w:val="Heading4"/>
        <w:ind w:left="1416" w:hangingChars="590" w:hanging="1416"/>
        <w:rPr>
          <w:lang w:eastAsia="en-US"/>
        </w:rPr>
      </w:pPr>
      <w:bookmarkStart w:id="553" w:name="_Toc60777264"/>
      <w:bookmarkStart w:id="554" w:name="_Toc83740219"/>
      <w:r w:rsidRPr="009C7017">
        <w:t>–</w:t>
      </w:r>
      <w:r w:rsidRPr="009C7017">
        <w:tab/>
      </w:r>
      <w:r w:rsidRPr="009C7017">
        <w:rPr>
          <w:i/>
          <w:noProof/>
        </w:rPr>
        <w:t>MeasObjectUTRA-FDD</w:t>
      </w:r>
      <w:bookmarkEnd w:id="553"/>
      <w:bookmarkEnd w:id="554"/>
    </w:p>
    <w:p w14:paraId="4FD7D475" w14:textId="77777777" w:rsidR="00BC41EA" w:rsidRPr="009C7017" w:rsidRDefault="00BC41EA" w:rsidP="00BC41EA">
      <w:r w:rsidRPr="009C7017">
        <w:t xml:space="preserve">The IE </w:t>
      </w:r>
      <w:r w:rsidRPr="009C7017">
        <w:rPr>
          <w:i/>
          <w:noProof/>
        </w:rPr>
        <w:t>MeasObjectUTRA-FDD</w:t>
      </w:r>
      <w:r w:rsidRPr="009C7017">
        <w:t xml:space="preserve"> specifies information applicable for inter-RAT UTRA-FDD neighbouring cells.</w:t>
      </w:r>
    </w:p>
    <w:p w14:paraId="25FE71BC" w14:textId="77777777" w:rsidR="00BC41EA" w:rsidRPr="009C7017" w:rsidRDefault="00BC41EA" w:rsidP="00BC41EA">
      <w:pPr>
        <w:pStyle w:val="TH"/>
      </w:pPr>
      <w:r w:rsidRPr="009C7017">
        <w:rPr>
          <w:bCs/>
          <w:i/>
          <w:iCs/>
        </w:rPr>
        <w:t>MeasObjectUTRA-FDD</w:t>
      </w:r>
      <w:r w:rsidRPr="009C7017">
        <w:t xml:space="preserve"> information element</w:t>
      </w:r>
    </w:p>
    <w:p w14:paraId="2D5DFBFC" w14:textId="77777777" w:rsidR="00BC41EA" w:rsidRPr="009C7017" w:rsidRDefault="00BC41EA" w:rsidP="00BC41EA">
      <w:pPr>
        <w:pStyle w:val="PL"/>
        <w:rPr>
          <w:color w:val="808080"/>
        </w:rPr>
      </w:pPr>
      <w:r w:rsidRPr="009C7017">
        <w:rPr>
          <w:color w:val="808080"/>
        </w:rPr>
        <w:t>-- ASN1START</w:t>
      </w:r>
    </w:p>
    <w:p w14:paraId="0998BF5A" w14:textId="77777777" w:rsidR="00BC41EA" w:rsidRPr="009C7017" w:rsidRDefault="00BC41EA" w:rsidP="00BC41EA">
      <w:pPr>
        <w:pStyle w:val="PL"/>
        <w:rPr>
          <w:color w:val="808080"/>
        </w:rPr>
      </w:pPr>
      <w:r w:rsidRPr="009C7017">
        <w:rPr>
          <w:color w:val="808080"/>
        </w:rPr>
        <w:t>-- TAG-MEASOBJECTUTRA-FDD-START</w:t>
      </w:r>
    </w:p>
    <w:p w14:paraId="43F19A24" w14:textId="77777777" w:rsidR="00BC41EA" w:rsidRPr="009C7017" w:rsidRDefault="00BC41EA" w:rsidP="00BC41EA">
      <w:pPr>
        <w:pStyle w:val="PL"/>
      </w:pPr>
    </w:p>
    <w:p w14:paraId="26B324A1" w14:textId="77777777" w:rsidR="00BC41EA" w:rsidRPr="009C7017" w:rsidRDefault="00BC41EA" w:rsidP="00BC41EA">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41910E41" w14:textId="77777777" w:rsidR="00BC41EA" w:rsidRPr="009C7017" w:rsidRDefault="00BC41EA" w:rsidP="00BC41EA">
      <w:pPr>
        <w:pStyle w:val="PL"/>
      </w:pPr>
      <w:r w:rsidRPr="009C7017">
        <w:t xml:space="preserve">    carrierFreq-r16                             ARFCN-ValueUTRA-FDD-r16,</w:t>
      </w:r>
    </w:p>
    <w:p w14:paraId="74DC9E50" w14:textId="77777777" w:rsidR="00BC41EA" w:rsidRPr="009C7017" w:rsidRDefault="00BC41EA" w:rsidP="00BC41EA">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4EB266F0" w14:textId="77777777" w:rsidR="00BC41EA" w:rsidRPr="009C7017" w:rsidRDefault="00BC41EA" w:rsidP="00BC41EA">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2D23D30A" w14:textId="77777777" w:rsidR="00BC41EA" w:rsidRPr="009C7017" w:rsidRDefault="00BC41EA" w:rsidP="00BC41EA">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263F5E8" w14:textId="77777777" w:rsidR="00BC41EA" w:rsidRPr="009C7017" w:rsidRDefault="00BC41EA" w:rsidP="00BC41EA">
      <w:pPr>
        <w:pStyle w:val="PL"/>
      </w:pPr>
      <w:r w:rsidRPr="009C7017">
        <w:t xml:space="preserve">    ...</w:t>
      </w:r>
    </w:p>
    <w:p w14:paraId="5FDDA5DD" w14:textId="77777777" w:rsidR="00BC41EA" w:rsidRPr="009C7017" w:rsidRDefault="00BC41EA" w:rsidP="00BC41EA">
      <w:pPr>
        <w:pStyle w:val="PL"/>
      </w:pPr>
      <w:r w:rsidRPr="009C7017">
        <w:t>}</w:t>
      </w:r>
    </w:p>
    <w:p w14:paraId="5530EE4B" w14:textId="77777777" w:rsidR="00BC41EA" w:rsidRPr="009C7017" w:rsidRDefault="00BC41EA" w:rsidP="00BC41EA">
      <w:pPr>
        <w:pStyle w:val="PL"/>
      </w:pPr>
    </w:p>
    <w:p w14:paraId="5132995F" w14:textId="77777777" w:rsidR="00BC41EA" w:rsidRPr="009C7017" w:rsidRDefault="00BC41EA" w:rsidP="00BC41EA">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1D32C175" w14:textId="77777777" w:rsidR="00BC41EA" w:rsidRPr="009C7017" w:rsidRDefault="00BC41EA" w:rsidP="00BC41EA">
      <w:pPr>
        <w:pStyle w:val="PL"/>
      </w:pPr>
    </w:p>
    <w:p w14:paraId="3F346737" w14:textId="77777777" w:rsidR="00BC41EA" w:rsidRPr="009C7017" w:rsidRDefault="00BC41EA" w:rsidP="00BC41EA">
      <w:pPr>
        <w:pStyle w:val="PL"/>
      </w:pPr>
      <w:r w:rsidRPr="009C7017">
        <w:t xml:space="preserve">CellsToAddModUTRA-FDD-r16 ::=               </w:t>
      </w:r>
      <w:r w:rsidRPr="009C7017">
        <w:rPr>
          <w:color w:val="993366"/>
        </w:rPr>
        <w:t>SEQUENCE</w:t>
      </w:r>
      <w:r w:rsidRPr="009C7017">
        <w:t xml:space="preserve"> {</w:t>
      </w:r>
    </w:p>
    <w:p w14:paraId="58688E48" w14:textId="77777777" w:rsidR="00BC41EA" w:rsidRPr="009C7017" w:rsidRDefault="00BC41EA" w:rsidP="00BC41EA">
      <w:pPr>
        <w:pStyle w:val="PL"/>
      </w:pPr>
      <w:r w:rsidRPr="009C7017">
        <w:t xml:space="preserve">    cellIndexUTRA-FDD-r16                       UTRA-FDD-CellIndex-r16,</w:t>
      </w:r>
    </w:p>
    <w:p w14:paraId="3E27502D" w14:textId="77777777" w:rsidR="00BC41EA" w:rsidRPr="009C7017" w:rsidRDefault="00BC41EA" w:rsidP="00BC41EA">
      <w:pPr>
        <w:pStyle w:val="PL"/>
      </w:pPr>
      <w:r w:rsidRPr="009C7017">
        <w:t xml:space="preserve">    physCellId-r16                              PhysCellIdUTRA-FDD-r16</w:t>
      </w:r>
    </w:p>
    <w:p w14:paraId="053B9708" w14:textId="77777777" w:rsidR="00BC41EA" w:rsidRPr="009C7017" w:rsidRDefault="00BC41EA" w:rsidP="00BC41EA">
      <w:pPr>
        <w:pStyle w:val="PL"/>
      </w:pPr>
      <w:r w:rsidRPr="009C7017">
        <w:t>}</w:t>
      </w:r>
    </w:p>
    <w:p w14:paraId="5A1DC8B9" w14:textId="77777777" w:rsidR="00BC41EA" w:rsidRPr="009C7017" w:rsidRDefault="00BC41EA" w:rsidP="00BC41EA">
      <w:pPr>
        <w:pStyle w:val="PL"/>
      </w:pPr>
    </w:p>
    <w:p w14:paraId="43AA5199" w14:textId="77777777" w:rsidR="00BC41EA" w:rsidRPr="009C7017" w:rsidRDefault="00BC41EA" w:rsidP="00BC41EA">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7809461A" w14:textId="77777777" w:rsidR="00BC41EA" w:rsidRPr="009C7017" w:rsidRDefault="00BC41EA" w:rsidP="00BC41EA">
      <w:pPr>
        <w:pStyle w:val="PL"/>
      </w:pPr>
    </w:p>
    <w:p w14:paraId="16D34663" w14:textId="77777777" w:rsidR="00BC41EA" w:rsidRPr="009C7017" w:rsidRDefault="00BC41EA" w:rsidP="00BC41EA">
      <w:pPr>
        <w:pStyle w:val="PL"/>
      </w:pPr>
      <w:r w:rsidRPr="009C7017">
        <w:t xml:space="preserve">UTRA-FDD-CellIndex-r16 ::=                  </w:t>
      </w:r>
      <w:r w:rsidRPr="009C7017">
        <w:rPr>
          <w:color w:val="993366"/>
        </w:rPr>
        <w:t>INTEGER</w:t>
      </w:r>
      <w:r w:rsidRPr="009C7017">
        <w:t xml:space="preserve"> (1..maxCellMeasUTRA-FDD-r16)</w:t>
      </w:r>
    </w:p>
    <w:p w14:paraId="42401004" w14:textId="77777777" w:rsidR="00BC41EA" w:rsidRPr="009C7017" w:rsidRDefault="00BC41EA" w:rsidP="00BC41EA">
      <w:pPr>
        <w:pStyle w:val="PL"/>
      </w:pPr>
    </w:p>
    <w:p w14:paraId="2EB3514E" w14:textId="77777777" w:rsidR="00BC41EA" w:rsidRPr="009C7017" w:rsidRDefault="00BC41EA" w:rsidP="00BC41EA">
      <w:pPr>
        <w:pStyle w:val="PL"/>
        <w:rPr>
          <w:color w:val="808080"/>
        </w:rPr>
      </w:pPr>
      <w:r w:rsidRPr="009C7017">
        <w:rPr>
          <w:color w:val="808080"/>
        </w:rPr>
        <w:t>-- TAG-MEASOBJECTUTRA-FDD-STOP</w:t>
      </w:r>
    </w:p>
    <w:p w14:paraId="3042EDBC" w14:textId="77777777" w:rsidR="00BC41EA" w:rsidRPr="009C7017" w:rsidRDefault="00BC41EA" w:rsidP="00BC41EA">
      <w:pPr>
        <w:pStyle w:val="PL"/>
        <w:rPr>
          <w:color w:val="808080"/>
        </w:rPr>
      </w:pPr>
      <w:r w:rsidRPr="009C7017">
        <w:rPr>
          <w:color w:val="808080"/>
        </w:rPr>
        <w:t>-- ASN1STOP</w:t>
      </w:r>
    </w:p>
    <w:p w14:paraId="12A71B51" w14:textId="77777777" w:rsidR="00BC41EA" w:rsidRPr="009C7017" w:rsidRDefault="00BC41EA" w:rsidP="00BC41E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C41EA" w:rsidRPr="009C7017" w14:paraId="4F1EBDEE" w14:textId="77777777" w:rsidTr="000E576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FCFB9FC" w14:textId="77777777" w:rsidR="00BC41EA" w:rsidRPr="009C7017" w:rsidRDefault="00BC41EA" w:rsidP="000E5764">
            <w:pPr>
              <w:pStyle w:val="TAH"/>
              <w:rPr>
                <w:lang w:eastAsia="en-GB"/>
              </w:rPr>
            </w:pPr>
            <w:r w:rsidRPr="009C7017">
              <w:rPr>
                <w:i/>
                <w:noProof/>
                <w:lang w:eastAsia="en-GB"/>
              </w:rPr>
              <w:t>MeasObjectUTRA-FDD</w:t>
            </w:r>
            <w:r w:rsidRPr="009C7017">
              <w:rPr>
                <w:iCs/>
                <w:noProof/>
                <w:lang w:eastAsia="en-GB"/>
              </w:rPr>
              <w:t xml:space="preserve"> field descriptions</w:t>
            </w:r>
          </w:p>
        </w:tc>
      </w:tr>
      <w:tr w:rsidR="00BC41EA" w:rsidRPr="009C7017" w14:paraId="7D5C282D" w14:textId="77777777" w:rsidTr="000E576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96934F1" w14:textId="77777777" w:rsidR="00BC41EA" w:rsidRPr="009C7017" w:rsidRDefault="00BC41EA" w:rsidP="000E5764">
            <w:pPr>
              <w:pStyle w:val="TAL"/>
              <w:rPr>
                <w:b/>
                <w:bCs/>
                <w:i/>
                <w:noProof/>
                <w:lang w:eastAsia="en-GB"/>
              </w:rPr>
            </w:pPr>
            <w:r w:rsidRPr="009C7017">
              <w:rPr>
                <w:b/>
                <w:bCs/>
                <w:i/>
                <w:noProof/>
                <w:lang w:eastAsia="en-GB"/>
              </w:rPr>
              <w:t>carrierFreq</w:t>
            </w:r>
          </w:p>
          <w:p w14:paraId="0420E775" w14:textId="77777777" w:rsidR="00BC41EA" w:rsidRPr="009C7017" w:rsidRDefault="00BC41EA" w:rsidP="000E576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BC41EA" w:rsidRPr="009C7017" w14:paraId="6119D97D" w14:textId="77777777" w:rsidTr="000E576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37E3AC9" w14:textId="77777777" w:rsidR="00BC41EA" w:rsidRPr="009C7017" w:rsidRDefault="00BC41EA" w:rsidP="000E5764">
            <w:pPr>
              <w:pStyle w:val="TAL"/>
              <w:rPr>
                <w:b/>
                <w:bCs/>
                <w:i/>
                <w:noProof/>
                <w:lang w:eastAsia="en-GB"/>
              </w:rPr>
            </w:pPr>
            <w:r w:rsidRPr="009C7017">
              <w:rPr>
                <w:b/>
                <w:bCs/>
                <w:i/>
                <w:noProof/>
                <w:lang w:eastAsia="en-GB"/>
              </w:rPr>
              <w:t>cellIndexUTRA</w:t>
            </w:r>
            <w:r w:rsidRPr="009C7017">
              <w:rPr>
                <w:b/>
                <w:i/>
                <w:lang w:eastAsia="sv-SE"/>
              </w:rPr>
              <w:t>-FDD</w:t>
            </w:r>
          </w:p>
          <w:p w14:paraId="2CA2155A" w14:textId="77777777" w:rsidR="00BC41EA" w:rsidRPr="009C7017" w:rsidRDefault="00BC41EA" w:rsidP="000E5764">
            <w:pPr>
              <w:pStyle w:val="TAL"/>
              <w:rPr>
                <w:lang w:eastAsia="en-GB"/>
              </w:rPr>
            </w:pPr>
            <w:r w:rsidRPr="009C7017">
              <w:rPr>
                <w:lang w:eastAsia="en-GB"/>
              </w:rPr>
              <w:t>Entry index in the neighbouring cell list.</w:t>
            </w:r>
          </w:p>
        </w:tc>
      </w:tr>
      <w:tr w:rsidR="00BC41EA" w:rsidRPr="009C7017" w14:paraId="4C7377F7" w14:textId="77777777" w:rsidTr="000E576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7B9684D" w14:textId="77777777" w:rsidR="00BC41EA" w:rsidRPr="009C7017" w:rsidRDefault="00BC41EA" w:rsidP="000E5764">
            <w:pPr>
              <w:pStyle w:val="TAL"/>
              <w:rPr>
                <w:b/>
                <w:bCs/>
                <w:i/>
                <w:noProof/>
                <w:lang w:eastAsia="en-GB"/>
              </w:rPr>
            </w:pPr>
            <w:r w:rsidRPr="009C7017">
              <w:rPr>
                <w:b/>
                <w:bCs/>
                <w:i/>
                <w:noProof/>
                <w:lang w:eastAsia="en-GB"/>
              </w:rPr>
              <w:t>cellsToAddModList</w:t>
            </w:r>
          </w:p>
          <w:p w14:paraId="5EE32E48" w14:textId="77777777" w:rsidR="00BC41EA" w:rsidRPr="009C7017" w:rsidRDefault="00BC41EA" w:rsidP="000E5764">
            <w:pPr>
              <w:pStyle w:val="TAL"/>
              <w:rPr>
                <w:lang w:eastAsia="en-GB"/>
              </w:rPr>
            </w:pPr>
            <w:r w:rsidRPr="009C7017">
              <w:rPr>
                <w:lang w:eastAsia="en-GB"/>
              </w:rPr>
              <w:t xml:space="preserve">List of </w:t>
            </w:r>
            <w:r w:rsidRPr="009C7017">
              <w:t xml:space="preserve">UTRA-FDD </w:t>
            </w:r>
            <w:r w:rsidRPr="009C7017">
              <w:rPr>
                <w:lang w:eastAsia="en-GB"/>
              </w:rPr>
              <w:t>cells to add/modify in the neighbouring cell list.</w:t>
            </w:r>
          </w:p>
        </w:tc>
      </w:tr>
      <w:tr w:rsidR="00BC41EA" w:rsidRPr="009C7017" w14:paraId="3B2786B0" w14:textId="77777777" w:rsidTr="000E576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04CE2995" w14:textId="77777777" w:rsidR="00BC41EA" w:rsidRPr="009C7017" w:rsidRDefault="00BC41EA" w:rsidP="000E5764">
            <w:pPr>
              <w:pStyle w:val="TAL"/>
              <w:rPr>
                <w:b/>
                <w:bCs/>
                <w:i/>
                <w:noProof/>
                <w:lang w:eastAsia="en-GB"/>
              </w:rPr>
            </w:pPr>
            <w:r w:rsidRPr="009C7017">
              <w:rPr>
                <w:b/>
                <w:bCs/>
                <w:i/>
                <w:noProof/>
                <w:lang w:eastAsia="en-GB"/>
              </w:rPr>
              <w:t>cellsToRemoveList</w:t>
            </w:r>
          </w:p>
          <w:p w14:paraId="741DED5A" w14:textId="77777777" w:rsidR="00BC41EA" w:rsidRPr="009C7017" w:rsidRDefault="00BC41EA" w:rsidP="000E5764">
            <w:pPr>
              <w:pStyle w:val="TAL"/>
              <w:rPr>
                <w:lang w:eastAsia="en-GB"/>
              </w:rPr>
            </w:pPr>
            <w:r w:rsidRPr="009C7017">
              <w:rPr>
                <w:lang w:eastAsia="en-GB"/>
              </w:rPr>
              <w:t>List of cells to remove from the neighbouring cell list.</w:t>
            </w:r>
          </w:p>
        </w:tc>
      </w:tr>
      <w:tr w:rsidR="00BC41EA" w:rsidRPr="009C7017" w14:paraId="221D4015" w14:textId="77777777" w:rsidTr="000E576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666E47A" w14:textId="77777777" w:rsidR="00BC41EA" w:rsidRPr="009C7017" w:rsidRDefault="00BC41EA" w:rsidP="000E576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45814A7" w14:textId="77777777" w:rsidR="00BC41EA" w:rsidRPr="009C7017" w:rsidRDefault="00BC41EA" w:rsidP="000E576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5730314E" w14:textId="77777777" w:rsidR="00BC41EA" w:rsidRPr="009C7017" w:rsidRDefault="00BC41EA" w:rsidP="00BC41EA"/>
    <w:p w14:paraId="6EE068B5" w14:textId="77777777" w:rsidR="00BC41EA" w:rsidRPr="009C7017" w:rsidRDefault="00BC41EA" w:rsidP="00BC41EA">
      <w:pPr>
        <w:pStyle w:val="Heading4"/>
        <w:rPr>
          <w:i/>
        </w:rPr>
      </w:pPr>
      <w:bookmarkStart w:id="555" w:name="_Toc60777265"/>
      <w:bookmarkStart w:id="556" w:name="_Toc83740220"/>
      <w:r w:rsidRPr="009C7017">
        <w:rPr>
          <w:i/>
        </w:rPr>
        <w:t>–</w:t>
      </w:r>
      <w:r w:rsidRPr="009C7017">
        <w:rPr>
          <w:i/>
        </w:rPr>
        <w:tab/>
        <w:t>MeasResultCellListSFTD-NR</w:t>
      </w:r>
      <w:bookmarkEnd w:id="555"/>
      <w:bookmarkEnd w:id="556"/>
    </w:p>
    <w:p w14:paraId="321DCCC2" w14:textId="77777777" w:rsidR="00BC41EA" w:rsidRPr="009C7017" w:rsidRDefault="00BC41EA" w:rsidP="00BC41EA">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3C45029F" w14:textId="77777777" w:rsidR="00BC41EA" w:rsidRPr="009C7017" w:rsidRDefault="00BC41EA" w:rsidP="00BC41EA">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3E8266ED" w14:textId="77777777" w:rsidR="00BC41EA" w:rsidRPr="009C7017" w:rsidRDefault="00BC41EA" w:rsidP="00BC41EA">
      <w:pPr>
        <w:pStyle w:val="PL"/>
        <w:rPr>
          <w:color w:val="808080"/>
        </w:rPr>
      </w:pPr>
      <w:r w:rsidRPr="009C7017">
        <w:rPr>
          <w:color w:val="808080"/>
        </w:rPr>
        <w:t>-- ASN1START</w:t>
      </w:r>
    </w:p>
    <w:p w14:paraId="2BB371C8" w14:textId="77777777" w:rsidR="00BC41EA" w:rsidRPr="009C7017" w:rsidRDefault="00BC41EA" w:rsidP="00BC41EA">
      <w:pPr>
        <w:pStyle w:val="PL"/>
        <w:rPr>
          <w:color w:val="808080"/>
        </w:rPr>
      </w:pPr>
      <w:r w:rsidRPr="009C7017">
        <w:rPr>
          <w:color w:val="808080"/>
        </w:rPr>
        <w:t>-- TAG-MEASRESULTCELLLISTSFTD-NR-START</w:t>
      </w:r>
    </w:p>
    <w:p w14:paraId="1E20DDC6" w14:textId="77777777" w:rsidR="00BC41EA" w:rsidRPr="009C7017" w:rsidRDefault="00BC41EA" w:rsidP="00BC41EA">
      <w:pPr>
        <w:pStyle w:val="PL"/>
      </w:pPr>
    </w:p>
    <w:p w14:paraId="6DE8BFC8" w14:textId="77777777" w:rsidR="00BC41EA" w:rsidRPr="009C7017" w:rsidRDefault="00BC41EA" w:rsidP="00BC41EA">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512471B" w14:textId="77777777" w:rsidR="00BC41EA" w:rsidRPr="009C7017" w:rsidRDefault="00BC41EA" w:rsidP="00BC41EA">
      <w:pPr>
        <w:pStyle w:val="PL"/>
      </w:pPr>
    </w:p>
    <w:p w14:paraId="793E9C90" w14:textId="77777777" w:rsidR="00BC41EA" w:rsidRPr="009C7017" w:rsidRDefault="00BC41EA" w:rsidP="00BC41EA">
      <w:pPr>
        <w:pStyle w:val="PL"/>
      </w:pPr>
      <w:r w:rsidRPr="009C7017">
        <w:t xml:space="preserve">MeasResultCellSFTD-NR ::=              </w:t>
      </w:r>
      <w:r w:rsidRPr="009C7017">
        <w:rPr>
          <w:color w:val="993366"/>
        </w:rPr>
        <w:t>SEQUENCE</w:t>
      </w:r>
      <w:r w:rsidRPr="009C7017">
        <w:t xml:space="preserve"> {</w:t>
      </w:r>
    </w:p>
    <w:p w14:paraId="720944A2" w14:textId="77777777" w:rsidR="00BC41EA" w:rsidRPr="009C7017" w:rsidRDefault="00BC41EA" w:rsidP="00BC41EA">
      <w:pPr>
        <w:pStyle w:val="PL"/>
      </w:pPr>
      <w:r w:rsidRPr="009C7017">
        <w:t xml:space="preserve">    physCellId                            PhysCellId,</w:t>
      </w:r>
    </w:p>
    <w:p w14:paraId="689AF2A9" w14:textId="77777777" w:rsidR="00BC41EA" w:rsidRPr="009C7017" w:rsidRDefault="00BC41EA" w:rsidP="00BC41EA">
      <w:pPr>
        <w:pStyle w:val="PL"/>
      </w:pPr>
      <w:r w:rsidRPr="009C7017">
        <w:t xml:space="preserve">    sfn-OffsetResult                      </w:t>
      </w:r>
      <w:r w:rsidRPr="009C7017">
        <w:rPr>
          <w:color w:val="993366"/>
        </w:rPr>
        <w:t>INTEGER</w:t>
      </w:r>
      <w:r w:rsidRPr="009C7017">
        <w:t xml:space="preserve"> (0..1023),</w:t>
      </w:r>
    </w:p>
    <w:p w14:paraId="1B5C2852" w14:textId="77777777" w:rsidR="00BC41EA" w:rsidRPr="009C7017" w:rsidRDefault="00BC41EA" w:rsidP="00BC41EA">
      <w:pPr>
        <w:pStyle w:val="PL"/>
      </w:pPr>
      <w:r w:rsidRPr="009C7017">
        <w:t xml:space="preserve">    frameBoundaryOffsetResult             </w:t>
      </w:r>
      <w:r w:rsidRPr="009C7017">
        <w:rPr>
          <w:color w:val="993366"/>
        </w:rPr>
        <w:t>INTEGER</w:t>
      </w:r>
      <w:r w:rsidRPr="009C7017">
        <w:t xml:space="preserve"> (-30720..30719),</w:t>
      </w:r>
    </w:p>
    <w:p w14:paraId="39838CFC" w14:textId="77777777" w:rsidR="00BC41EA" w:rsidRPr="009C7017" w:rsidRDefault="00BC41EA" w:rsidP="00BC41EA">
      <w:pPr>
        <w:pStyle w:val="PL"/>
      </w:pPr>
      <w:r w:rsidRPr="009C7017">
        <w:t xml:space="preserve">    rsrp-Result                           RSRP-Range                      </w:t>
      </w:r>
      <w:r w:rsidRPr="009C7017">
        <w:rPr>
          <w:color w:val="993366"/>
        </w:rPr>
        <w:t>OPTIONAL</w:t>
      </w:r>
    </w:p>
    <w:p w14:paraId="06C4660F" w14:textId="77777777" w:rsidR="00BC41EA" w:rsidRPr="009C7017" w:rsidRDefault="00BC41EA" w:rsidP="00BC41EA">
      <w:pPr>
        <w:pStyle w:val="PL"/>
      </w:pPr>
      <w:r w:rsidRPr="009C7017">
        <w:t>}</w:t>
      </w:r>
    </w:p>
    <w:p w14:paraId="378BFE01" w14:textId="77777777" w:rsidR="00BC41EA" w:rsidRPr="009C7017" w:rsidRDefault="00BC41EA" w:rsidP="00BC41EA">
      <w:pPr>
        <w:pStyle w:val="PL"/>
      </w:pPr>
    </w:p>
    <w:p w14:paraId="109C3AD1" w14:textId="77777777" w:rsidR="00BC41EA" w:rsidRPr="009C7017" w:rsidRDefault="00BC41EA" w:rsidP="00BC41EA">
      <w:pPr>
        <w:pStyle w:val="PL"/>
        <w:rPr>
          <w:color w:val="808080"/>
        </w:rPr>
      </w:pPr>
      <w:r w:rsidRPr="009C7017">
        <w:rPr>
          <w:color w:val="808080"/>
        </w:rPr>
        <w:lastRenderedPageBreak/>
        <w:t>-- TAG-MEASRESULTCELLLISTSFTD-NR-STOP</w:t>
      </w:r>
    </w:p>
    <w:p w14:paraId="54891E38" w14:textId="77777777" w:rsidR="00BC41EA" w:rsidRPr="009C7017" w:rsidRDefault="00BC41EA" w:rsidP="00BC41EA">
      <w:pPr>
        <w:pStyle w:val="PL"/>
        <w:rPr>
          <w:color w:val="808080"/>
        </w:rPr>
      </w:pPr>
      <w:r w:rsidRPr="009C7017">
        <w:rPr>
          <w:color w:val="808080"/>
        </w:rPr>
        <w:t>-- ASN1STOP</w:t>
      </w:r>
    </w:p>
    <w:p w14:paraId="2B593053" w14:textId="77777777" w:rsidR="00BC41EA" w:rsidRPr="009C7017" w:rsidRDefault="00BC41EA" w:rsidP="00BC41E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C41EA" w:rsidRPr="009C7017" w14:paraId="6128AB10" w14:textId="77777777" w:rsidTr="000E57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79F9BCC" w14:textId="77777777" w:rsidR="00BC41EA" w:rsidRPr="009C7017" w:rsidRDefault="00BC41EA" w:rsidP="000E5764">
            <w:pPr>
              <w:pStyle w:val="TAH"/>
              <w:rPr>
                <w:lang w:eastAsia="en-GB"/>
              </w:rPr>
            </w:pPr>
            <w:r w:rsidRPr="009C7017">
              <w:rPr>
                <w:i/>
                <w:lang w:eastAsia="en-GB"/>
              </w:rPr>
              <w:t>MeasResultCellSFTD-NR</w:t>
            </w:r>
            <w:r w:rsidRPr="009C7017">
              <w:rPr>
                <w:lang w:eastAsia="en-GB"/>
              </w:rPr>
              <w:t xml:space="preserve"> field descriptions</w:t>
            </w:r>
          </w:p>
        </w:tc>
      </w:tr>
      <w:tr w:rsidR="00BC41EA" w:rsidRPr="009C7017" w14:paraId="4D1D4F6F" w14:textId="77777777" w:rsidTr="000E57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037695D" w14:textId="77777777" w:rsidR="00BC41EA" w:rsidRPr="009C7017" w:rsidRDefault="00BC41EA" w:rsidP="000E5764">
            <w:pPr>
              <w:pStyle w:val="TAL"/>
              <w:rPr>
                <w:b/>
                <w:i/>
                <w:lang w:eastAsia="en-GB"/>
              </w:rPr>
            </w:pPr>
            <w:r w:rsidRPr="009C7017">
              <w:rPr>
                <w:b/>
                <w:i/>
                <w:lang w:eastAsia="en-GB"/>
              </w:rPr>
              <w:t>sfn-OffsetResult</w:t>
            </w:r>
          </w:p>
          <w:p w14:paraId="18D20BD9" w14:textId="77777777" w:rsidR="00BC41EA" w:rsidRPr="009C7017" w:rsidRDefault="00BC41EA" w:rsidP="000E5764">
            <w:pPr>
              <w:pStyle w:val="TAL"/>
              <w:rPr>
                <w:lang w:eastAsia="en-GB"/>
              </w:rPr>
            </w:pPr>
            <w:r w:rsidRPr="009C7017">
              <w:rPr>
                <w:lang w:eastAsia="en-GB"/>
              </w:rPr>
              <w:t>Indicates the SFN difference between the PCell and the NR cell as an integer value according to TS 38.215 [9].</w:t>
            </w:r>
          </w:p>
        </w:tc>
      </w:tr>
      <w:tr w:rsidR="00BC41EA" w:rsidRPr="009C7017" w14:paraId="1B0EE983" w14:textId="77777777" w:rsidTr="000E57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7D39BA" w14:textId="77777777" w:rsidR="00BC41EA" w:rsidRPr="009C7017" w:rsidRDefault="00BC41EA" w:rsidP="000E5764">
            <w:pPr>
              <w:pStyle w:val="TAL"/>
              <w:rPr>
                <w:b/>
                <w:i/>
                <w:lang w:eastAsia="en-GB"/>
              </w:rPr>
            </w:pPr>
            <w:r w:rsidRPr="009C7017">
              <w:rPr>
                <w:b/>
                <w:i/>
                <w:lang w:eastAsia="en-GB"/>
              </w:rPr>
              <w:t>frameBoundaryOffsetResult</w:t>
            </w:r>
          </w:p>
          <w:p w14:paraId="771C7DB1" w14:textId="77777777" w:rsidR="00BC41EA" w:rsidRPr="009C7017" w:rsidRDefault="00BC41EA" w:rsidP="000E5764">
            <w:pPr>
              <w:pStyle w:val="TAL"/>
              <w:rPr>
                <w:lang w:eastAsia="en-GB"/>
              </w:rPr>
            </w:pPr>
            <w:r w:rsidRPr="009C7017">
              <w:rPr>
                <w:lang w:eastAsia="en-GB"/>
              </w:rPr>
              <w:t>Indicates the frame boundary difference between the PCell and the NR cell as an integer value according to TS 38.215 [9].</w:t>
            </w:r>
          </w:p>
        </w:tc>
      </w:tr>
    </w:tbl>
    <w:p w14:paraId="262103F5" w14:textId="77777777" w:rsidR="00BC41EA" w:rsidRPr="009C7017" w:rsidRDefault="00BC41EA" w:rsidP="00BC41EA"/>
    <w:p w14:paraId="5BA19EC6" w14:textId="77777777" w:rsidR="00BC41EA" w:rsidRPr="009C7017" w:rsidRDefault="00BC41EA" w:rsidP="00BC41EA">
      <w:pPr>
        <w:pStyle w:val="Heading4"/>
        <w:rPr>
          <w:i/>
        </w:rPr>
      </w:pPr>
      <w:bookmarkStart w:id="557" w:name="_Toc60777266"/>
      <w:bookmarkStart w:id="558" w:name="_Toc83740221"/>
      <w:r w:rsidRPr="009C7017">
        <w:rPr>
          <w:i/>
        </w:rPr>
        <w:t>–</w:t>
      </w:r>
      <w:r w:rsidRPr="009C7017">
        <w:rPr>
          <w:i/>
        </w:rPr>
        <w:tab/>
        <w:t>MeasResultCellListSFTD-EUTRA</w:t>
      </w:r>
      <w:bookmarkEnd w:id="557"/>
      <w:bookmarkEnd w:id="558"/>
    </w:p>
    <w:p w14:paraId="62550ACA" w14:textId="77777777" w:rsidR="00BC41EA" w:rsidRPr="009C7017" w:rsidRDefault="00BC41EA" w:rsidP="00BC41EA">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738BC0B2" w14:textId="77777777" w:rsidR="00BC41EA" w:rsidRPr="009C7017" w:rsidRDefault="00BC41EA" w:rsidP="00BC41EA">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536C5A49" w14:textId="77777777" w:rsidR="00BC41EA" w:rsidRPr="009C7017" w:rsidRDefault="00BC41EA" w:rsidP="00BC41EA">
      <w:pPr>
        <w:pStyle w:val="PL"/>
        <w:rPr>
          <w:color w:val="808080"/>
        </w:rPr>
      </w:pPr>
      <w:r w:rsidRPr="009C7017">
        <w:rPr>
          <w:color w:val="808080"/>
        </w:rPr>
        <w:t>-- ASN1START</w:t>
      </w:r>
    </w:p>
    <w:p w14:paraId="7ED07277" w14:textId="77777777" w:rsidR="00BC41EA" w:rsidRPr="009C7017" w:rsidRDefault="00BC41EA" w:rsidP="00BC41EA">
      <w:pPr>
        <w:pStyle w:val="PL"/>
        <w:rPr>
          <w:color w:val="808080"/>
        </w:rPr>
      </w:pPr>
      <w:r w:rsidRPr="009C7017">
        <w:rPr>
          <w:color w:val="808080"/>
        </w:rPr>
        <w:t>-- TAG-MEASRESULTCELLLISTSFTD-EUTRA-START</w:t>
      </w:r>
    </w:p>
    <w:p w14:paraId="1DC4382B" w14:textId="77777777" w:rsidR="00BC41EA" w:rsidRPr="009C7017" w:rsidRDefault="00BC41EA" w:rsidP="00BC41EA">
      <w:pPr>
        <w:pStyle w:val="PL"/>
      </w:pPr>
    </w:p>
    <w:p w14:paraId="0BAB83B2" w14:textId="77777777" w:rsidR="00BC41EA" w:rsidRPr="009C7017" w:rsidRDefault="00BC41EA" w:rsidP="00BC41EA">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4DE7EE5F" w14:textId="77777777" w:rsidR="00BC41EA" w:rsidRPr="009C7017" w:rsidRDefault="00BC41EA" w:rsidP="00BC41EA">
      <w:pPr>
        <w:pStyle w:val="PL"/>
      </w:pPr>
    </w:p>
    <w:p w14:paraId="55B0A0E1" w14:textId="77777777" w:rsidR="00BC41EA" w:rsidRPr="009C7017" w:rsidRDefault="00BC41EA" w:rsidP="00BC41EA">
      <w:pPr>
        <w:pStyle w:val="PL"/>
      </w:pPr>
      <w:r w:rsidRPr="009C7017">
        <w:t xml:space="preserve">MeasResultSFTD-EUTRA ::=           </w:t>
      </w:r>
      <w:r w:rsidRPr="009C7017">
        <w:rPr>
          <w:color w:val="993366"/>
        </w:rPr>
        <w:t>SEQUENCE</w:t>
      </w:r>
      <w:r w:rsidRPr="009C7017">
        <w:t xml:space="preserve"> {</w:t>
      </w:r>
    </w:p>
    <w:p w14:paraId="7418C6EE" w14:textId="77777777" w:rsidR="00BC41EA" w:rsidRPr="009C7017" w:rsidRDefault="00BC41EA" w:rsidP="00BC41EA">
      <w:pPr>
        <w:pStyle w:val="PL"/>
      </w:pPr>
      <w:r w:rsidRPr="009C7017">
        <w:t xml:space="preserve">    eutra-PhysCellId                    EUTRA-PhysCellId,</w:t>
      </w:r>
    </w:p>
    <w:p w14:paraId="75948794" w14:textId="77777777" w:rsidR="00BC41EA" w:rsidRPr="009C7017" w:rsidRDefault="00BC41EA" w:rsidP="00BC41EA">
      <w:pPr>
        <w:pStyle w:val="PL"/>
      </w:pPr>
      <w:r w:rsidRPr="009C7017">
        <w:t xml:space="preserve">    sfn-OffsetResult                    </w:t>
      </w:r>
      <w:r w:rsidRPr="009C7017">
        <w:rPr>
          <w:color w:val="993366"/>
        </w:rPr>
        <w:t>INTEGER</w:t>
      </w:r>
      <w:r w:rsidRPr="009C7017">
        <w:t xml:space="preserve"> (0..1023),</w:t>
      </w:r>
    </w:p>
    <w:p w14:paraId="5E2220FD" w14:textId="77777777" w:rsidR="00BC41EA" w:rsidRPr="009C7017" w:rsidRDefault="00BC41EA" w:rsidP="00BC41EA">
      <w:pPr>
        <w:pStyle w:val="PL"/>
      </w:pPr>
      <w:r w:rsidRPr="009C7017">
        <w:t xml:space="preserve">    frameBoundaryOffsetResult           </w:t>
      </w:r>
      <w:r w:rsidRPr="009C7017">
        <w:rPr>
          <w:color w:val="993366"/>
        </w:rPr>
        <w:t>INTEGER</w:t>
      </w:r>
      <w:r w:rsidRPr="009C7017">
        <w:t xml:space="preserve"> (-30720..30719),</w:t>
      </w:r>
    </w:p>
    <w:p w14:paraId="5E587D39" w14:textId="77777777" w:rsidR="00BC41EA" w:rsidRPr="009C7017" w:rsidRDefault="00BC41EA" w:rsidP="00BC41EA">
      <w:pPr>
        <w:pStyle w:val="PL"/>
      </w:pPr>
      <w:r w:rsidRPr="009C7017">
        <w:t xml:space="preserve">    rsrp-Result                         RSRP-Range                      </w:t>
      </w:r>
      <w:r w:rsidRPr="009C7017">
        <w:rPr>
          <w:color w:val="993366"/>
        </w:rPr>
        <w:t>OPTIONAL</w:t>
      </w:r>
    </w:p>
    <w:p w14:paraId="03C8E274" w14:textId="77777777" w:rsidR="00BC41EA" w:rsidRPr="009C7017" w:rsidRDefault="00BC41EA" w:rsidP="00BC41EA">
      <w:pPr>
        <w:pStyle w:val="PL"/>
      </w:pPr>
      <w:r w:rsidRPr="009C7017">
        <w:t>}</w:t>
      </w:r>
    </w:p>
    <w:p w14:paraId="4CA44173" w14:textId="77777777" w:rsidR="00BC41EA" w:rsidRPr="009C7017" w:rsidRDefault="00BC41EA" w:rsidP="00BC41EA">
      <w:pPr>
        <w:pStyle w:val="PL"/>
      </w:pPr>
    </w:p>
    <w:p w14:paraId="546FB34A" w14:textId="77777777" w:rsidR="00BC41EA" w:rsidRPr="009C7017" w:rsidRDefault="00BC41EA" w:rsidP="00BC41EA">
      <w:pPr>
        <w:pStyle w:val="PL"/>
        <w:rPr>
          <w:color w:val="808080"/>
        </w:rPr>
      </w:pPr>
      <w:r w:rsidRPr="009C7017">
        <w:rPr>
          <w:color w:val="808080"/>
        </w:rPr>
        <w:t>-- TAG-MEASRESULTCELLLISTSFTD-EUTRA-STOP</w:t>
      </w:r>
    </w:p>
    <w:p w14:paraId="5C3E07E8" w14:textId="77777777" w:rsidR="00BC41EA" w:rsidRPr="009C7017" w:rsidRDefault="00BC41EA" w:rsidP="00BC41EA">
      <w:pPr>
        <w:pStyle w:val="PL"/>
        <w:rPr>
          <w:color w:val="808080"/>
        </w:rPr>
      </w:pPr>
      <w:r w:rsidRPr="009C7017">
        <w:rPr>
          <w:color w:val="808080"/>
        </w:rPr>
        <w:t>-- ASN1STOP</w:t>
      </w:r>
    </w:p>
    <w:p w14:paraId="52C229F2" w14:textId="77777777" w:rsidR="00BC41EA" w:rsidRPr="009C7017" w:rsidRDefault="00BC41EA" w:rsidP="00BC41E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C41EA" w:rsidRPr="009C7017" w14:paraId="2ECA4603" w14:textId="77777777" w:rsidTr="000E57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DCFFA82" w14:textId="77777777" w:rsidR="00BC41EA" w:rsidRPr="009C7017" w:rsidRDefault="00BC41EA" w:rsidP="000E5764">
            <w:pPr>
              <w:pStyle w:val="TAH"/>
              <w:rPr>
                <w:lang w:eastAsia="en-GB"/>
              </w:rPr>
            </w:pPr>
            <w:r w:rsidRPr="009C7017">
              <w:rPr>
                <w:i/>
                <w:lang w:eastAsia="en-GB"/>
              </w:rPr>
              <w:t>MeasResultSFTD-EUTRA</w:t>
            </w:r>
            <w:r w:rsidRPr="009C7017">
              <w:rPr>
                <w:lang w:eastAsia="en-GB"/>
              </w:rPr>
              <w:t xml:space="preserve"> field descriptions</w:t>
            </w:r>
          </w:p>
        </w:tc>
      </w:tr>
      <w:tr w:rsidR="00BC41EA" w:rsidRPr="009C7017" w14:paraId="7FC5AAAC" w14:textId="77777777" w:rsidTr="000E57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0ECB370" w14:textId="77777777" w:rsidR="00BC41EA" w:rsidRPr="009C7017" w:rsidRDefault="00BC41EA" w:rsidP="000E5764">
            <w:pPr>
              <w:pStyle w:val="TAL"/>
              <w:rPr>
                <w:i/>
                <w:lang w:eastAsia="sv-SE"/>
              </w:rPr>
            </w:pPr>
            <w:r w:rsidRPr="009C7017">
              <w:rPr>
                <w:b/>
                <w:i/>
                <w:lang w:eastAsia="sv-SE"/>
              </w:rPr>
              <w:t>eutra-PhysCellId</w:t>
            </w:r>
          </w:p>
          <w:p w14:paraId="33AC9B11" w14:textId="77777777" w:rsidR="00BC41EA" w:rsidRPr="009C7017" w:rsidRDefault="00BC41EA" w:rsidP="000E5764">
            <w:pPr>
              <w:pStyle w:val="TAL"/>
              <w:rPr>
                <w:lang w:eastAsia="sv-SE"/>
              </w:rPr>
            </w:pPr>
            <w:r w:rsidRPr="009C7017">
              <w:rPr>
                <w:lang w:eastAsia="sv-SE"/>
              </w:rPr>
              <w:t>Identifies the physical cell identity of the E-UTRA cell for which the reporting is being performed.</w:t>
            </w:r>
          </w:p>
        </w:tc>
      </w:tr>
      <w:tr w:rsidR="00BC41EA" w:rsidRPr="009C7017" w14:paraId="659DA8B2" w14:textId="77777777" w:rsidTr="000E57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317DF8" w14:textId="77777777" w:rsidR="00BC41EA" w:rsidRPr="009C7017" w:rsidRDefault="00BC41EA" w:rsidP="000E5764">
            <w:pPr>
              <w:pStyle w:val="TAL"/>
              <w:rPr>
                <w:b/>
                <w:i/>
                <w:lang w:eastAsia="sv-SE"/>
              </w:rPr>
            </w:pPr>
            <w:r w:rsidRPr="009C7017">
              <w:rPr>
                <w:b/>
                <w:i/>
                <w:lang w:eastAsia="sv-SE"/>
              </w:rPr>
              <w:t>sfn-OffsetResult</w:t>
            </w:r>
          </w:p>
          <w:p w14:paraId="4EBA8C1A" w14:textId="77777777" w:rsidR="00BC41EA" w:rsidRPr="009C7017" w:rsidRDefault="00BC41EA" w:rsidP="000E5764">
            <w:pPr>
              <w:pStyle w:val="TAL"/>
              <w:rPr>
                <w:lang w:eastAsia="sv-SE"/>
              </w:rPr>
            </w:pPr>
            <w:r w:rsidRPr="009C7017">
              <w:rPr>
                <w:lang w:eastAsia="sv-SE"/>
              </w:rPr>
              <w:t>Indicates the SFN difference between the PCell and the E-UTRA cell as an integer value according to TS 38.215 [9].</w:t>
            </w:r>
          </w:p>
        </w:tc>
      </w:tr>
      <w:tr w:rsidR="00BC41EA" w:rsidRPr="009C7017" w14:paraId="2B196053" w14:textId="77777777" w:rsidTr="000E57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5D9A0A" w14:textId="77777777" w:rsidR="00BC41EA" w:rsidRPr="009C7017" w:rsidRDefault="00BC41EA" w:rsidP="000E5764">
            <w:pPr>
              <w:pStyle w:val="TAL"/>
              <w:rPr>
                <w:b/>
                <w:i/>
                <w:lang w:eastAsia="sv-SE"/>
              </w:rPr>
            </w:pPr>
            <w:r w:rsidRPr="009C7017">
              <w:rPr>
                <w:b/>
                <w:i/>
                <w:lang w:eastAsia="sv-SE"/>
              </w:rPr>
              <w:t>frameBoundaryOffsetResult</w:t>
            </w:r>
          </w:p>
          <w:p w14:paraId="5DEB689E" w14:textId="77777777" w:rsidR="00BC41EA" w:rsidRPr="009C7017" w:rsidRDefault="00BC41EA" w:rsidP="000E5764">
            <w:pPr>
              <w:pStyle w:val="TAL"/>
              <w:rPr>
                <w:lang w:eastAsia="sv-SE"/>
              </w:rPr>
            </w:pPr>
            <w:r w:rsidRPr="009C7017">
              <w:rPr>
                <w:lang w:eastAsia="sv-SE"/>
              </w:rPr>
              <w:t>Indicates the frame boundary difference between the PCell and the E-UTRA cell as an integer value according to TS 38.215 [9].</w:t>
            </w:r>
          </w:p>
        </w:tc>
      </w:tr>
    </w:tbl>
    <w:p w14:paraId="07910B59" w14:textId="77777777" w:rsidR="00BC41EA" w:rsidRPr="009C7017" w:rsidRDefault="00BC41EA" w:rsidP="00BC41EA"/>
    <w:p w14:paraId="626D1BD6" w14:textId="77777777" w:rsidR="00BC41EA" w:rsidRPr="009C7017" w:rsidRDefault="00BC41EA" w:rsidP="00BC41EA">
      <w:pPr>
        <w:pStyle w:val="Heading4"/>
        <w:rPr>
          <w:i/>
        </w:rPr>
      </w:pPr>
      <w:bookmarkStart w:id="559" w:name="_Toc60777267"/>
      <w:bookmarkStart w:id="560" w:name="_Toc83740222"/>
      <w:r w:rsidRPr="009C7017">
        <w:t>–</w:t>
      </w:r>
      <w:r w:rsidRPr="009C7017">
        <w:tab/>
      </w:r>
      <w:r w:rsidRPr="009C7017">
        <w:rPr>
          <w:i/>
        </w:rPr>
        <w:t>MeasResults</w:t>
      </w:r>
      <w:bookmarkEnd w:id="559"/>
      <w:bookmarkEnd w:id="560"/>
    </w:p>
    <w:p w14:paraId="0ED1DE07" w14:textId="77777777" w:rsidR="00BC41EA" w:rsidRPr="009C7017" w:rsidRDefault="00BC41EA" w:rsidP="00BC41EA">
      <w:r w:rsidRPr="009C7017">
        <w:t xml:space="preserve">The IE </w:t>
      </w:r>
      <w:r w:rsidRPr="009C7017">
        <w:rPr>
          <w:i/>
        </w:rPr>
        <w:t>MeasResults</w:t>
      </w:r>
      <w:r w:rsidRPr="009C7017">
        <w:t xml:space="preserve"> covers measured results for intra-frequency, inter-frequency, inter-RAT mobility and measured results for NR sidelink communication.</w:t>
      </w:r>
    </w:p>
    <w:p w14:paraId="243F5AA2" w14:textId="77777777" w:rsidR="00BC41EA" w:rsidRPr="009C7017" w:rsidRDefault="00BC41EA" w:rsidP="00BC41EA">
      <w:pPr>
        <w:pStyle w:val="TH"/>
      </w:pPr>
      <w:r w:rsidRPr="009C7017">
        <w:rPr>
          <w:i/>
        </w:rPr>
        <w:lastRenderedPageBreak/>
        <w:t>MeasResults</w:t>
      </w:r>
      <w:r w:rsidRPr="009C7017">
        <w:t xml:space="preserve"> information element</w:t>
      </w:r>
    </w:p>
    <w:p w14:paraId="2D84B326" w14:textId="77777777" w:rsidR="00BC41EA" w:rsidRPr="009C7017" w:rsidRDefault="00BC41EA" w:rsidP="00BC41EA">
      <w:pPr>
        <w:pStyle w:val="PL"/>
        <w:rPr>
          <w:color w:val="808080"/>
        </w:rPr>
      </w:pPr>
      <w:r w:rsidRPr="009C7017">
        <w:rPr>
          <w:color w:val="808080"/>
        </w:rPr>
        <w:t>-- ASN1START</w:t>
      </w:r>
    </w:p>
    <w:p w14:paraId="56D9786B" w14:textId="77777777" w:rsidR="00BC41EA" w:rsidRPr="009C7017" w:rsidRDefault="00BC41EA" w:rsidP="00BC41EA">
      <w:pPr>
        <w:pStyle w:val="PL"/>
        <w:rPr>
          <w:color w:val="808080"/>
        </w:rPr>
      </w:pPr>
      <w:r w:rsidRPr="009C7017">
        <w:rPr>
          <w:color w:val="808080"/>
        </w:rPr>
        <w:t>-- TAG-MEASRESULTS-START</w:t>
      </w:r>
    </w:p>
    <w:p w14:paraId="6FED82E0" w14:textId="77777777" w:rsidR="00BC41EA" w:rsidRPr="009C7017" w:rsidRDefault="00BC41EA" w:rsidP="00BC41EA">
      <w:pPr>
        <w:pStyle w:val="PL"/>
      </w:pPr>
    </w:p>
    <w:p w14:paraId="05C2BBB2" w14:textId="77777777" w:rsidR="00BC41EA" w:rsidRPr="009C7017" w:rsidRDefault="00BC41EA" w:rsidP="00BC41EA">
      <w:pPr>
        <w:pStyle w:val="PL"/>
      </w:pPr>
      <w:r w:rsidRPr="009C7017">
        <w:t xml:space="preserve">MeasResults ::=                         </w:t>
      </w:r>
      <w:r w:rsidRPr="009C7017">
        <w:rPr>
          <w:color w:val="993366"/>
        </w:rPr>
        <w:t>SEQUENCE</w:t>
      </w:r>
      <w:r w:rsidRPr="009C7017">
        <w:t xml:space="preserve"> {</w:t>
      </w:r>
    </w:p>
    <w:p w14:paraId="1AA759EF" w14:textId="77777777" w:rsidR="00BC41EA" w:rsidRPr="009C7017" w:rsidRDefault="00BC41EA" w:rsidP="00BC41EA">
      <w:pPr>
        <w:pStyle w:val="PL"/>
      </w:pPr>
      <w:r w:rsidRPr="009C7017">
        <w:t xml:space="preserve">    measId                                  MeasId,</w:t>
      </w:r>
    </w:p>
    <w:p w14:paraId="2131D721" w14:textId="77777777" w:rsidR="00BC41EA" w:rsidRPr="009C7017" w:rsidRDefault="00BC41EA" w:rsidP="00BC41EA">
      <w:pPr>
        <w:pStyle w:val="PL"/>
      </w:pPr>
      <w:r w:rsidRPr="009C7017">
        <w:t xml:space="preserve">    measResultServingMOList                 MeasResultServMOList,</w:t>
      </w:r>
    </w:p>
    <w:p w14:paraId="1016D466" w14:textId="77777777" w:rsidR="00BC41EA" w:rsidRPr="009C7017" w:rsidRDefault="00BC41EA" w:rsidP="00BC41EA">
      <w:pPr>
        <w:pStyle w:val="PL"/>
      </w:pPr>
      <w:r w:rsidRPr="009C7017">
        <w:t xml:space="preserve">    measResultNeighCells                    </w:t>
      </w:r>
      <w:r w:rsidRPr="009C7017">
        <w:rPr>
          <w:color w:val="993366"/>
        </w:rPr>
        <w:t>CHOICE</w:t>
      </w:r>
      <w:r w:rsidRPr="009C7017">
        <w:t xml:space="preserve"> {</w:t>
      </w:r>
    </w:p>
    <w:p w14:paraId="56DF0480" w14:textId="77777777" w:rsidR="00BC41EA" w:rsidRPr="009C7017" w:rsidRDefault="00BC41EA" w:rsidP="00BC41EA">
      <w:pPr>
        <w:pStyle w:val="PL"/>
      </w:pPr>
      <w:r w:rsidRPr="009C7017">
        <w:t xml:space="preserve">        measResultListNR                        MeasResultListNR,</w:t>
      </w:r>
    </w:p>
    <w:p w14:paraId="44BC8C39" w14:textId="77777777" w:rsidR="00BC41EA" w:rsidRPr="009C7017" w:rsidRDefault="00BC41EA" w:rsidP="00BC41EA">
      <w:pPr>
        <w:pStyle w:val="PL"/>
      </w:pPr>
      <w:r w:rsidRPr="009C7017">
        <w:t xml:space="preserve">        ...,</w:t>
      </w:r>
    </w:p>
    <w:p w14:paraId="105C4BDD" w14:textId="77777777" w:rsidR="00BC41EA" w:rsidRPr="009C7017" w:rsidRDefault="00BC41EA" w:rsidP="00BC41EA">
      <w:pPr>
        <w:pStyle w:val="PL"/>
      </w:pPr>
      <w:r w:rsidRPr="009C7017">
        <w:t xml:space="preserve">        measResultListEUTRA                     MeasResultListEUTRA,</w:t>
      </w:r>
    </w:p>
    <w:p w14:paraId="3FD71901" w14:textId="77777777" w:rsidR="00BC41EA" w:rsidRPr="009C7017" w:rsidRDefault="00BC41EA" w:rsidP="00BC41EA">
      <w:pPr>
        <w:pStyle w:val="PL"/>
      </w:pPr>
      <w:r w:rsidRPr="009C7017">
        <w:t xml:space="preserve">        measResultListUTRA-FDD-r16              MeasResultListUTRA-FDD-r16</w:t>
      </w:r>
    </w:p>
    <w:p w14:paraId="39E70C49" w14:textId="77777777" w:rsidR="00BC41EA" w:rsidRPr="009C7017" w:rsidRDefault="00BC41EA" w:rsidP="00BC41EA">
      <w:pPr>
        <w:pStyle w:val="PL"/>
      </w:pPr>
      <w:r w:rsidRPr="009C7017">
        <w:t xml:space="preserve">    }                                                                                                                   </w:t>
      </w:r>
      <w:r w:rsidRPr="009C7017">
        <w:rPr>
          <w:color w:val="993366"/>
        </w:rPr>
        <w:t>OPTIONAL</w:t>
      </w:r>
      <w:r w:rsidRPr="009C7017">
        <w:t>,</w:t>
      </w:r>
    </w:p>
    <w:p w14:paraId="6FCF2CF3" w14:textId="77777777" w:rsidR="00BC41EA" w:rsidRPr="009C7017" w:rsidRDefault="00BC41EA" w:rsidP="00BC41EA">
      <w:pPr>
        <w:pStyle w:val="PL"/>
      </w:pPr>
      <w:r w:rsidRPr="009C7017">
        <w:t xml:space="preserve">    ...,</w:t>
      </w:r>
    </w:p>
    <w:p w14:paraId="79FC5DB6" w14:textId="77777777" w:rsidR="00BC41EA" w:rsidRPr="009C7017" w:rsidRDefault="00BC41EA" w:rsidP="00BC41EA">
      <w:pPr>
        <w:pStyle w:val="PL"/>
      </w:pPr>
      <w:r w:rsidRPr="009C7017">
        <w:t xml:space="preserve">    [[</w:t>
      </w:r>
    </w:p>
    <w:p w14:paraId="61A3FDA2" w14:textId="77777777" w:rsidR="00BC41EA" w:rsidRPr="009C7017" w:rsidRDefault="00BC41EA" w:rsidP="00BC41EA">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6B462D0E" w14:textId="77777777" w:rsidR="00BC41EA" w:rsidRPr="009C7017" w:rsidRDefault="00BC41EA" w:rsidP="00BC41EA">
      <w:pPr>
        <w:pStyle w:val="PL"/>
      </w:pPr>
      <w:r w:rsidRPr="009C7017">
        <w:t xml:space="preserve">    measResultServFreqListNR-SCG            MeasResultServFreqListNR-SCG                                                </w:t>
      </w:r>
      <w:r w:rsidRPr="009C7017">
        <w:rPr>
          <w:rFonts w:eastAsia="Batang"/>
          <w:color w:val="993366"/>
        </w:rPr>
        <w:t>OPTIONAL</w:t>
      </w:r>
      <w:r w:rsidRPr="009C7017">
        <w:t>,</w:t>
      </w:r>
    </w:p>
    <w:p w14:paraId="7E3B5FED" w14:textId="77777777" w:rsidR="00BC41EA" w:rsidRPr="009C7017" w:rsidRDefault="00BC41EA" w:rsidP="00BC41EA">
      <w:pPr>
        <w:pStyle w:val="PL"/>
      </w:pPr>
      <w:r w:rsidRPr="009C7017">
        <w:t xml:space="preserve">    measResultSFTD-EUTRA                    MeasResultSFTD-EUTRA                                                        </w:t>
      </w:r>
      <w:r w:rsidRPr="009C7017">
        <w:rPr>
          <w:color w:val="993366"/>
        </w:rPr>
        <w:t>OPTIONAL</w:t>
      </w:r>
      <w:r w:rsidRPr="009C7017">
        <w:t>,</w:t>
      </w:r>
    </w:p>
    <w:p w14:paraId="46DC1264" w14:textId="77777777" w:rsidR="00BC41EA" w:rsidRPr="009C7017" w:rsidRDefault="00BC41EA" w:rsidP="00BC41EA">
      <w:pPr>
        <w:pStyle w:val="PL"/>
        <w:rPr>
          <w:rFonts w:eastAsia="Batang"/>
        </w:rPr>
      </w:pPr>
      <w:r w:rsidRPr="009C7017">
        <w:t xml:space="preserve">    measResultSFTD-NR                       MeasResultCellSFTD-NR                                                       </w:t>
      </w:r>
      <w:r w:rsidRPr="009C7017">
        <w:rPr>
          <w:color w:val="993366"/>
        </w:rPr>
        <w:t>OPTIONAL</w:t>
      </w:r>
    </w:p>
    <w:p w14:paraId="03BA5395" w14:textId="77777777" w:rsidR="00BC41EA" w:rsidRPr="009C7017" w:rsidRDefault="00BC41EA" w:rsidP="00BC41EA">
      <w:pPr>
        <w:pStyle w:val="PL"/>
        <w:rPr>
          <w:rFonts w:eastAsia="Batang"/>
        </w:rPr>
      </w:pPr>
      <w:r w:rsidRPr="009C7017">
        <w:rPr>
          <w:rFonts w:eastAsia="Batang"/>
        </w:rPr>
        <w:t xml:space="preserve">     ]],</w:t>
      </w:r>
    </w:p>
    <w:p w14:paraId="1E253906" w14:textId="77777777" w:rsidR="00BC41EA" w:rsidRPr="009C7017" w:rsidRDefault="00BC41EA" w:rsidP="00BC41EA">
      <w:pPr>
        <w:pStyle w:val="PL"/>
        <w:rPr>
          <w:rFonts w:eastAsia="Batang"/>
        </w:rPr>
      </w:pPr>
      <w:r w:rsidRPr="009C7017">
        <w:t xml:space="preserve">    </w:t>
      </w:r>
      <w:r w:rsidRPr="009C7017">
        <w:rPr>
          <w:rFonts w:eastAsia="Batang"/>
        </w:rPr>
        <w:t xml:space="preserve"> [[</w:t>
      </w:r>
    </w:p>
    <w:p w14:paraId="15095002" w14:textId="77777777" w:rsidR="00BC41EA" w:rsidRPr="009C7017" w:rsidRDefault="00BC41EA" w:rsidP="00BC41EA">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214F1261" w14:textId="77777777" w:rsidR="00BC41EA" w:rsidRPr="009C7017" w:rsidRDefault="00BC41EA" w:rsidP="00BC41EA">
      <w:pPr>
        <w:pStyle w:val="PL"/>
        <w:rPr>
          <w:rFonts w:eastAsia="Batang"/>
        </w:rPr>
      </w:pPr>
      <w:r w:rsidRPr="009C7017">
        <w:t xml:space="preserve">    </w:t>
      </w:r>
      <w:r w:rsidRPr="009C7017">
        <w:rPr>
          <w:rFonts w:eastAsia="Batang"/>
        </w:rPr>
        <w:t>]],</w:t>
      </w:r>
    </w:p>
    <w:p w14:paraId="7180C8CF" w14:textId="77777777" w:rsidR="00BC41EA" w:rsidRPr="009C7017" w:rsidRDefault="00BC41EA" w:rsidP="00BC41EA">
      <w:pPr>
        <w:pStyle w:val="PL"/>
        <w:rPr>
          <w:rFonts w:eastAsia="Batang"/>
        </w:rPr>
      </w:pPr>
      <w:r w:rsidRPr="009C7017">
        <w:t xml:space="preserve">    </w:t>
      </w:r>
      <w:r w:rsidRPr="009C7017">
        <w:rPr>
          <w:rFonts w:eastAsia="Batang"/>
        </w:rPr>
        <w:t>[[</w:t>
      </w:r>
    </w:p>
    <w:p w14:paraId="74A4A887" w14:textId="77777777" w:rsidR="00BC41EA" w:rsidRPr="009C7017" w:rsidRDefault="00BC41EA" w:rsidP="00BC41EA">
      <w:pPr>
        <w:pStyle w:val="PL"/>
        <w:rPr>
          <w:rFonts w:eastAsia="Batang"/>
        </w:rPr>
      </w:pPr>
      <w:r w:rsidRPr="009C7017">
        <w:t xml:space="preserve">    measResultForRSSI-r16                   MeasResultForRSSI-r16                                                       </w:t>
      </w:r>
      <w:r w:rsidRPr="009C7017">
        <w:rPr>
          <w:color w:val="993366"/>
        </w:rPr>
        <w:t>OPTIONAL</w:t>
      </w:r>
      <w:r w:rsidRPr="009C7017">
        <w:t>,</w:t>
      </w:r>
    </w:p>
    <w:p w14:paraId="6BE242A5" w14:textId="77777777" w:rsidR="00BC41EA" w:rsidRPr="009C7017" w:rsidRDefault="00BC41EA" w:rsidP="00BC41EA">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62239AAB" w14:textId="77777777" w:rsidR="00BC41EA" w:rsidRPr="009C7017" w:rsidRDefault="00BC41EA" w:rsidP="00BC41EA">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0AF16D2A" w14:textId="77777777" w:rsidR="00BC41EA" w:rsidRPr="009C7017" w:rsidRDefault="00BC41EA" w:rsidP="00BC41EA">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6AF58BF8" w14:textId="77777777" w:rsidR="00BC41EA" w:rsidRPr="009C7017" w:rsidRDefault="00BC41EA" w:rsidP="00BC41EA">
      <w:pPr>
        <w:pStyle w:val="PL"/>
      </w:pPr>
      <w:r w:rsidRPr="009C7017">
        <w:t xml:space="preserve">    measResultCLI-r16                       MeasResultCLI-r16                                                           </w:t>
      </w:r>
      <w:r w:rsidRPr="009C7017">
        <w:rPr>
          <w:rFonts w:eastAsia="Batang"/>
          <w:color w:val="993366"/>
        </w:rPr>
        <w:t>OPTIONAL</w:t>
      </w:r>
    </w:p>
    <w:p w14:paraId="69078D45" w14:textId="77777777" w:rsidR="00BC41EA" w:rsidRPr="009C7017" w:rsidRDefault="00BC41EA" w:rsidP="00BC41EA">
      <w:pPr>
        <w:pStyle w:val="PL"/>
        <w:rPr>
          <w:rFonts w:eastAsia="Batang"/>
        </w:rPr>
      </w:pPr>
      <w:r w:rsidRPr="009C7017">
        <w:t xml:space="preserve">    </w:t>
      </w:r>
      <w:r w:rsidRPr="009C7017">
        <w:rPr>
          <w:rFonts w:eastAsia="Batang"/>
        </w:rPr>
        <w:t>]]</w:t>
      </w:r>
    </w:p>
    <w:p w14:paraId="61C38AB9" w14:textId="77777777" w:rsidR="00BC41EA" w:rsidRPr="009C7017" w:rsidRDefault="00BC41EA" w:rsidP="00BC41EA">
      <w:pPr>
        <w:pStyle w:val="PL"/>
        <w:rPr>
          <w:rFonts w:eastAsia="Batang"/>
        </w:rPr>
      </w:pPr>
    </w:p>
    <w:p w14:paraId="25ADC24F" w14:textId="77777777" w:rsidR="00BC41EA" w:rsidRPr="009C7017" w:rsidRDefault="00BC41EA" w:rsidP="00BC41EA">
      <w:pPr>
        <w:pStyle w:val="PL"/>
      </w:pPr>
    </w:p>
    <w:p w14:paraId="16042825" w14:textId="77777777" w:rsidR="00BC41EA" w:rsidRPr="009C7017" w:rsidRDefault="00BC41EA" w:rsidP="00BC41EA">
      <w:pPr>
        <w:pStyle w:val="PL"/>
      </w:pPr>
      <w:r w:rsidRPr="009C7017">
        <w:t>}</w:t>
      </w:r>
    </w:p>
    <w:p w14:paraId="3884C5F2" w14:textId="77777777" w:rsidR="00BC41EA" w:rsidRPr="009C7017" w:rsidRDefault="00BC41EA" w:rsidP="00BC41EA">
      <w:pPr>
        <w:pStyle w:val="PL"/>
      </w:pPr>
    </w:p>
    <w:p w14:paraId="58AA98B9" w14:textId="77777777" w:rsidR="00BC41EA" w:rsidRPr="009C7017" w:rsidRDefault="00BC41EA" w:rsidP="00BC41EA">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23B1D9CF" w14:textId="77777777" w:rsidR="00BC41EA" w:rsidRPr="009C7017" w:rsidRDefault="00BC41EA" w:rsidP="00BC41EA">
      <w:pPr>
        <w:pStyle w:val="PL"/>
      </w:pPr>
    </w:p>
    <w:p w14:paraId="78FDA38D" w14:textId="77777777" w:rsidR="00BC41EA" w:rsidRPr="009C7017" w:rsidRDefault="00BC41EA" w:rsidP="00BC41EA">
      <w:pPr>
        <w:pStyle w:val="PL"/>
      </w:pPr>
      <w:r w:rsidRPr="009C7017">
        <w:t xml:space="preserve">MeasResultServMO ::=                    </w:t>
      </w:r>
      <w:r w:rsidRPr="009C7017">
        <w:rPr>
          <w:color w:val="993366"/>
        </w:rPr>
        <w:t>SEQUENCE</w:t>
      </w:r>
      <w:r w:rsidRPr="009C7017">
        <w:t xml:space="preserve"> {</w:t>
      </w:r>
    </w:p>
    <w:p w14:paraId="357851C2" w14:textId="77777777" w:rsidR="00BC41EA" w:rsidRPr="009C7017" w:rsidRDefault="00BC41EA" w:rsidP="00BC41EA">
      <w:pPr>
        <w:pStyle w:val="PL"/>
      </w:pPr>
      <w:r w:rsidRPr="009C7017">
        <w:t xml:space="preserve">    servCellId                              ServCellIndex,</w:t>
      </w:r>
    </w:p>
    <w:p w14:paraId="63E54AED" w14:textId="77777777" w:rsidR="00BC41EA" w:rsidRPr="009C7017" w:rsidRDefault="00BC41EA" w:rsidP="00BC41EA">
      <w:pPr>
        <w:pStyle w:val="PL"/>
      </w:pPr>
      <w:r w:rsidRPr="009C7017">
        <w:t xml:space="preserve">    measResultServingCell                   MeasResultNR,</w:t>
      </w:r>
    </w:p>
    <w:p w14:paraId="6E7862ED" w14:textId="77777777" w:rsidR="00BC41EA" w:rsidRPr="009C7017" w:rsidRDefault="00BC41EA" w:rsidP="00BC41EA">
      <w:pPr>
        <w:pStyle w:val="PL"/>
      </w:pPr>
      <w:r w:rsidRPr="009C7017">
        <w:t xml:space="preserve">    measResultBestNeighCell                 MeasResultNR                                                                </w:t>
      </w:r>
      <w:r w:rsidRPr="009C7017">
        <w:rPr>
          <w:color w:val="993366"/>
        </w:rPr>
        <w:t>OPTIONAL</w:t>
      </w:r>
      <w:r w:rsidRPr="009C7017">
        <w:t>,</w:t>
      </w:r>
    </w:p>
    <w:p w14:paraId="1B780F77" w14:textId="77777777" w:rsidR="00BC41EA" w:rsidRPr="009C7017" w:rsidRDefault="00BC41EA" w:rsidP="00BC41EA">
      <w:pPr>
        <w:pStyle w:val="PL"/>
      </w:pPr>
      <w:r w:rsidRPr="009C7017">
        <w:t xml:space="preserve">    ...</w:t>
      </w:r>
    </w:p>
    <w:p w14:paraId="67F61B53" w14:textId="77777777" w:rsidR="00BC41EA" w:rsidRPr="009C7017" w:rsidRDefault="00BC41EA" w:rsidP="00BC41EA">
      <w:pPr>
        <w:pStyle w:val="PL"/>
      </w:pPr>
      <w:r w:rsidRPr="009C7017">
        <w:t>}</w:t>
      </w:r>
    </w:p>
    <w:p w14:paraId="678329D9" w14:textId="77777777" w:rsidR="00BC41EA" w:rsidRPr="009C7017" w:rsidRDefault="00BC41EA" w:rsidP="00BC41EA">
      <w:pPr>
        <w:pStyle w:val="PL"/>
      </w:pPr>
    </w:p>
    <w:p w14:paraId="2DE95CD9" w14:textId="77777777" w:rsidR="00BC41EA" w:rsidRPr="009C7017" w:rsidRDefault="00BC41EA" w:rsidP="00BC41EA">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6C9BC3B3" w14:textId="77777777" w:rsidR="00BC41EA" w:rsidRPr="009C7017" w:rsidRDefault="00BC41EA" w:rsidP="00BC41EA">
      <w:pPr>
        <w:pStyle w:val="PL"/>
      </w:pPr>
    </w:p>
    <w:p w14:paraId="2EAFA62F" w14:textId="77777777" w:rsidR="00BC41EA" w:rsidRPr="009C7017" w:rsidRDefault="00BC41EA" w:rsidP="00BC41EA">
      <w:pPr>
        <w:pStyle w:val="PL"/>
      </w:pPr>
      <w:r w:rsidRPr="009C7017">
        <w:t xml:space="preserve">MeasResultNR ::=                        </w:t>
      </w:r>
      <w:r w:rsidRPr="009C7017">
        <w:rPr>
          <w:color w:val="993366"/>
        </w:rPr>
        <w:t>SEQUENCE</w:t>
      </w:r>
      <w:r w:rsidRPr="009C7017">
        <w:t xml:space="preserve"> {</w:t>
      </w:r>
    </w:p>
    <w:p w14:paraId="2387322B" w14:textId="77777777" w:rsidR="00BC41EA" w:rsidRPr="009C7017" w:rsidRDefault="00BC41EA" w:rsidP="00BC41EA">
      <w:pPr>
        <w:pStyle w:val="PL"/>
      </w:pPr>
      <w:r w:rsidRPr="009C7017">
        <w:t xml:space="preserve">    physCellId                              PhysCellId                                                                  </w:t>
      </w:r>
      <w:r w:rsidRPr="009C7017">
        <w:rPr>
          <w:color w:val="993366"/>
        </w:rPr>
        <w:t>OPTIONAL</w:t>
      </w:r>
      <w:r w:rsidRPr="009C7017">
        <w:t>,</w:t>
      </w:r>
    </w:p>
    <w:p w14:paraId="149C4DFA" w14:textId="77777777" w:rsidR="00BC41EA" w:rsidRPr="009C7017" w:rsidRDefault="00BC41EA" w:rsidP="00BC41EA">
      <w:pPr>
        <w:pStyle w:val="PL"/>
      </w:pPr>
      <w:r w:rsidRPr="009C7017">
        <w:t xml:space="preserve">    measResult                              </w:t>
      </w:r>
      <w:r w:rsidRPr="009C7017">
        <w:rPr>
          <w:color w:val="993366"/>
        </w:rPr>
        <w:t>SEQUENCE</w:t>
      </w:r>
      <w:r w:rsidRPr="009C7017">
        <w:t xml:space="preserve"> {</w:t>
      </w:r>
    </w:p>
    <w:p w14:paraId="4B6825B2" w14:textId="77777777" w:rsidR="00BC41EA" w:rsidRPr="009C7017" w:rsidRDefault="00BC41EA" w:rsidP="00BC41EA">
      <w:pPr>
        <w:pStyle w:val="PL"/>
      </w:pPr>
      <w:r w:rsidRPr="009C7017">
        <w:t xml:space="preserve">        cellResults                             </w:t>
      </w:r>
      <w:r w:rsidRPr="009C7017">
        <w:rPr>
          <w:color w:val="993366"/>
        </w:rPr>
        <w:t>SEQUENCE</w:t>
      </w:r>
      <w:r w:rsidRPr="009C7017">
        <w:t>{</w:t>
      </w:r>
    </w:p>
    <w:p w14:paraId="757AE824" w14:textId="77777777" w:rsidR="00BC41EA" w:rsidRPr="009C7017" w:rsidRDefault="00BC41EA" w:rsidP="00BC41EA">
      <w:pPr>
        <w:pStyle w:val="PL"/>
      </w:pPr>
      <w:r w:rsidRPr="009C7017">
        <w:t xml:space="preserve">            resultsSSB-Cell                         MeasQuantityResults                                                 </w:t>
      </w:r>
      <w:r w:rsidRPr="009C7017">
        <w:rPr>
          <w:color w:val="993366"/>
        </w:rPr>
        <w:t>OPTIONAL</w:t>
      </w:r>
      <w:r w:rsidRPr="009C7017">
        <w:t>,</w:t>
      </w:r>
    </w:p>
    <w:p w14:paraId="07289C0D" w14:textId="77777777" w:rsidR="00BC41EA" w:rsidRPr="009C7017" w:rsidRDefault="00BC41EA" w:rsidP="00BC41EA">
      <w:pPr>
        <w:pStyle w:val="PL"/>
      </w:pPr>
      <w:r w:rsidRPr="009C7017">
        <w:t xml:space="preserve">            resultsCSI-RS-Cell                      MeasQuantityResults                                                 </w:t>
      </w:r>
      <w:r w:rsidRPr="009C7017">
        <w:rPr>
          <w:color w:val="993366"/>
        </w:rPr>
        <w:t>OPTIONAL</w:t>
      </w:r>
    </w:p>
    <w:p w14:paraId="3BF752A6" w14:textId="77777777" w:rsidR="00BC41EA" w:rsidRPr="009C7017" w:rsidRDefault="00BC41EA" w:rsidP="00BC41EA">
      <w:pPr>
        <w:pStyle w:val="PL"/>
      </w:pPr>
      <w:r w:rsidRPr="009C7017">
        <w:lastRenderedPageBreak/>
        <w:t xml:space="preserve">        },</w:t>
      </w:r>
    </w:p>
    <w:p w14:paraId="1A2A7F6D" w14:textId="77777777" w:rsidR="00BC41EA" w:rsidRPr="009C7017" w:rsidRDefault="00BC41EA" w:rsidP="00BC41EA">
      <w:pPr>
        <w:pStyle w:val="PL"/>
      </w:pPr>
      <w:r w:rsidRPr="009C7017">
        <w:t xml:space="preserve">        rsIndexResults                          </w:t>
      </w:r>
      <w:r w:rsidRPr="009C7017">
        <w:rPr>
          <w:color w:val="993366"/>
        </w:rPr>
        <w:t>SEQUENCE</w:t>
      </w:r>
      <w:r w:rsidRPr="009C7017">
        <w:t>{</w:t>
      </w:r>
    </w:p>
    <w:p w14:paraId="6B673942" w14:textId="77777777" w:rsidR="00BC41EA" w:rsidRPr="009C7017" w:rsidRDefault="00BC41EA" w:rsidP="00BC41EA">
      <w:pPr>
        <w:pStyle w:val="PL"/>
      </w:pPr>
      <w:r w:rsidRPr="009C7017">
        <w:t xml:space="preserve">            resultsSSB-Indexes                      ResultsPerSSB-IndexList                                             </w:t>
      </w:r>
      <w:r w:rsidRPr="009C7017">
        <w:rPr>
          <w:color w:val="993366"/>
        </w:rPr>
        <w:t>OPTIONAL</w:t>
      </w:r>
      <w:r w:rsidRPr="009C7017">
        <w:t>,</w:t>
      </w:r>
    </w:p>
    <w:p w14:paraId="720C8FCF" w14:textId="77777777" w:rsidR="00BC41EA" w:rsidRPr="009C7017" w:rsidRDefault="00BC41EA" w:rsidP="00BC41EA">
      <w:pPr>
        <w:pStyle w:val="PL"/>
      </w:pPr>
      <w:r w:rsidRPr="009C7017">
        <w:t xml:space="preserve">            resultsCSI-RS-Indexes                   ResultsPerCSI-RS-IndexList                                          </w:t>
      </w:r>
      <w:r w:rsidRPr="009C7017">
        <w:rPr>
          <w:color w:val="993366"/>
        </w:rPr>
        <w:t>OPTIONAL</w:t>
      </w:r>
    </w:p>
    <w:p w14:paraId="66F5FBB2" w14:textId="77777777" w:rsidR="00BC41EA" w:rsidRPr="009C7017" w:rsidRDefault="00BC41EA" w:rsidP="00BC41EA">
      <w:pPr>
        <w:pStyle w:val="PL"/>
      </w:pPr>
      <w:r w:rsidRPr="009C7017">
        <w:t xml:space="preserve">        }                                                                                                               </w:t>
      </w:r>
      <w:r w:rsidRPr="009C7017">
        <w:rPr>
          <w:color w:val="993366"/>
        </w:rPr>
        <w:t>OPTIONAL</w:t>
      </w:r>
    </w:p>
    <w:p w14:paraId="05C5D37A" w14:textId="77777777" w:rsidR="00BC41EA" w:rsidRPr="009C7017" w:rsidRDefault="00BC41EA" w:rsidP="00BC41EA">
      <w:pPr>
        <w:pStyle w:val="PL"/>
      </w:pPr>
      <w:r w:rsidRPr="009C7017">
        <w:t xml:space="preserve">    },</w:t>
      </w:r>
    </w:p>
    <w:p w14:paraId="114EB3CF" w14:textId="77777777" w:rsidR="00BC41EA" w:rsidRPr="009C7017" w:rsidRDefault="00BC41EA" w:rsidP="00BC41EA">
      <w:pPr>
        <w:pStyle w:val="PL"/>
      </w:pPr>
      <w:r w:rsidRPr="009C7017">
        <w:t xml:space="preserve">    ...,</w:t>
      </w:r>
    </w:p>
    <w:p w14:paraId="1354C06D" w14:textId="77777777" w:rsidR="00BC41EA" w:rsidRPr="009C7017" w:rsidRDefault="00BC41EA" w:rsidP="00BC41EA">
      <w:pPr>
        <w:pStyle w:val="PL"/>
      </w:pPr>
      <w:r w:rsidRPr="009C7017">
        <w:t xml:space="preserve">    [[</w:t>
      </w:r>
    </w:p>
    <w:p w14:paraId="3566E03A" w14:textId="77777777" w:rsidR="00BC41EA" w:rsidRPr="009C7017" w:rsidRDefault="00BC41EA" w:rsidP="00BC41EA">
      <w:pPr>
        <w:pStyle w:val="PL"/>
      </w:pPr>
      <w:r w:rsidRPr="009C7017">
        <w:t xml:space="preserve">    cgi-Info                                CGI-InfoNR                                                                    </w:t>
      </w:r>
      <w:r w:rsidRPr="009C7017">
        <w:rPr>
          <w:color w:val="993366"/>
        </w:rPr>
        <w:t>OPTIONAL</w:t>
      </w:r>
    </w:p>
    <w:p w14:paraId="46B4E79D" w14:textId="77777777" w:rsidR="00BC41EA" w:rsidRPr="009C7017" w:rsidRDefault="00BC41EA" w:rsidP="00BC41EA">
      <w:pPr>
        <w:pStyle w:val="PL"/>
      </w:pPr>
      <w:r w:rsidRPr="009C7017">
        <w:t xml:space="preserve">    ]]</w:t>
      </w:r>
    </w:p>
    <w:p w14:paraId="25264402" w14:textId="77777777" w:rsidR="00BC41EA" w:rsidRPr="009C7017" w:rsidRDefault="00BC41EA" w:rsidP="00BC41EA">
      <w:pPr>
        <w:pStyle w:val="PL"/>
      </w:pPr>
      <w:r w:rsidRPr="009C7017">
        <w:t>}</w:t>
      </w:r>
    </w:p>
    <w:p w14:paraId="480BCFA0" w14:textId="77777777" w:rsidR="00BC41EA" w:rsidRPr="009C7017" w:rsidRDefault="00BC41EA" w:rsidP="00BC41EA">
      <w:pPr>
        <w:pStyle w:val="PL"/>
      </w:pPr>
    </w:p>
    <w:p w14:paraId="0829113C" w14:textId="77777777" w:rsidR="00BC41EA" w:rsidRPr="009C7017" w:rsidRDefault="00BC41EA" w:rsidP="00BC41EA">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2A86D1B0" w14:textId="77777777" w:rsidR="00BC41EA" w:rsidRPr="009C7017" w:rsidRDefault="00BC41EA" w:rsidP="00BC41EA">
      <w:pPr>
        <w:pStyle w:val="PL"/>
      </w:pPr>
    </w:p>
    <w:p w14:paraId="11270AD5" w14:textId="77777777" w:rsidR="00BC41EA" w:rsidRPr="009C7017" w:rsidRDefault="00BC41EA" w:rsidP="00BC41EA">
      <w:pPr>
        <w:pStyle w:val="PL"/>
      </w:pPr>
      <w:r w:rsidRPr="009C7017">
        <w:t xml:space="preserve">MeasResultEUTRA ::=                     </w:t>
      </w:r>
      <w:r w:rsidRPr="009C7017">
        <w:rPr>
          <w:color w:val="993366"/>
        </w:rPr>
        <w:t>SEQUENCE</w:t>
      </w:r>
      <w:r w:rsidRPr="009C7017">
        <w:t xml:space="preserve"> {</w:t>
      </w:r>
    </w:p>
    <w:p w14:paraId="21D74235" w14:textId="77777777" w:rsidR="00BC41EA" w:rsidRPr="009C7017" w:rsidRDefault="00BC41EA" w:rsidP="00BC41EA">
      <w:pPr>
        <w:pStyle w:val="PL"/>
      </w:pPr>
      <w:r w:rsidRPr="009C7017">
        <w:t xml:space="preserve">    eutra-PhysCellId                        PhysCellId,</w:t>
      </w:r>
    </w:p>
    <w:p w14:paraId="5A13A0E7" w14:textId="77777777" w:rsidR="00BC41EA" w:rsidRPr="009C7017" w:rsidRDefault="00BC41EA" w:rsidP="00BC41EA">
      <w:pPr>
        <w:pStyle w:val="PL"/>
      </w:pPr>
      <w:r w:rsidRPr="009C7017">
        <w:t xml:space="preserve">    measResult                              MeasQuantityResultsEUTRA,</w:t>
      </w:r>
    </w:p>
    <w:p w14:paraId="3E1099DB" w14:textId="77777777" w:rsidR="00BC41EA" w:rsidRPr="009C7017" w:rsidRDefault="00BC41EA" w:rsidP="00BC41EA">
      <w:pPr>
        <w:pStyle w:val="PL"/>
      </w:pPr>
    </w:p>
    <w:p w14:paraId="1DEB3B88" w14:textId="77777777" w:rsidR="00BC41EA" w:rsidRPr="009C7017" w:rsidRDefault="00BC41EA" w:rsidP="00BC41EA">
      <w:pPr>
        <w:pStyle w:val="PL"/>
      </w:pPr>
      <w:r w:rsidRPr="009C7017">
        <w:t xml:space="preserve">    cgi-Info                                CGI-InfoEUTRA                                                               </w:t>
      </w:r>
      <w:r w:rsidRPr="009C7017">
        <w:rPr>
          <w:color w:val="993366"/>
        </w:rPr>
        <w:t>OPTIONAL</w:t>
      </w:r>
      <w:r w:rsidRPr="009C7017">
        <w:t>,</w:t>
      </w:r>
    </w:p>
    <w:p w14:paraId="64578321" w14:textId="77777777" w:rsidR="00BC41EA" w:rsidRPr="009C7017" w:rsidRDefault="00BC41EA" w:rsidP="00BC41EA">
      <w:pPr>
        <w:pStyle w:val="PL"/>
      </w:pPr>
      <w:r w:rsidRPr="009C7017">
        <w:t xml:space="preserve">    ...</w:t>
      </w:r>
    </w:p>
    <w:p w14:paraId="0C4E8812" w14:textId="77777777" w:rsidR="00BC41EA" w:rsidRPr="009C7017" w:rsidRDefault="00BC41EA" w:rsidP="00BC41EA">
      <w:pPr>
        <w:pStyle w:val="PL"/>
      </w:pPr>
      <w:r w:rsidRPr="009C7017">
        <w:t>}</w:t>
      </w:r>
    </w:p>
    <w:p w14:paraId="3BC6D06A" w14:textId="77777777" w:rsidR="00BC41EA" w:rsidRPr="009C7017" w:rsidRDefault="00BC41EA" w:rsidP="00BC41EA">
      <w:pPr>
        <w:pStyle w:val="PL"/>
      </w:pPr>
    </w:p>
    <w:p w14:paraId="55363CFC" w14:textId="77777777" w:rsidR="00BC41EA" w:rsidRPr="009C7017" w:rsidRDefault="00BC41EA" w:rsidP="00BC41EA">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1CCE7E85" w14:textId="77777777" w:rsidR="00BC41EA" w:rsidRPr="009C7017" w:rsidRDefault="00BC41EA" w:rsidP="00BC41EA">
      <w:pPr>
        <w:pStyle w:val="PL"/>
      </w:pPr>
    </w:p>
    <w:p w14:paraId="38D8682B" w14:textId="77777777" w:rsidR="00BC41EA" w:rsidRPr="009C7017" w:rsidRDefault="00BC41EA" w:rsidP="00BC41EA">
      <w:pPr>
        <w:pStyle w:val="PL"/>
      </w:pPr>
      <w:r w:rsidRPr="009C7017">
        <w:t xml:space="preserve">MeasQuantityResults ::=                 </w:t>
      </w:r>
      <w:r w:rsidRPr="009C7017">
        <w:rPr>
          <w:color w:val="993366"/>
        </w:rPr>
        <w:t>SEQUENCE</w:t>
      </w:r>
      <w:r w:rsidRPr="009C7017">
        <w:t xml:space="preserve"> {</w:t>
      </w:r>
    </w:p>
    <w:p w14:paraId="612107C5" w14:textId="77777777" w:rsidR="00BC41EA" w:rsidRPr="009C7017" w:rsidRDefault="00BC41EA" w:rsidP="00BC41EA">
      <w:pPr>
        <w:pStyle w:val="PL"/>
      </w:pPr>
      <w:r w:rsidRPr="009C7017">
        <w:t xml:space="preserve">    rsrp                                    RSRP-Range                                                                  </w:t>
      </w:r>
      <w:r w:rsidRPr="009C7017">
        <w:rPr>
          <w:color w:val="993366"/>
        </w:rPr>
        <w:t>OPTIONAL</w:t>
      </w:r>
      <w:r w:rsidRPr="009C7017">
        <w:t>,</w:t>
      </w:r>
    </w:p>
    <w:p w14:paraId="4B33FBB7" w14:textId="77777777" w:rsidR="00BC41EA" w:rsidRPr="009C7017" w:rsidRDefault="00BC41EA" w:rsidP="00BC41EA">
      <w:pPr>
        <w:pStyle w:val="PL"/>
      </w:pPr>
      <w:r w:rsidRPr="009C7017">
        <w:t xml:space="preserve">    rsrq                                    RSRQ-Range                                                                  </w:t>
      </w:r>
      <w:r w:rsidRPr="009C7017">
        <w:rPr>
          <w:color w:val="993366"/>
        </w:rPr>
        <w:t>OPTIONAL</w:t>
      </w:r>
      <w:r w:rsidRPr="009C7017">
        <w:t>,</w:t>
      </w:r>
    </w:p>
    <w:p w14:paraId="244C6B95" w14:textId="77777777" w:rsidR="00BC41EA" w:rsidRPr="009C7017" w:rsidRDefault="00BC41EA" w:rsidP="00BC41EA">
      <w:pPr>
        <w:pStyle w:val="PL"/>
      </w:pPr>
      <w:r w:rsidRPr="009C7017">
        <w:t xml:space="preserve">    sinr                                    SINR-Range                                                                  </w:t>
      </w:r>
      <w:r w:rsidRPr="009C7017">
        <w:rPr>
          <w:color w:val="993366"/>
        </w:rPr>
        <w:t>OPTIONAL</w:t>
      </w:r>
    </w:p>
    <w:p w14:paraId="22C7ED46" w14:textId="77777777" w:rsidR="00BC41EA" w:rsidRPr="009C7017" w:rsidRDefault="00BC41EA" w:rsidP="00BC41EA">
      <w:pPr>
        <w:pStyle w:val="PL"/>
      </w:pPr>
      <w:r w:rsidRPr="009C7017">
        <w:t>}</w:t>
      </w:r>
    </w:p>
    <w:p w14:paraId="6AE66E78" w14:textId="77777777" w:rsidR="00BC41EA" w:rsidRPr="009C7017" w:rsidRDefault="00BC41EA" w:rsidP="00BC41EA">
      <w:pPr>
        <w:pStyle w:val="PL"/>
      </w:pPr>
    </w:p>
    <w:p w14:paraId="2528DBD8" w14:textId="77777777" w:rsidR="00BC41EA" w:rsidRPr="009C7017" w:rsidRDefault="00BC41EA" w:rsidP="00BC41EA">
      <w:pPr>
        <w:pStyle w:val="PL"/>
      </w:pPr>
      <w:r w:rsidRPr="009C7017">
        <w:t xml:space="preserve">MeasQuantityResultsEUTRA ::=            </w:t>
      </w:r>
      <w:r w:rsidRPr="009C7017">
        <w:rPr>
          <w:color w:val="993366"/>
        </w:rPr>
        <w:t>SEQUENCE</w:t>
      </w:r>
      <w:r w:rsidRPr="009C7017">
        <w:t xml:space="preserve"> {</w:t>
      </w:r>
    </w:p>
    <w:p w14:paraId="2B86B6D3" w14:textId="77777777" w:rsidR="00BC41EA" w:rsidRPr="009C7017" w:rsidRDefault="00BC41EA" w:rsidP="00BC41EA">
      <w:pPr>
        <w:pStyle w:val="PL"/>
      </w:pPr>
      <w:r w:rsidRPr="009C7017">
        <w:t xml:space="preserve">    rsrp                                    RSRP-RangeEUTRA                                                             </w:t>
      </w:r>
      <w:r w:rsidRPr="009C7017">
        <w:rPr>
          <w:color w:val="993366"/>
        </w:rPr>
        <w:t>OPTIONAL</w:t>
      </w:r>
      <w:r w:rsidRPr="009C7017">
        <w:t>,</w:t>
      </w:r>
    </w:p>
    <w:p w14:paraId="6A208FD2" w14:textId="77777777" w:rsidR="00BC41EA" w:rsidRPr="009C7017" w:rsidRDefault="00BC41EA" w:rsidP="00BC41EA">
      <w:pPr>
        <w:pStyle w:val="PL"/>
      </w:pPr>
      <w:r w:rsidRPr="009C7017">
        <w:t xml:space="preserve">    rsrq                                    RSRQ-RangeEUTRA                                                             </w:t>
      </w:r>
      <w:r w:rsidRPr="009C7017">
        <w:rPr>
          <w:color w:val="993366"/>
        </w:rPr>
        <w:t>OPTIONAL</w:t>
      </w:r>
      <w:r w:rsidRPr="009C7017">
        <w:t>,</w:t>
      </w:r>
    </w:p>
    <w:p w14:paraId="7E3A5CF4" w14:textId="77777777" w:rsidR="00BC41EA" w:rsidRPr="009C7017" w:rsidRDefault="00BC41EA" w:rsidP="00BC41EA">
      <w:pPr>
        <w:pStyle w:val="PL"/>
      </w:pPr>
      <w:r w:rsidRPr="009C7017">
        <w:t xml:space="preserve">    sinr                                    SINR-RangeEUTRA                                                             </w:t>
      </w:r>
      <w:r w:rsidRPr="009C7017">
        <w:rPr>
          <w:color w:val="993366"/>
        </w:rPr>
        <w:t>OPTIONAL</w:t>
      </w:r>
    </w:p>
    <w:p w14:paraId="200CEB89" w14:textId="77777777" w:rsidR="00BC41EA" w:rsidRPr="009C7017" w:rsidRDefault="00BC41EA" w:rsidP="00BC41EA">
      <w:pPr>
        <w:pStyle w:val="PL"/>
      </w:pPr>
      <w:r w:rsidRPr="009C7017">
        <w:t>}</w:t>
      </w:r>
    </w:p>
    <w:p w14:paraId="2AB4BA04" w14:textId="77777777" w:rsidR="00BC41EA" w:rsidRPr="009C7017" w:rsidRDefault="00BC41EA" w:rsidP="00BC41EA">
      <w:pPr>
        <w:pStyle w:val="PL"/>
      </w:pPr>
    </w:p>
    <w:p w14:paraId="7250FDB9" w14:textId="77777777" w:rsidR="00BC41EA" w:rsidRPr="009C7017" w:rsidRDefault="00BC41EA" w:rsidP="00BC41EA">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28228CFB" w14:textId="77777777" w:rsidR="00BC41EA" w:rsidRPr="009C7017" w:rsidRDefault="00BC41EA" w:rsidP="00BC41EA">
      <w:pPr>
        <w:pStyle w:val="PL"/>
      </w:pPr>
    </w:p>
    <w:p w14:paraId="50874CE1" w14:textId="77777777" w:rsidR="00BC41EA" w:rsidRPr="009C7017" w:rsidRDefault="00BC41EA" w:rsidP="00BC41EA">
      <w:pPr>
        <w:pStyle w:val="PL"/>
      </w:pPr>
      <w:r w:rsidRPr="009C7017">
        <w:t xml:space="preserve">ResultsPerSSB-Index ::=                 </w:t>
      </w:r>
      <w:r w:rsidRPr="009C7017">
        <w:rPr>
          <w:color w:val="993366"/>
        </w:rPr>
        <w:t>SEQUENCE</w:t>
      </w:r>
      <w:r w:rsidRPr="009C7017">
        <w:t xml:space="preserve"> {</w:t>
      </w:r>
    </w:p>
    <w:p w14:paraId="719D2974" w14:textId="77777777" w:rsidR="00BC41EA" w:rsidRPr="009C7017" w:rsidRDefault="00BC41EA" w:rsidP="00BC41EA">
      <w:pPr>
        <w:pStyle w:val="PL"/>
      </w:pPr>
      <w:r w:rsidRPr="009C7017">
        <w:t xml:space="preserve">    ssb-Index                               SSB-Index,</w:t>
      </w:r>
    </w:p>
    <w:p w14:paraId="354C3F8D" w14:textId="77777777" w:rsidR="00BC41EA" w:rsidRPr="009C7017" w:rsidRDefault="00BC41EA" w:rsidP="00BC41EA">
      <w:pPr>
        <w:pStyle w:val="PL"/>
      </w:pPr>
      <w:r w:rsidRPr="009C7017">
        <w:t xml:space="preserve">    ssb-Results                             MeasQuantityResults                                                         </w:t>
      </w:r>
      <w:r w:rsidRPr="009C7017">
        <w:rPr>
          <w:color w:val="993366"/>
        </w:rPr>
        <w:t>OPTIONAL</w:t>
      </w:r>
    </w:p>
    <w:p w14:paraId="492EDA2A" w14:textId="77777777" w:rsidR="00BC41EA" w:rsidRPr="009C7017" w:rsidRDefault="00BC41EA" w:rsidP="00BC41EA">
      <w:pPr>
        <w:pStyle w:val="PL"/>
      </w:pPr>
      <w:r w:rsidRPr="009C7017">
        <w:t>}</w:t>
      </w:r>
    </w:p>
    <w:p w14:paraId="25746436" w14:textId="77777777" w:rsidR="00BC41EA" w:rsidRPr="009C7017" w:rsidRDefault="00BC41EA" w:rsidP="00BC41EA">
      <w:pPr>
        <w:pStyle w:val="PL"/>
      </w:pPr>
    </w:p>
    <w:p w14:paraId="7D35351E" w14:textId="77777777" w:rsidR="00BC41EA" w:rsidRPr="009C7017" w:rsidRDefault="00BC41EA" w:rsidP="00BC41EA">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7D43C75E" w14:textId="77777777" w:rsidR="00BC41EA" w:rsidRPr="009C7017" w:rsidRDefault="00BC41EA" w:rsidP="00BC41EA">
      <w:pPr>
        <w:pStyle w:val="PL"/>
      </w:pPr>
    </w:p>
    <w:p w14:paraId="2C444A93" w14:textId="77777777" w:rsidR="00BC41EA" w:rsidRPr="009C7017" w:rsidRDefault="00BC41EA" w:rsidP="00BC41EA">
      <w:pPr>
        <w:pStyle w:val="PL"/>
      </w:pPr>
      <w:r w:rsidRPr="009C7017">
        <w:t xml:space="preserve">ResultsPerCSI-RS-Index ::=              </w:t>
      </w:r>
      <w:r w:rsidRPr="009C7017">
        <w:rPr>
          <w:color w:val="993366"/>
        </w:rPr>
        <w:t>SEQUENCE</w:t>
      </w:r>
      <w:r w:rsidRPr="009C7017">
        <w:t xml:space="preserve"> {</w:t>
      </w:r>
    </w:p>
    <w:p w14:paraId="52EDB2C2" w14:textId="77777777" w:rsidR="00BC41EA" w:rsidRPr="009C7017" w:rsidRDefault="00BC41EA" w:rsidP="00BC41EA">
      <w:pPr>
        <w:pStyle w:val="PL"/>
      </w:pPr>
      <w:r w:rsidRPr="009C7017">
        <w:t xml:space="preserve">    csi-RS-Index                            CSI-RS-Index,</w:t>
      </w:r>
    </w:p>
    <w:p w14:paraId="03EF8FA7" w14:textId="77777777" w:rsidR="00BC41EA" w:rsidRPr="009C7017" w:rsidRDefault="00BC41EA" w:rsidP="00BC41EA">
      <w:pPr>
        <w:pStyle w:val="PL"/>
      </w:pPr>
      <w:r w:rsidRPr="009C7017">
        <w:t xml:space="preserve">    csi-RS-Results                          MeasQuantityResults                                                         </w:t>
      </w:r>
      <w:r w:rsidRPr="009C7017">
        <w:rPr>
          <w:color w:val="993366"/>
        </w:rPr>
        <w:t>OPTIONAL</w:t>
      </w:r>
    </w:p>
    <w:p w14:paraId="18669E9C" w14:textId="77777777" w:rsidR="00BC41EA" w:rsidRPr="009C7017" w:rsidRDefault="00BC41EA" w:rsidP="00BC41EA">
      <w:pPr>
        <w:pStyle w:val="PL"/>
      </w:pPr>
      <w:r w:rsidRPr="009C7017">
        <w:t>}</w:t>
      </w:r>
    </w:p>
    <w:p w14:paraId="33DF8F34" w14:textId="77777777" w:rsidR="00BC41EA" w:rsidRPr="009C7017" w:rsidRDefault="00BC41EA" w:rsidP="00BC41EA">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22859123" w14:textId="77777777" w:rsidR="00BC41EA" w:rsidRPr="009C7017" w:rsidRDefault="00BC41EA" w:rsidP="00BC41EA">
      <w:pPr>
        <w:pStyle w:val="PL"/>
      </w:pPr>
    </w:p>
    <w:p w14:paraId="791DBDFC" w14:textId="77777777" w:rsidR="00BC41EA" w:rsidRPr="009C7017" w:rsidRDefault="00BC41EA" w:rsidP="00BC41EA">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050E5753" w14:textId="77777777" w:rsidR="00BC41EA" w:rsidRPr="009C7017" w:rsidRDefault="00BC41EA" w:rsidP="00BC41EA">
      <w:pPr>
        <w:pStyle w:val="PL"/>
      </w:pPr>
    </w:p>
    <w:p w14:paraId="1238B87D" w14:textId="77777777" w:rsidR="00BC41EA" w:rsidRPr="009C7017" w:rsidRDefault="00BC41EA" w:rsidP="00BC41EA">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250A42C4" w14:textId="77777777" w:rsidR="00BC41EA" w:rsidRPr="009C7017" w:rsidRDefault="00BC41EA" w:rsidP="00BC41EA">
      <w:pPr>
        <w:pStyle w:val="PL"/>
      </w:pPr>
    </w:p>
    <w:p w14:paraId="15B02B41" w14:textId="77777777" w:rsidR="00BC41EA" w:rsidRPr="009C7017" w:rsidRDefault="00BC41EA" w:rsidP="00BC41EA">
      <w:pPr>
        <w:pStyle w:val="PL"/>
      </w:pPr>
      <w:r w:rsidRPr="009C7017">
        <w:t xml:space="preserve">MeasResultUTRA-FDD-r16 ::=              </w:t>
      </w:r>
      <w:r w:rsidRPr="009C7017">
        <w:rPr>
          <w:color w:val="993366"/>
        </w:rPr>
        <w:t>SEQUENCE</w:t>
      </w:r>
      <w:r w:rsidRPr="009C7017">
        <w:t xml:space="preserve"> {</w:t>
      </w:r>
    </w:p>
    <w:p w14:paraId="22780C1F" w14:textId="77777777" w:rsidR="00BC41EA" w:rsidRPr="009C7017" w:rsidRDefault="00BC41EA" w:rsidP="00BC41EA">
      <w:pPr>
        <w:pStyle w:val="PL"/>
      </w:pPr>
      <w:r w:rsidRPr="009C7017">
        <w:t xml:space="preserve">    physCellId-r16                          PhysCellIdUTRA-FDD-r16,</w:t>
      </w:r>
    </w:p>
    <w:p w14:paraId="7275BAE1" w14:textId="77777777" w:rsidR="00BC41EA" w:rsidRPr="009C7017" w:rsidRDefault="00BC41EA" w:rsidP="00BC41EA">
      <w:pPr>
        <w:pStyle w:val="PL"/>
      </w:pPr>
      <w:r w:rsidRPr="009C7017">
        <w:t xml:space="preserve">    measResult-r16                          </w:t>
      </w:r>
      <w:r w:rsidRPr="009C7017">
        <w:rPr>
          <w:color w:val="993366"/>
        </w:rPr>
        <w:t>SEQUENCE</w:t>
      </w:r>
      <w:r w:rsidRPr="009C7017">
        <w:t xml:space="preserve"> {</w:t>
      </w:r>
    </w:p>
    <w:p w14:paraId="298F3DBB" w14:textId="77777777" w:rsidR="00BC41EA" w:rsidRPr="009C7017" w:rsidRDefault="00BC41EA" w:rsidP="00BC41EA">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73FE94D" w14:textId="77777777" w:rsidR="00BC41EA" w:rsidRPr="009C7017" w:rsidRDefault="00BC41EA" w:rsidP="00BC41EA">
      <w:pPr>
        <w:pStyle w:val="PL"/>
      </w:pPr>
      <w:r w:rsidRPr="009C7017">
        <w:t xml:space="preserve">        utra-FDD-EcN0-r16                       </w:t>
      </w:r>
      <w:r w:rsidRPr="009C7017">
        <w:rPr>
          <w:color w:val="993366"/>
        </w:rPr>
        <w:t>INTEGER</w:t>
      </w:r>
      <w:r w:rsidRPr="009C7017">
        <w:t xml:space="preserve"> (0..49)           </w:t>
      </w:r>
      <w:r w:rsidRPr="009C7017">
        <w:rPr>
          <w:color w:val="993366"/>
        </w:rPr>
        <w:t>OPTIONAL</w:t>
      </w:r>
    </w:p>
    <w:p w14:paraId="69E61BEB" w14:textId="77777777" w:rsidR="00BC41EA" w:rsidRPr="009C7017" w:rsidRDefault="00BC41EA" w:rsidP="00BC41EA">
      <w:pPr>
        <w:pStyle w:val="PL"/>
      </w:pPr>
      <w:r w:rsidRPr="009C7017">
        <w:t xml:space="preserve">    }</w:t>
      </w:r>
    </w:p>
    <w:p w14:paraId="3BC9E468" w14:textId="77777777" w:rsidR="00BC41EA" w:rsidRPr="009C7017" w:rsidRDefault="00BC41EA" w:rsidP="00BC41EA">
      <w:pPr>
        <w:pStyle w:val="PL"/>
      </w:pPr>
      <w:r w:rsidRPr="009C7017">
        <w:t>}</w:t>
      </w:r>
    </w:p>
    <w:p w14:paraId="4B4C420C" w14:textId="77777777" w:rsidR="00BC41EA" w:rsidRPr="009C7017" w:rsidRDefault="00BC41EA" w:rsidP="00BC41EA">
      <w:pPr>
        <w:pStyle w:val="PL"/>
      </w:pPr>
    </w:p>
    <w:p w14:paraId="478E9F26" w14:textId="77777777" w:rsidR="00BC41EA" w:rsidRPr="009C7017" w:rsidRDefault="00BC41EA" w:rsidP="00BC41EA">
      <w:pPr>
        <w:pStyle w:val="PL"/>
      </w:pPr>
      <w:r w:rsidRPr="009C7017">
        <w:t xml:space="preserve">MeasResultForRSSI-r16 ::=        </w:t>
      </w:r>
      <w:r w:rsidRPr="009C7017">
        <w:rPr>
          <w:color w:val="993366"/>
        </w:rPr>
        <w:t>SEQUENCE</w:t>
      </w:r>
      <w:r w:rsidRPr="009C7017">
        <w:t xml:space="preserve"> {</w:t>
      </w:r>
    </w:p>
    <w:p w14:paraId="457C5802" w14:textId="77777777" w:rsidR="00BC41EA" w:rsidRPr="009C7017" w:rsidRDefault="00BC41EA" w:rsidP="00BC41EA">
      <w:pPr>
        <w:pStyle w:val="PL"/>
      </w:pPr>
      <w:r w:rsidRPr="009C7017">
        <w:t xml:space="preserve">    rssi-Result-r16                  RSSI-Range-r16,</w:t>
      </w:r>
    </w:p>
    <w:p w14:paraId="4E493172" w14:textId="77777777" w:rsidR="00BC41EA" w:rsidRPr="009C7017" w:rsidRDefault="00BC41EA" w:rsidP="00BC41EA">
      <w:pPr>
        <w:pStyle w:val="PL"/>
      </w:pPr>
      <w:r w:rsidRPr="009C7017">
        <w:t xml:space="preserve">    channelOccupancy-r16             </w:t>
      </w:r>
      <w:r w:rsidRPr="009C7017">
        <w:rPr>
          <w:color w:val="993366"/>
        </w:rPr>
        <w:t>INTEGER</w:t>
      </w:r>
      <w:r w:rsidRPr="009C7017">
        <w:t xml:space="preserve"> (0..100)</w:t>
      </w:r>
    </w:p>
    <w:p w14:paraId="68FAD1C1" w14:textId="77777777" w:rsidR="00BC41EA" w:rsidRPr="009C7017" w:rsidRDefault="00BC41EA" w:rsidP="00BC41EA">
      <w:pPr>
        <w:pStyle w:val="PL"/>
      </w:pPr>
      <w:r w:rsidRPr="009C7017">
        <w:t>}</w:t>
      </w:r>
    </w:p>
    <w:p w14:paraId="794DD62A" w14:textId="77777777" w:rsidR="00BC41EA" w:rsidRPr="009C7017" w:rsidRDefault="00BC41EA" w:rsidP="00BC41EA">
      <w:pPr>
        <w:pStyle w:val="PL"/>
      </w:pPr>
    </w:p>
    <w:p w14:paraId="3A1E0F88" w14:textId="77777777" w:rsidR="00BC41EA" w:rsidRPr="009C7017" w:rsidRDefault="00BC41EA" w:rsidP="00BC41EA">
      <w:pPr>
        <w:pStyle w:val="PL"/>
      </w:pPr>
      <w:r w:rsidRPr="009C7017">
        <w:t xml:space="preserve">MeasResultCLI-r16 ::=            </w:t>
      </w:r>
      <w:r w:rsidRPr="009C7017">
        <w:rPr>
          <w:color w:val="993366"/>
        </w:rPr>
        <w:t>SEQUENCE</w:t>
      </w:r>
      <w:r w:rsidRPr="009C7017">
        <w:t xml:space="preserve"> {</w:t>
      </w:r>
    </w:p>
    <w:p w14:paraId="2E469B11" w14:textId="77777777" w:rsidR="00BC41EA" w:rsidRPr="009C7017" w:rsidRDefault="00BC41EA" w:rsidP="00BC41EA">
      <w:pPr>
        <w:pStyle w:val="PL"/>
      </w:pPr>
      <w:r w:rsidRPr="009C7017">
        <w:t xml:space="preserve">    measResultListSRS-RSRP-r16       MeasResultListSRS-RSRP-r16                                                         </w:t>
      </w:r>
      <w:r w:rsidRPr="009C7017">
        <w:rPr>
          <w:color w:val="993366"/>
        </w:rPr>
        <w:t>OPTIONAL</w:t>
      </w:r>
      <w:r w:rsidRPr="009C7017">
        <w:t>,</w:t>
      </w:r>
    </w:p>
    <w:p w14:paraId="65B799AA" w14:textId="77777777" w:rsidR="00BC41EA" w:rsidRPr="009C7017" w:rsidRDefault="00BC41EA" w:rsidP="00BC41EA">
      <w:pPr>
        <w:pStyle w:val="PL"/>
      </w:pPr>
      <w:r w:rsidRPr="009C7017">
        <w:t xml:space="preserve">    measResultListCLI-RSSI-r16       MeasResultListCLI-RSSI-r16                                                         </w:t>
      </w:r>
      <w:r w:rsidRPr="009C7017">
        <w:rPr>
          <w:color w:val="993366"/>
        </w:rPr>
        <w:t>OPTIONAL</w:t>
      </w:r>
    </w:p>
    <w:p w14:paraId="4F8EFB54" w14:textId="77777777" w:rsidR="00BC41EA" w:rsidRPr="009C7017" w:rsidRDefault="00BC41EA" w:rsidP="00BC41EA">
      <w:pPr>
        <w:pStyle w:val="PL"/>
      </w:pPr>
      <w:r w:rsidRPr="009C7017">
        <w:t>}</w:t>
      </w:r>
    </w:p>
    <w:p w14:paraId="3B4CA6EC" w14:textId="77777777" w:rsidR="00BC41EA" w:rsidRPr="009C7017" w:rsidRDefault="00BC41EA" w:rsidP="00BC41EA">
      <w:pPr>
        <w:pStyle w:val="PL"/>
      </w:pPr>
    </w:p>
    <w:p w14:paraId="06AC8AAC" w14:textId="77777777" w:rsidR="00BC41EA" w:rsidRPr="009C7017" w:rsidRDefault="00BC41EA" w:rsidP="00BC41EA">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2450A148" w14:textId="77777777" w:rsidR="00BC41EA" w:rsidRPr="009C7017" w:rsidRDefault="00BC41EA" w:rsidP="00BC41EA">
      <w:pPr>
        <w:pStyle w:val="PL"/>
      </w:pPr>
    </w:p>
    <w:p w14:paraId="444814DB" w14:textId="77777777" w:rsidR="00BC41EA" w:rsidRPr="009C7017" w:rsidRDefault="00BC41EA" w:rsidP="00BC41EA">
      <w:pPr>
        <w:pStyle w:val="PL"/>
      </w:pPr>
      <w:r w:rsidRPr="009C7017">
        <w:t xml:space="preserve">MeasResultSRS-RSRP-r16 ::=       </w:t>
      </w:r>
      <w:r w:rsidRPr="009C7017">
        <w:rPr>
          <w:color w:val="993366"/>
        </w:rPr>
        <w:t>SEQUENCE</w:t>
      </w:r>
      <w:r w:rsidRPr="009C7017">
        <w:t xml:space="preserve"> {</w:t>
      </w:r>
    </w:p>
    <w:p w14:paraId="1C54FD43" w14:textId="77777777" w:rsidR="00BC41EA" w:rsidRPr="009C7017" w:rsidRDefault="00BC41EA" w:rsidP="00BC41EA">
      <w:pPr>
        <w:pStyle w:val="PL"/>
      </w:pPr>
      <w:r w:rsidRPr="009C7017">
        <w:t xml:space="preserve">    srs-ResourceId-r16               SRS-ResourceId,</w:t>
      </w:r>
    </w:p>
    <w:p w14:paraId="0384B5CE" w14:textId="77777777" w:rsidR="00BC41EA" w:rsidRPr="009C7017" w:rsidRDefault="00BC41EA" w:rsidP="00BC41EA">
      <w:pPr>
        <w:pStyle w:val="PL"/>
      </w:pPr>
      <w:r w:rsidRPr="009C7017">
        <w:t xml:space="preserve">    srs-RSRP-Result-r16              SRS-RSRP-Range-r16</w:t>
      </w:r>
    </w:p>
    <w:p w14:paraId="153F57BC" w14:textId="77777777" w:rsidR="00BC41EA" w:rsidRPr="009C7017" w:rsidRDefault="00BC41EA" w:rsidP="00BC41EA">
      <w:pPr>
        <w:pStyle w:val="PL"/>
      </w:pPr>
      <w:r w:rsidRPr="009C7017">
        <w:t>}</w:t>
      </w:r>
    </w:p>
    <w:p w14:paraId="3A158E1B" w14:textId="77777777" w:rsidR="00BC41EA" w:rsidRPr="009C7017" w:rsidRDefault="00BC41EA" w:rsidP="00BC41EA">
      <w:pPr>
        <w:pStyle w:val="PL"/>
      </w:pPr>
    </w:p>
    <w:p w14:paraId="67F96E3C" w14:textId="77777777" w:rsidR="00BC41EA" w:rsidRPr="009C7017" w:rsidRDefault="00BC41EA" w:rsidP="00BC41EA">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6706D820" w14:textId="77777777" w:rsidR="00BC41EA" w:rsidRPr="009C7017" w:rsidRDefault="00BC41EA" w:rsidP="00BC41EA">
      <w:pPr>
        <w:pStyle w:val="PL"/>
      </w:pPr>
    </w:p>
    <w:p w14:paraId="0C9E25C9" w14:textId="77777777" w:rsidR="00BC41EA" w:rsidRPr="009C7017" w:rsidRDefault="00BC41EA" w:rsidP="00BC41EA">
      <w:pPr>
        <w:pStyle w:val="PL"/>
      </w:pPr>
      <w:r w:rsidRPr="009C7017">
        <w:t xml:space="preserve">MeasResultCLI-RSSI-r16 ::=       </w:t>
      </w:r>
      <w:r w:rsidRPr="009C7017">
        <w:rPr>
          <w:color w:val="993366"/>
        </w:rPr>
        <w:t>SEQUENCE</w:t>
      </w:r>
      <w:r w:rsidRPr="009C7017">
        <w:t xml:space="preserve"> {</w:t>
      </w:r>
    </w:p>
    <w:p w14:paraId="2A1C418C" w14:textId="77777777" w:rsidR="00BC41EA" w:rsidRPr="009C7017" w:rsidRDefault="00BC41EA" w:rsidP="00BC41EA">
      <w:pPr>
        <w:pStyle w:val="PL"/>
      </w:pPr>
      <w:r w:rsidRPr="009C7017">
        <w:t xml:space="preserve">    rssi-ResourceId-r16              RSSI-ResourceId-r16,</w:t>
      </w:r>
    </w:p>
    <w:p w14:paraId="190B742C" w14:textId="77777777" w:rsidR="00BC41EA" w:rsidRPr="009C7017" w:rsidRDefault="00BC41EA" w:rsidP="00BC41EA">
      <w:pPr>
        <w:pStyle w:val="PL"/>
      </w:pPr>
      <w:r w:rsidRPr="009C7017">
        <w:t xml:space="preserve">    cli-RSSI-Result-r16              CLI-RSSI-Range-r16</w:t>
      </w:r>
    </w:p>
    <w:p w14:paraId="67748D6E" w14:textId="77777777" w:rsidR="00BC41EA" w:rsidRPr="009C7017" w:rsidRDefault="00BC41EA" w:rsidP="00BC41EA">
      <w:pPr>
        <w:pStyle w:val="PL"/>
      </w:pPr>
      <w:r w:rsidRPr="009C7017">
        <w:t>}</w:t>
      </w:r>
    </w:p>
    <w:p w14:paraId="7D629FCE" w14:textId="77777777" w:rsidR="00BC41EA" w:rsidRPr="009C7017" w:rsidRDefault="00BC41EA" w:rsidP="00BC41EA">
      <w:pPr>
        <w:pStyle w:val="PL"/>
      </w:pPr>
    </w:p>
    <w:p w14:paraId="4B99A2CA" w14:textId="77777777" w:rsidR="00BC41EA" w:rsidRPr="009C7017" w:rsidRDefault="00BC41EA" w:rsidP="00BC41EA">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006EA16" w14:textId="77777777" w:rsidR="00BC41EA" w:rsidRPr="009C7017" w:rsidRDefault="00BC41EA" w:rsidP="00BC41EA">
      <w:pPr>
        <w:pStyle w:val="PL"/>
      </w:pPr>
    </w:p>
    <w:p w14:paraId="044F2B82" w14:textId="77777777" w:rsidR="00BC41EA" w:rsidRPr="009C7017" w:rsidRDefault="00BC41EA" w:rsidP="00BC41EA">
      <w:pPr>
        <w:pStyle w:val="PL"/>
      </w:pPr>
      <w:r w:rsidRPr="009C7017">
        <w:t xml:space="preserve">UL-PDCP-DelayValueResult-r16 ::= </w:t>
      </w:r>
      <w:r w:rsidRPr="009C7017">
        <w:rPr>
          <w:color w:val="993366"/>
        </w:rPr>
        <w:t>SEQUENCE</w:t>
      </w:r>
      <w:r w:rsidRPr="009C7017">
        <w:t xml:space="preserve"> {</w:t>
      </w:r>
    </w:p>
    <w:p w14:paraId="6C44C1B6" w14:textId="77777777" w:rsidR="00BC41EA" w:rsidRPr="009C7017" w:rsidRDefault="00BC41EA" w:rsidP="00BC41EA">
      <w:pPr>
        <w:pStyle w:val="PL"/>
      </w:pPr>
      <w:r w:rsidRPr="009C7017">
        <w:t xml:space="preserve">    drb-Id-r16                       DRB-Identity,</w:t>
      </w:r>
    </w:p>
    <w:p w14:paraId="24C858C2" w14:textId="77777777" w:rsidR="00BC41EA" w:rsidRPr="009C7017" w:rsidRDefault="00BC41EA" w:rsidP="00BC41EA">
      <w:pPr>
        <w:pStyle w:val="PL"/>
      </w:pPr>
      <w:r w:rsidRPr="009C7017">
        <w:t xml:space="preserve">    averageDelay-r16                 </w:t>
      </w:r>
      <w:r w:rsidRPr="009C7017">
        <w:rPr>
          <w:color w:val="993366"/>
        </w:rPr>
        <w:t>INTEGER</w:t>
      </w:r>
      <w:r w:rsidRPr="009C7017">
        <w:t xml:space="preserve"> (0..10000),</w:t>
      </w:r>
    </w:p>
    <w:p w14:paraId="3501C4D9" w14:textId="77777777" w:rsidR="00BC41EA" w:rsidRPr="009C7017" w:rsidRDefault="00BC41EA" w:rsidP="00BC41EA">
      <w:pPr>
        <w:pStyle w:val="PL"/>
      </w:pPr>
      <w:r w:rsidRPr="009C7017">
        <w:t xml:space="preserve">    ...</w:t>
      </w:r>
    </w:p>
    <w:p w14:paraId="1FE97F6B" w14:textId="77777777" w:rsidR="00BC41EA" w:rsidRPr="009C7017" w:rsidRDefault="00BC41EA" w:rsidP="00BC41EA">
      <w:pPr>
        <w:pStyle w:val="PL"/>
      </w:pPr>
      <w:r w:rsidRPr="009C7017">
        <w:t>}</w:t>
      </w:r>
    </w:p>
    <w:p w14:paraId="5BC9E364" w14:textId="77777777" w:rsidR="00BC41EA" w:rsidRPr="009C7017" w:rsidRDefault="00BC41EA" w:rsidP="00BC41EA">
      <w:pPr>
        <w:pStyle w:val="PL"/>
      </w:pPr>
    </w:p>
    <w:p w14:paraId="6B256405" w14:textId="77777777" w:rsidR="00BC41EA" w:rsidRPr="009C7017" w:rsidRDefault="00BC41EA" w:rsidP="00BC41EA">
      <w:pPr>
        <w:pStyle w:val="PL"/>
        <w:rPr>
          <w:color w:val="808080"/>
        </w:rPr>
      </w:pPr>
      <w:r w:rsidRPr="009C7017">
        <w:rPr>
          <w:color w:val="808080"/>
        </w:rPr>
        <w:t>-- TAG-MEASRESULTS-STOP</w:t>
      </w:r>
    </w:p>
    <w:p w14:paraId="147AF4DA" w14:textId="77777777" w:rsidR="00BC41EA" w:rsidRPr="009C7017" w:rsidRDefault="00BC41EA" w:rsidP="00BC41EA">
      <w:pPr>
        <w:pStyle w:val="PL"/>
        <w:rPr>
          <w:color w:val="808080"/>
        </w:rPr>
      </w:pPr>
      <w:r w:rsidRPr="009C7017">
        <w:rPr>
          <w:color w:val="808080"/>
        </w:rPr>
        <w:t>-- ASN1STOP</w:t>
      </w:r>
    </w:p>
    <w:p w14:paraId="4C100B5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29B9D3D"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E90C328" w14:textId="77777777" w:rsidR="00BC41EA" w:rsidRPr="009C7017" w:rsidRDefault="00BC41EA" w:rsidP="000E576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BC41EA" w:rsidRPr="009C7017" w14:paraId="55630F63"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6EC007C" w14:textId="77777777" w:rsidR="00BC41EA" w:rsidRPr="009C7017" w:rsidRDefault="00BC41EA" w:rsidP="000E5764">
            <w:pPr>
              <w:pStyle w:val="TAL"/>
              <w:rPr>
                <w:b/>
                <w:i/>
                <w:szCs w:val="22"/>
                <w:lang w:eastAsia="sv-SE"/>
              </w:rPr>
            </w:pPr>
            <w:r w:rsidRPr="009C7017">
              <w:rPr>
                <w:b/>
                <w:i/>
                <w:szCs w:val="22"/>
                <w:lang w:eastAsia="sv-SE"/>
              </w:rPr>
              <w:t>eutra-PhysCellId</w:t>
            </w:r>
          </w:p>
          <w:p w14:paraId="76DB47EC" w14:textId="77777777" w:rsidR="00BC41EA" w:rsidRPr="009C7017" w:rsidRDefault="00BC41EA" w:rsidP="000E576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54521D1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ECE86EC"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D339456" w14:textId="77777777" w:rsidR="00BC41EA" w:rsidRPr="009C7017" w:rsidRDefault="00BC41EA" w:rsidP="000E5764">
            <w:pPr>
              <w:pStyle w:val="TAH"/>
              <w:rPr>
                <w:i/>
                <w:lang w:eastAsia="sv-SE"/>
              </w:rPr>
            </w:pPr>
            <w:r w:rsidRPr="009C7017">
              <w:rPr>
                <w:i/>
                <w:lang w:eastAsia="sv-SE"/>
              </w:rPr>
              <w:lastRenderedPageBreak/>
              <w:t xml:space="preserve">MeasResultNR </w:t>
            </w:r>
            <w:r w:rsidRPr="009C7017">
              <w:rPr>
                <w:lang w:eastAsia="sv-SE"/>
              </w:rPr>
              <w:t>field descriptions</w:t>
            </w:r>
          </w:p>
        </w:tc>
      </w:tr>
      <w:tr w:rsidR="00BC41EA" w:rsidRPr="009C7017" w14:paraId="24E6E29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1B0A4B" w14:textId="77777777" w:rsidR="00BC41EA" w:rsidRPr="009C7017" w:rsidRDefault="00BC41EA" w:rsidP="000E5764">
            <w:pPr>
              <w:pStyle w:val="TAL"/>
              <w:rPr>
                <w:b/>
                <w:i/>
                <w:lang w:eastAsia="en-GB"/>
              </w:rPr>
            </w:pPr>
            <w:r w:rsidRPr="009C7017">
              <w:rPr>
                <w:b/>
                <w:i/>
                <w:lang w:eastAsia="en-GB"/>
              </w:rPr>
              <w:t>averageDelay</w:t>
            </w:r>
          </w:p>
          <w:p w14:paraId="1C668AC8" w14:textId="77777777" w:rsidR="00BC41EA" w:rsidRPr="009C7017" w:rsidRDefault="00BC41EA" w:rsidP="000E576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C41EA" w:rsidRPr="009C7017" w14:paraId="6221599E"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88F7CB8" w14:textId="77777777" w:rsidR="00BC41EA" w:rsidRPr="009C7017" w:rsidRDefault="00BC41EA" w:rsidP="000E5764">
            <w:pPr>
              <w:pStyle w:val="TAL"/>
              <w:rPr>
                <w:b/>
                <w:i/>
                <w:lang w:eastAsia="sv-SE"/>
              </w:rPr>
            </w:pPr>
            <w:r w:rsidRPr="009C7017">
              <w:rPr>
                <w:b/>
                <w:i/>
                <w:lang w:eastAsia="sv-SE"/>
              </w:rPr>
              <w:t>cellResults</w:t>
            </w:r>
          </w:p>
          <w:p w14:paraId="43B06BB8" w14:textId="77777777" w:rsidR="00BC41EA" w:rsidRPr="009C7017" w:rsidRDefault="00BC41EA" w:rsidP="000E5764">
            <w:pPr>
              <w:pStyle w:val="TAL"/>
              <w:rPr>
                <w:lang w:eastAsia="sv-SE"/>
              </w:rPr>
            </w:pPr>
            <w:r w:rsidRPr="009C7017">
              <w:rPr>
                <w:lang w:eastAsia="sv-SE"/>
              </w:rPr>
              <w:t>Cell level measurement results.</w:t>
            </w:r>
          </w:p>
        </w:tc>
      </w:tr>
      <w:tr w:rsidR="00BC41EA" w:rsidRPr="009C7017" w14:paraId="3EA3B3B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477F231" w14:textId="77777777" w:rsidR="00BC41EA" w:rsidRPr="009C7017" w:rsidRDefault="00BC41EA" w:rsidP="000E5764">
            <w:pPr>
              <w:pStyle w:val="TAL"/>
              <w:rPr>
                <w:b/>
                <w:i/>
                <w:lang w:eastAsia="en-GB"/>
              </w:rPr>
            </w:pPr>
            <w:r w:rsidRPr="009C7017">
              <w:rPr>
                <w:b/>
                <w:i/>
                <w:lang w:eastAsia="en-GB"/>
              </w:rPr>
              <w:t>drb-Id</w:t>
            </w:r>
          </w:p>
          <w:p w14:paraId="78931BF0" w14:textId="77777777" w:rsidR="00BC41EA" w:rsidRPr="009C7017" w:rsidRDefault="00BC41EA" w:rsidP="000E5764">
            <w:pPr>
              <w:pStyle w:val="TAL"/>
              <w:rPr>
                <w:b/>
                <w:i/>
                <w:lang w:eastAsia="sv-SE"/>
              </w:rPr>
            </w:pPr>
            <w:r w:rsidRPr="009C7017">
              <w:rPr>
                <w:lang w:eastAsia="sv-SE"/>
              </w:rPr>
              <w:t>Indicates DRB value for which uplink PDCP delay ratio or value is provided, according to TS 38.314 [53].</w:t>
            </w:r>
          </w:p>
        </w:tc>
      </w:tr>
      <w:tr w:rsidR="00BC41EA" w:rsidRPr="009C7017" w14:paraId="5E1D0C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32FC5B" w14:textId="77777777" w:rsidR="00BC41EA" w:rsidRPr="009C7017" w:rsidRDefault="00BC41EA" w:rsidP="000E5764">
            <w:pPr>
              <w:pStyle w:val="TAL"/>
              <w:rPr>
                <w:b/>
                <w:bCs/>
                <w:i/>
                <w:lang w:eastAsia="en-GB"/>
              </w:rPr>
            </w:pPr>
            <w:r w:rsidRPr="009C7017">
              <w:rPr>
                <w:b/>
                <w:bCs/>
                <w:i/>
                <w:lang w:eastAsia="en-GB"/>
              </w:rPr>
              <w:t>locationInfo</w:t>
            </w:r>
          </w:p>
          <w:p w14:paraId="2407E65C" w14:textId="77777777" w:rsidR="00BC41EA" w:rsidRPr="009C7017" w:rsidRDefault="00BC41EA" w:rsidP="000E5764">
            <w:pPr>
              <w:pStyle w:val="TAL"/>
              <w:rPr>
                <w:b/>
                <w:i/>
                <w:lang w:eastAsia="sv-SE"/>
              </w:rPr>
            </w:pPr>
            <w:r w:rsidRPr="009C7017">
              <w:rPr>
                <w:lang w:eastAsia="sv-SE"/>
              </w:rPr>
              <w:t>Positioning related information and measurements.</w:t>
            </w:r>
          </w:p>
        </w:tc>
      </w:tr>
      <w:tr w:rsidR="00BC41EA" w:rsidRPr="009C7017" w14:paraId="7694475C"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B82A7DE" w14:textId="77777777" w:rsidR="00BC41EA" w:rsidRPr="009C7017" w:rsidRDefault="00BC41EA" w:rsidP="000E5764">
            <w:pPr>
              <w:pStyle w:val="TAL"/>
              <w:rPr>
                <w:b/>
                <w:i/>
                <w:lang w:eastAsia="sv-SE"/>
              </w:rPr>
            </w:pPr>
            <w:r w:rsidRPr="009C7017">
              <w:rPr>
                <w:b/>
                <w:i/>
                <w:lang w:eastAsia="sv-SE"/>
              </w:rPr>
              <w:t>physCellId</w:t>
            </w:r>
          </w:p>
          <w:p w14:paraId="7E6EAA9D" w14:textId="77777777" w:rsidR="00BC41EA" w:rsidRPr="009C7017" w:rsidRDefault="00BC41EA" w:rsidP="000E5764">
            <w:pPr>
              <w:pStyle w:val="TAL"/>
              <w:rPr>
                <w:lang w:eastAsia="sv-SE"/>
              </w:rPr>
            </w:pPr>
            <w:r w:rsidRPr="009C7017">
              <w:rPr>
                <w:lang w:eastAsia="sv-SE"/>
              </w:rPr>
              <w:t>The physical cell identity of the NR cell for which the reporting is being performed.</w:t>
            </w:r>
          </w:p>
        </w:tc>
      </w:tr>
      <w:tr w:rsidR="00BC41EA" w:rsidRPr="009C7017" w14:paraId="43AD3060"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1829E37" w14:textId="77777777" w:rsidR="00BC41EA" w:rsidRPr="009C7017" w:rsidRDefault="00BC41EA" w:rsidP="000E5764">
            <w:pPr>
              <w:pStyle w:val="TAL"/>
              <w:rPr>
                <w:b/>
                <w:i/>
                <w:lang w:eastAsia="sv-SE"/>
              </w:rPr>
            </w:pPr>
            <w:r w:rsidRPr="009C7017">
              <w:rPr>
                <w:b/>
                <w:i/>
                <w:lang w:eastAsia="sv-SE"/>
              </w:rPr>
              <w:t>resultsSSB-Cell</w:t>
            </w:r>
          </w:p>
          <w:p w14:paraId="7AFC7F51" w14:textId="77777777" w:rsidR="00BC41EA" w:rsidRPr="009C7017" w:rsidRDefault="00BC41EA" w:rsidP="000E5764">
            <w:pPr>
              <w:pStyle w:val="TAL"/>
              <w:rPr>
                <w:lang w:eastAsia="sv-SE"/>
              </w:rPr>
            </w:pPr>
            <w:r w:rsidRPr="009C7017">
              <w:rPr>
                <w:lang w:eastAsia="sv-SE"/>
              </w:rPr>
              <w:t>Cell level measurement results based on SS/PBCH related measurements.</w:t>
            </w:r>
          </w:p>
        </w:tc>
      </w:tr>
      <w:tr w:rsidR="00BC41EA" w:rsidRPr="009C7017" w14:paraId="53742C4E"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625A6B8" w14:textId="77777777" w:rsidR="00BC41EA" w:rsidRPr="009C7017" w:rsidRDefault="00BC41EA" w:rsidP="000E5764">
            <w:pPr>
              <w:pStyle w:val="TAL"/>
              <w:rPr>
                <w:b/>
                <w:i/>
                <w:lang w:eastAsia="sv-SE"/>
              </w:rPr>
            </w:pPr>
            <w:r w:rsidRPr="009C7017">
              <w:rPr>
                <w:b/>
                <w:i/>
                <w:lang w:eastAsia="sv-SE"/>
              </w:rPr>
              <w:t>resultsSSB-Indexes</w:t>
            </w:r>
          </w:p>
          <w:p w14:paraId="4D79C47F" w14:textId="77777777" w:rsidR="00BC41EA" w:rsidRPr="009C7017" w:rsidRDefault="00BC41EA" w:rsidP="000E5764">
            <w:pPr>
              <w:pStyle w:val="TAL"/>
              <w:rPr>
                <w:lang w:eastAsia="sv-SE"/>
              </w:rPr>
            </w:pPr>
            <w:r w:rsidRPr="009C7017">
              <w:rPr>
                <w:lang w:eastAsia="sv-SE"/>
              </w:rPr>
              <w:t>Beam level measurement results based on SS/PBCH related measurements.</w:t>
            </w:r>
          </w:p>
        </w:tc>
      </w:tr>
      <w:tr w:rsidR="00BC41EA" w:rsidRPr="009C7017" w14:paraId="548055E8"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AD482F4" w14:textId="77777777" w:rsidR="00BC41EA" w:rsidRPr="009C7017" w:rsidRDefault="00BC41EA" w:rsidP="000E5764">
            <w:pPr>
              <w:pStyle w:val="TAL"/>
              <w:rPr>
                <w:b/>
                <w:i/>
                <w:lang w:eastAsia="sv-SE"/>
              </w:rPr>
            </w:pPr>
            <w:r w:rsidRPr="009C7017">
              <w:rPr>
                <w:b/>
                <w:i/>
                <w:lang w:eastAsia="sv-SE"/>
              </w:rPr>
              <w:t>resultsCSI-RS-Cell</w:t>
            </w:r>
          </w:p>
          <w:p w14:paraId="35B0A395" w14:textId="77777777" w:rsidR="00BC41EA" w:rsidRPr="009C7017" w:rsidRDefault="00BC41EA" w:rsidP="000E5764">
            <w:pPr>
              <w:pStyle w:val="TAL"/>
              <w:rPr>
                <w:lang w:eastAsia="sv-SE"/>
              </w:rPr>
            </w:pPr>
            <w:r w:rsidRPr="009C7017">
              <w:rPr>
                <w:lang w:eastAsia="sv-SE"/>
              </w:rPr>
              <w:t>Cell level measurement results based on CSI-RS related measurements.</w:t>
            </w:r>
          </w:p>
        </w:tc>
      </w:tr>
      <w:tr w:rsidR="00BC41EA" w:rsidRPr="009C7017" w14:paraId="0D0DFBB1"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A6C89C2" w14:textId="77777777" w:rsidR="00BC41EA" w:rsidRPr="009C7017" w:rsidRDefault="00BC41EA" w:rsidP="000E5764">
            <w:pPr>
              <w:pStyle w:val="TAL"/>
              <w:rPr>
                <w:b/>
                <w:i/>
                <w:lang w:eastAsia="sv-SE"/>
              </w:rPr>
            </w:pPr>
            <w:r w:rsidRPr="009C7017">
              <w:rPr>
                <w:b/>
                <w:i/>
                <w:lang w:eastAsia="sv-SE"/>
              </w:rPr>
              <w:t>resultsCSI-RS-Indexes</w:t>
            </w:r>
          </w:p>
          <w:p w14:paraId="10EDC793" w14:textId="77777777" w:rsidR="00BC41EA" w:rsidRPr="009C7017" w:rsidRDefault="00BC41EA" w:rsidP="000E5764">
            <w:pPr>
              <w:pStyle w:val="TAL"/>
              <w:rPr>
                <w:lang w:eastAsia="sv-SE"/>
              </w:rPr>
            </w:pPr>
            <w:r w:rsidRPr="009C7017">
              <w:rPr>
                <w:lang w:eastAsia="sv-SE"/>
              </w:rPr>
              <w:t>Beam level measurement results based on CSI-RS related measurements.</w:t>
            </w:r>
          </w:p>
        </w:tc>
      </w:tr>
      <w:tr w:rsidR="00BC41EA" w:rsidRPr="009C7017" w14:paraId="2FF3857F"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C7D6BFF" w14:textId="77777777" w:rsidR="00BC41EA" w:rsidRPr="009C7017" w:rsidRDefault="00BC41EA" w:rsidP="000E5764">
            <w:pPr>
              <w:pStyle w:val="TAL"/>
              <w:rPr>
                <w:b/>
                <w:i/>
                <w:lang w:eastAsia="sv-SE"/>
              </w:rPr>
            </w:pPr>
            <w:r w:rsidRPr="009C7017">
              <w:rPr>
                <w:b/>
                <w:i/>
                <w:lang w:eastAsia="sv-SE"/>
              </w:rPr>
              <w:t>rsIndexResults</w:t>
            </w:r>
          </w:p>
          <w:p w14:paraId="22A50668" w14:textId="77777777" w:rsidR="00BC41EA" w:rsidRPr="009C7017" w:rsidRDefault="00BC41EA" w:rsidP="000E5764">
            <w:pPr>
              <w:pStyle w:val="TAL"/>
              <w:rPr>
                <w:lang w:eastAsia="sv-SE"/>
              </w:rPr>
            </w:pPr>
            <w:r w:rsidRPr="009C7017">
              <w:rPr>
                <w:lang w:eastAsia="sv-SE"/>
              </w:rPr>
              <w:t>Beam level measurement results.</w:t>
            </w:r>
          </w:p>
        </w:tc>
      </w:tr>
    </w:tbl>
    <w:p w14:paraId="2C551814" w14:textId="77777777" w:rsidR="00BC41EA" w:rsidRPr="009C7017" w:rsidRDefault="00BC41EA" w:rsidP="00BC41E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41EA" w:rsidRPr="009C7017" w14:paraId="5123A66A"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578980EB" w14:textId="77777777" w:rsidR="00BC41EA" w:rsidRPr="009C7017" w:rsidRDefault="00BC41EA" w:rsidP="000E5764">
            <w:pPr>
              <w:pStyle w:val="TAH"/>
              <w:rPr>
                <w:i/>
                <w:lang w:eastAsia="sv-SE"/>
              </w:rPr>
            </w:pPr>
            <w:r w:rsidRPr="009C7017">
              <w:rPr>
                <w:i/>
                <w:lang w:eastAsia="sv-SE"/>
              </w:rPr>
              <w:t xml:space="preserve">MeasResultUTRA-FDD </w:t>
            </w:r>
            <w:r w:rsidRPr="009C7017">
              <w:rPr>
                <w:lang w:eastAsia="sv-SE"/>
              </w:rPr>
              <w:t>field descriptions</w:t>
            </w:r>
          </w:p>
        </w:tc>
      </w:tr>
      <w:tr w:rsidR="00BC41EA" w:rsidRPr="009C7017" w14:paraId="122FEB0A"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5FB411B0" w14:textId="77777777" w:rsidR="00BC41EA" w:rsidRPr="009C7017" w:rsidRDefault="00BC41EA" w:rsidP="000E5764">
            <w:pPr>
              <w:pStyle w:val="TAL"/>
              <w:rPr>
                <w:b/>
                <w:i/>
                <w:lang w:eastAsia="sv-SE"/>
              </w:rPr>
            </w:pPr>
            <w:r w:rsidRPr="009C7017">
              <w:rPr>
                <w:b/>
                <w:i/>
                <w:lang w:eastAsia="sv-SE"/>
              </w:rPr>
              <w:t>physCellId</w:t>
            </w:r>
          </w:p>
          <w:p w14:paraId="1A177D55" w14:textId="77777777" w:rsidR="00BC41EA" w:rsidRPr="009C7017" w:rsidRDefault="00BC41EA" w:rsidP="000E5764">
            <w:pPr>
              <w:pStyle w:val="TAL"/>
              <w:rPr>
                <w:lang w:eastAsia="sv-SE"/>
              </w:rPr>
            </w:pPr>
            <w:r w:rsidRPr="009C7017">
              <w:rPr>
                <w:lang w:eastAsia="sv-SE"/>
              </w:rPr>
              <w:t>The physical cell identity of the UTRA-FDD cell for which the reporting is being performed.</w:t>
            </w:r>
          </w:p>
        </w:tc>
      </w:tr>
      <w:tr w:rsidR="00BC41EA" w:rsidRPr="009C7017" w14:paraId="0746823C"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5358AB35" w14:textId="77777777" w:rsidR="00BC41EA" w:rsidRPr="009C7017" w:rsidRDefault="00BC41EA" w:rsidP="000E5764">
            <w:pPr>
              <w:pStyle w:val="TAL"/>
              <w:rPr>
                <w:b/>
                <w:i/>
                <w:noProof/>
                <w:lang w:eastAsia="en-GB"/>
              </w:rPr>
            </w:pPr>
            <w:r w:rsidRPr="009C7017">
              <w:rPr>
                <w:b/>
                <w:bCs/>
                <w:i/>
                <w:noProof/>
                <w:lang w:eastAsia="en-GB"/>
              </w:rPr>
              <w:t>u</w:t>
            </w:r>
            <w:r w:rsidRPr="009C7017">
              <w:rPr>
                <w:b/>
                <w:i/>
                <w:noProof/>
                <w:lang w:eastAsia="en-GB"/>
              </w:rPr>
              <w:t>tra-FDD-EcN0</w:t>
            </w:r>
          </w:p>
          <w:p w14:paraId="0BAD0286" w14:textId="77777777" w:rsidR="00BC41EA" w:rsidRPr="009C7017" w:rsidRDefault="00BC41EA" w:rsidP="000E576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BC41EA" w:rsidRPr="009C7017" w14:paraId="3A815696"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36FEEA13" w14:textId="77777777" w:rsidR="00BC41EA" w:rsidRPr="009C7017" w:rsidRDefault="00BC41EA" w:rsidP="000E5764">
            <w:pPr>
              <w:pStyle w:val="TAL"/>
              <w:rPr>
                <w:b/>
                <w:i/>
                <w:noProof/>
                <w:lang w:eastAsia="en-GB"/>
              </w:rPr>
            </w:pPr>
            <w:r w:rsidRPr="009C7017">
              <w:rPr>
                <w:b/>
                <w:bCs/>
                <w:i/>
                <w:noProof/>
                <w:lang w:eastAsia="en-GB"/>
              </w:rPr>
              <w:t>u</w:t>
            </w:r>
            <w:r w:rsidRPr="009C7017">
              <w:rPr>
                <w:b/>
                <w:i/>
                <w:noProof/>
                <w:lang w:eastAsia="en-GB"/>
              </w:rPr>
              <w:t>tra-FDD-RSCP</w:t>
            </w:r>
          </w:p>
          <w:p w14:paraId="6C66B02B" w14:textId="77777777" w:rsidR="00BC41EA" w:rsidRPr="009C7017" w:rsidRDefault="00BC41EA" w:rsidP="000E576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0EE380CD" w14:textId="77777777" w:rsidR="00BC41EA" w:rsidRPr="009C7017" w:rsidRDefault="00BC41EA" w:rsidP="00BC41E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C41EA" w:rsidRPr="009C7017" w14:paraId="13996833" w14:textId="77777777" w:rsidTr="000E576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8D0F6D0" w14:textId="77777777" w:rsidR="00BC41EA" w:rsidRPr="009C7017" w:rsidRDefault="00BC41EA" w:rsidP="000E5764">
            <w:pPr>
              <w:pStyle w:val="TAH"/>
              <w:rPr>
                <w:lang w:eastAsia="en-GB"/>
              </w:rPr>
            </w:pPr>
            <w:r w:rsidRPr="009C7017">
              <w:rPr>
                <w:i/>
                <w:lang w:eastAsia="en-GB"/>
              </w:rPr>
              <w:lastRenderedPageBreak/>
              <w:t xml:space="preserve">MeasResults </w:t>
            </w:r>
            <w:r w:rsidRPr="009C7017">
              <w:rPr>
                <w:lang w:eastAsia="en-GB"/>
              </w:rPr>
              <w:t>field descriptions</w:t>
            </w:r>
          </w:p>
        </w:tc>
      </w:tr>
      <w:tr w:rsidR="00BC41EA" w:rsidRPr="009C7017" w14:paraId="22CDB1AA"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3F2FCF" w14:textId="77777777" w:rsidR="00BC41EA" w:rsidRPr="009C7017" w:rsidRDefault="00BC41EA" w:rsidP="000E5764">
            <w:pPr>
              <w:pStyle w:val="TAL"/>
              <w:rPr>
                <w:b/>
                <w:bCs/>
                <w:i/>
                <w:lang w:eastAsia="en-GB"/>
              </w:rPr>
            </w:pPr>
            <w:r w:rsidRPr="009C7017">
              <w:rPr>
                <w:b/>
                <w:bCs/>
                <w:i/>
                <w:lang w:eastAsia="en-GB"/>
              </w:rPr>
              <w:t>measId</w:t>
            </w:r>
          </w:p>
          <w:p w14:paraId="361A1CC0" w14:textId="77777777" w:rsidR="00BC41EA" w:rsidRPr="009C7017" w:rsidRDefault="00BC41EA" w:rsidP="000E5764">
            <w:pPr>
              <w:pStyle w:val="TAL"/>
              <w:rPr>
                <w:lang w:eastAsia="en-GB"/>
              </w:rPr>
            </w:pPr>
            <w:r w:rsidRPr="009C7017">
              <w:rPr>
                <w:lang w:eastAsia="en-GB"/>
              </w:rPr>
              <w:t>Identifies the measurement identity for which the reporting is being performed.</w:t>
            </w:r>
          </w:p>
        </w:tc>
      </w:tr>
      <w:tr w:rsidR="00BC41EA" w:rsidRPr="009C7017" w14:paraId="3790C765"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259E46" w14:textId="77777777" w:rsidR="00BC41EA" w:rsidRPr="009C7017" w:rsidRDefault="00BC41EA" w:rsidP="000E5764">
            <w:pPr>
              <w:pStyle w:val="TAL"/>
              <w:rPr>
                <w:b/>
                <w:bCs/>
                <w:i/>
                <w:lang w:eastAsia="en-GB"/>
              </w:rPr>
            </w:pPr>
            <w:r w:rsidRPr="009C7017">
              <w:rPr>
                <w:b/>
                <w:bCs/>
                <w:i/>
                <w:lang w:eastAsia="en-GB"/>
              </w:rPr>
              <w:t>measQuantityResults</w:t>
            </w:r>
          </w:p>
          <w:p w14:paraId="6635C343" w14:textId="77777777" w:rsidR="00BC41EA" w:rsidRPr="009C7017" w:rsidRDefault="00BC41EA" w:rsidP="000E576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BC41EA" w:rsidRPr="009C7017" w14:paraId="06BDE48E"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83E304D" w14:textId="77777777" w:rsidR="00BC41EA" w:rsidRPr="009C7017" w:rsidRDefault="00BC41EA" w:rsidP="000E5764">
            <w:pPr>
              <w:pStyle w:val="TAL"/>
              <w:rPr>
                <w:b/>
                <w:bCs/>
                <w:i/>
                <w:lang w:eastAsia="en-GB"/>
              </w:rPr>
            </w:pPr>
            <w:r w:rsidRPr="009C7017">
              <w:rPr>
                <w:b/>
                <w:bCs/>
                <w:i/>
                <w:lang w:eastAsia="en-GB"/>
              </w:rPr>
              <w:t>measResultCellListSFTD-NR</w:t>
            </w:r>
          </w:p>
          <w:p w14:paraId="14CFE62C" w14:textId="77777777" w:rsidR="00BC41EA" w:rsidRPr="009C7017" w:rsidRDefault="00BC41EA" w:rsidP="000E5764">
            <w:pPr>
              <w:pStyle w:val="TAL"/>
              <w:rPr>
                <w:bCs/>
                <w:lang w:eastAsia="en-GB"/>
              </w:rPr>
            </w:pPr>
            <w:r w:rsidRPr="009C7017">
              <w:rPr>
                <w:bCs/>
                <w:lang w:eastAsia="en-GB"/>
              </w:rPr>
              <w:t>SFTD measurement results between the PCell and the NR neighbour cell(s) in NR standalone.</w:t>
            </w:r>
          </w:p>
        </w:tc>
      </w:tr>
      <w:tr w:rsidR="00BC41EA" w:rsidRPr="009C7017" w14:paraId="762708E9"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F5C266" w14:textId="77777777" w:rsidR="00BC41EA" w:rsidRPr="009C7017" w:rsidRDefault="00BC41EA" w:rsidP="000E5764">
            <w:pPr>
              <w:pStyle w:val="TAL"/>
              <w:rPr>
                <w:b/>
                <w:bCs/>
                <w:i/>
                <w:lang w:eastAsia="en-GB"/>
              </w:rPr>
            </w:pPr>
            <w:r w:rsidRPr="009C7017">
              <w:rPr>
                <w:b/>
                <w:bCs/>
                <w:i/>
                <w:lang w:eastAsia="en-GB"/>
              </w:rPr>
              <w:t>measResultCLI</w:t>
            </w:r>
          </w:p>
          <w:p w14:paraId="182FA058" w14:textId="77777777" w:rsidR="00BC41EA" w:rsidRPr="009C7017" w:rsidRDefault="00BC41EA" w:rsidP="000E5764">
            <w:pPr>
              <w:pStyle w:val="TAL"/>
              <w:rPr>
                <w:b/>
                <w:bCs/>
                <w:i/>
                <w:lang w:eastAsia="en-GB"/>
              </w:rPr>
            </w:pPr>
            <w:r w:rsidRPr="009C7017">
              <w:rPr>
                <w:bCs/>
                <w:lang w:eastAsia="en-GB"/>
              </w:rPr>
              <w:t>CLI measurement results.</w:t>
            </w:r>
          </w:p>
        </w:tc>
      </w:tr>
      <w:tr w:rsidR="00BC41EA" w:rsidRPr="009C7017" w14:paraId="3F5D1B80"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28DD4A5" w14:textId="77777777" w:rsidR="00BC41EA" w:rsidRPr="009C7017" w:rsidRDefault="00BC41EA" w:rsidP="000E5764">
            <w:pPr>
              <w:pStyle w:val="TAL"/>
              <w:rPr>
                <w:b/>
                <w:bCs/>
                <w:i/>
                <w:lang w:eastAsia="en-GB"/>
              </w:rPr>
            </w:pPr>
            <w:r w:rsidRPr="009C7017">
              <w:rPr>
                <w:b/>
                <w:bCs/>
                <w:i/>
                <w:lang w:eastAsia="en-GB"/>
              </w:rPr>
              <w:t>measResultEUTRA</w:t>
            </w:r>
          </w:p>
          <w:p w14:paraId="26239D7A" w14:textId="77777777" w:rsidR="00BC41EA" w:rsidRPr="009C7017" w:rsidRDefault="00BC41EA" w:rsidP="000E5764">
            <w:pPr>
              <w:pStyle w:val="TAL"/>
              <w:rPr>
                <w:b/>
                <w:bCs/>
                <w:i/>
                <w:lang w:eastAsia="en-GB"/>
              </w:rPr>
            </w:pPr>
            <w:r w:rsidRPr="009C7017">
              <w:rPr>
                <w:lang w:eastAsia="en-GB"/>
              </w:rPr>
              <w:t>Measured results of an E-UTRA cell.</w:t>
            </w:r>
          </w:p>
        </w:tc>
      </w:tr>
      <w:tr w:rsidR="00BC41EA" w:rsidRPr="009C7017" w14:paraId="2A34A106"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F4D098" w14:textId="77777777" w:rsidR="00BC41EA" w:rsidRPr="009C7017" w:rsidRDefault="00BC41EA" w:rsidP="000E5764">
            <w:pPr>
              <w:pStyle w:val="TAL"/>
              <w:rPr>
                <w:b/>
                <w:bCs/>
                <w:i/>
                <w:lang w:eastAsia="en-GB"/>
              </w:rPr>
            </w:pPr>
            <w:r w:rsidRPr="009C7017">
              <w:rPr>
                <w:b/>
                <w:bCs/>
                <w:i/>
                <w:lang w:eastAsia="en-GB"/>
              </w:rPr>
              <w:t>measResultForRSSI</w:t>
            </w:r>
          </w:p>
          <w:p w14:paraId="57F341EA" w14:textId="77777777" w:rsidR="00BC41EA" w:rsidRPr="009C7017" w:rsidRDefault="00BC41EA" w:rsidP="000E576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BC41EA" w:rsidRPr="009C7017" w14:paraId="2B59AEF8"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012360D" w14:textId="77777777" w:rsidR="00BC41EA" w:rsidRPr="009C7017" w:rsidRDefault="00BC41EA" w:rsidP="000E5764">
            <w:pPr>
              <w:pStyle w:val="TAL"/>
              <w:rPr>
                <w:b/>
                <w:bCs/>
                <w:i/>
                <w:lang w:eastAsia="en-GB"/>
              </w:rPr>
            </w:pPr>
            <w:r w:rsidRPr="009C7017">
              <w:rPr>
                <w:b/>
                <w:bCs/>
                <w:i/>
                <w:lang w:eastAsia="en-GB"/>
              </w:rPr>
              <w:t>measResultListEUTRA</w:t>
            </w:r>
          </w:p>
          <w:p w14:paraId="15B06685" w14:textId="77777777" w:rsidR="00BC41EA" w:rsidRPr="009C7017" w:rsidRDefault="00BC41EA" w:rsidP="000E5764">
            <w:pPr>
              <w:pStyle w:val="TAL"/>
              <w:rPr>
                <w:b/>
                <w:bCs/>
                <w:i/>
                <w:lang w:eastAsia="en-GB"/>
              </w:rPr>
            </w:pPr>
            <w:r w:rsidRPr="009C7017">
              <w:rPr>
                <w:lang w:eastAsia="en-GB"/>
              </w:rPr>
              <w:t>List of measured results for the maximum number of reported best cells for an E-UTRA measurement identity.</w:t>
            </w:r>
          </w:p>
        </w:tc>
      </w:tr>
      <w:tr w:rsidR="00BC41EA" w:rsidRPr="009C7017" w14:paraId="044DD057"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9A31D8" w14:textId="77777777" w:rsidR="00BC41EA" w:rsidRPr="009C7017" w:rsidRDefault="00BC41EA" w:rsidP="000E5764">
            <w:pPr>
              <w:pStyle w:val="TAL"/>
              <w:rPr>
                <w:b/>
                <w:bCs/>
                <w:i/>
                <w:lang w:eastAsia="en-GB"/>
              </w:rPr>
            </w:pPr>
            <w:r w:rsidRPr="009C7017">
              <w:rPr>
                <w:b/>
                <w:bCs/>
                <w:i/>
                <w:lang w:eastAsia="en-GB"/>
              </w:rPr>
              <w:t>measResultListNR</w:t>
            </w:r>
          </w:p>
          <w:p w14:paraId="7876E576" w14:textId="77777777" w:rsidR="00BC41EA" w:rsidRPr="009C7017" w:rsidRDefault="00BC41EA" w:rsidP="000E5764">
            <w:pPr>
              <w:pStyle w:val="TAL"/>
              <w:rPr>
                <w:bCs/>
                <w:lang w:eastAsia="en-GB"/>
              </w:rPr>
            </w:pPr>
            <w:r w:rsidRPr="009C7017">
              <w:rPr>
                <w:lang w:eastAsia="en-GB"/>
              </w:rPr>
              <w:t>List of measured results for the maximum number of reported best cells for an NR measurement identity.</w:t>
            </w:r>
          </w:p>
        </w:tc>
      </w:tr>
      <w:tr w:rsidR="00BC41EA" w:rsidRPr="009C7017" w14:paraId="03434B44"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3E3F72" w14:textId="77777777" w:rsidR="00BC41EA" w:rsidRPr="009C7017" w:rsidRDefault="00BC41EA" w:rsidP="000E5764">
            <w:pPr>
              <w:pStyle w:val="TAL"/>
              <w:rPr>
                <w:b/>
                <w:bCs/>
                <w:i/>
                <w:iCs/>
                <w:noProof/>
                <w:lang w:eastAsia="sv-SE"/>
              </w:rPr>
            </w:pPr>
            <w:r w:rsidRPr="009C7017">
              <w:rPr>
                <w:b/>
                <w:bCs/>
                <w:i/>
                <w:iCs/>
                <w:noProof/>
                <w:lang w:eastAsia="sv-SE"/>
              </w:rPr>
              <w:t>measResultListUTRA-FDD</w:t>
            </w:r>
          </w:p>
          <w:p w14:paraId="4714C7D7" w14:textId="77777777" w:rsidR="00BC41EA" w:rsidRPr="009C7017" w:rsidRDefault="00BC41EA" w:rsidP="000E5764">
            <w:pPr>
              <w:pStyle w:val="TAL"/>
              <w:rPr>
                <w:lang w:eastAsia="sv-SE"/>
              </w:rPr>
            </w:pPr>
            <w:r w:rsidRPr="009C7017">
              <w:rPr>
                <w:lang w:eastAsia="sv-SE"/>
              </w:rPr>
              <w:t>List of measured results for the maximum number of reported best cells for a UTRA-FDD measurement identity.</w:t>
            </w:r>
          </w:p>
        </w:tc>
      </w:tr>
      <w:tr w:rsidR="00BC41EA" w:rsidRPr="009C7017" w14:paraId="70374379"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AB201B" w14:textId="77777777" w:rsidR="00BC41EA" w:rsidRPr="009C7017" w:rsidRDefault="00BC41EA" w:rsidP="000E5764">
            <w:pPr>
              <w:pStyle w:val="TAL"/>
              <w:rPr>
                <w:b/>
                <w:bCs/>
                <w:i/>
                <w:lang w:eastAsia="en-GB"/>
              </w:rPr>
            </w:pPr>
            <w:r w:rsidRPr="009C7017">
              <w:rPr>
                <w:b/>
                <w:bCs/>
                <w:i/>
                <w:lang w:eastAsia="en-GB"/>
              </w:rPr>
              <w:t>measResultNR</w:t>
            </w:r>
          </w:p>
          <w:p w14:paraId="0AFB92B1" w14:textId="77777777" w:rsidR="00BC41EA" w:rsidRPr="009C7017" w:rsidRDefault="00BC41EA" w:rsidP="000E5764">
            <w:pPr>
              <w:pStyle w:val="TAL"/>
              <w:rPr>
                <w:b/>
                <w:bCs/>
                <w:i/>
                <w:lang w:eastAsia="en-GB"/>
              </w:rPr>
            </w:pPr>
            <w:r w:rsidRPr="009C7017">
              <w:rPr>
                <w:lang w:eastAsia="en-GB"/>
              </w:rPr>
              <w:t>Measured results of an NR cell.</w:t>
            </w:r>
          </w:p>
        </w:tc>
      </w:tr>
      <w:tr w:rsidR="00BC41EA" w:rsidRPr="009C7017" w14:paraId="580E856A"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247B7C" w14:textId="77777777" w:rsidR="00BC41EA" w:rsidRPr="009C7017" w:rsidRDefault="00BC41EA" w:rsidP="000E5764">
            <w:pPr>
              <w:pStyle w:val="TAL"/>
              <w:rPr>
                <w:b/>
                <w:bCs/>
                <w:i/>
                <w:noProof/>
                <w:lang w:eastAsia="en-GB"/>
              </w:rPr>
            </w:pPr>
            <w:r w:rsidRPr="009C7017">
              <w:rPr>
                <w:b/>
                <w:bCs/>
                <w:i/>
                <w:noProof/>
                <w:lang w:eastAsia="en-GB"/>
              </w:rPr>
              <w:t>measResultServFreqListEUTRA-SCG</w:t>
            </w:r>
          </w:p>
          <w:p w14:paraId="79A207B4" w14:textId="77777777" w:rsidR="00BC41EA" w:rsidRPr="009C7017" w:rsidRDefault="00BC41EA" w:rsidP="000E576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BC41EA" w:rsidRPr="009C7017" w14:paraId="5028D894"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0212B9E" w14:textId="77777777" w:rsidR="00BC41EA" w:rsidRPr="009C7017" w:rsidRDefault="00BC41EA" w:rsidP="000E5764">
            <w:pPr>
              <w:pStyle w:val="TAL"/>
              <w:rPr>
                <w:b/>
                <w:bCs/>
                <w:i/>
                <w:noProof/>
                <w:lang w:eastAsia="en-GB"/>
              </w:rPr>
            </w:pPr>
            <w:r w:rsidRPr="009C7017">
              <w:rPr>
                <w:b/>
                <w:bCs/>
                <w:i/>
                <w:noProof/>
                <w:lang w:eastAsia="en-GB"/>
              </w:rPr>
              <w:t>measResultServFreqListNR-SCG</w:t>
            </w:r>
          </w:p>
          <w:p w14:paraId="53932CC1" w14:textId="77777777" w:rsidR="00BC41EA" w:rsidRPr="009C7017" w:rsidRDefault="00BC41EA" w:rsidP="000E576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BC41EA" w:rsidRPr="009C7017" w14:paraId="6EA24299"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A099841" w14:textId="77777777" w:rsidR="00BC41EA" w:rsidRPr="009C7017" w:rsidRDefault="00BC41EA" w:rsidP="000E5764">
            <w:pPr>
              <w:pStyle w:val="TAL"/>
              <w:rPr>
                <w:b/>
                <w:bCs/>
                <w:i/>
                <w:lang w:eastAsia="en-GB"/>
              </w:rPr>
            </w:pPr>
            <w:r w:rsidRPr="009C7017">
              <w:rPr>
                <w:b/>
                <w:bCs/>
                <w:i/>
                <w:lang w:eastAsia="en-GB"/>
              </w:rPr>
              <w:t>measResultServingMOList</w:t>
            </w:r>
          </w:p>
          <w:p w14:paraId="6D22E46E" w14:textId="77777777" w:rsidR="00BC41EA" w:rsidRPr="009C7017" w:rsidRDefault="00BC41EA" w:rsidP="000E576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the field </w:t>
            </w:r>
            <w:r w:rsidRPr="009C7017">
              <w:rPr>
                <w:i/>
                <w:iCs/>
                <w:lang w:eastAsia="en-GB"/>
              </w:rPr>
              <w:t>sl-ConfigDedicatedForNR</w:t>
            </w:r>
            <w:r w:rsidRPr="009C7017">
              <w:rPr>
                <w:lang w:eastAsia="en-GB"/>
              </w:rPr>
              <w:t xml:space="preserve"> received 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BC41EA" w:rsidRPr="009C7017" w14:paraId="60329B5F"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E1E47C" w14:textId="77777777" w:rsidR="00BC41EA" w:rsidRPr="009C7017" w:rsidRDefault="00BC41EA" w:rsidP="000E5764">
            <w:pPr>
              <w:pStyle w:val="TAL"/>
              <w:rPr>
                <w:b/>
                <w:bCs/>
                <w:i/>
                <w:lang w:eastAsia="en-GB"/>
              </w:rPr>
            </w:pPr>
            <w:r w:rsidRPr="009C7017">
              <w:rPr>
                <w:b/>
                <w:bCs/>
                <w:i/>
                <w:lang w:eastAsia="en-GB"/>
              </w:rPr>
              <w:t>measResultSFTD-EUTRA</w:t>
            </w:r>
          </w:p>
          <w:p w14:paraId="32076175" w14:textId="77777777" w:rsidR="00BC41EA" w:rsidRPr="009C7017" w:rsidRDefault="00BC41EA" w:rsidP="000E5764">
            <w:pPr>
              <w:pStyle w:val="TAL"/>
              <w:rPr>
                <w:bCs/>
                <w:lang w:eastAsia="en-GB"/>
              </w:rPr>
            </w:pPr>
            <w:r w:rsidRPr="009C7017">
              <w:rPr>
                <w:bCs/>
                <w:lang w:eastAsia="en-GB"/>
              </w:rPr>
              <w:t>SFTD measurement results between the PCell and the E-UTRA PScell in NE-DC.</w:t>
            </w:r>
          </w:p>
        </w:tc>
      </w:tr>
      <w:tr w:rsidR="00BC41EA" w:rsidRPr="009C7017" w14:paraId="0A627D93"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07F6B80" w14:textId="77777777" w:rsidR="00BC41EA" w:rsidRPr="009C7017" w:rsidRDefault="00BC41EA" w:rsidP="000E5764">
            <w:pPr>
              <w:pStyle w:val="TAL"/>
              <w:rPr>
                <w:b/>
                <w:bCs/>
                <w:i/>
                <w:lang w:eastAsia="en-GB"/>
              </w:rPr>
            </w:pPr>
            <w:r w:rsidRPr="009C7017">
              <w:rPr>
                <w:b/>
                <w:bCs/>
                <w:i/>
                <w:lang w:eastAsia="en-GB"/>
              </w:rPr>
              <w:t>measResultSFTD-NR</w:t>
            </w:r>
          </w:p>
          <w:p w14:paraId="034BB4C4" w14:textId="77777777" w:rsidR="00BC41EA" w:rsidRPr="009C7017" w:rsidRDefault="00BC41EA" w:rsidP="000E5764">
            <w:pPr>
              <w:pStyle w:val="TAL"/>
              <w:rPr>
                <w:b/>
                <w:bCs/>
                <w:i/>
                <w:lang w:eastAsia="en-GB"/>
              </w:rPr>
            </w:pPr>
            <w:r w:rsidRPr="009C7017">
              <w:rPr>
                <w:bCs/>
                <w:lang w:eastAsia="en-GB"/>
              </w:rPr>
              <w:t>SFTD measurement results between the PCell and the NR PScell in NR-DC.</w:t>
            </w:r>
          </w:p>
        </w:tc>
      </w:tr>
      <w:tr w:rsidR="00BC41EA" w:rsidRPr="009C7017" w14:paraId="231A6C17"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7836FC" w14:textId="77777777" w:rsidR="00BC41EA" w:rsidRPr="009C7017" w:rsidRDefault="00BC41EA" w:rsidP="000E5764">
            <w:pPr>
              <w:pStyle w:val="TAL"/>
              <w:rPr>
                <w:b/>
                <w:bCs/>
                <w:i/>
                <w:iCs/>
                <w:lang w:eastAsia="en-GB"/>
              </w:rPr>
            </w:pPr>
            <w:r w:rsidRPr="009C7017">
              <w:rPr>
                <w:b/>
                <w:bCs/>
                <w:i/>
                <w:iCs/>
                <w:lang w:eastAsia="en-GB"/>
              </w:rPr>
              <w:t>measResultsSL</w:t>
            </w:r>
          </w:p>
          <w:p w14:paraId="41E2566D" w14:textId="77777777" w:rsidR="00BC41EA" w:rsidRPr="009C7017" w:rsidRDefault="00BC41EA" w:rsidP="000E5764">
            <w:pPr>
              <w:pStyle w:val="TAL"/>
              <w:rPr>
                <w:rFonts w:cs="Arial"/>
                <w:lang w:eastAsia="en-GB"/>
              </w:rPr>
            </w:pPr>
            <w:r w:rsidRPr="009C7017">
              <w:rPr>
                <w:rFonts w:cs="Arial"/>
                <w:lang w:eastAsia="en-GB"/>
              </w:rPr>
              <w:t>CBR measurements results for NR sidelink communication.</w:t>
            </w:r>
          </w:p>
        </w:tc>
      </w:tr>
      <w:tr w:rsidR="00BC41EA" w:rsidRPr="009C7017" w14:paraId="63233B23"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B175B0" w14:textId="77777777" w:rsidR="00BC41EA" w:rsidRPr="009C7017" w:rsidRDefault="00BC41EA" w:rsidP="000E5764">
            <w:pPr>
              <w:pStyle w:val="TAL"/>
              <w:rPr>
                <w:b/>
                <w:bCs/>
                <w:i/>
                <w:iCs/>
                <w:noProof/>
                <w:lang w:eastAsia="sv-SE"/>
              </w:rPr>
            </w:pPr>
            <w:r w:rsidRPr="009C7017">
              <w:rPr>
                <w:b/>
                <w:bCs/>
                <w:i/>
                <w:iCs/>
                <w:noProof/>
                <w:lang w:eastAsia="sv-SE"/>
              </w:rPr>
              <w:t>measResultUTRA-FDD</w:t>
            </w:r>
          </w:p>
          <w:p w14:paraId="7DFCB7C7" w14:textId="77777777" w:rsidR="00BC41EA" w:rsidRPr="009C7017" w:rsidRDefault="00BC41EA" w:rsidP="000E5764">
            <w:pPr>
              <w:pStyle w:val="TAL"/>
              <w:rPr>
                <w:lang w:eastAsia="sv-SE"/>
              </w:rPr>
            </w:pPr>
            <w:r w:rsidRPr="009C7017">
              <w:rPr>
                <w:lang w:eastAsia="sv-SE"/>
              </w:rPr>
              <w:t>Measured result of a UTRA-FDD cell.</w:t>
            </w:r>
          </w:p>
        </w:tc>
      </w:tr>
    </w:tbl>
    <w:p w14:paraId="59A092A4" w14:textId="77777777" w:rsidR="00BC41EA" w:rsidRPr="009C7017" w:rsidRDefault="00BC41EA" w:rsidP="00BC41EA"/>
    <w:p w14:paraId="0026911F" w14:textId="77777777" w:rsidR="00BC41EA" w:rsidRPr="009C7017" w:rsidRDefault="00BC41EA" w:rsidP="00BC41EA">
      <w:pPr>
        <w:pStyle w:val="Heading4"/>
        <w:rPr>
          <w:i/>
          <w:iCs/>
        </w:rPr>
      </w:pPr>
      <w:bookmarkStart w:id="561" w:name="_Toc60777268"/>
      <w:bookmarkStart w:id="562" w:name="_Toc83740223"/>
      <w:r w:rsidRPr="009C7017">
        <w:rPr>
          <w:i/>
          <w:iCs/>
        </w:rPr>
        <w:lastRenderedPageBreak/>
        <w:t>–</w:t>
      </w:r>
      <w:r w:rsidRPr="009C7017">
        <w:rPr>
          <w:i/>
          <w:iCs/>
        </w:rPr>
        <w:tab/>
      </w:r>
      <w:r w:rsidRPr="009C7017">
        <w:rPr>
          <w:i/>
          <w:iCs/>
          <w:noProof/>
        </w:rPr>
        <w:t>MeasResult2EUTRA</w:t>
      </w:r>
      <w:bookmarkEnd w:id="561"/>
      <w:bookmarkEnd w:id="562"/>
    </w:p>
    <w:p w14:paraId="629A092F" w14:textId="77777777" w:rsidR="00BC41EA" w:rsidRPr="009C7017" w:rsidRDefault="00BC41EA" w:rsidP="00BC41EA">
      <w:r w:rsidRPr="009C7017">
        <w:t xml:space="preserve">The IE </w:t>
      </w:r>
      <w:r w:rsidRPr="009C7017">
        <w:rPr>
          <w:i/>
        </w:rPr>
        <w:t>MeasResult2EUTRA</w:t>
      </w:r>
      <w:r w:rsidRPr="009C7017">
        <w:t xml:space="preserve"> contains measurements on E-UTRA frequencies.</w:t>
      </w:r>
    </w:p>
    <w:p w14:paraId="4A5F2F62" w14:textId="77777777" w:rsidR="00BC41EA" w:rsidRPr="009C7017" w:rsidRDefault="00BC41EA" w:rsidP="00BC41EA">
      <w:pPr>
        <w:pStyle w:val="TH"/>
        <w:rPr>
          <w:bCs/>
          <w:i/>
          <w:iCs/>
        </w:rPr>
      </w:pPr>
      <w:r w:rsidRPr="009C7017">
        <w:rPr>
          <w:bCs/>
          <w:i/>
          <w:iCs/>
        </w:rPr>
        <w:t xml:space="preserve">MeasResult2EUTRA </w:t>
      </w:r>
      <w:r w:rsidRPr="009C7017">
        <w:t>information element</w:t>
      </w:r>
    </w:p>
    <w:p w14:paraId="40A9ACA0" w14:textId="77777777" w:rsidR="00BC41EA" w:rsidRPr="009C7017" w:rsidRDefault="00BC41EA" w:rsidP="00BC41EA">
      <w:pPr>
        <w:pStyle w:val="PL"/>
        <w:rPr>
          <w:color w:val="808080"/>
        </w:rPr>
      </w:pPr>
      <w:r w:rsidRPr="009C7017">
        <w:rPr>
          <w:color w:val="808080"/>
        </w:rPr>
        <w:t>-- ASN1START</w:t>
      </w:r>
    </w:p>
    <w:p w14:paraId="485050CA" w14:textId="77777777" w:rsidR="00BC41EA" w:rsidRPr="009C7017" w:rsidRDefault="00BC41EA" w:rsidP="00BC41EA">
      <w:pPr>
        <w:pStyle w:val="PL"/>
        <w:rPr>
          <w:color w:val="808080"/>
        </w:rPr>
      </w:pPr>
      <w:r w:rsidRPr="009C7017">
        <w:rPr>
          <w:color w:val="808080"/>
        </w:rPr>
        <w:t>-- TAG-MEASRESULT2EUTRA-START</w:t>
      </w:r>
    </w:p>
    <w:p w14:paraId="4C3826FB" w14:textId="77777777" w:rsidR="00BC41EA" w:rsidRPr="009C7017" w:rsidRDefault="00BC41EA" w:rsidP="00BC41EA">
      <w:pPr>
        <w:pStyle w:val="PL"/>
      </w:pPr>
    </w:p>
    <w:p w14:paraId="213C3D9B" w14:textId="77777777" w:rsidR="00BC41EA" w:rsidRPr="009C7017" w:rsidRDefault="00BC41EA" w:rsidP="00BC41EA">
      <w:pPr>
        <w:pStyle w:val="PL"/>
      </w:pPr>
      <w:r w:rsidRPr="009C7017">
        <w:t xml:space="preserve">MeasResult2EUTRA ::=       </w:t>
      </w:r>
      <w:r w:rsidRPr="009C7017">
        <w:rPr>
          <w:color w:val="993366"/>
        </w:rPr>
        <w:t>SEQUENCE</w:t>
      </w:r>
      <w:r w:rsidRPr="009C7017">
        <w:t xml:space="preserve"> {</w:t>
      </w:r>
    </w:p>
    <w:p w14:paraId="1F1435A8" w14:textId="77777777" w:rsidR="00BC41EA" w:rsidRPr="009C7017" w:rsidRDefault="00BC41EA" w:rsidP="00BC41EA">
      <w:pPr>
        <w:pStyle w:val="PL"/>
      </w:pPr>
      <w:r w:rsidRPr="009C7017">
        <w:t xml:space="preserve">    carrierFreq                         ARFCN-ValueEUTRA,</w:t>
      </w:r>
    </w:p>
    <w:p w14:paraId="655B3968" w14:textId="77777777" w:rsidR="00BC41EA" w:rsidRPr="009C7017" w:rsidRDefault="00BC41EA" w:rsidP="00BC41EA">
      <w:pPr>
        <w:pStyle w:val="PL"/>
      </w:pPr>
      <w:r w:rsidRPr="009C7017">
        <w:t xml:space="preserve">    measResultServingCell               MeasResultEUTRA                 </w:t>
      </w:r>
      <w:r w:rsidRPr="009C7017">
        <w:rPr>
          <w:color w:val="993366"/>
        </w:rPr>
        <w:t>OPTIONAL</w:t>
      </w:r>
      <w:r w:rsidRPr="009C7017">
        <w:t>,</w:t>
      </w:r>
    </w:p>
    <w:p w14:paraId="77B640A4" w14:textId="77777777" w:rsidR="00BC41EA" w:rsidRPr="009C7017" w:rsidRDefault="00BC41EA" w:rsidP="00BC41EA">
      <w:pPr>
        <w:pStyle w:val="PL"/>
      </w:pPr>
      <w:r w:rsidRPr="009C7017">
        <w:t xml:space="preserve">    measResultBestNeighCell             MeasResultEUTRA                 </w:t>
      </w:r>
      <w:r w:rsidRPr="009C7017">
        <w:rPr>
          <w:color w:val="993366"/>
        </w:rPr>
        <w:t>OPTIONAL</w:t>
      </w:r>
      <w:r w:rsidRPr="009C7017">
        <w:t>,</w:t>
      </w:r>
    </w:p>
    <w:p w14:paraId="25DAC911" w14:textId="77777777" w:rsidR="00BC41EA" w:rsidRPr="009C7017" w:rsidRDefault="00BC41EA" w:rsidP="00BC41EA">
      <w:pPr>
        <w:pStyle w:val="PL"/>
      </w:pPr>
      <w:r w:rsidRPr="009C7017">
        <w:t xml:space="preserve">    ...</w:t>
      </w:r>
    </w:p>
    <w:p w14:paraId="556063D2" w14:textId="77777777" w:rsidR="00BC41EA" w:rsidRPr="009C7017" w:rsidRDefault="00BC41EA" w:rsidP="00BC41EA">
      <w:pPr>
        <w:pStyle w:val="PL"/>
      </w:pPr>
      <w:r w:rsidRPr="009C7017">
        <w:t>}</w:t>
      </w:r>
    </w:p>
    <w:p w14:paraId="6DE2568A" w14:textId="77777777" w:rsidR="00BC41EA" w:rsidRPr="009C7017" w:rsidRDefault="00BC41EA" w:rsidP="00BC41EA">
      <w:pPr>
        <w:pStyle w:val="PL"/>
      </w:pPr>
    </w:p>
    <w:p w14:paraId="1F1ED183" w14:textId="77777777" w:rsidR="00BC41EA" w:rsidRPr="009C7017" w:rsidRDefault="00BC41EA" w:rsidP="00BC41EA">
      <w:pPr>
        <w:pStyle w:val="PL"/>
        <w:rPr>
          <w:color w:val="808080"/>
        </w:rPr>
      </w:pPr>
      <w:r w:rsidRPr="009C7017">
        <w:rPr>
          <w:color w:val="808080"/>
        </w:rPr>
        <w:t>-- TAG-MEASRESULT2EUTRA-STOP</w:t>
      </w:r>
    </w:p>
    <w:p w14:paraId="7C585F49" w14:textId="77777777" w:rsidR="00BC41EA" w:rsidRPr="009C7017" w:rsidRDefault="00BC41EA" w:rsidP="00BC41EA">
      <w:pPr>
        <w:pStyle w:val="PL"/>
        <w:rPr>
          <w:color w:val="808080"/>
        </w:rPr>
      </w:pPr>
      <w:r w:rsidRPr="009C7017">
        <w:rPr>
          <w:color w:val="808080"/>
        </w:rPr>
        <w:t>-- ASN1STOP</w:t>
      </w:r>
    </w:p>
    <w:p w14:paraId="654C6569" w14:textId="77777777" w:rsidR="00BC41EA" w:rsidRPr="009C7017" w:rsidRDefault="00BC41EA" w:rsidP="00BC41EA"/>
    <w:p w14:paraId="3EDB4A95" w14:textId="77777777" w:rsidR="00BC41EA" w:rsidRPr="009C7017" w:rsidRDefault="00BC41EA" w:rsidP="00BC41EA">
      <w:pPr>
        <w:pStyle w:val="Heading4"/>
        <w:rPr>
          <w:i/>
          <w:iCs/>
        </w:rPr>
      </w:pPr>
      <w:bookmarkStart w:id="563" w:name="_Toc60777269"/>
      <w:bookmarkStart w:id="564" w:name="_Toc83740224"/>
      <w:r w:rsidRPr="009C7017">
        <w:rPr>
          <w:i/>
          <w:iCs/>
        </w:rPr>
        <w:t>–</w:t>
      </w:r>
      <w:r w:rsidRPr="009C7017">
        <w:rPr>
          <w:i/>
          <w:iCs/>
        </w:rPr>
        <w:tab/>
      </w:r>
      <w:r w:rsidRPr="009C7017">
        <w:rPr>
          <w:i/>
          <w:iCs/>
          <w:noProof/>
        </w:rPr>
        <w:t>MeasResult2NR</w:t>
      </w:r>
      <w:bookmarkEnd w:id="563"/>
      <w:bookmarkEnd w:id="564"/>
    </w:p>
    <w:p w14:paraId="7DC8FD02" w14:textId="77777777" w:rsidR="00BC41EA" w:rsidRPr="009C7017" w:rsidRDefault="00BC41EA" w:rsidP="00BC41EA">
      <w:r w:rsidRPr="009C7017">
        <w:t xml:space="preserve">The IE </w:t>
      </w:r>
      <w:r w:rsidRPr="009C7017">
        <w:rPr>
          <w:i/>
        </w:rPr>
        <w:t>MeasResult2NR</w:t>
      </w:r>
      <w:r w:rsidRPr="009C7017">
        <w:t xml:space="preserve"> contains measurements on NR frequencies.</w:t>
      </w:r>
    </w:p>
    <w:p w14:paraId="229F2F7D" w14:textId="77777777" w:rsidR="00BC41EA" w:rsidRPr="009C7017" w:rsidRDefault="00BC41EA" w:rsidP="00BC41EA">
      <w:pPr>
        <w:pStyle w:val="TH"/>
        <w:rPr>
          <w:bCs/>
          <w:i/>
          <w:iCs/>
        </w:rPr>
      </w:pPr>
      <w:r w:rsidRPr="009C7017">
        <w:rPr>
          <w:bCs/>
          <w:i/>
          <w:iCs/>
        </w:rPr>
        <w:t xml:space="preserve">MeasResult2NR </w:t>
      </w:r>
      <w:r w:rsidRPr="009C7017">
        <w:t>information element</w:t>
      </w:r>
    </w:p>
    <w:p w14:paraId="4FED8854" w14:textId="77777777" w:rsidR="00BC41EA" w:rsidRPr="009C7017" w:rsidRDefault="00BC41EA" w:rsidP="00BC41EA">
      <w:pPr>
        <w:pStyle w:val="PL"/>
        <w:rPr>
          <w:color w:val="808080"/>
        </w:rPr>
      </w:pPr>
      <w:r w:rsidRPr="009C7017">
        <w:rPr>
          <w:color w:val="808080"/>
        </w:rPr>
        <w:t>-- ASN1START</w:t>
      </w:r>
    </w:p>
    <w:p w14:paraId="6693E803" w14:textId="77777777" w:rsidR="00BC41EA" w:rsidRPr="009C7017" w:rsidRDefault="00BC41EA" w:rsidP="00BC41EA">
      <w:pPr>
        <w:pStyle w:val="PL"/>
        <w:rPr>
          <w:color w:val="808080"/>
        </w:rPr>
      </w:pPr>
      <w:r w:rsidRPr="009C7017">
        <w:rPr>
          <w:color w:val="808080"/>
        </w:rPr>
        <w:t>-- TAG-MEASRESULT2NR-START</w:t>
      </w:r>
    </w:p>
    <w:p w14:paraId="5338B1B3" w14:textId="77777777" w:rsidR="00BC41EA" w:rsidRPr="009C7017" w:rsidRDefault="00BC41EA" w:rsidP="00BC41EA">
      <w:pPr>
        <w:pStyle w:val="PL"/>
      </w:pPr>
    </w:p>
    <w:p w14:paraId="41060E79" w14:textId="77777777" w:rsidR="00BC41EA" w:rsidRPr="009C7017" w:rsidRDefault="00BC41EA" w:rsidP="00BC41EA">
      <w:pPr>
        <w:pStyle w:val="PL"/>
      </w:pPr>
      <w:r w:rsidRPr="009C7017">
        <w:t xml:space="preserve">MeasResult2NR ::=                   </w:t>
      </w:r>
      <w:r w:rsidRPr="009C7017">
        <w:rPr>
          <w:color w:val="993366"/>
        </w:rPr>
        <w:t>SEQUENCE</w:t>
      </w:r>
      <w:r w:rsidRPr="009C7017">
        <w:t xml:space="preserve"> {</w:t>
      </w:r>
    </w:p>
    <w:p w14:paraId="206607C2" w14:textId="77777777" w:rsidR="00BC41EA" w:rsidRPr="009C7017" w:rsidRDefault="00BC41EA" w:rsidP="00BC41EA">
      <w:pPr>
        <w:pStyle w:val="PL"/>
      </w:pPr>
      <w:r w:rsidRPr="009C7017">
        <w:t xml:space="preserve">    ssbFrequency                        ARFCN-ValueNR                           </w:t>
      </w:r>
      <w:r w:rsidRPr="009C7017">
        <w:rPr>
          <w:color w:val="993366"/>
        </w:rPr>
        <w:t>OPTIONAL</w:t>
      </w:r>
      <w:r w:rsidRPr="009C7017">
        <w:t>,</w:t>
      </w:r>
    </w:p>
    <w:p w14:paraId="0544621D" w14:textId="77777777" w:rsidR="00BC41EA" w:rsidRPr="009C7017" w:rsidRDefault="00BC41EA" w:rsidP="00BC41EA">
      <w:pPr>
        <w:pStyle w:val="PL"/>
      </w:pPr>
      <w:r w:rsidRPr="009C7017">
        <w:t xml:space="preserve">    refFreqCSI-RS                       ARFCN-ValueNR                           </w:t>
      </w:r>
      <w:r w:rsidRPr="009C7017">
        <w:rPr>
          <w:color w:val="993366"/>
        </w:rPr>
        <w:t>OPTIONAL</w:t>
      </w:r>
      <w:r w:rsidRPr="009C7017">
        <w:t>,</w:t>
      </w:r>
    </w:p>
    <w:p w14:paraId="2B74B4B3" w14:textId="77777777" w:rsidR="00BC41EA" w:rsidRPr="009C7017" w:rsidRDefault="00BC41EA" w:rsidP="00BC41EA">
      <w:pPr>
        <w:pStyle w:val="PL"/>
      </w:pPr>
      <w:r w:rsidRPr="009C7017">
        <w:t xml:space="preserve">    measResultServingCell               MeasResultNR                            </w:t>
      </w:r>
      <w:r w:rsidRPr="009C7017">
        <w:rPr>
          <w:color w:val="993366"/>
        </w:rPr>
        <w:t>OPTIONAL</w:t>
      </w:r>
      <w:r w:rsidRPr="009C7017">
        <w:t>,</w:t>
      </w:r>
    </w:p>
    <w:p w14:paraId="3744F96A" w14:textId="77777777" w:rsidR="00BC41EA" w:rsidRPr="009C7017" w:rsidRDefault="00BC41EA" w:rsidP="00BC41EA">
      <w:pPr>
        <w:pStyle w:val="PL"/>
      </w:pPr>
      <w:r w:rsidRPr="009C7017">
        <w:t xml:space="preserve">    measResultNeighCellListNR           MeasResultListNR                        </w:t>
      </w:r>
      <w:r w:rsidRPr="009C7017">
        <w:rPr>
          <w:color w:val="993366"/>
        </w:rPr>
        <w:t>OPTIONAL</w:t>
      </w:r>
      <w:r w:rsidRPr="009C7017">
        <w:t>,</w:t>
      </w:r>
    </w:p>
    <w:p w14:paraId="6C212ECC" w14:textId="77777777" w:rsidR="00BC41EA" w:rsidRPr="009C7017" w:rsidRDefault="00BC41EA" w:rsidP="00BC41EA">
      <w:pPr>
        <w:pStyle w:val="PL"/>
      </w:pPr>
      <w:r w:rsidRPr="009C7017">
        <w:t xml:space="preserve">    ...</w:t>
      </w:r>
    </w:p>
    <w:p w14:paraId="500D3966" w14:textId="77777777" w:rsidR="00BC41EA" w:rsidRPr="009C7017" w:rsidRDefault="00BC41EA" w:rsidP="00BC41EA">
      <w:pPr>
        <w:pStyle w:val="PL"/>
      </w:pPr>
      <w:r w:rsidRPr="009C7017">
        <w:t>}</w:t>
      </w:r>
    </w:p>
    <w:p w14:paraId="265FF079" w14:textId="77777777" w:rsidR="00BC41EA" w:rsidRPr="009C7017" w:rsidRDefault="00BC41EA" w:rsidP="00BC41EA">
      <w:pPr>
        <w:pStyle w:val="PL"/>
      </w:pPr>
    </w:p>
    <w:p w14:paraId="49991372" w14:textId="77777777" w:rsidR="00BC41EA" w:rsidRPr="009C7017" w:rsidRDefault="00BC41EA" w:rsidP="00BC41EA">
      <w:pPr>
        <w:pStyle w:val="PL"/>
        <w:rPr>
          <w:color w:val="808080"/>
        </w:rPr>
      </w:pPr>
      <w:r w:rsidRPr="009C7017">
        <w:rPr>
          <w:color w:val="808080"/>
        </w:rPr>
        <w:t>-- TAG-MEASRESULT2NR-STOP</w:t>
      </w:r>
    </w:p>
    <w:p w14:paraId="108BCCD1" w14:textId="77777777" w:rsidR="00BC41EA" w:rsidRPr="009C7017" w:rsidRDefault="00BC41EA" w:rsidP="00BC41EA">
      <w:pPr>
        <w:pStyle w:val="PL"/>
        <w:rPr>
          <w:color w:val="808080"/>
        </w:rPr>
      </w:pPr>
      <w:r w:rsidRPr="009C7017">
        <w:rPr>
          <w:color w:val="808080"/>
        </w:rPr>
        <w:t>-- ASN1STOP</w:t>
      </w:r>
    </w:p>
    <w:p w14:paraId="5E3D1D94" w14:textId="77777777" w:rsidR="00BC41EA" w:rsidRPr="009C7017" w:rsidRDefault="00BC41EA" w:rsidP="00BC41EA"/>
    <w:p w14:paraId="69A4A4AF" w14:textId="77777777" w:rsidR="00BC41EA" w:rsidRPr="009C7017" w:rsidRDefault="00BC41EA" w:rsidP="00BC41EA">
      <w:pPr>
        <w:pStyle w:val="Heading4"/>
      </w:pPr>
      <w:bookmarkStart w:id="565" w:name="_Toc60777270"/>
      <w:bookmarkStart w:id="566" w:name="_Toc83740225"/>
      <w:r w:rsidRPr="009C7017">
        <w:t>–</w:t>
      </w:r>
      <w:r w:rsidRPr="009C7017">
        <w:tab/>
      </w:r>
      <w:r w:rsidRPr="009C7017">
        <w:rPr>
          <w:i/>
          <w:iCs/>
          <w:lang w:eastAsia="x-none"/>
        </w:rPr>
        <w:t>MeasResultIdleEUTRA</w:t>
      </w:r>
      <w:bookmarkEnd w:id="565"/>
      <w:bookmarkEnd w:id="566"/>
    </w:p>
    <w:p w14:paraId="6C4EB952" w14:textId="77777777" w:rsidR="00BC41EA" w:rsidRPr="009C7017" w:rsidRDefault="00BC41EA" w:rsidP="00BC41EA">
      <w:r w:rsidRPr="009C7017">
        <w:t xml:space="preserve">The IE </w:t>
      </w:r>
      <w:r w:rsidRPr="009C7017">
        <w:rPr>
          <w:i/>
        </w:rPr>
        <w:t>MeasResultIdleEUTRA</w:t>
      </w:r>
      <w:r w:rsidRPr="009C7017">
        <w:t xml:space="preserve"> covers the E-UTRA measurement results performed in RRC_IDLE and RRC_INACTIVE.</w:t>
      </w:r>
    </w:p>
    <w:p w14:paraId="23286046" w14:textId="77777777" w:rsidR="00BC41EA" w:rsidRPr="009C7017" w:rsidRDefault="00BC41EA" w:rsidP="00BC41EA">
      <w:pPr>
        <w:pStyle w:val="TH"/>
        <w:rPr>
          <w:b w:val="0"/>
        </w:rPr>
      </w:pPr>
      <w:r w:rsidRPr="009C7017">
        <w:rPr>
          <w:i/>
        </w:rPr>
        <w:t>MeasResultIdleEUTRA</w:t>
      </w:r>
      <w:r w:rsidRPr="009C7017">
        <w:t xml:space="preserve"> information element</w:t>
      </w:r>
    </w:p>
    <w:p w14:paraId="5F021D0B" w14:textId="77777777" w:rsidR="00BC41EA" w:rsidRPr="009C7017" w:rsidRDefault="00BC41EA" w:rsidP="00BC41EA">
      <w:pPr>
        <w:pStyle w:val="PL"/>
        <w:rPr>
          <w:color w:val="808080"/>
        </w:rPr>
      </w:pPr>
      <w:r w:rsidRPr="009C7017">
        <w:rPr>
          <w:color w:val="808080"/>
        </w:rPr>
        <w:t>-- ASN1START</w:t>
      </w:r>
    </w:p>
    <w:p w14:paraId="6F211100" w14:textId="77777777" w:rsidR="00BC41EA" w:rsidRPr="009C7017" w:rsidRDefault="00BC41EA" w:rsidP="00BC41EA">
      <w:pPr>
        <w:pStyle w:val="PL"/>
        <w:rPr>
          <w:color w:val="808080"/>
        </w:rPr>
      </w:pPr>
      <w:r w:rsidRPr="009C7017">
        <w:rPr>
          <w:color w:val="808080"/>
        </w:rPr>
        <w:lastRenderedPageBreak/>
        <w:t>-- TAG-MEASRESULTIDLEEUTRA-START</w:t>
      </w:r>
    </w:p>
    <w:p w14:paraId="62961D51" w14:textId="77777777" w:rsidR="00BC41EA" w:rsidRPr="009C7017" w:rsidRDefault="00BC41EA" w:rsidP="00BC41EA">
      <w:pPr>
        <w:pStyle w:val="PL"/>
      </w:pPr>
    </w:p>
    <w:p w14:paraId="33EF910E" w14:textId="77777777" w:rsidR="00BC41EA" w:rsidRPr="009C7017" w:rsidRDefault="00BC41EA" w:rsidP="00BC41EA">
      <w:pPr>
        <w:pStyle w:val="PL"/>
      </w:pPr>
      <w:r w:rsidRPr="009C7017">
        <w:t xml:space="preserve">MeasResultIdleEUTRA-r16 ::= </w:t>
      </w:r>
      <w:r w:rsidRPr="009C7017">
        <w:rPr>
          <w:color w:val="993366"/>
        </w:rPr>
        <w:t>SEQUENCE</w:t>
      </w:r>
      <w:r w:rsidRPr="009C7017">
        <w:t xml:space="preserve"> {</w:t>
      </w:r>
    </w:p>
    <w:p w14:paraId="089C9DC1" w14:textId="77777777" w:rsidR="00BC41EA" w:rsidRPr="009C7017" w:rsidRDefault="00BC41EA" w:rsidP="00BC41EA">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7B5CBC84" w14:textId="77777777" w:rsidR="00BC41EA" w:rsidRPr="009C7017" w:rsidRDefault="00BC41EA" w:rsidP="00BC41EA">
      <w:pPr>
        <w:pStyle w:val="PL"/>
      </w:pPr>
      <w:r w:rsidRPr="009C7017">
        <w:t xml:space="preserve">    ...</w:t>
      </w:r>
    </w:p>
    <w:p w14:paraId="2FB91821" w14:textId="77777777" w:rsidR="00BC41EA" w:rsidRPr="009C7017" w:rsidRDefault="00BC41EA" w:rsidP="00BC41EA">
      <w:pPr>
        <w:pStyle w:val="PL"/>
      </w:pPr>
      <w:r w:rsidRPr="009C7017">
        <w:t>}</w:t>
      </w:r>
    </w:p>
    <w:p w14:paraId="6ADF6D59" w14:textId="77777777" w:rsidR="00BC41EA" w:rsidRPr="009C7017" w:rsidRDefault="00BC41EA" w:rsidP="00BC41EA">
      <w:pPr>
        <w:pStyle w:val="PL"/>
      </w:pPr>
    </w:p>
    <w:p w14:paraId="1872D47D" w14:textId="77777777" w:rsidR="00BC41EA" w:rsidRPr="009C7017" w:rsidRDefault="00BC41EA" w:rsidP="00BC41EA">
      <w:pPr>
        <w:pStyle w:val="PL"/>
      </w:pPr>
      <w:r w:rsidRPr="009C7017">
        <w:t xml:space="preserve">MeasResultsPerCarrierIdleEUTRA-r16 ::=  </w:t>
      </w:r>
      <w:r w:rsidRPr="009C7017">
        <w:rPr>
          <w:color w:val="993366"/>
        </w:rPr>
        <w:t>SEQUENCE</w:t>
      </w:r>
      <w:r w:rsidRPr="009C7017">
        <w:t xml:space="preserve"> {</w:t>
      </w:r>
    </w:p>
    <w:p w14:paraId="084E7B48" w14:textId="77777777" w:rsidR="00BC41EA" w:rsidRPr="009C7017" w:rsidRDefault="00BC41EA" w:rsidP="00BC41EA">
      <w:pPr>
        <w:pStyle w:val="PL"/>
      </w:pPr>
      <w:r w:rsidRPr="009C7017">
        <w:t xml:space="preserve">    carrierFreqEUTRA-r16                    ARFCN-ValueEUTRA,</w:t>
      </w:r>
    </w:p>
    <w:p w14:paraId="45DC31A7" w14:textId="77777777" w:rsidR="00BC41EA" w:rsidRPr="009C7017" w:rsidRDefault="00BC41EA" w:rsidP="00BC41EA">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B69ABDC" w14:textId="77777777" w:rsidR="00BC41EA" w:rsidRPr="009C7017" w:rsidRDefault="00BC41EA" w:rsidP="00BC41EA">
      <w:pPr>
        <w:pStyle w:val="PL"/>
      </w:pPr>
      <w:r w:rsidRPr="009C7017">
        <w:t xml:space="preserve">    ...</w:t>
      </w:r>
    </w:p>
    <w:p w14:paraId="0FF2E8BF" w14:textId="77777777" w:rsidR="00BC41EA" w:rsidRPr="009C7017" w:rsidRDefault="00BC41EA" w:rsidP="00BC41EA">
      <w:pPr>
        <w:pStyle w:val="PL"/>
      </w:pPr>
      <w:r w:rsidRPr="009C7017">
        <w:t>}</w:t>
      </w:r>
    </w:p>
    <w:p w14:paraId="74D7A859" w14:textId="77777777" w:rsidR="00BC41EA" w:rsidRPr="009C7017" w:rsidRDefault="00BC41EA" w:rsidP="00BC41EA">
      <w:pPr>
        <w:pStyle w:val="PL"/>
      </w:pPr>
    </w:p>
    <w:p w14:paraId="10624AAE" w14:textId="77777777" w:rsidR="00BC41EA" w:rsidRPr="009C7017" w:rsidRDefault="00BC41EA" w:rsidP="00BC41EA">
      <w:pPr>
        <w:pStyle w:val="PL"/>
      </w:pPr>
      <w:r w:rsidRPr="009C7017">
        <w:t xml:space="preserve">MeasResultsPerCellIdleEUTRA-r16 ::=     </w:t>
      </w:r>
      <w:r w:rsidRPr="009C7017">
        <w:rPr>
          <w:color w:val="993366"/>
        </w:rPr>
        <w:t>SEQUENCE</w:t>
      </w:r>
      <w:r w:rsidRPr="009C7017">
        <w:t xml:space="preserve"> {</w:t>
      </w:r>
    </w:p>
    <w:p w14:paraId="25D7C1DD" w14:textId="77777777" w:rsidR="00BC41EA" w:rsidRPr="009C7017" w:rsidRDefault="00BC41EA" w:rsidP="00BC41EA">
      <w:pPr>
        <w:pStyle w:val="PL"/>
      </w:pPr>
      <w:r w:rsidRPr="009C7017">
        <w:t xml:space="preserve">    eutra-PhysCellId-r16                    EUTRA-PhysCellId,</w:t>
      </w:r>
    </w:p>
    <w:p w14:paraId="61350E27" w14:textId="77777777" w:rsidR="00BC41EA" w:rsidRPr="009C7017" w:rsidRDefault="00BC41EA" w:rsidP="00BC41EA">
      <w:pPr>
        <w:pStyle w:val="PL"/>
      </w:pPr>
      <w:r w:rsidRPr="009C7017">
        <w:t xml:space="preserve">    measIdleResultEUTRA-r16                 </w:t>
      </w:r>
      <w:r w:rsidRPr="009C7017">
        <w:rPr>
          <w:color w:val="993366"/>
        </w:rPr>
        <w:t>SEQUENCE</w:t>
      </w:r>
      <w:r w:rsidRPr="009C7017">
        <w:t xml:space="preserve"> {</w:t>
      </w:r>
    </w:p>
    <w:p w14:paraId="4B6CEA53" w14:textId="77777777" w:rsidR="00BC41EA" w:rsidRPr="009C7017" w:rsidRDefault="00BC41EA" w:rsidP="00BC41EA">
      <w:pPr>
        <w:pStyle w:val="PL"/>
      </w:pPr>
      <w:r w:rsidRPr="009C7017">
        <w:t xml:space="preserve">       rsrp-ResultEUTRA-r16                     RSRP-RangeEUTRA                                                     </w:t>
      </w:r>
      <w:r w:rsidRPr="009C7017">
        <w:rPr>
          <w:color w:val="993366"/>
        </w:rPr>
        <w:t>OPTIONAL</w:t>
      </w:r>
      <w:r w:rsidRPr="009C7017">
        <w:t>,</w:t>
      </w:r>
    </w:p>
    <w:p w14:paraId="2C664B2B" w14:textId="77777777" w:rsidR="00BC41EA" w:rsidRPr="009C7017" w:rsidRDefault="00BC41EA" w:rsidP="00BC41EA">
      <w:pPr>
        <w:pStyle w:val="PL"/>
      </w:pPr>
      <w:r w:rsidRPr="009C7017">
        <w:t xml:space="preserve">       rsrq-ResultEUTRA-r16                     RSRQ-RangeEUTRA-r16                                                 </w:t>
      </w:r>
      <w:r w:rsidRPr="009C7017">
        <w:rPr>
          <w:color w:val="993366"/>
        </w:rPr>
        <w:t>OPTIONAL</w:t>
      </w:r>
    </w:p>
    <w:p w14:paraId="6B5E825E" w14:textId="77777777" w:rsidR="00BC41EA" w:rsidRPr="009C7017" w:rsidRDefault="00BC41EA" w:rsidP="00BC41EA">
      <w:pPr>
        <w:pStyle w:val="PL"/>
      </w:pPr>
      <w:r w:rsidRPr="009C7017">
        <w:t xml:space="preserve">    },</w:t>
      </w:r>
    </w:p>
    <w:p w14:paraId="23BC3082" w14:textId="77777777" w:rsidR="00BC41EA" w:rsidRPr="009C7017" w:rsidRDefault="00BC41EA" w:rsidP="00BC41EA">
      <w:pPr>
        <w:pStyle w:val="PL"/>
      </w:pPr>
      <w:r w:rsidRPr="009C7017">
        <w:t xml:space="preserve">    ...</w:t>
      </w:r>
    </w:p>
    <w:p w14:paraId="059DB57C" w14:textId="77777777" w:rsidR="00BC41EA" w:rsidRPr="009C7017" w:rsidRDefault="00BC41EA" w:rsidP="00BC41EA">
      <w:pPr>
        <w:pStyle w:val="PL"/>
      </w:pPr>
      <w:r w:rsidRPr="009C7017">
        <w:t>}</w:t>
      </w:r>
    </w:p>
    <w:p w14:paraId="0E4809C0" w14:textId="77777777" w:rsidR="00BC41EA" w:rsidRPr="009C7017" w:rsidRDefault="00BC41EA" w:rsidP="00BC41EA">
      <w:pPr>
        <w:pStyle w:val="PL"/>
      </w:pPr>
    </w:p>
    <w:p w14:paraId="7CAACAF6" w14:textId="77777777" w:rsidR="00BC41EA" w:rsidRPr="009C7017" w:rsidRDefault="00BC41EA" w:rsidP="00BC41EA">
      <w:pPr>
        <w:pStyle w:val="PL"/>
        <w:rPr>
          <w:color w:val="808080"/>
        </w:rPr>
      </w:pPr>
      <w:r w:rsidRPr="009C7017">
        <w:rPr>
          <w:color w:val="808080"/>
        </w:rPr>
        <w:t>-- TAG-MEASRESULTIDLEEUTRA-STOP</w:t>
      </w:r>
    </w:p>
    <w:p w14:paraId="3F3932C2" w14:textId="77777777" w:rsidR="00BC41EA" w:rsidRPr="009C7017" w:rsidRDefault="00BC41EA" w:rsidP="00BC41EA">
      <w:pPr>
        <w:pStyle w:val="PL"/>
        <w:rPr>
          <w:color w:val="808080"/>
        </w:rPr>
      </w:pPr>
      <w:r w:rsidRPr="009C7017">
        <w:rPr>
          <w:color w:val="808080"/>
        </w:rPr>
        <w:t>-- ASN1STOP</w:t>
      </w:r>
    </w:p>
    <w:p w14:paraId="105D0BD4" w14:textId="77777777" w:rsidR="00BC41EA" w:rsidRPr="009C7017" w:rsidRDefault="00BC41EA" w:rsidP="00BC41E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551F6C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9B8534" w14:textId="77777777" w:rsidR="00BC41EA" w:rsidRPr="009C7017" w:rsidRDefault="00BC41EA" w:rsidP="000E5764">
            <w:pPr>
              <w:pStyle w:val="TAH"/>
              <w:rPr>
                <w:b w:val="0"/>
                <w:i/>
                <w:iCs/>
              </w:rPr>
            </w:pPr>
            <w:r w:rsidRPr="009C7017">
              <w:rPr>
                <w:i/>
                <w:iCs/>
              </w:rPr>
              <w:t>MeasResultIdleEUTRA field descriptions</w:t>
            </w:r>
          </w:p>
        </w:tc>
      </w:tr>
      <w:tr w:rsidR="00BC41EA" w:rsidRPr="009C7017" w14:paraId="040E831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7516CC" w14:textId="77777777" w:rsidR="00BC41EA" w:rsidRPr="009C7017" w:rsidRDefault="00BC41EA" w:rsidP="000E5764">
            <w:pPr>
              <w:pStyle w:val="TAL"/>
              <w:rPr>
                <w:b/>
                <w:bCs/>
                <w:i/>
                <w:iCs/>
                <w:noProof/>
                <w:lang w:eastAsia="en-GB"/>
              </w:rPr>
            </w:pPr>
            <w:r w:rsidRPr="009C7017">
              <w:rPr>
                <w:b/>
                <w:bCs/>
                <w:i/>
                <w:iCs/>
                <w:noProof/>
              </w:rPr>
              <w:t>carrierFreqEUTRA</w:t>
            </w:r>
          </w:p>
          <w:p w14:paraId="5AF8562A" w14:textId="77777777" w:rsidR="00BC41EA" w:rsidRPr="009C7017" w:rsidRDefault="00BC41EA" w:rsidP="000E5764">
            <w:pPr>
              <w:pStyle w:val="TAL"/>
              <w:rPr>
                <w:noProof/>
              </w:rPr>
            </w:pPr>
            <w:r w:rsidRPr="009C7017">
              <w:t>Indicates the E-UTRA carrier frequency.</w:t>
            </w:r>
          </w:p>
        </w:tc>
      </w:tr>
      <w:tr w:rsidR="00BC41EA" w:rsidRPr="009C7017" w14:paraId="01C579A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C7F088" w14:textId="77777777" w:rsidR="00BC41EA" w:rsidRPr="009C7017" w:rsidRDefault="00BC41EA" w:rsidP="000E5764">
            <w:pPr>
              <w:pStyle w:val="TAL"/>
              <w:rPr>
                <w:b/>
                <w:bCs/>
                <w:i/>
                <w:iCs/>
                <w:noProof/>
              </w:rPr>
            </w:pPr>
            <w:r w:rsidRPr="009C7017">
              <w:rPr>
                <w:b/>
                <w:bCs/>
                <w:i/>
                <w:iCs/>
                <w:noProof/>
              </w:rPr>
              <w:t>eutra-PhysCellId</w:t>
            </w:r>
          </w:p>
          <w:p w14:paraId="00636FD2" w14:textId="77777777" w:rsidR="00BC41EA" w:rsidRPr="009C7017" w:rsidRDefault="00BC41EA" w:rsidP="000E5764">
            <w:pPr>
              <w:pStyle w:val="TAL"/>
              <w:rPr>
                <w:bCs/>
                <w:iCs/>
                <w:noProof/>
                <w:szCs w:val="24"/>
              </w:rPr>
            </w:pPr>
            <w:r w:rsidRPr="009C7017">
              <w:rPr>
                <w:bCs/>
                <w:iCs/>
                <w:noProof/>
              </w:rPr>
              <w:t>Indicates the physical cell identity of an E-UTRA cell.</w:t>
            </w:r>
          </w:p>
        </w:tc>
      </w:tr>
      <w:tr w:rsidR="00BC41EA" w:rsidRPr="009C7017" w14:paraId="777FFBD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FD97FAD" w14:textId="77777777" w:rsidR="00BC41EA" w:rsidRPr="009C7017" w:rsidRDefault="00BC41EA" w:rsidP="000E5764">
            <w:pPr>
              <w:pStyle w:val="TAL"/>
              <w:rPr>
                <w:b/>
                <w:bCs/>
                <w:i/>
                <w:iCs/>
                <w:noProof/>
              </w:rPr>
            </w:pPr>
            <w:r w:rsidRPr="009C7017">
              <w:rPr>
                <w:b/>
                <w:bCs/>
                <w:i/>
                <w:iCs/>
                <w:noProof/>
              </w:rPr>
              <w:t>measIdleResultEUTRA</w:t>
            </w:r>
          </w:p>
          <w:p w14:paraId="2603B693" w14:textId="77777777" w:rsidR="00BC41EA" w:rsidRPr="009C7017" w:rsidRDefault="00BC41EA" w:rsidP="000E5764">
            <w:pPr>
              <w:pStyle w:val="TAL"/>
              <w:rPr>
                <w:bCs/>
                <w:iCs/>
                <w:noProof/>
              </w:rPr>
            </w:pPr>
            <w:r w:rsidRPr="009C7017">
              <w:rPr>
                <w:bCs/>
                <w:iCs/>
                <w:noProof/>
              </w:rPr>
              <w:t>Idle/inactive measurement results for an E-UTRA cell.</w:t>
            </w:r>
          </w:p>
        </w:tc>
      </w:tr>
      <w:tr w:rsidR="00BC41EA" w:rsidRPr="009C7017" w14:paraId="1D23B66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3ECF515" w14:textId="77777777" w:rsidR="00BC41EA" w:rsidRPr="009C7017" w:rsidRDefault="00BC41EA" w:rsidP="000E5764">
            <w:pPr>
              <w:pStyle w:val="TAL"/>
              <w:rPr>
                <w:b/>
                <w:bCs/>
                <w:i/>
                <w:iCs/>
                <w:noProof/>
              </w:rPr>
            </w:pPr>
            <w:r w:rsidRPr="009C7017">
              <w:rPr>
                <w:b/>
                <w:bCs/>
                <w:i/>
                <w:iCs/>
                <w:noProof/>
              </w:rPr>
              <w:t>measResultsPerCarrierListIdleEUTRA</w:t>
            </w:r>
          </w:p>
          <w:p w14:paraId="3482E8A4" w14:textId="77777777" w:rsidR="00BC41EA" w:rsidRPr="009C7017" w:rsidRDefault="00BC41EA" w:rsidP="000E5764">
            <w:pPr>
              <w:pStyle w:val="TAL"/>
              <w:rPr>
                <w:noProof/>
              </w:rPr>
            </w:pPr>
            <w:r w:rsidRPr="009C7017">
              <w:rPr>
                <w:bCs/>
                <w:iCs/>
                <w:noProof/>
              </w:rPr>
              <w:t>List of idle/inactive measured results for the maximum number of reported E-UTRA carriers.</w:t>
            </w:r>
          </w:p>
        </w:tc>
      </w:tr>
      <w:tr w:rsidR="00BC41EA" w:rsidRPr="009C7017" w14:paraId="03AC717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18F9DC" w14:textId="77777777" w:rsidR="00BC41EA" w:rsidRPr="009C7017" w:rsidRDefault="00BC41EA" w:rsidP="000E5764">
            <w:pPr>
              <w:pStyle w:val="TAL"/>
              <w:rPr>
                <w:b/>
                <w:bCs/>
                <w:i/>
                <w:iCs/>
                <w:noProof/>
              </w:rPr>
            </w:pPr>
            <w:r w:rsidRPr="009C7017">
              <w:rPr>
                <w:b/>
                <w:bCs/>
                <w:i/>
                <w:iCs/>
                <w:noProof/>
              </w:rPr>
              <w:t>measResultsPerCellListIdleEUTRA</w:t>
            </w:r>
          </w:p>
          <w:p w14:paraId="1F365D77" w14:textId="77777777" w:rsidR="00BC41EA" w:rsidRPr="009C7017" w:rsidRDefault="00BC41EA" w:rsidP="000E5764">
            <w:pPr>
              <w:pStyle w:val="TAL"/>
              <w:rPr>
                <w:bCs/>
                <w:iCs/>
                <w:noProof/>
              </w:rPr>
            </w:pPr>
            <w:r w:rsidRPr="009C7017">
              <w:rPr>
                <w:bCs/>
                <w:iCs/>
                <w:noProof/>
              </w:rPr>
              <w:t>List of idle/inactive measured results for the maximum number of reported best cells for a given E-UTRA carrier.</w:t>
            </w:r>
          </w:p>
        </w:tc>
      </w:tr>
    </w:tbl>
    <w:p w14:paraId="098A2798" w14:textId="77777777" w:rsidR="00BC41EA" w:rsidRPr="009C7017" w:rsidRDefault="00BC41EA" w:rsidP="00BC41EA">
      <w:pPr>
        <w:rPr>
          <w:iCs/>
        </w:rPr>
      </w:pPr>
    </w:p>
    <w:p w14:paraId="141DB6A2" w14:textId="77777777" w:rsidR="00BC41EA" w:rsidRPr="009C7017" w:rsidRDefault="00BC41EA" w:rsidP="00BC41EA">
      <w:pPr>
        <w:pStyle w:val="Heading4"/>
      </w:pPr>
      <w:bookmarkStart w:id="567" w:name="_Toc60777271"/>
      <w:bookmarkStart w:id="568" w:name="_Toc83740226"/>
      <w:r w:rsidRPr="009C7017">
        <w:t>–</w:t>
      </w:r>
      <w:r w:rsidRPr="009C7017">
        <w:tab/>
      </w:r>
      <w:r w:rsidRPr="009C7017">
        <w:rPr>
          <w:i/>
          <w:iCs/>
          <w:lang w:eastAsia="x-none"/>
        </w:rPr>
        <w:t>MeasResultIdleNR</w:t>
      </w:r>
      <w:bookmarkEnd w:id="567"/>
      <w:bookmarkEnd w:id="568"/>
    </w:p>
    <w:p w14:paraId="52F4121C" w14:textId="77777777" w:rsidR="00BC41EA" w:rsidRPr="009C7017" w:rsidRDefault="00BC41EA" w:rsidP="00BC41EA">
      <w:r w:rsidRPr="009C7017">
        <w:t xml:space="preserve">The IE </w:t>
      </w:r>
      <w:r w:rsidRPr="009C7017">
        <w:rPr>
          <w:i/>
        </w:rPr>
        <w:t>MeasResultIdleNR</w:t>
      </w:r>
      <w:r w:rsidRPr="009C7017">
        <w:t xml:space="preserve"> covers the NR measurement results performed in RRC_IDLE and RRC_INACTIVE.</w:t>
      </w:r>
    </w:p>
    <w:p w14:paraId="78678AEB" w14:textId="77777777" w:rsidR="00BC41EA" w:rsidRPr="009C7017" w:rsidRDefault="00BC41EA" w:rsidP="00BC41EA">
      <w:pPr>
        <w:pStyle w:val="TH"/>
        <w:rPr>
          <w:b w:val="0"/>
        </w:rPr>
      </w:pPr>
      <w:r w:rsidRPr="009C7017">
        <w:rPr>
          <w:i/>
        </w:rPr>
        <w:t>MeasResultIdleNR</w:t>
      </w:r>
      <w:r w:rsidRPr="009C7017">
        <w:t xml:space="preserve"> information element</w:t>
      </w:r>
    </w:p>
    <w:p w14:paraId="374955E7" w14:textId="77777777" w:rsidR="00BC41EA" w:rsidRPr="009C7017" w:rsidRDefault="00BC41EA" w:rsidP="00BC41EA">
      <w:pPr>
        <w:pStyle w:val="PL"/>
        <w:rPr>
          <w:color w:val="808080"/>
        </w:rPr>
      </w:pPr>
      <w:r w:rsidRPr="009C7017">
        <w:rPr>
          <w:color w:val="808080"/>
        </w:rPr>
        <w:t>-- ASN1START</w:t>
      </w:r>
    </w:p>
    <w:p w14:paraId="13715490" w14:textId="77777777" w:rsidR="00BC41EA" w:rsidRPr="009C7017" w:rsidRDefault="00BC41EA" w:rsidP="00BC41EA">
      <w:pPr>
        <w:pStyle w:val="PL"/>
        <w:rPr>
          <w:color w:val="808080"/>
        </w:rPr>
      </w:pPr>
      <w:r w:rsidRPr="009C7017">
        <w:rPr>
          <w:color w:val="808080"/>
        </w:rPr>
        <w:t>-- TAG-MEASRESULTIDLENR-START</w:t>
      </w:r>
    </w:p>
    <w:p w14:paraId="7DC5E363" w14:textId="77777777" w:rsidR="00BC41EA" w:rsidRPr="009C7017" w:rsidRDefault="00BC41EA" w:rsidP="00BC41EA">
      <w:pPr>
        <w:pStyle w:val="PL"/>
      </w:pPr>
    </w:p>
    <w:p w14:paraId="2BB14D52" w14:textId="77777777" w:rsidR="00BC41EA" w:rsidRPr="009C7017" w:rsidRDefault="00BC41EA" w:rsidP="00BC41EA">
      <w:pPr>
        <w:pStyle w:val="PL"/>
      </w:pPr>
      <w:r w:rsidRPr="009C7017">
        <w:t xml:space="preserve">MeasResultIdleNR-r16 ::=  </w:t>
      </w:r>
      <w:r w:rsidRPr="009C7017">
        <w:rPr>
          <w:color w:val="993366"/>
        </w:rPr>
        <w:t>SEQUENCE</w:t>
      </w:r>
      <w:r w:rsidRPr="009C7017">
        <w:t xml:space="preserve"> {</w:t>
      </w:r>
    </w:p>
    <w:p w14:paraId="4BEFFC1C" w14:textId="77777777" w:rsidR="00BC41EA" w:rsidRPr="009C7017" w:rsidRDefault="00BC41EA" w:rsidP="00BC41EA">
      <w:pPr>
        <w:pStyle w:val="PL"/>
      </w:pPr>
      <w:r w:rsidRPr="009C7017">
        <w:lastRenderedPageBreak/>
        <w:t xml:space="preserve">    measResultServingCell-r16 </w:t>
      </w:r>
      <w:r w:rsidRPr="009C7017">
        <w:rPr>
          <w:color w:val="993366"/>
        </w:rPr>
        <w:t>SEQUENCE</w:t>
      </w:r>
      <w:r w:rsidRPr="009C7017">
        <w:t xml:space="preserve"> {</w:t>
      </w:r>
    </w:p>
    <w:p w14:paraId="50A79649" w14:textId="77777777" w:rsidR="00BC41EA" w:rsidRPr="009C7017" w:rsidRDefault="00BC41EA" w:rsidP="00BC41EA">
      <w:pPr>
        <w:pStyle w:val="PL"/>
      </w:pPr>
      <w:r w:rsidRPr="009C7017">
        <w:t xml:space="preserve">        rsrp-Result-r16           RSRP-Range                                                                        </w:t>
      </w:r>
      <w:r w:rsidRPr="009C7017">
        <w:rPr>
          <w:color w:val="993366"/>
        </w:rPr>
        <w:t>OPTIONAL</w:t>
      </w:r>
      <w:r w:rsidRPr="009C7017">
        <w:t>,</w:t>
      </w:r>
    </w:p>
    <w:p w14:paraId="483D5FBC" w14:textId="77777777" w:rsidR="00BC41EA" w:rsidRPr="009C7017" w:rsidRDefault="00BC41EA" w:rsidP="00BC41EA">
      <w:pPr>
        <w:pStyle w:val="PL"/>
      </w:pPr>
      <w:r w:rsidRPr="009C7017">
        <w:t xml:space="preserve">        rsrq-Result-r16           RSRQ-Range                                                                        </w:t>
      </w:r>
      <w:r w:rsidRPr="009C7017">
        <w:rPr>
          <w:color w:val="993366"/>
        </w:rPr>
        <w:t>OPTIONAL</w:t>
      </w:r>
      <w:r w:rsidRPr="009C7017">
        <w:t>,</w:t>
      </w:r>
    </w:p>
    <w:p w14:paraId="758E9ABE" w14:textId="77777777" w:rsidR="00BC41EA" w:rsidRPr="009C7017" w:rsidRDefault="00BC41EA" w:rsidP="00BC41EA">
      <w:pPr>
        <w:pStyle w:val="PL"/>
      </w:pPr>
      <w:r w:rsidRPr="009C7017">
        <w:t xml:space="preserve">        resultsSSB-Indexes-r16    ResultsPerSSB-IndexList-r16                                                       </w:t>
      </w:r>
      <w:r w:rsidRPr="009C7017">
        <w:rPr>
          <w:color w:val="993366"/>
        </w:rPr>
        <w:t>OPTIONAL</w:t>
      </w:r>
    </w:p>
    <w:p w14:paraId="7AD356FE" w14:textId="77777777" w:rsidR="00BC41EA" w:rsidRPr="009C7017" w:rsidRDefault="00BC41EA" w:rsidP="00BC41EA">
      <w:pPr>
        <w:pStyle w:val="PL"/>
      </w:pPr>
      <w:r w:rsidRPr="009C7017">
        <w:t xml:space="preserve">    },</w:t>
      </w:r>
    </w:p>
    <w:p w14:paraId="18BD44BD" w14:textId="77777777" w:rsidR="00BC41EA" w:rsidRPr="009C7017" w:rsidRDefault="00BC41EA" w:rsidP="00BC41EA">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3002C0E1" w14:textId="77777777" w:rsidR="00BC41EA" w:rsidRPr="009C7017" w:rsidRDefault="00BC41EA" w:rsidP="00BC41EA">
      <w:pPr>
        <w:pStyle w:val="PL"/>
      </w:pPr>
      <w:r w:rsidRPr="009C7017">
        <w:t xml:space="preserve">    ...</w:t>
      </w:r>
    </w:p>
    <w:p w14:paraId="74AE56BF" w14:textId="77777777" w:rsidR="00BC41EA" w:rsidRPr="009C7017" w:rsidRDefault="00BC41EA" w:rsidP="00BC41EA">
      <w:pPr>
        <w:pStyle w:val="PL"/>
      </w:pPr>
      <w:r w:rsidRPr="009C7017">
        <w:t>}</w:t>
      </w:r>
    </w:p>
    <w:p w14:paraId="5F42C383" w14:textId="77777777" w:rsidR="00BC41EA" w:rsidRPr="009C7017" w:rsidRDefault="00BC41EA" w:rsidP="00BC41EA">
      <w:pPr>
        <w:pStyle w:val="PL"/>
      </w:pPr>
    </w:p>
    <w:p w14:paraId="1F53689C" w14:textId="77777777" w:rsidR="00BC41EA" w:rsidRPr="009C7017" w:rsidRDefault="00BC41EA" w:rsidP="00BC41EA">
      <w:pPr>
        <w:pStyle w:val="PL"/>
      </w:pPr>
      <w:r w:rsidRPr="009C7017">
        <w:t xml:space="preserve">MeasResultsPerCarrierIdleNR-r16 ::=   </w:t>
      </w:r>
      <w:r w:rsidRPr="009C7017">
        <w:rPr>
          <w:color w:val="993366"/>
        </w:rPr>
        <w:t>SEQUENCE</w:t>
      </w:r>
      <w:r w:rsidRPr="009C7017">
        <w:t xml:space="preserve"> {</w:t>
      </w:r>
    </w:p>
    <w:p w14:paraId="5DE0F15A" w14:textId="77777777" w:rsidR="00BC41EA" w:rsidRPr="009C7017" w:rsidRDefault="00BC41EA" w:rsidP="00BC41EA">
      <w:pPr>
        <w:pStyle w:val="PL"/>
      </w:pPr>
      <w:r w:rsidRPr="009C7017">
        <w:t xml:space="preserve">    carrierFreq-r16                       ARFCN-ValueNR,</w:t>
      </w:r>
    </w:p>
    <w:p w14:paraId="1997EAE1" w14:textId="77777777" w:rsidR="00BC41EA" w:rsidRPr="009C7017" w:rsidRDefault="00BC41EA" w:rsidP="00BC41EA">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741A83C4" w14:textId="77777777" w:rsidR="00BC41EA" w:rsidRPr="009C7017" w:rsidRDefault="00BC41EA" w:rsidP="00BC41EA">
      <w:pPr>
        <w:pStyle w:val="PL"/>
      </w:pPr>
      <w:r w:rsidRPr="009C7017">
        <w:t xml:space="preserve">    ...</w:t>
      </w:r>
    </w:p>
    <w:p w14:paraId="383DE1BA" w14:textId="77777777" w:rsidR="00BC41EA" w:rsidRPr="009C7017" w:rsidRDefault="00BC41EA" w:rsidP="00BC41EA">
      <w:pPr>
        <w:pStyle w:val="PL"/>
      </w:pPr>
      <w:r w:rsidRPr="009C7017">
        <w:t>}</w:t>
      </w:r>
    </w:p>
    <w:p w14:paraId="39096939" w14:textId="77777777" w:rsidR="00BC41EA" w:rsidRPr="009C7017" w:rsidRDefault="00BC41EA" w:rsidP="00BC41EA">
      <w:pPr>
        <w:pStyle w:val="PL"/>
      </w:pPr>
    </w:p>
    <w:p w14:paraId="39168294" w14:textId="77777777" w:rsidR="00BC41EA" w:rsidRPr="009C7017" w:rsidRDefault="00BC41EA" w:rsidP="00BC41EA">
      <w:pPr>
        <w:pStyle w:val="PL"/>
      </w:pPr>
      <w:r w:rsidRPr="009C7017">
        <w:t xml:space="preserve">MeasResultsPerCellIdleNR-r16 ::=  </w:t>
      </w:r>
      <w:r w:rsidRPr="009C7017">
        <w:rPr>
          <w:color w:val="993366"/>
        </w:rPr>
        <w:t>SEQUENCE</w:t>
      </w:r>
      <w:r w:rsidRPr="009C7017">
        <w:t xml:space="preserve"> {</w:t>
      </w:r>
    </w:p>
    <w:p w14:paraId="2F9C3D8F" w14:textId="77777777" w:rsidR="00BC41EA" w:rsidRPr="009C7017" w:rsidRDefault="00BC41EA" w:rsidP="00BC41EA">
      <w:pPr>
        <w:pStyle w:val="PL"/>
      </w:pPr>
      <w:r w:rsidRPr="009C7017">
        <w:t xml:space="preserve">    physCellId-r16                    PhysCellId,</w:t>
      </w:r>
    </w:p>
    <w:p w14:paraId="17F26FF8" w14:textId="77777777" w:rsidR="00BC41EA" w:rsidRPr="009C7017" w:rsidRDefault="00BC41EA" w:rsidP="00BC41EA">
      <w:pPr>
        <w:pStyle w:val="PL"/>
      </w:pPr>
      <w:r w:rsidRPr="009C7017">
        <w:t xml:space="preserve">    measIdleResultNR-r16              </w:t>
      </w:r>
      <w:r w:rsidRPr="009C7017">
        <w:rPr>
          <w:color w:val="993366"/>
        </w:rPr>
        <w:t>SEQUENCE</w:t>
      </w:r>
      <w:r w:rsidRPr="009C7017">
        <w:t xml:space="preserve"> {</w:t>
      </w:r>
    </w:p>
    <w:p w14:paraId="4ABE287A" w14:textId="77777777" w:rsidR="00BC41EA" w:rsidRPr="009C7017" w:rsidRDefault="00BC41EA" w:rsidP="00BC41EA">
      <w:pPr>
        <w:pStyle w:val="PL"/>
      </w:pPr>
      <w:r w:rsidRPr="009C7017">
        <w:t xml:space="preserve">        rsrp-Result-r16                   RSRP-Range                                                              </w:t>
      </w:r>
      <w:r w:rsidRPr="009C7017">
        <w:rPr>
          <w:color w:val="993366"/>
        </w:rPr>
        <w:t>OPTIONAL</w:t>
      </w:r>
      <w:r w:rsidRPr="009C7017">
        <w:t>,</w:t>
      </w:r>
    </w:p>
    <w:p w14:paraId="7C23B0AD" w14:textId="77777777" w:rsidR="00BC41EA" w:rsidRPr="009C7017" w:rsidRDefault="00BC41EA" w:rsidP="00BC41EA">
      <w:pPr>
        <w:pStyle w:val="PL"/>
      </w:pPr>
      <w:r w:rsidRPr="009C7017">
        <w:t xml:space="preserve">        rsrq-Result-r16                   RSRQ-Range                                                              </w:t>
      </w:r>
      <w:r w:rsidRPr="009C7017">
        <w:rPr>
          <w:color w:val="993366"/>
        </w:rPr>
        <w:t>OPTIONAL</w:t>
      </w:r>
      <w:r w:rsidRPr="009C7017">
        <w:t>,</w:t>
      </w:r>
    </w:p>
    <w:p w14:paraId="003DCD52" w14:textId="77777777" w:rsidR="00BC41EA" w:rsidRPr="009C7017" w:rsidRDefault="00BC41EA" w:rsidP="00BC41EA">
      <w:pPr>
        <w:pStyle w:val="PL"/>
      </w:pPr>
      <w:r w:rsidRPr="009C7017">
        <w:t xml:space="preserve">        resultsSSB-Indexes-r16            ResultsPerSSB-IndexList-r16                                             </w:t>
      </w:r>
      <w:r w:rsidRPr="009C7017">
        <w:rPr>
          <w:color w:val="993366"/>
        </w:rPr>
        <w:t>OPTIONAL</w:t>
      </w:r>
    </w:p>
    <w:p w14:paraId="5DFA68A0" w14:textId="77777777" w:rsidR="00BC41EA" w:rsidRPr="009C7017" w:rsidRDefault="00BC41EA" w:rsidP="00BC41EA">
      <w:pPr>
        <w:pStyle w:val="PL"/>
      </w:pPr>
      <w:r w:rsidRPr="009C7017">
        <w:t xml:space="preserve">    },</w:t>
      </w:r>
    </w:p>
    <w:p w14:paraId="6A8CB7E9" w14:textId="77777777" w:rsidR="00BC41EA" w:rsidRPr="009C7017" w:rsidRDefault="00BC41EA" w:rsidP="00BC41EA">
      <w:pPr>
        <w:pStyle w:val="PL"/>
      </w:pPr>
      <w:r w:rsidRPr="009C7017">
        <w:t xml:space="preserve">    ...</w:t>
      </w:r>
    </w:p>
    <w:p w14:paraId="3378628D" w14:textId="77777777" w:rsidR="00BC41EA" w:rsidRPr="009C7017" w:rsidRDefault="00BC41EA" w:rsidP="00BC41EA">
      <w:pPr>
        <w:pStyle w:val="PL"/>
      </w:pPr>
      <w:r w:rsidRPr="009C7017">
        <w:t>}</w:t>
      </w:r>
    </w:p>
    <w:p w14:paraId="2C698D32" w14:textId="77777777" w:rsidR="00BC41EA" w:rsidRPr="009C7017" w:rsidRDefault="00BC41EA" w:rsidP="00BC41EA">
      <w:pPr>
        <w:pStyle w:val="PL"/>
      </w:pPr>
    </w:p>
    <w:p w14:paraId="685A8610" w14:textId="77777777" w:rsidR="00BC41EA" w:rsidRPr="009C7017" w:rsidRDefault="00BC41EA" w:rsidP="00BC41EA">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73D5F7EA" w14:textId="77777777" w:rsidR="00BC41EA" w:rsidRPr="009C7017" w:rsidRDefault="00BC41EA" w:rsidP="00BC41EA">
      <w:pPr>
        <w:pStyle w:val="PL"/>
      </w:pPr>
    </w:p>
    <w:p w14:paraId="7294BF9F" w14:textId="77777777" w:rsidR="00BC41EA" w:rsidRPr="009C7017" w:rsidRDefault="00BC41EA" w:rsidP="00BC41EA">
      <w:pPr>
        <w:pStyle w:val="PL"/>
      </w:pPr>
      <w:r w:rsidRPr="009C7017">
        <w:t xml:space="preserve">ResultsPerSSB-IndexIdle-r16 ::=   </w:t>
      </w:r>
      <w:r w:rsidRPr="009C7017">
        <w:rPr>
          <w:color w:val="993366"/>
        </w:rPr>
        <w:t>SEQUENCE</w:t>
      </w:r>
      <w:r w:rsidRPr="009C7017">
        <w:t xml:space="preserve"> {</w:t>
      </w:r>
    </w:p>
    <w:p w14:paraId="4F881B17" w14:textId="77777777" w:rsidR="00BC41EA" w:rsidRPr="009C7017" w:rsidRDefault="00BC41EA" w:rsidP="00BC41EA">
      <w:pPr>
        <w:pStyle w:val="PL"/>
      </w:pPr>
      <w:r w:rsidRPr="009C7017">
        <w:t xml:space="preserve">    ssb-Index-r16                     SSB-Index,</w:t>
      </w:r>
    </w:p>
    <w:p w14:paraId="33842396" w14:textId="77777777" w:rsidR="00BC41EA" w:rsidRPr="009C7017" w:rsidRDefault="00BC41EA" w:rsidP="00BC41EA">
      <w:pPr>
        <w:pStyle w:val="PL"/>
      </w:pPr>
      <w:r w:rsidRPr="009C7017">
        <w:t xml:space="preserve">    ssb-Results-r16                   </w:t>
      </w:r>
      <w:r w:rsidRPr="009C7017">
        <w:rPr>
          <w:color w:val="993366"/>
        </w:rPr>
        <w:t>SEQUENCE</w:t>
      </w:r>
      <w:r w:rsidRPr="009C7017">
        <w:t xml:space="preserve"> {</w:t>
      </w:r>
    </w:p>
    <w:p w14:paraId="6F561059" w14:textId="77777777" w:rsidR="00BC41EA" w:rsidRPr="009C7017" w:rsidRDefault="00BC41EA" w:rsidP="00BC41EA">
      <w:pPr>
        <w:pStyle w:val="PL"/>
      </w:pPr>
      <w:r w:rsidRPr="009C7017">
        <w:t xml:space="preserve">        ssb-RSRP-Result-r16               RSRP-Range                                                              </w:t>
      </w:r>
      <w:r w:rsidRPr="009C7017">
        <w:rPr>
          <w:color w:val="993366"/>
        </w:rPr>
        <w:t>OPTIONAL</w:t>
      </w:r>
      <w:r w:rsidRPr="009C7017">
        <w:t>,</w:t>
      </w:r>
    </w:p>
    <w:p w14:paraId="53BE24E3" w14:textId="77777777" w:rsidR="00BC41EA" w:rsidRPr="009C7017" w:rsidRDefault="00BC41EA" w:rsidP="00BC41EA">
      <w:pPr>
        <w:pStyle w:val="PL"/>
      </w:pPr>
      <w:r w:rsidRPr="009C7017">
        <w:t xml:space="preserve">        ssb-RSRQ-Result-r16               RSRQ-Range                                                              </w:t>
      </w:r>
      <w:r w:rsidRPr="009C7017">
        <w:rPr>
          <w:color w:val="993366"/>
        </w:rPr>
        <w:t>OPTIONAL</w:t>
      </w:r>
    </w:p>
    <w:p w14:paraId="4099EA5D" w14:textId="77777777" w:rsidR="00BC41EA" w:rsidRPr="009C7017" w:rsidRDefault="00BC41EA" w:rsidP="00BC41EA">
      <w:pPr>
        <w:pStyle w:val="PL"/>
      </w:pPr>
      <w:r w:rsidRPr="009C7017">
        <w:t xml:space="preserve">    }                                                                                                     </w:t>
      </w:r>
      <w:r w:rsidRPr="009C7017">
        <w:rPr>
          <w:color w:val="993366"/>
        </w:rPr>
        <w:t>OPTIONAL</w:t>
      </w:r>
    </w:p>
    <w:p w14:paraId="6BC0B9B7" w14:textId="77777777" w:rsidR="00BC41EA" w:rsidRPr="009C7017" w:rsidRDefault="00BC41EA" w:rsidP="00BC41EA">
      <w:pPr>
        <w:pStyle w:val="PL"/>
      </w:pPr>
      <w:r w:rsidRPr="009C7017">
        <w:t>}</w:t>
      </w:r>
    </w:p>
    <w:p w14:paraId="5BA189B4" w14:textId="77777777" w:rsidR="00BC41EA" w:rsidRPr="009C7017" w:rsidRDefault="00BC41EA" w:rsidP="00BC41EA">
      <w:pPr>
        <w:pStyle w:val="PL"/>
      </w:pPr>
    </w:p>
    <w:p w14:paraId="5F2CB1B4" w14:textId="77777777" w:rsidR="00BC41EA" w:rsidRPr="009C7017" w:rsidRDefault="00BC41EA" w:rsidP="00BC41EA">
      <w:pPr>
        <w:pStyle w:val="PL"/>
        <w:rPr>
          <w:color w:val="808080"/>
        </w:rPr>
      </w:pPr>
      <w:r w:rsidRPr="009C7017">
        <w:rPr>
          <w:color w:val="808080"/>
        </w:rPr>
        <w:t>-- TAG-MEASRESULTIDLENR-STOP</w:t>
      </w:r>
    </w:p>
    <w:p w14:paraId="50AA3522" w14:textId="77777777" w:rsidR="00BC41EA" w:rsidRPr="009C7017" w:rsidRDefault="00BC41EA" w:rsidP="00BC41EA">
      <w:pPr>
        <w:pStyle w:val="PL"/>
        <w:rPr>
          <w:color w:val="808080"/>
        </w:rPr>
      </w:pPr>
      <w:r w:rsidRPr="009C7017">
        <w:rPr>
          <w:color w:val="808080"/>
        </w:rPr>
        <w:t>-- ASN1STOP</w:t>
      </w:r>
    </w:p>
    <w:p w14:paraId="2CC5450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F7A5D5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6F5D1B2" w14:textId="77777777" w:rsidR="00BC41EA" w:rsidRPr="009C7017" w:rsidRDefault="00BC41EA" w:rsidP="000E5764">
            <w:pPr>
              <w:pStyle w:val="TAH"/>
            </w:pPr>
            <w:r w:rsidRPr="009C7017">
              <w:rPr>
                <w:i/>
              </w:rPr>
              <w:lastRenderedPageBreak/>
              <w:t xml:space="preserve">MeasResultIdleNR </w:t>
            </w:r>
            <w:r w:rsidRPr="009C7017">
              <w:t>field descriptions</w:t>
            </w:r>
          </w:p>
        </w:tc>
      </w:tr>
      <w:tr w:rsidR="00BC41EA" w:rsidRPr="009C7017" w14:paraId="2CE4891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5B13D1" w14:textId="77777777" w:rsidR="00BC41EA" w:rsidRPr="009C7017" w:rsidRDefault="00BC41EA" w:rsidP="000E5764">
            <w:pPr>
              <w:pStyle w:val="TAL"/>
              <w:rPr>
                <w:b/>
                <w:bCs/>
                <w:i/>
                <w:iCs/>
                <w:noProof/>
                <w:lang w:eastAsia="en-GB"/>
              </w:rPr>
            </w:pPr>
            <w:r w:rsidRPr="009C7017">
              <w:rPr>
                <w:b/>
                <w:bCs/>
                <w:i/>
                <w:iCs/>
                <w:noProof/>
              </w:rPr>
              <w:t>carrierFreq</w:t>
            </w:r>
          </w:p>
          <w:p w14:paraId="45140A86" w14:textId="77777777" w:rsidR="00BC41EA" w:rsidRPr="009C7017" w:rsidRDefault="00BC41EA" w:rsidP="000E5764">
            <w:pPr>
              <w:pStyle w:val="TAL"/>
              <w:rPr>
                <w:noProof/>
              </w:rPr>
            </w:pPr>
            <w:r w:rsidRPr="009C7017">
              <w:t>Indicates the NR carrier frequency.</w:t>
            </w:r>
          </w:p>
        </w:tc>
      </w:tr>
      <w:tr w:rsidR="00BC41EA" w:rsidRPr="009C7017" w14:paraId="5AA7F21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6C7CCA" w14:textId="77777777" w:rsidR="00BC41EA" w:rsidRPr="009C7017" w:rsidRDefault="00BC41EA" w:rsidP="000E5764">
            <w:pPr>
              <w:pStyle w:val="TAL"/>
              <w:rPr>
                <w:b/>
                <w:bCs/>
                <w:i/>
                <w:iCs/>
                <w:noProof/>
                <w:szCs w:val="24"/>
              </w:rPr>
            </w:pPr>
            <w:r w:rsidRPr="009C7017">
              <w:rPr>
                <w:b/>
                <w:bCs/>
                <w:i/>
                <w:iCs/>
                <w:noProof/>
              </w:rPr>
              <w:t>measIdleResultNR</w:t>
            </w:r>
          </w:p>
          <w:p w14:paraId="1AFC4320" w14:textId="77777777" w:rsidR="00BC41EA" w:rsidRPr="009C7017" w:rsidRDefault="00BC41EA" w:rsidP="000E5764">
            <w:pPr>
              <w:pStyle w:val="TAL"/>
              <w:rPr>
                <w:noProof/>
              </w:rPr>
            </w:pPr>
            <w:r w:rsidRPr="009C7017">
              <w:rPr>
                <w:bCs/>
                <w:iCs/>
                <w:noProof/>
              </w:rPr>
              <w:t>Idle/inactive measurement results for an NR cell (optionally including beam level measurements).</w:t>
            </w:r>
          </w:p>
        </w:tc>
      </w:tr>
      <w:tr w:rsidR="00BC41EA" w:rsidRPr="009C7017" w14:paraId="3BA3E60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80084BF" w14:textId="77777777" w:rsidR="00BC41EA" w:rsidRPr="009C7017" w:rsidRDefault="00BC41EA" w:rsidP="000E5764">
            <w:pPr>
              <w:pStyle w:val="TAL"/>
              <w:rPr>
                <w:b/>
                <w:bCs/>
                <w:i/>
                <w:iCs/>
                <w:noProof/>
              </w:rPr>
            </w:pPr>
            <w:r w:rsidRPr="009C7017">
              <w:rPr>
                <w:b/>
                <w:bCs/>
                <w:i/>
                <w:iCs/>
                <w:noProof/>
              </w:rPr>
              <w:t>measResultServingCell</w:t>
            </w:r>
          </w:p>
          <w:p w14:paraId="46F18C65" w14:textId="77777777" w:rsidR="00BC41EA" w:rsidRPr="009C7017" w:rsidRDefault="00BC41EA" w:rsidP="000E5764">
            <w:pPr>
              <w:pStyle w:val="TAL"/>
              <w:rPr>
                <w:bCs/>
                <w:iCs/>
                <w:noProof/>
              </w:rPr>
            </w:pPr>
            <w:r w:rsidRPr="009C7017">
              <w:rPr>
                <w:bCs/>
                <w:iCs/>
                <w:noProof/>
              </w:rPr>
              <w:t>Measured results of the serving cell (i.e., PCell) from idle/inactive measurements.</w:t>
            </w:r>
          </w:p>
        </w:tc>
      </w:tr>
      <w:tr w:rsidR="00BC41EA" w:rsidRPr="009C7017" w14:paraId="2B4B1AC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9BC13CD" w14:textId="77777777" w:rsidR="00BC41EA" w:rsidRPr="009C7017" w:rsidRDefault="00BC41EA" w:rsidP="000E5764">
            <w:pPr>
              <w:pStyle w:val="TAL"/>
              <w:rPr>
                <w:b/>
                <w:bCs/>
                <w:i/>
                <w:iCs/>
                <w:noProof/>
              </w:rPr>
            </w:pPr>
            <w:r w:rsidRPr="009C7017">
              <w:rPr>
                <w:b/>
                <w:bCs/>
                <w:i/>
                <w:iCs/>
                <w:noProof/>
              </w:rPr>
              <w:t>measResultsPerCellListIdleNR</w:t>
            </w:r>
          </w:p>
          <w:p w14:paraId="5F506BF9" w14:textId="77777777" w:rsidR="00BC41EA" w:rsidRPr="009C7017" w:rsidRDefault="00BC41EA" w:rsidP="000E5764">
            <w:pPr>
              <w:pStyle w:val="TAL"/>
              <w:rPr>
                <w:bCs/>
                <w:iCs/>
                <w:noProof/>
              </w:rPr>
            </w:pPr>
            <w:r w:rsidRPr="009C7017">
              <w:rPr>
                <w:bCs/>
                <w:iCs/>
                <w:noProof/>
              </w:rPr>
              <w:t>List of idle/inactive measured results for the maximum number of reported best cells for a given NR carrier.</w:t>
            </w:r>
          </w:p>
        </w:tc>
      </w:tr>
      <w:tr w:rsidR="00BC41EA" w:rsidRPr="009C7017" w14:paraId="0800C97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4E3C25" w14:textId="77777777" w:rsidR="00BC41EA" w:rsidRPr="009C7017" w:rsidRDefault="00BC41EA" w:rsidP="000E5764">
            <w:pPr>
              <w:pStyle w:val="TAL"/>
              <w:rPr>
                <w:b/>
                <w:i/>
                <w:iCs/>
                <w:noProof/>
                <w:lang w:eastAsia="en-GB"/>
              </w:rPr>
            </w:pPr>
            <w:r w:rsidRPr="009C7017">
              <w:rPr>
                <w:b/>
                <w:i/>
                <w:iCs/>
                <w:noProof/>
                <w:lang w:eastAsia="en-GB"/>
              </w:rPr>
              <w:t>resultsSSB-Indexes</w:t>
            </w:r>
          </w:p>
          <w:p w14:paraId="03665613" w14:textId="77777777" w:rsidR="00BC41EA" w:rsidRPr="009C7017" w:rsidRDefault="00BC41EA" w:rsidP="000E5764">
            <w:pPr>
              <w:pStyle w:val="TAL"/>
              <w:rPr>
                <w:noProof/>
                <w:lang w:eastAsia="en-GB"/>
              </w:rPr>
            </w:pPr>
            <w:r w:rsidRPr="009C7017">
              <w:rPr>
                <w:iCs/>
                <w:noProof/>
              </w:rPr>
              <w:t>Beam level measurement results (indexes and optionally, beam measurements).</w:t>
            </w:r>
          </w:p>
        </w:tc>
      </w:tr>
    </w:tbl>
    <w:p w14:paraId="213E3E77" w14:textId="77777777" w:rsidR="00BC41EA" w:rsidRPr="009C7017" w:rsidRDefault="00BC41EA" w:rsidP="00BC41EA"/>
    <w:p w14:paraId="6BEF1958" w14:textId="77777777" w:rsidR="00BC41EA" w:rsidRPr="009C7017" w:rsidRDefault="00BC41EA" w:rsidP="00BC41EA">
      <w:pPr>
        <w:pStyle w:val="Heading4"/>
        <w:rPr>
          <w:i/>
          <w:iCs/>
        </w:rPr>
      </w:pPr>
      <w:bookmarkStart w:id="569" w:name="_Toc60777272"/>
      <w:bookmarkStart w:id="570" w:name="_Toc83740227"/>
      <w:r w:rsidRPr="009C7017">
        <w:rPr>
          <w:i/>
          <w:iCs/>
        </w:rPr>
        <w:t>–</w:t>
      </w:r>
      <w:r w:rsidRPr="009C7017">
        <w:rPr>
          <w:i/>
          <w:iCs/>
        </w:rPr>
        <w:tab/>
      </w:r>
      <w:r w:rsidRPr="009C7017">
        <w:rPr>
          <w:i/>
          <w:iCs/>
          <w:noProof/>
        </w:rPr>
        <w:t>MeasResultSCG-Failure</w:t>
      </w:r>
      <w:bookmarkEnd w:id="569"/>
      <w:bookmarkEnd w:id="570"/>
    </w:p>
    <w:p w14:paraId="4EAC3510" w14:textId="77777777" w:rsidR="00BC41EA" w:rsidRPr="009C7017" w:rsidRDefault="00BC41EA" w:rsidP="00BC41EA">
      <w:r w:rsidRPr="009C7017">
        <w:t xml:space="preserve">The IE </w:t>
      </w:r>
      <w:r w:rsidRPr="009C7017">
        <w:rPr>
          <w:i/>
        </w:rPr>
        <w:t>MeasResultSCG-Failure</w:t>
      </w:r>
      <w:r w:rsidRPr="009C7017">
        <w:t xml:space="preserve"> is used to provide information regarding failures detected by the UE in (NG)EN-DC and NR-DC.</w:t>
      </w:r>
    </w:p>
    <w:p w14:paraId="3F7C7676" w14:textId="77777777" w:rsidR="00BC41EA" w:rsidRPr="009C7017" w:rsidRDefault="00BC41EA" w:rsidP="00BC41EA">
      <w:pPr>
        <w:pStyle w:val="TH"/>
        <w:rPr>
          <w:bCs/>
          <w:i/>
          <w:iCs/>
        </w:rPr>
      </w:pPr>
      <w:r w:rsidRPr="009C7017">
        <w:rPr>
          <w:bCs/>
          <w:i/>
          <w:iCs/>
        </w:rPr>
        <w:t xml:space="preserve">MeasResultSCG-Failure </w:t>
      </w:r>
      <w:r w:rsidRPr="009C7017">
        <w:t>information element</w:t>
      </w:r>
    </w:p>
    <w:p w14:paraId="24D969EE" w14:textId="77777777" w:rsidR="00BC41EA" w:rsidRPr="009C7017" w:rsidRDefault="00BC41EA" w:rsidP="00BC41EA">
      <w:pPr>
        <w:pStyle w:val="PL"/>
        <w:rPr>
          <w:color w:val="808080"/>
        </w:rPr>
      </w:pPr>
      <w:r w:rsidRPr="009C7017">
        <w:rPr>
          <w:color w:val="808080"/>
        </w:rPr>
        <w:t>-- ASN1START</w:t>
      </w:r>
    </w:p>
    <w:p w14:paraId="43C199DD" w14:textId="77777777" w:rsidR="00BC41EA" w:rsidRPr="009C7017" w:rsidRDefault="00BC41EA" w:rsidP="00BC41EA">
      <w:pPr>
        <w:pStyle w:val="PL"/>
        <w:rPr>
          <w:color w:val="808080"/>
        </w:rPr>
      </w:pPr>
      <w:r w:rsidRPr="009C7017">
        <w:rPr>
          <w:color w:val="808080"/>
        </w:rPr>
        <w:t>-- TAG-MEASRESULTSCG-FAILURE-START</w:t>
      </w:r>
    </w:p>
    <w:p w14:paraId="75389B48" w14:textId="77777777" w:rsidR="00BC41EA" w:rsidRPr="009C7017" w:rsidRDefault="00BC41EA" w:rsidP="00BC41EA">
      <w:pPr>
        <w:pStyle w:val="PL"/>
      </w:pPr>
    </w:p>
    <w:p w14:paraId="17AA1DDB" w14:textId="77777777" w:rsidR="00BC41EA" w:rsidRPr="009C7017" w:rsidRDefault="00BC41EA" w:rsidP="00BC41EA">
      <w:pPr>
        <w:pStyle w:val="PL"/>
      </w:pPr>
      <w:r w:rsidRPr="009C7017">
        <w:t xml:space="preserve">MeasResultSCG-Failure ::=           </w:t>
      </w:r>
      <w:r w:rsidRPr="009C7017">
        <w:rPr>
          <w:color w:val="993366"/>
        </w:rPr>
        <w:t>SEQUENCE</w:t>
      </w:r>
      <w:r w:rsidRPr="009C7017">
        <w:t xml:space="preserve"> {</w:t>
      </w:r>
    </w:p>
    <w:p w14:paraId="74482868" w14:textId="77777777" w:rsidR="00BC41EA" w:rsidRPr="009C7017" w:rsidRDefault="00BC41EA" w:rsidP="00BC41EA">
      <w:pPr>
        <w:pStyle w:val="PL"/>
      </w:pPr>
      <w:r w:rsidRPr="009C7017">
        <w:t xml:space="preserve">    measResultPerMOList                 MeasResultList2NR,</w:t>
      </w:r>
    </w:p>
    <w:p w14:paraId="0F43136C" w14:textId="77777777" w:rsidR="00BC41EA" w:rsidRPr="009C7017" w:rsidRDefault="00BC41EA" w:rsidP="00BC41EA">
      <w:pPr>
        <w:pStyle w:val="PL"/>
      </w:pPr>
      <w:r w:rsidRPr="009C7017">
        <w:t xml:space="preserve">    ...,</w:t>
      </w:r>
    </w:p>
    <w:p w14:paraId="1B4CD09B" w14:textId="77777777" w:rsidR="00BC41EA" w:rsidRPr="009C7017" w:rsidRDefault="00BC41EA" w:rsidP="00BC41EA">
      <w:pPr>
        <w:pStyle w:val="PL"/>
      </w:pPr>
      <w:r w:rsidRPr="009C7017">
        <w:t xml:space="preserve">    [[</w:t>
      </w:r>
    </w:p>
    <w:p w14:paraId="6CEB90E3" w14:textId="77777777" w:rsidR="00BC41EA" w:rsidRPr="009C7017" w:rsidRDefault="00BC41EA" w:rsidP="00BC41EA">
      <w:pPr>
        <w:pStyle w:val="PL"/>
      </w:pPr>
      <w:r w:rsidRPr="009C7017">
        <w:t xml:space="preserve">    locationInfo-r16                    LocationInfo-r16            </w:t>
      </w:r>
      <w:r w:rsidRPr="009C7017">
        <w:rPr>
          <w:color w:val="993366"/>
        </w:rPr>
        <w:t>OPTIONAL</w:t>
      </w:r>
    </w:p>
    <w:p w14:paraId="242258B7" w14:textId="77777777" w:rsidR="00BC41EA" w:rsidRPr="009C7017" w:rsidRDefault="00BC41EA" w:rsidP="00BC41EA">
      <w:pPr>
        <w:pStyle w:val="PL"/>
      </w:pPr>
      <w:r w:rsidRPr="009C7017">
        <w:t xml:space="preserve">    ]]</w:t>
      </w:r>
    </w:p>
    <w:p w14:paraId="54B22EE2" w14:textId="77777777" w:rsidR="00BC41EA" w:rsidRPr="009C7017" w:rsidRDefault="00BC41EA" w:rsidP="00BC41EA">
      <w:pPr>
        <w:pStyle w:val="PL"/>
      </w:pPr>
      <w:r w:rsidRPr="009C7017">
        <w:t>}</w:t>
      </w:r>
    </w:p>
    <w:p w14:paraId="52BD7C1A" w14:textId="77777777" w:rsidR="00BC41EA" w:rsidRPr="009C7017" w:rsidRDefault="00BC41EA" w:rsidP="00BC41EA">
      <w:pPr>
        <w:pStyle w:val="PL"/>
      </w:pPr>
    </w:p>
    <w:p w14:paraId="4A4ECFC8" w14:textId="77777777" w:rsidR="00BC41EA" w:rsidRPr="009C7017" w:rsidRDefault="00BC41EA" w:rsidP="00BC41EA">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C85F96E" w14:textId="77777777" w:rsidR="00BC41EA" w:rsidRPr="009C7017" w:rsidRDefault="00BC41EA" w:rsidP="00BC41EA">
      <w:pPr>
        <w:pStyle w:val="PL"/>
      </w:pPr>
    </w:p>
    <w:p w14:paraId="4ABEDFA1" w14:textId="77777777" w:rsidR="00BC41EA" w:rsidRPr="009C7017" w:rsidRDefault="00BC41EA" w:rsidP="00BC41EA">
      <w:pPr>
        <w:pStyle w:val="PL"/>
        <w:rPr>
          <w:color w:val="808080"/>
        </w:rPr>
      </w:pPr>
      <w:r w:rsidRPr="009C7017">
        <w:rPr>
          <w:color w:val="808080"/>
        </w:rPr>
        <w:t>-- TAG-MEASRESULTSCG-FAILURE-STOP</w:t>
      </w:r>
    </w:p>
    <w:p w14:paraId="17960832" w14:textId="77777777" w:rsidR="00BC41EA" w:rsidRPr="009C7017" w:rsidRDefault="00BC41EA" w:rsidP="00BC41EA">
      <w:pPr>
        <w:pStyle w:val="PL"/>
        <w:rPr>
          <w:color w:val="808080"/>
        </w:rPr>
      </w:pPr>
      <w:r w:rsidRPr="009C7017">
        <w:rPr>
          <w:color w:val="808080"/>
        </w:rPr>
        <w:t>-- ASN1STOP</w:t>
      </w:r>
    </w:p>
    <w:p w14:paraId="71C51E6F" w14:textId="77777777" w:rsidR="00BC41EA" w:rsidRPr="009C7017" w:rsidRDefault="00BC41EA" w:rsidP="00BC41EA"/>
    <w:p w14:paraId="322D71F9" w14:textId="77777777" w:rsidR="00BC41EA" w:rsidRPr="009C7017" w:rsidRDefault="00BC41EA" w:rsidP="00BC41EA">
      <w:pPr>
        <w:pStyle w:val="Heading4"/>
      </w:pPr>
      <w:bookmarkStart w:id="571" w:name="_Toc60777273"/>
      <w:bookmarkStart w:id="572" w:name="_Toc83740228"/>
      <w:r w:rsidRPr="009C7017">
        <w:t>–</w:t>
      </w:r>
      <w:r w:rsidRPr="009C7017">
        <w:tab/>
      </w:r>
      <w:r w:rsidRPr="009C7017">
        <w:rPr>
          <w:i/>
          <w:iCs/>
        </w:rPr>
        <w:t>MeasResultsSL</w:t>
      </w:r>
      <w:bookmarkEnd w:id="571"/>
      <w:bookmarkEnd w:id="572"/>
    </w:p>
    <w:p w14:paraId="147A3BCB" w14:textId="77777777" w:rsidR="00BC41EA" w:rsidRPr="009C7017" w:rsidRDefault="00BC41EA" w:rsidP="00BC41EA">
      <w:r w:rsidRPr="009C7017">
        <w:t xml:space="preserve">The IE </w:t>
      </w:r>
      <w:r w:rsidRPr="009C7017">
        <w:rPr>
          <w:i/>
        </w:rPr>
        <w:t>MeasResultsSL</w:t>
      </w:r>
      <w:r w:rsidRPr="009C7017">
        <w:t xml:space="preserve"> covers measured results for NR sidelink communication.</w:t>
      </w:r>
    </w:p>
    <w:p w14:paraId="3054A886" w14:textId="77777777" w:rsidR="00BC41EA" w:rsidRPr="009C7017" w:rsidRDefault="00BC41EA" w:rsidP="00BC41EA">
      <w:pPr>
        <w:pStyle w:val="TH"/>
      </w:pPr>
      <w:r w:rsidRPr="009C7017">
        <w:rPr>
          <w:i/>
        </w:rPr>
        <w:t>MeasResultsSL</w:t>
      </w:r>
      <w:r w:rsidRPr="009C7017">
        <w:t xml:space="preserve"> information element</w:t>
      </w:r>
    </w:p>
    <w:p w14:paraId="3AD1E4FC" w14:textId="77777777" w:rsidR="00BC41EA" w:rsidRPr="009C7017" w:rsidRDefault="00BC41EA" w:rsidP="00BC41EA">
      <w:pPr>
        <w:pStyle w:val="PL"/>
        <w:rPr>
          <w:color w:val="808080"/>
        </w:rPr>
      </w:pPr>
      <w:r w:rsidRPr="009C7017">
        <w:rPr>
          <w:color w:val="808080"/>
        </w:rPr>
        <w:t>-- ASN1START</w:t>
      </w:r>
    </w:p>
    <w:p w14:paraId="214A7C41" w14:textId="77777777" w:rsidR="00BC41EA" w:rsidRPr="009C7017" w:rsidRDefault="00BC41EA" w:rsidP="00BC41EA">
      <w:pPr>
        <w:pStyle w:val="PL"/>
        <w:rPr>
          <w:color w:val="808080"/>
        </w:rPr>
      </w:pPr>
      <w:r w:rsidRPr="009C7017">
        <w:rPr>
          <w:color w:val="808080"/>
        </w:rPr>
        <w:t>-- TAG-MEASRESULTSSL-START</w:t>
      </w:r>
    </w:p>
    <w:p w14:paraId="418D81E2" w14:textId="77777777" w:rsidR="00BC41EA" w:rsidRPr="009C7017" w:rsidRDefault="00BC41EA" w:rsidP="00BC41EA">
      <w:pPr>
        <w:pStyle w:val="PL"/>
      </w:pPr>
    </w:p>
    <w:p w14:paraId="6CBCA4C0" w14:textId="77777777" w:rsidR="00BC41EA" w:rsidRPr="009C7017" w:rsidRDefault="00BC41EA" w:rsidP="00BC41EA">
      <w:pPr>
        <w:pStyle w:val="PL"/>
      </w:pPr>
      <w:r w:rsidRPr="009C7017">
        <w:t xml:space="preserve">MeasResultsSL-r16 ::=         </w:t>
      </w:r>
      <w:r w:rsidRPr="009C7017">
        <w:rPr>
          <w:color w:val="993366"/>
        </w:rPr>
        <w:t>SEQUENCE</w:t>
      </w:r>
      <w:r w:rsidRPr="009C7017">
        <w:t xml:space="preserve"> {</w:t>
      </w:r>
    </w:p>
    <w:p w14:paraId="1C0937F0" w14:textId="77777777" w:rsidR="00BC41EA" w:rsidRPr="009C7017" w:rsidRDefault="00BC41EA" w:rsidP="00BC41EA">
      <w:pPr>
        <w:pStyle w:val="PL"/>
      </w:pPr>
      <w:r w:rsidRPr="009C7017">
        <w:t xml:space="preserve">    measResultsListSL-r16         </w:t>
      </w:r>
      <w:r w:rsidRPr="009C7017">
        <w:rPr>
          <w:color w:val="993366"/>
        </w:rPr>
        <w:t>CHOICE</w:t>
      </w:r>
      <w:r w:rsidRPr="009C7017">
        <w:t xml:space="preserve"> {</w:t>
      </w:r>
    </w:p>
    <w:p w14:paraId="28B3B21A" w14:textId="77777777" w:rsidR="00BC41EA" w:rsidRPr="009C7017" w:rsidRDefault="00BC41EA" w:rsidP="00BC41EA">
      <w:pPr>
        <w:pStyle w:val="PL"/>
      </w:pPr>
      <w:r w:rsidRPr="009C7017">
        <w:t xml:space="preserve">        measResultNR-SL-r16           MeasResultNR-SL-r16,</w:t>
      </w:r>
    </w:p>
    <w:p w14:paraId="10C466F7" w14:textId="77777777" w:rsidR="00BC41EA" w:rsidRPr="009C7017" w:rsidRDefault="00BC41EA" w:rsidP="00BC41EA">
      <w:pPr>
        <w:pStyle w:val="PL"/>
      </w:pPr>
      <w:r w:rsidRPr="009C7017">
        <w:lastRenderedPageBreak/>
        <w:t xml:space="preserve">        ...</w:t>
      </w:r>
    </w:p>
    <w:p w14:paraId="59AECB33" w14:textId="77777777" w:rsidR="00BC41EA" w:rsidRPr="009C7017" w:rsidRDefault="00BC41EA" w:rsidP="00BC41EA">
      <w:pPr>
        <w:pStyle w:val="PL"/>
      </w:pPr>
      <w:r w:rsidRPr="009C7017">
        <w:t xml:space="preserve">    },</w:t>
      </w:r>
    </w:p>
    <w:p w14:paraId="21B64995" w14:textId="77777777" w:rsidR="00BC41EA" w:rsidRPr="009C7017" w:rsidRDefault="00BC41EA" w:rsidP="00BC41EA">
      <w:pPr>
        <w:pStyle w:val="PL"/>
      </w:pPr>
      <w:r w:rsidRPr="009C7017">
        <w:t xml:space="preserve">    ...</w:t>
      </w:r>
    </w:p>
    <w:p w14:paraId="69319BBD" w14:textId="77777777" w:rsidR="00BC41EA" w:rsidRPr="009C7017" w:rsidRDefault="00BC41EA" w:rsidP="00BC41EA">
      <w:pPr>
        <w:pStyle w:val="PL"/>
      </w:pPr>
      <w:r w:rsidRPr="009C7017">
        <w:t>}</w:t>
      </w:r>
    </w:p>
    <w:p w14:paraId="2F308DDC" w14:textId="77777777" w:rsidR="00BC41EA" w:rsidRPr="009C7017" w:rsidRDefault="00BC41EA" w:rsidP="00BC41EA">
      <w:pPr>
        <w:pStyle w:val="PL"/>
      </w:pPr>
    </w:p>
    <w:p w14:paraId="74BEEF7C" w14:textId="77777777" w:rsidR="00BC41EA" w:rsidRPr="009C7017" w:rsidRDefault="00BC41EA" w:rsidP="00BC41EA">
      <w:pPr>
        <w:pStyle w:val="PL"/>
      </w:pPr>
      <w:r w:rsidRPr="009C7017">
        <w:t xml:space="preserve">MeasResultNR-SL-r16 ::=       </w:t>
      </w:r>
      <w:r w:rsidRPr="009C7017">
        <w:rPr>
          <w:color w:val="993366"/>
        </w:rPr>
        <w:t>SEQUENCE</w:t>
      </w:r>
      <w:r w:rsidRPr="009C7017">
        <w:t xml:space="preserve"> {</w:t>
      </w:r>
    </w:p>
    <w:p w14:paraId="5BF65B96" w14:textId="77777777" w:rsidR="00BC41EA" w:rsidRPr="009C7017" w:rsidRDefault="00BC41EA" w:rsidP="00BC41EA">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152466EE" w14:textId="77777777" w:rsidR="00BC41EA" w:rsidRPr="009C7017" w:rsidRDefault="00BC41EA" w:rsidP="00BC41EA">
      <w:pPr>
        <w:pStyle w:val="PL"/>
      </w:pPr>
      <w:r w:rsidRPr="009C7017">
        <w:t xml:space="preserve">    ...</w:t>
      </w:r>
    </w:p>
    <w:p w14:paraId="308D7F58" w14:textId="77777777" w:rsidR="00BC41EA" w:rsidRPr="009C7017" w:rsidRDefault="00BC41EA" w:rsidP="00BC41EA">
      <w:pPr>
        <w:pStyle w:val="PL"/>
      </w:pPr>
      <w:r w:rsidRPr="009C7017">
        <w:t>}</w:t>
      </w:r>
    </w:p>
    <w:p w14:paraId="3F5B265D" w14:textId="77777777" w:rsidR="00BC41EA" w:rsidRPr="009C7017" w:rsidRDefault="00BC41EA" w:rsidP="00BC41EA">
      <w:pPr>
        <w:pStyle w:val="PL"/>
      </w:pPr>
    </w:p>
    <w:p w14:paraId="26DB9DFF" w14:textId="77777777" w:rsidR="00BC41EA" w:rsidRPr="009C7017" w:rsidRDefault="00BC41EA" w:rsidP="00BC41EA">
      <w:pPr>
        <w:pStyle w:val="PL"/>
      </w:pPr>
      <w:r w:rsidRPr="009C7017">
        <w:t xml:space="preserve">MeasResultCBR-NR-r16 ::=      </w:t>
      </w:r>
      <w:r w:rsidRPr="009C7017">
        <w:rPr>
          <w:color w:val="993366"/>
        </w:rPr>
        <w:t>SEQUENCE</w:t>
      </w:r>
      <w:r w:rsidRPr="009C7017">
        <w:t xml:space="preserve"> {</w:t>
      </w:r>
    </w:p>
    <w:p w14:paraId="5248FBCE" w14:textId="77777777" w:rsidR="00BC41EA" w:rsidRPr="009C7017" w:rsidRDefault="00BC41EA" w:rsidP="00BC41EA">
      <w:pPr>
        <w:pStyle w:val="PL"/>
      </w:pPr>
      <w:r w:rsidRPr="009C7017">
        <w:t xml:space="preserve">    sl-poolReportIdentity-r16     SL-ResourcePoolID-r16,</w:t>
      </w:r>
    </w:p>
    <w:p w14:paraId="54F0E234" w14:textId="77777777" w:rsidR="00BC41EA" w:rsidRPr="009C7017" w:rsidRDefault="00BC41EA" w:rsidP="00BC41EA">
      <w:pPr>
        <w:pStyle w:val="PL"/>
      </w:pPr>
      <w:r w:rsidRPr="009C7017">
        <w:t xml:space="preserve">    sl-CBR-ResultsNR-r16          SL-CBR-r16,</w:t>
      </w:r>
    </w:p>
    <w:p w14:paraId="3822D2F6" w14:textId="77777777" w:rsidR="00BC41EA" w:rsidRPr="009C7017" w:rsidRDefault="00BC41EA" w:rsidP="00BC41EA">
      <w:pPr>
        <w:pStyle w:val="PL"/>
      </w:pPr>
      <w:r w:rsidRPr="009C7017">
        <w:t xml:space="preserve">    ...</w:t>
      </w:r>
    </w:p>
    <w:p w14:paraId="2B03FAB0" w14:textId="77777777" w:rsidR="00BC41EA" w:rsidRPr="009C7017" w:rsidRDefault="00BC41EA" w:rsidP="00BC41EA">
      <w:pPr>
        <w:pStyle w:val="PL"/>
        <w:rPr>
          <w:rFonts w:eastAsiaTheme="minorEastAsia"/>
        </w:rPr>
      </w:pPr>
      <w:r w:rsidRPr="009C7017">
        <w:rPr>
          <w:rFonts w:eastAsiaTheme="minorEastAsia"/>
        </w:rPr>
        <w:t>}</w:t>
      </w:r>
    </w:p>
    <w:p w14:paraId="52B50B2D" w14:textId="77777777" w:rsidR="00BC41EA" w:rsidRPr="009C7017" w:rsidRDefault="00BC41EA" w:rsidP="00BC41EA">
      <w:pPr>
        <w:pStyle w:val="PL"/>
      </w:pPr>
    </w:p>
    <w:p w14:paraId="067AA401" w14:textId="77777777" w:rsidR="00BC41EA" w:rsidRPr="009C7017" w:rsidRDefault="00BC41EA" w:rsidP="00BC41EA">
      <w:pPr>
        <w:pStyle w:val="PL"/>
        <w:rPr>
          <w:color w:val="808080"/>
        </w:rPr>
      </w:pPr>
      <w:r w:rsidRPr="009C7017">
        <w:rPr>
          <w:color w:val="808080"/>
        </w:rPr>
        <w:t>-- TAG-MEASRESULTSSL-STOP</w:t>
      </w:r>
    </w:p>
    <w:p w14:paraId="29F267FF" w14:textId="77777777" w:rsidR="00BC41EA" w:rsidRPr="009C7017" w:rsidRDefault="00BC41EA" w:rsidP="00BC41EA">
      <w:pPr>
        <w:pStyle w:val="PL"/>
        <w:rPr>
          <w:color w:val="808080"/>
        </w:rPr>
      </w:pPr>
      <w:r w:rsidRPr="009C7017">
        <w:rPr>
          <w:color w:val="808080"/>
        </w:rPr>
        <w:t>-- ASN1STOP</w:t>
      </w:r>
    </w:p>
    <w:p w14:paraId="538C6CDD" w14:textId="77777777" w:rsidR="00BC41EA" w:rsidRPr="009C7017" w:rsidRDefault="00BC41EA" w:rsidP="00BC41E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C41EA" w:rsidRPr="009C7017" w14:paraId="28ADE8FC" w14:textId="77777777" w:rsidTr="000E576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D394236" w14:textId="77777777" w:rsidR="00BC41EA" w:rsidRPr="009C7017" w:rsidRDefault="00BC41EA" w:rsidP="000E5764">
            <w:pPr>
              <w:pStyle w:val="TAH"/>
              <w:rPr>
                <w:lang w:eastAsia="en-GB"/>
              </w:rPr>
            </w:pPr>
            <w:r w:rsidRPr="009C7017">
              <w:rPr>
                <w:i/>
                <w:lang w:eastAsia="en-GB"/>
              </w:rPr>
              <w:t xml:space="preserve">MeasResultsSL </w:t>
            </w:r>
            <w:r w:rsidRPr="009C7017">
              <w:rPr>
                <w:lang w:eastAsia="en-GB"/>
              </w:rPr>
              <w:t>field descriptions</w:t>
            </w:r>
          </w:p>
        </w:tc>
      </w:tr>
      <w:tr w:rsidR="00BC41EA" w:rsidRPr="009C7017" w14:paraId="221EE632"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2CFDD72" w14:textId="77777777" w:rsidR="00BC41EA" w:rsidRPr="009C7017" w:rsidRDefault="00BC41EA" w:rsidP="000E5764">
            <w:pPr>
              <w:pStyle w:val="TAL"/>
              <w:rPr>
                <w:b/>
                <w:bCs/>
                <w:i/>
                <w:iCs/>
                <w:szCs w:val="22"/>
                <w:lang w:eastAsia="sv-SE"/>
              </w:rPr>
            </w:pPr>
            <w:r w:rsidRPr="009C7017">
              <w:rPr>
                <w:b/>
                <w:bCs/>
                <w:i/>
                <w:iCs/>
                <w:szCs w:val="22"/>
                <w:lang w:eastAsia="sv-SE"/>
              </w:rPr>
              <w:t>measResultNR-SL</w:t>
            </w:r>
          </w:p>
          <w:p w14:paraId="6B6F2658" w14:textId="77777777" w:rsidR="00BC41EA" w:rsidRPr="009C7017" w:rsidRDefault="00BC41EA" w:rsidP="000E5764">
            <w:pPr>
              <w:pStyle w:val="TAL"/>
              <w:rPr>
                <w:rFonts w:eastAsiaTheme="minorEastAsia"/>
                <w:szCs w:val="22"/>
              </w:rPr>
            </w:pPr>
            <w:r w:rsidRPr="009C7017">
              <w:rPr>
                <w:lang w:eastAsia="en-GB"/>
              </w:rPr>
              <w:t xml:space="preserve">Include the measured results for NR sidelink communication. </w:t>
            </w:r>
          </w:p>
        </w:tc>
      </w:tr>
    </w:tbl>
    <w:p w14:paraId="1671D91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480BB78"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8A31C48" w14:textId="77777777" w:rsidR="00BC41EA" w:rsidRPr="009C7017" w:rsidRDefault="00BC41EA" w:rsidP="000E5764">
            <w:pPr>
              <w:pStyle w:val="TAH"/>
              <w:rPr>
                <w:i/>
                <w:lang w:eastAsia="sv-SE"/>
              </w:rPr>
            </w:pPr>
            <w:r w:rsidRPr="009C7017">
              <w:rPr>
                <w:i/>
                <w:lang w:eastAsia="sv-SE"/>
              </w:rPr>
              <w:t xml:space="preserve">MeasResultNR-SL </w:t>
            </w:r>
            <w:r w:rsidRPr="009C7017">
              <w:rPr>
                <w:lang w:eastAsia="sv-SE"/>
              </w:rPr>
              <w:t>field descriptions</w:t>
            </w:r>
          </w:p>
        </w:tc>
      </w:tr>
      <w:tr w:rsidR="00BC41EA" w:rsidRPr="009C7017" w14:paraId="3AAFAC06"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9A49EBF" w14:textId="77777777" w:rsidR="00BC41EA" w:rsidRPr="009C7017" w:rsidRDefault="00BC41EA" w:rsidP="000E5764">
            <w:pPr>
              <w:pStyle w:val="TAL"/>
              <w:rPr>
                <w:b/>
                <w:bCs/>
                <w:i/>
                <w:iCs/>
                <w:lang w:eastAsia="sv-SE"/>
              </w:rPr>
            </w:pPr>
            <w:r w:rsidRPr="009C7017">
              <w:rPr>
                <w:b/>
                <w:bCs/>
                <w:i/>
                <w:iCs/>
                <w:lang w:eastAsia="sv-SE"/>
              </w:rPr>
              <w:t>measResultListCBR-NR</w:t>
            </w:r>
          </w:p>
          <w:p w14:paraId="2B6AC90C" w14:textId="77777777" w:rsidR="00BC41EA" w:rsidRPr="009C7017" w:rsidRDefault="00BC41EA" w:rsidP="000E5764">
            <w:pPr>
              <w:pStyle w:val="TAL"/>
              <w:rPr>
                <w:lang w:eastAsia="sv-SE"/>
              </w:rPr>
            </w:pPr>
            <w:r w:rsidRPr="009C7017">
              <w:t>CBR measurement results for NR sidelink communication.</w:t>
            </w:r>
          </w:p>
        </w:tc>
      </w:tr>
      <w:tr w:rsidR="00BC41EA" w:rsidRPr="009C7017" w14:paraId="5CABDDD4"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06733C8" w14:textId="77777777" w:rsidR="00BC41EA" w:rsidRPr="009C7017" w:rsidRDefault="00BC41EA" w:rsidP="000E5764">
            <w:pPr>
              <w:pStyle w:val="TAL"/>
              <w:rPr>
                <w:b/>
                <w:bCs/>
                <w:i/>
                <w:iCs/>
                <w:lang w:eastAsia="sv-SE"/>
              </w:rPr>
            </w:pPr>
            <w:r w:rsidRPr="009C7017">
              <w:rPr>
                <w:b/>
                <w:bCs/>
                <w:i/>
                <w:iCs/>
                <w:lang w:eastAsia="sv-SE"/>
              </w:rPr>
              <w:t>sl-poolReportIdentity</w:t>
            </w:r>
          </w:p>
          <w:p w14:paraId="123A2BB8" w14:textId="77777777" w:rsidR="00BC41EA" w:rsidRPr="009C7017" w:rsidRDefault="00BC41EA" w:rsidP="000E576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4869E7C3" w14:textId="77777777" w:rsidR="00BC41EA" w:rsidRPr="009C7017" w:rsidRDefault="00BC41EA" w:rsidP="00BC41EA"/>
    <w:p w14:paraId="21ECF66A" w14:textId="77777777" w:rsidR="00BC41EA" w:rsidRPr="009C7017" w:rsidRDefault="00BC41EA" w:rsidP="00BC41EA">
      <w:pPr>
        <w:pStyle w:val="Heading4"/>
      </w:pPr>
      <w:bookmarkStart w:id="573" w:name="_Toc60777274"/>
      <w:bookmarkStart w:id="574" w:name="_Toc83740229"/>
      <w:r w:rsidRPr="009C7017">
        <w:t>–</w:t>
      </w:r>
      <w:r w:rsidRPr="009C7017">
        <w:tab/>
      </w:r>
      <w:r w:rsidRPr="009C7017">
        <w:rPr>
          <w:i/>
        </w:rPr>
        <w:t>MeasTriggerQuantityEUTRA</w:t>
      </w:r>
      <w:bookmarkEnd w:id="573"/>
      <w:bookmarkEnd w:id="574"/>
    </w:p>
    <w:p w14:paraId="1AB5FA6E" w14:textId="77777777" w:rsidR="00BC41EA" w:rsidRPr="009C7017" w:rsidRDefault="00BC41EA" w:rsidP="00BC41EA">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52551119" w14:textId="77777777" w:rsidR="00BC41EA" w:rsidRPr="009C7017" w:rsidRDefault="00BC41EA" w:rsidP="00BC41EA">
      <w:pPr>
        <w:pStyle w:val="TH"/>
      </w:pPr>
      <w:r w:rsidRPr="009C7017">
        <w:rPr>
          <w:i/>
        </w:rPr>
        <w:t>MeasTriggerQuantityEUTRA</w:t>
      </w:r>
      <w:r w:rsidRPr="009C7017">
        <w:t xml:space="preserve"> information element</w:t>
      </w:r>
    </w:p>
    <w:p w14:paraId="247DBC55" w14:textId="77777777" w:rsidR="00BC41EA" w:rsidRPr="009C7017" w:rsidRDefault="00BC41EA" w:rsidP="00BC41EA">
      <w:pPr>
        <w:pStyle w:val="PL"/>
        <w:rPr>
          <w:color w:val="808080"/>
        </w:rPr>
      </w:pPr>
      <w:r w:rsidRPr="009C7017">
        <w:rPr>
          <w:color w:val="808080"/>
        </w:rPr>
        <w:t>-- ASN1START</w:t>
      </w:r>
    </w:p>
    <w:p w14:paraId="06AED0F7" w14:textId="77777777" w:rsidR="00BC41EA" w:rsidRPr="009C7017" w:rsidRDefault="00BC41EA" w:rsidP="00BC41EA">
      <w:pPr>
        <w:pStyle w:val="PL"/>
        <w:rPr>
          <w:color w:val="808080"/>
        </w:rPr>
      </w:pPr>
      <w:r w:rsidRPr="009C7017">
        <w:rPr>
          <w:color w:val="808080"/>
        </w:rPr>
        <w:t>-- TAG-MEASTRIGGERQUANTITYEUTRA-START</w:t>
      </w:r>
    </w:p>
    <w:p w14:paraId="7B933D2A" w14:textId="77777777" w:rsidR="00BC41EA" w:rsidRPr="009C7017" w:rsidRDefault="00BC41EA" w:rsidP="00BC41EA">
      <w:pPr>
        <w:pStyle w:val="PL"/>
      </w:pPr>
    </w:p>
    <w:p w14:paraId="5A9E5F41" w14:textId="77777777" w:rsidR="00BC41EA" w:rsidRPr="009C7017" w:rsidRDefault="00BC41EA" w:rsidP="00BC41EA">
      <w:pPr>
        <w:pStyle w:val="PL"/>
      </w:pPr>
      <w:r w:rsidRPr="009C7017">
        <w:t xml:space="preserve">MeasTriggerQuantityEUTRA::=                 </w:t>
      </w:r>
      <w:r w:rsidRPr="009C7017">
        <w:rPr>
          <w:color w:val="993366"/>
        </w:rPr>
        <w:t>CHOICE</w:t>
      </w:r>
      <w:r w:rsidRPr="009C7017">
        <w:t xml:space="preserve"> {</w:t>
      </w:r>
    </w:p>
    <w:p w14:paraId="08B92924" w14:textId="77777777" w:rsidR="00BC41EA" w:rsidRPr="009C7017" w:rsidRDefault="00BC41EA" w:rsidP="00BC41EA">
      <w:pPr>
        <w:pStyle w:val="PL"/>
      </w:pPr>
      <w:r w:rsidRPr="009C7017">
        <w:t xml:space="preserve">    rsrp                                        RSRP-RangeEUTRA,</w:t>
      </w:r>
    </w:p>
    <w:p w14:paraId="426C0C77" w14:textId="77777777" w:rsidR="00BC41EA" w:rsidRPr="009C7017" w:rsidRDefault="00BC41EA" w:rsidP="00BC41EA">
      <w:pPr>
        <w:pStyle w:val="PL"/>
      </w:pPr>
      <w:r w:rsidRPr="009C7017">
        <w:t xml:space="preserve">    rsrq                                        RSRQ-RangeEUTRA,</w:t>
      </w:r>
    </w:p>
    <w:p w14:paraId="46270886" w14:textId="77777777" w:rsidR="00BC41EA" w:rsidRPr="009C7017" w:rsidRDefault="00BC41EA" w:rsidP="00BC41EA">
      <w:pPr>
        <w:pStyle w:val="PL"/>
      </w:pPr>
      <w:r w:rsidRPr="009C7017">
        <w:t xml:space="preserve">    sinr                                        SINR-RangeEUTRA</w:t>
      </w:r>
    </w:p>
    <w:p w14:paraId="627EC79B" w14:textId="77777777" w:rsidR="00BC41EA" w:rsidRPr="009C7017" w:rsidRDefault="00BC41EA" w:rsidP="00BC41EA">
      <w:pPr>
        <w:pStyle w:val="PL"/>
      </w:pPr>
      <w:r w:rsidRPr="009C7017">
        <w:t>}</w:t>
      </w:r>
    </w:p>
    <w:p w14:paraId="34BC77BA" w14:textId="77777777" w:rsidR="00BC41EA" w:rsidRPr="009C7017" w:rsidRDefault="00BC41EA" w:rsidP="00BC41EA">
      <w:pPr>
        <w:pStyle w:val="PL"/>
      </w:pPr>
    </w:p>
    <w:p w14:paraId="3D49DC0F" w14:textId="77777777" w:rsidR="00BC41EA" w:rsidRPr="009C7017" w:rsidRDefault="00BC41EA" w:rsidP="00BC41EA">
      <w:pPr>
        <w:pStyle w:val="PL"/>
      </w:pPr>
      <w:r w:rsidRPr="009C7017">
        <w:t xml:space="preserve">RSRP-RangeEUTRA ::=                 </w:t>
      </w:r>
      <w:r w:rsidRPr="009C7017">
        <w:rPr>
          <w:color w:val="993366"/>
        </w:rPr>
        <w:t>INTEGER</w:t>
      </w:r>
      <w:r w:rsidRPr="009C7017">
        <w:t xml:space="preserve"> (0..97)</w:t>
      </w:r>
    </w:p>
    <w:p w14:paraId="558BFBD9" w14:textId="77777777" w:rsidR="00BC41EA" w:rsidRPr="009C7017" w:rsidRDefault="00BC41EA" w:rsidP="00BC41EA">
      <w:pPr>
        <w:pStyle w:val="PL"/>
      </w:pPr>
    </w:p>
    <w:p w14:paraId="764989D9" w14:textId="77777777" w:rsidR="00BC41EA" w:rsidRPr="009C7017" w:rsidRDefault="00BC41EA" w:rsidP="00BC41EA">
      <w:pPr>
        <w:pStyle w:val="PL"/>
      </w:pPr>
      <w:r w:rsidRPr="009C7017">
        <w:t xml:space="preserve">RSRQ-RangeEUTRA ::=                 </w:t>
      </w:r>
      <w:r w:rsidRPr="009C7017">
        <w:rPr>
          <w:color w:val="993366"/>
        </w:rPr>
        <w:t>INTEGER</w:t>
      </w:r>
      <w:r w:rsidRPr="009C7017">
        <w:t xml:space="preserve"> (0..34)</w:t>
      </w:r>
    </w:p>
    <w:p w14:paraId="7E3A37C0" w14:textId="77777777" w:rsidR="00BC41EA" w:rsidRPr="009C7017" w:rsidRDefault="00BC41EA" w:rsidP="00BC41EA">
      <w:pPr>
        <w:pStyle w:val="PL"/>
      </w:pPr>
    </w:p>
    <w:p w14:paraId="1A79AC93" w14:textId="77777777" w:rsidR="00BC41EA" w:rsidRPr="009C7017" w:rsidRDefault="00BC41EA" w:rsidP="00BC41EA">
      <w:pPr>
        <w:pStyle w:val="PL"/>
      </w:pPr>
      <w:r w:rsidRPr="009C7017">
        <w:t xml:space="preserve">SINR-RangeEUTRA ::=                 </w:t>
      </w:r>
      <w:r w:rsidRPr="009C7017">
        <w:rPr>
          <w:color w:val="993366"/>
        </w:rPr>
        <w:t>INTEGER</w:t>
      </w:r>
      <w:r w:rsidRPr="009C7017">
        <w:t xml:space="preserve"> (0..127)</w:t>
      </w:r>
    </w:p>
    <w:p w14:paraId="48DE4590" w14:textId="77777777" w:rsidR="00BC41EA" w:rsidRPr="009C7017" w:rsidRDefault="00BC41EA" w:rsidP="00BC41EA">
      <w:pPr>
        <w:pStyle w:val="PL"/>
      </w:pPr>
    </w:p>
    <w:p w14:paraId="121F8E11" w14:textId="77777777" w:rsidR="00BC41EA" w:rsidRPr="009C7017" w:rsidRDefault="00BC41EA" w:rsidP="00BC41EA">
      <w:pPr>
        <w:pStyle w:val="PL"/>
        <w:rPr>
          <w:color w:val="808080"/>
        </w:rPr>
      </w:pPr>
      <w:r w:rsidRPr="009C7017">
        <w:rPr>
          <w:color w:val="808080"/>
        </w:rPr>
        <w:t>-- TAG-MEASTRIGGERQUANTITYEUTRA-STOP</w:t>
      </w:r>
    </w:p>
    <w:p w14:paraId="5F99D31A" w14:textId="77777777" w:rsidR="00BC41EA" w:rsidRPr="009C7017" w:rsidRDefault="00BC41EA" w:rsidP="00BC41EA">
      <w:pPr>
        <w:pStyle w:val="PL"/>
        <w:rPr>
          <w:color w:val="808080"/>
        </w:rPr>
      </w:pPr>
      <w:r w:rsidRPr="009C7017">
        <w:rPr>
          <w:color w:val="808080"/>
        </w:rPr>
        <w:t>-- ASN1STOP</w:t>
      </w:r>
    </w:p>
    <w:p w14:paraId="2B447DBD" w14:textId="77777777" w:rsidR="00BC41EA" w:rsidRPr="009C7017" w:rsidRDefault="00BC41EA" w:rsidP="00BC41EA">
      <w:pPr>
        <w:rPr>
          <w:rFonts w:eastAsiaTheme="minorEastAsia"/>
        </w:rPr>
      </w:pPr>
    </w:p>
    <w:p w14:paraId="7D9887B5" w14:textId="77777777" w:rsidR="00BC41EA" w:rsidRPr="009C7017" w:rsidRDefault="00BC41EA" w:rsidP="00BC41EA">
      <w:pPr>
        <w:pStyle w:val="Heading4"/>
        <w:rPr>
          <w:i/>
          <w:noProof/>
        </w:rPr>
      </w:pPr>
      <w:bookmarkStart w:id="575" w:name="_Toc60777275"/>
      <w:bookmarkStart w:id="576" w:name="_Toc83740230"/>
      <w:r w:rsidRPr="009C7017">
        <w:t>–</w:t>
      </w:r>
      <w:r w:rsidRPr="009C7017">
        <w:tab/>
      </w:r>
      <w:r w:rsidRPr="009C7017">
        <w:rPr>
          <w:i/>
          <w:noProof/>
        </w:rPr>
        <w:t>MobilityStateParameters</w:t>
      </w:r>
      <w:bookmarkEnd w:id="575"/>
      <w:bookmarkEnd w:id="576"/>
    </w:p>
    <w:p w14:paraId="5F9B38F7" w14:textId="77777777" w:rsidR="00BC41EA" w:rsidRPr="009C7017" w:rsidRDefault="00BC41EA" w:rsidP="00BC41EA">
      <w:r w:rsidRPr="009C7017">
        <w:t xml:space="preserve">The IE </w:t>
      </w:r>
      <w:r w:rsidRPr="009C7017">
        <w:rPr>
          <w:i/>
          <w:noProof/>
        </w:rPr>
        <w:t>MobilityStateParameters</w:t>
      </w:r>
      <w:r w:rsidRPr="009C7017">
        <w:t xml:space="preserve"> contains parameters to determine UE mobility state.</w:t>
      </w:r>
    </w:p>
    <w:p w14:paraId="60E552A4" w14:textId="77777777" w:rsidR="00BC41EA" w:rsidRPr="009C7017" w:rsidRDefault="00BC41EA" w:rsidP="00BC41EA">
      <w:pPr>
        <w:pStyle w:val="TH"/>
      </w:pPr>
      <w:r w:rsidRPr="009C7017">
        <w:rPr>
          <w:bCs/>
          <w:i/>
          <w:iCs/>
        </w:rPr>
        <w:t xml:space="preserve">MobilityStateParameters </w:t>
      </w:r>
      <w:r w:rsidRPr="009C7017">
        <w:t>information element</w:t>
      </w:r>
    </w:p>
    <w:p w14:paraId="58A04188" w14:textId="77777777" w:rsidR="00BC41EA" w:rsidRPr="009C7017" w:rsidRDefault="00BC41EA" w:rsidP="00BC41EA">
      <w:pPr>
        <w:pStyle w:val="PL"/>
        <w:rPr>
          <w:color w:val="808080"/>
        </w:rPr>
      </w:pPr>
      <w:r w:rsidRPr="009C7017">
        <w:rPr>
          <w:color w:val="808080"/>
        </w:rPr>
        <w:t>-- ASN1START</w:t>
      </w:r>
    </w:p>
    <w:p w14:paraId="16FEE416" w14:textId="77777777" w:rsidR="00BC41EA" w:rsidRPr="009C7017" w:rsidRDefault="00BC41EA" w:rsidP="00BC41EA">
      <w:pPr>
        <w:pStyle w:val="PL"/>
        <w:rPr>
          <w:color w:val="808080"/>
        </w:rPr>
      </w:pPr>
      <w:r w:rsidRPr="009C7017">
        <w:rPr>
          <w:color w:val="808080"/>
        </w:rPr>
        <w:t>-- TAG-MOBILITYSTATEPARAMETERS-START</w:t>
      </w:r>
    </w:p>
    <w:p w14:paraId="4B80E620" w14:textId="77777777" w:rsidR="00BC41EA" w:rsidRPr="009C7017" w:rsidRDefault="00BC41EA" w:rsidP="00BC41EA">
      <w:pPr>
        <w:pStyle w:val="PL"/>
      </w:pPr>
    </w:p>
    <w:p w14:paraId="2B093411" w14:textId="77777777" w:rsidR="00BC41EA" w:rsidRPr="009C7017" w:rsidRDefault="00BC41EA" w:rsidP="00BC41EA">
      <w:pPr>
        <w:pStyle w:val="PL"/>
      </w:pPr>
      <w:r w:rsidRPr="009C7017">
        <w:t xml:space="preserve">MobilityStateParameters ::=         </w:t>
      </w:r>
      <w:r w:rsidRPr="009C7017">
        <w:rPr>
          <w:color w:val="993366"/>
        </w:rPr>
        <w:t>SEQUENCE</w:t>
      </w:r>
      <w:r w:rsidRPr="009C7017">
        <w:t>{</w:t>
      </w:r>
    </w:p>
    <w:p w14:paraId="1B1F2CDF" w14:textId="77777777" w:rsidR="00BC41EA" w:rsidRPr="009C7017" w:rsidRDefault="00BC41EA" w:rsidP="00BC41EA">
      <w:pPr>
        <w:pStyle w:val="PL"/>
      </w:pPr>
      <w:r w:rsidRPr="009C7017">
        <w:t xml:space="preserve">    t-Evaluation                        </w:t>
      </w:r>
      <w:r w:rsidRPr="009C7017">
        <w:rPr>
          <w:color w:val="993366"/>
        </w:rPr>
        <w:t>ENUMERATED</w:t>
      </w:r>
      <w:r w:rsidRPr="009C7017">
        <w:t xml:space="preserve"> {</w:t>
      </w:r>
    </w:p>
    <w:p w14:paraId="16091F70" w14:textId="77777777" w:rsidR="00BC41EA" w:rsidRPr="009C7017" w:rsidRDefault="00BC41EA" w:rsidP="00BC41EA">
      <w:pPr>
        <w:pStyle w:val="PL"/>
      </w:pPr>
      <w:r w:rsidRPr="009C7017">
        <w:t xml:space="preserve">                                            s30, s60, s120, s180, s240, spare3, spare2, spare1},</w:t>
      </w:r>
    </w:p>
    <w:p w14:paraId="7707B68B" w14:textId="77777777" w:rsidR="00BC41EA" w:rsidRPr="009C7017" w:rsidRDefault="00BC41EA" w:rsidP="00BC41EA">
      <w:pPr>
        <w:pStyle w:val="PL"/>
      </w:pPr>
      <w:r w:rsidRPr="009C7017">
        <w:t xml:space="preserve">    t-HystNormal                        </w:t>
      </w:r>
      <w:r w:rsidRPr="009C7017">
        <w:rPr>
          <w:color w:val="993366"/>
        </w:rPr>
        <w:t>ENUMERATED</w:t>
      </w:r>
      <w:r w:rsidRPr="009C7017">
        <w:t xml:space="preserve"> {</w:t>
      </w:r>
    </w:p>
    <w:p w14:paraId="7DF2EECC" w14:textId="77777777" w:rsidR="00BC41EA" w:rsidRPr="009C7017" w:rsidRDefault="00BC41EA" w:rsidP="00BC41EA">
      <w:pPr>
        <w:pStyle w:val="PL"/>
      </w:pPr>
      <w:r w:rsidRPr="009C7017">
        <w:t xml:space="preserve">                                            s30, s60, s120, s180, s240, spare3, spare2, spare1},</w:t>
      </w:r>
    </w:p>
    <w:p w14:paraId="6BC0157F" w14:textId="77777777" w:rsidR="00BC41EA" w:rsidRPr="009C7017" w:rsidRDefault="00BC41EA" w:rsidP="00BC41EA">
      <w:pPr>
        <w:pStyle w:val="PL"/>
      </w:pPr>
      <w:r w:rsidRPr="009C7017">
        <w:t xml:space="preserve">    n-CellChangeMedium                  </w:t>
      </w:r>
      <w:r w:rsidRPr="009C7017">
        <w:rPr>
          <w:color w:val="993366"/>
        </w:rPr>
        <w:t>INTEGER</w:t>
      </w:r>
      <w:r w:rsidRPr="009C7017">
        <w:t xml:space="preserve"> (1..16),</w:t>
      </w:r>
    </w:p>
    <w:p w14:paraId="4305A00C" w14:textId="77777777" w:rsidR="00BC41EA" w:rsidRPr="009C7017" w:rsidRDefault="00BC41EA" w:rsidP="00BC41EA">
      <w:pPr>
        <w:pStyle w:val="PL"/>
      </w:pPr>
      <w:r w:rsidRPr="009C7017">
        <w:t xml:space="preserve">    n-CellChangeHigh                    </w:t>
      </w:r>
      <w:r w:rsidRPr="009C7017">
        <w:rPr>
          <w:color w:val="993366"/>
        </w:rPr>
        <w:t>INTEGER</w:t>
      </w:r>
      <w:r w:rsidRPr="009C7017">
        <w:t xml:space="preserve"> (1..16)</w:t>
      </w:r>
    </w:p>
    <w:p w14:paraId="49D9D063" w14:textId="77777777" w:rsidR="00BC41EA" w:rsidRPr="009C7017" w:rsidRDefault="00BC41EA" w:rsidP="00BC41EA">
      <w:pPr>
        <w:pStyle w:val="PL"/>
      </w:pPr>
      <w:r w:rsidRPr="009C7017">
        <w:t>}</w:t>
      </w:r>
    </w:p>
    <w:p w14:paraId="441C529C" w14:textId="77777777" w:rsidR="00BC41EA" w:rsidRPr="009C7017" w:rsidRDefault="00BC41EA" w:rsidP="00BC41EA">
      <w:pPr>
        <w:pStyle w:val="PL"/>
      </w:pPr>
    </w:p>
    <w:p w14:paraId="0D9A130D" w14:textId="77777777" w:rsidR="00BC41EA" w:rsidRPr="009C7017" w:rsidRDefault="00BC41EA" w:rsidP="00BC41EA">
      <w:pPr>
        <w:pStyle w:val="PL"/>
        <w:rPr>
          <w:color w:val="808080"/>
        </w:rPr>
      </w:pPr>
      <w:r w:rsidRPr="009C7017">
        <w:rPr>
          <w:color w:val="808080"/>
        </w:rPr>
        <w:t>-- TAG-MOBILITYSTATEPARAMETERS-STOP</w:t>
      </w:r>
    </w:p>
    <w:p w14:paraId="6AD98E2C" w14:textId="77777777" w:rsidR="00BC41EA" w:rsidRPr="009C7017" w:rsidRDefault="00BC41EA" w:rsidP="00BC41EA">
      <w:pPr>
        <w:pStyle w:val="PL"/>
        <w:rPr>
          <w:color w:val="808080"/>
        </w:rPr>
      </w:pPr>
      <w:r w:rsidRPr="009C7017">
        <w:rPr>
          <w:color w:val="808080"/>
        </w:rPr>
        <w:t>-- ASN1STOP</w:t>
      </w:r>
    </w:p>
    <w:p w14:paraId="37300D85" w14:textId="77777777" w:rsidR="00BC41EA" w:rsidRPr="009C7017" w:rsidRDefault="00BC41EA" w:rsidP="00BC41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52A8C81A"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837192" w14:textId="77777777" w:rsidR="00BC41EA" w:rsidRPr="009C7017" w:rsidRDefault="00BC41EA" w:rsidP="000E576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BC41EA" w:rsidRPr="009C7017" w14:paraId="23F8DB9B"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117406" w14:textId="77777777" w:rsidR="00BC41EA" w:rsidRPr="009C7017" w:rsidRDefault="00BC41EA" w:rsidP="000E5764">
            <w:pPr>
              <w:pStyle w:val="TAL"/>
              <w:rPr>
                <w:b/>
                <w:i/>
                <w:lang w:eastAsia="en-GB"/>
              </w:rPr>
            </w:pPr>
            <w:r w:rsidRPr="009C7017">
              <w:rPr>
                <w:b/>
                <w:i/>
                <w:lang w:eastAsia="en-GB"/>
              </w:rPr>
              <w:t>n-CellChangeHigh</w:t>
            </w:r>
          </w:p>
          <w:p w14:paraId="289CD735" w14:textId="77777777" w:rsidR="00BC41EA" w:rsidRPr="009C7017" w:rsidRDefault="00BC41EA" w:rsidP="000E576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BC41EA" w:rsidRPr="009C7017" w14:paraId="75D89DAE"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D0D8A80" w14:textId="77777777" w:rsidR="00BC41EA" w:rsidRPr="009C7017" w:rsidRDefault="00BC41EA" w:rsidP="000E5764">
            <w:pPr>
              <w:pStyle w:val="TAL"/>
              <w:rPr>
                <w:b/>
                <w:i/>
                <w:lang w:eastAsia="en-GB"/>
              </w:rPr>
            </w:pPr>
            <w:r w:rsidRPr="009C7017">
              <w:rPr>
                <w:b/>
                <w:i/>
                <w:lang w:eastAsia="en-GB"/>
              </w:rPr>
              <w:t>n-CellChangeMedium</w:t>
            </w:r>
          </w:p>
          <w:p w14:paraId="2B870507" w14:textId="77777777" w:rsidR="00BC41EA" w:rsidRPr="009C7017" w:rsidRDefault="00BC41EA" w:rsidP="000E576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BC41EA" w:rsidRPr="009C7017" w14:paraId="4536CAD6"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22608A3" w14:textId="77777777" w:rsidR="00BC41EA" w:rsidRPr="009C7017" w:rsidRDefault="00BC41EA" w:rsidP="000E5764">
            <w:pPr>
              <w:pStyle w:val="TAL"/>
              <w:rPr>
                <w:b/>
                <w:i/>
                <w:lang w:eastAsia="en-GB"/>
              </w:rPr>
            </w:pPr>
            <w:r w:rsidRPr="009C7017">
              <w:rPr>
                <w:b/>
                <w:i/>
                <w:lang w:eastAsia="en-GB"/>
              </w:rPr>
              <w:t>t-Evaluation</w:t>
            </w:r>
          </w:p>
          <w:p w14:paraId="58260265" w14:textId="77777777" w:rsidR="00BC41EA" w:rsidRPr="009C7017" w:rsidRDefault="00BC41EA" w:rsidP="000E576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BC41EA" w:rsidRPr="009C7017" w14:paraId="3EB9F335"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04E07" w14:textId="77777777" w:rsidR="00BC41EA" w:rsidRPr="009C7017" w:rsidRDefault="00BC41EA" w:rsidP="000E5764">
            <w:pPr>
              <w:pStyle w:val="TAL"/>
              <w:rPr>
                <w:b/>
                <w:i/>
                <w:lang w:eastAsia="en-GB"/>
              </w:rPr>
            </w:pPr>
            <w:r w:rsidRPr="009C7017">
              <w:rPr>
                <w:b/>
                <w:i/>
                <w:lang w:eastAsia="en-GB"/>
              </w:rPr>
              <w:t>t-HystNormal</w:t>
            </w:r>
          </w:p>
          <w:p w14:paraId="268E5E07" w14:textId="77777777" w:rsidR="00BC41EA" w:rsidRPr="009C7017" w:rsidRDefault="00BC41EA" w:rsidP="000E576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EB408B9" w14:textId="77777777" w:rsidR="00BC41EA" w:rsidRPr="009C7017" w:rsidRDefault="00BC41EA" w:rsidP="00BC41EA"/>
    <w:p w14:paraId="5BBFA48E" w14:textId="77777777" w:rsidR="00BC41EA" w:rsidRPr="009C7017" w:rsidRDefault="00BC41EA" w:rsidP="00BC41EA">
      <w:pPr>
        <w:pStyle w:val="Heading4"/>
        <w:ind w:left="864" w:hanging="864"/>
        <w:rPr>
          <w:i/>
        </w:rPr>
      </w:pPr>
      <w:r w:rsidRPr="009C7017">
        <w:t>–</w:t>
      </w:r>
      <w:r w:rsidRPr="009C7017">
        <w:tab/>
      </w:r>
      <w:r w:rsidRPr="009C7017">
        <w:rPr>
          <w:i/>
        </w:rPr>
        <w:t>MsgA-</w:t>
      </w:r>
      <w:r w:rsidRPr="009C7017">
        <w:rPr>
          <w:i/>
          <w:noProof/>
        </w:rPr>
        <w:t>ConfigCommon</w:t>
      </w:r>
    </w:p>
    <w:p w14:paraId="6218C575" w14:textId="77777777" w:rsidR="00BC41EA" w:rsidRPr="009C7017" w:rsidRDefault="00BC41EA" w:rsidP="00BC41EA">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6B5C0C97" w14:textId="77777777" w:rsidR="00BC41EA" w:rsidRPr="009C7017" w:rsidRDefault="00BC41EA" w:rsidP="00BC41EA">
      <w:pPr>
        <w:pStyle w:val="PL"/>
        <w:rPr>
          <w:color w:val="808080"/>
        </w:rPr>
      </w:pPr>
      <w:r w:rsidRPr="009C7017">
        <w:rPr>
          <w:color w:val="808080"/>
        </w:rPr>
        <w:t>-- ASN1START</w:t>
      </w:r>
    </w:p>
    <w:p w14:paraId="455BFD0F" w14:textId="77777777" w:rsidR="00BC41EA" w:rsidRPr="009C7017" w:rsidRDefault="00BC41EA" w:rsidP="00BC41EA">
      <w:pPr>
        <w:pStyle w:val="PL"/>
        <w:rPr>
          <w:color w:val="808080"/>
        </w:rPr>
      </w:pPr>
      <w:r w:rsidRPr="009C7017">
        <w:rPr>
          <w:color w:val="808080"/>
        </w:rPr>
        <w:lastRenderedPageBreak/>
        <w:t>-- TAG-MSGACONFIGCOMMON-START</w:t>
      </w:r>
    </w:p>
    <w:p w14:paraId="7507FA31" w14:textId="77777777" w:rsidR="00BC41EA" w:rsidRPr="009C7017" w:rsidRDefault="00BC41EA" w:rsidP="00BC41EA">
      <w:pPr>
        <w:pStyle w:val="PL"/>
      </w:pPr>
    </w:p>
    <w:p w14:paraId="4E163085" w14:textId="77777777" w:rsidR="00BC41EA" w:rsidRPr="009C7017" w:rsidRDefault="00BC41EA" w:rsidP="00BC41EA">
      <w:pPr>
        <w:pStyle w:val="PL"/>
      </w:pPr>
      <w:r w:rsidRPr="009C7017">
        <w:t xml:space="preserve">MsgA-ConfigCommon-r16 ::=           </w:t>
      </w:r>
      <w:r w:rsidRPr="009C7017">
        <w:rPr>
          <w:color w:val="993366"/>
        </w:rPr>
        <w:t>SEQUENCE</w:t>
      </w:r>
      <w:r w:rsidRPr="009C7017">
        <w:t xml:space="preserve"> {</w:t>
      </w:r>
    </w:p>
    <w:p w14:paraId="44504EEF" w14:textId="77777777" w:rsidR="00BC41EA" w:rsidRPr="009C7017" w:rsidRDefault="00BC41EA" w:rsidP="00BC41EA">
      <w:pPr>
        <w:pStyle w:val="PL"/>
      </w:pPr>
      <w:r w:rsidRPr="009C7017">
        <w:t xml:space="preserve">    rach-ConfigCommonTwoStepRA-r16      RACH-ConfigCommonTwoStepRA-r16,</w:t>
      </w:r>
    </w:p>
    <w:p w14:paraId="57F100E3" w14:textId="77777777" w:rsidR="00BC41EA" w:rsidRPr="009C7017" w:rsidRDefault="00BC41EA" w:rsidP="00BC41EA">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53BBEB0A" w14:textId="77777777" w:rsidR="00BC41EA" w:rsidRPr="009C7017" w:rsidRDefault="00BC41EA" w:rsidP="00BC41EA">
      <w:pPr>
        <w:pStyle w:val="PL"/>
      </w:pPr>
      <w:r w:rsidRPr="009C7017">
        <w:t>}</w:t>
      </w:r>
    </w:p>
    <w:p w14:paraId="6B34D205" w14:textId="77777777" w:rsidR="00BC41EA" w:rsidRPr="009C7017" w:rsidRDefault="00BC41EA" w:rsidP="00BC41EA">
      <w:pPr>
        <w:pStyle w:val="PL"/>
        <w:rPr>
          <w:color w:val="808080"/>
        </w:rPr>
      </w:pPr>
      <w:r w:rsidRPr="009C7017">
        <w:rPr>
          <w:color w:val="808080"/>
        </w:rPr>
        <w:t>-- TAG-MSGACONFIGCOMMON-STOP</w:t>
      </w:r>
    </w:p>
    <w:p w14:paraId="6469FF87" w14:textId="77777777" w:rsidR="00BC41EA" w:rsidRPr="009C7017" w:rsidRDefault="00BC41EA" w:rsidP="00BC41EA">
      <w:pPr>
        <w:pStyle w:val="PL"/>
        <w:rPr>
          <w:color w:val="808080"/>
        </w:rPr>
      </w:pPr>
      <w:r w:rsidRPr="009C7017">
        <w:rPr>
          <w:color w:val="808080"/>
        </w:rPr>
        <w:t>-- ASN1STOP</w:t>
      </w:r>
    </w:p>
    <w:p w14:paraId="517CC5AB" w14:textId="77777777" w:rsidR="00BC41EA" w:rsidRPr="009C7017" w:rsidRDefault="00BC41EA" w:rsidP="00BC41E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C41EA" w:rsidRPr="009C7017" w14:paraId="42BCE334"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AB812FA" w14:textId="77777777" w:rsidR="00BC41EA" w:rsidRPr="009C7017" w:rsidRDefault="00BC41EA" w:rsidP="000E5764">
            <w:pPr>
              <w:pStyle w:val="TAH"/>
              <w:rPr>
                <w:lang w:eastAsia="en-GB"/>
              </w:rPr>
            </w:pPr>
            <w:r w:rsidRPr="009C7017">
              <w:rPr>
                <w:i/>
                <w:iCs/>
                <w:lang w:eastAsia="sv-SE"/>
              </w:rPr>
              <w:t>MsgA-ConfigCommon</w:t>
            </w:r>
            <w:r w:rsidRPr="009C7017">
              <w:rPr>
                <w:lang w:eastAsia="sv-SE"/>
              </w:rPr>
              <w:t xml:space="preserve"> field descriptions</w:t>
            </w:r>
          </w:p>
        </w:tc>
      </w:tr>
      <w:tr w:rsidR="00BC41EA" w:rsidRPr="009C7017" w14:paraId="4BF84004"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50852" w14:textId="77777777" w:rsidR="00BC41EA" w:rsidRPr="009C7017" w:rsidRDefault="00BC41EA" w:rsidP="000E5764">
            <w:pPr>
              <w:pStyle w:val="TAL"/>
              <w:rPr>
                <w:b/>
                <w:bCs/>
                <w:i/>
                <w:iCs/>
                <w:lang w:eastAsia="sv-SE"/>
              </w:rPr>
            </w:pPr>
            <w:r w:rsidRPr="009C7017">
              <w:rPr>
                <w:b/>
                <w:bCs/>
                <w:i/>
                <w:iCs/>
                <w:lang w:eastAsia="sv-SE"/>
              </w:rPr>
              <w:t>msgA-PUSCH-Config</w:t>
            </w:r>
          </w:p>
          <w:p w14:paraId="35FD281A" w14:textId="77777777" w:rsidR="00BC41EA" w:rsidRPr="009C7017" w:rsidRDefault="00BC41EA" w:rsidP="000E576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BC41EA" w:rsidRPr="009C7017" w14:paraId="36F8445C"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BCB9BD" w14:textId="77777777" w:rsidR="00BC41EA" w:rsidRPr="009C7017" w:rsidRDefault="00BC41EA" w:rsidP="000E5764">
            <w:pPr>
              <w:pStyle w:val="TAL"/>
              <w:rPr>
                <w:b/>
                <w:bCs/>
                <w:i/>
                <w:iCs/>
                <w:lang w:eastAsia="sv-SE"/>
              </w:rPr>
            </w:pPr>
            <w:r w:rsidRPr="009C7017">
              <w:rPr>
                <w:b/>
                <w:bCs/>
                <w:i/>
                <w:iCs/>
                <w:lang w:eastAsia="sv-SE"/>
              </w:rPr>
              <w:t>rach-ConfigCommonTwoStepRA</w:t>
            </w:r>
          </w:p>
          <w:p w14:paraId="1C2E4ACC" w14:textId="77777777" w:rsidR="00BC41EA" w:rsidRPr="009C7017" w:rsidRDefault="00BC41EA" w:rsidP="000E576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D634580" w14:textId="77777777" w:rsidR="00BC41EA" w:rsidRPr="009C7017" w:rsidRDefault="00BC41EA" w:rsidP="00BC41E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17DFE7B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46E35AA" w14:textId="77777777" w:rsidR="00BC41EA" w:rsidRPr="009C7017" w:rsidRDefault="00BC41EA" w:rsidP="000E576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0D7F77" w14:textId="77777777" w:rsidR="00BC41EA" w:rsidRPr="009C7017" w:rsidRDefault="00BC41EA" w:rsidP="000E5764">
            <w:pPr>
              <w:pStyle w:val="TAH"/>
              <w:rPr>
                <w:rFonts w:eastAsia="Calibri"/>
                <w:lang w:eastAsia="sv-SE"/>
              </w:rPr>
            </w:pPr>
            <w:r w:rsidRPr="009C7017">
              <w:rPr>
                <w:rFonts w:eastAsia="Calibri"/>
                <w:lang w:eastAsia="sv-SE"/>
              </w:rPr>
              <w:t>Explanation</w:t>
            </w:r>
          </w:p>
        </w:tc>
      </w:tr>
      <w:tr w:rsidR="00BC41EA" w:rsidRPr="009C7017" w14:paraId="5FA6F08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3C988D7" w14:textId="77777777" w:rsidR="00BC41EA" w:rsidRPr="009C7017" w:rsidRDefault="00BC41EA" w:rsidP="000E576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935168" w14:textId="77777777" w:rsidR="00BC41EA" w:rsidRPr="009C7017" w:rsidRDefault="00BC41EA" w:rsidP="000E576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22672F09" w14:textId="77777777" w:rsidR="00BC41EA" w:rsidRPr="009C7017" w:rsidRDefault="00BC41EA" w:rsidP="00BC41EA"/>
    <w:p w14:paraId="6B842FA1" w14:textId="77777777" w:rsidR="00BC41EA" w:rsidRPr="009C7017" w:rsidRDefault="00BC41EA" w:rsidP="00BC41EA">
      <w:pPr>
        <w:pStyle w:val="Heading4"/>
        <w:ind w:left="864" w:hanging="864"/>
      </w:pPr>
      <w:bookmarkStart w:id="577" w:name="_Toc60777277"/>
      <w:bookmarkStart w:id="578" w:name="_Toc83740232"/>
      <w:r w:rsidRPr="009C7017">
        <w:t>–</w:t>
      </w:r>
      <w:r w:rsidRPr="009C7017">
        <w:tab/>
      </w:r>
      <w:r w:rsidRPr="009C7017">
        <w:rPr>
          <w:i/>
          <w:noProof/>
        </w:rPr>
        <w:t>MsgA-PUSCH-Config</w:t>
      </w:r>
      <w:bookmarkEnd w:id="577"/>
      <w:bookmarkEnd w:id="578"/>
    </w:p>
    <w:p w14:paraId="492418A4" w14:textId="77777777" w:rsidR="00BC41EA" w:rsidRPr="009C7017" w:rsidRDefault="00BC41EA" w:rsidP="00BC41EA">
      <w:r w:rsidRPr="009C7017">
        <w:t xml:space="preserve">The IE </w:t>
      </w:r>
      <w:r w:rsidRPr="009C7017">
        <w:rPr>
          <w:i/>
          <w:noProof/>
        </w:rPr>
        <w:t>MsgA-PUSCH-Config</w:t>
      </w:r>
      <w:r w:rsidRPr="009C7017">
        <w:t xml:space="preserve"> is used to specify the PUSCH allocation for MsgA in 2-step random access type procedure.</w:t>
      </w:r>
    </w:p>
    <w:p w14:paraId="08D22DD0" w14:textId="77777777" w:rsidR="00BC41EA" w:rsidRPr="009C7017" w:rsidRDefault="00BC41EA" w:rsidP="00BC41EA">
      <w:pPr>
        <w:pStyle w:val="TH"/>
      </w:pPr>
      <w:r w:rsidRPr="009C7017">
        <w:rPr>
          <w:bCs/>
          <w:i/>
          <w:iCs/>
        </w:rPr>
        <w:t>MsgA-PUSCH-Config</w:t>
      </w:r>
      <w:r w:rsidRPr="009C7017">
        <w:t xml:space="preserve"> information element</w:t>
      </w:r>
    </w:p>
    <w:p w14:paraId="02343D10" w14:textId="77777777" w:rsidR="00BC41EA" w:rsidRPr="009C7017" w:rsidRDefault="00BC41EA" w:rsidP="00BC41EA">
      <w:pPr>
        <w:pStyle w:val="PL"/>
        <w:rPr>
          <w:color w:val="808080"/>
        </w:rPr>
      </w:pPr>
      <w:r w:rsidRPr="009C7017">
        <w:rPr>
          <w:color w:val="808080"/>
        </w:rPr>
        <w:t>-- ASN1START</w:t>
      </w:r>
    </w:p>
    <w:p w14:paraId="291740A4" w14:textId="77777777" w:rsidR="00BC41EA" w:rsidRPr="009C7017" w:rsidRDefault="00BC41EA" w:rsidP="00BC41EA">
      <w:pPr>
        <w:pStyle w:val="PL"/>
        <w:rPr>
          <w:color w:val="808080"/>
        </w:rPr>
      </w:pPr>
      <w:r w:rsidRPr="009C7017">
        <w:rPr>
          <w:color w:val="808080"/>
        </w:rPr>
        <w:t>-- TAG-MSGA-PUSCH-CONFIG-START</w:t>
      </w:r>
    </w:p>
    <w:p w14:paraId="7C17A566" w14:textId="77777777" w:rsidR="00BC41EA" w:rsidRPr="009C7017" w:rsidRDefault="00BC41EA" w:rsidP="00BC41EA">
      <w:pPr>
        <w:pStyle w:val="PL"/>
      </w:pPr>
    </w:p>
    <w:p w14:paraId="32313863" w14:textId="77777777" w:rsidR="00BC41EA" w:rsidRPr="009C7017" w:rsidRDefault="00BC41EA" w:rsidP="00BC41EA">
      <w:pPr>
        <w:pStyle w:val="PL"/>
      </w:pPr>
      <w:r w:rsidRPr="009C7017">
        <w:t xml:space="preserve">MsgA-PUSCH-Config-r16 ::=                      </w:t>
      </w:r>
      <w:r w:rsidRPr="009C7017">
        <w:rPr>
          <w:color w:val="993366"/>
        </w:rPr>
        <w:t>SEQUENCE</w:t>
      </w:r>
      <w:r w:rsidRPr="009C7017">
        <w:t xml:space="preserve"> {</w:t>
      </w:r>
    </w:p>
    <w:p w14:paraId="254CEB09" w14:textId="77777777" w:rsidR="00BC41EA" w:rsidRPr="009C7017" w:rsidRDefault="00BC41EA" w:rsidP="00BC41EA">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12E16D2C" w14:textId="77777777" w:rsidR="00BC41EA" w:rsidRPr="009C7017" w:rsidRDefault="00BC41EA" w:rsidP="00BC41EA">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6D25ED99" w14:textId="77777777" w:rsidR="00BC41EA" w:rsidRPr="009C7017" w:rsidRDefault="00BC41EA" w:rsidP="00BC41EA">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631904C2" w14:textId="77777777" w:rsidR="00BC41EA" w:rsidRPr="009C7017" w:rsidRDefault="00BC41EA" w:rsidP="00BC41EA">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51D8822F" w14:textId="77777777" w:rsidR="00BC41EA" w:rsidRPr="009C7017" w:rsidRDefault="00BC41EA" w:rsidP="00BC41EA">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7A071AA4" w14:textId="77777777" w:rsidR="00BC41EA" w:rsidRPr="009C7017" w:rsidRDefault="00BC41EA" w:rsidP="00BC41EA">
      <w:pPr>
        <w:pStyle w:val="PL"/>
      </w:pPr>
      <w:r w:rsidRPr="009C7017">
        <w:t>}</w:t>
      </w:r>
    </w:p>
    <w:p w14:paraId="7D95F00C" w14:textId="77777777" w:rsidR="00BC41EA" w:rsidRPr="009C7017" w:rsidRDefault="00BC41EA" w:rsidP="00BC41EA">
      <w:pPr>
        <w:pStyle w:val="PL"/>
      </w:pPr>
    </w:p>
    <w:p w14:paraId="7C2700E7" w14:textId="77777777" w:rsidR="00BC41EA" w:rsidRPr="009C7017" w:rsidRDefault="00BC41EA" w:rsidP="00BC41EA">
      <w:pPr>
        <w:pStyle w:val="PL"/>
      </w:pPr>
      <w:r w:rsidRPr="009C7017">
        <w:t xml:space="preserve">MsgA-PUSCH-Resource-r16 ::=                    </w:t>
      </w:r>
      <w:r w:rsidRPr="009C7017">
        <w:rPr>
          <w:color w:val="993366"/>
        </w:rPr>
        <w:t>SEQUENCE</w:t>
      </w:r>
      <w:r w:rsidRPr="009C7017">
        <w:t xml:space="preserve"> {</w:t>
      </w:r>
    </w:p>
    <w:p w14:paraId="7F5AAA8E" w14:textId="77777777" w:rsidR="00BC41EA" w:rsidRPr="009C7017" w:rsidRDefault="00BC41EA" w:rsidP="00BC41EA">
      <w:pPr>
        <w:pStyle w:val="PL"/>
      </w:pPr>
      <w:r w:rsidRPr="009C7017">
        <w:t xml:space="preserve">    msgA-MCS-r16                                   </w:t>
      </w:r>
      <w:r w:rsidRPr="009C7017">
        <w:rPr>
          <w:color w:val="993366"/>
        </w:rPr>
        <w:t>INTEGER</w:t>
      </w:r>
      <w:r w:rsidRPr="009C7017">
        <w:t xml:space="preserve"> (0..15),</w:t>
      </w:r>
    </w:p>
    <w:p w14:paraId="544E078A" w14:textId="77777777" w:rsidR="00BC41EA" w:rsidRPr="009C7017" w:rsidRDefault="00BC41EA" w:rsidP="00BC41EA">
      <w:pPr>
        <w:pStyle w:val="PL"/>
      </w:pPr>
      <w:r w:rsidRPr="009C7017">
        <w:t xml:space="preserve">    nrofSlotsMsgA-PUSCH-r16                        </w:t>
      </w:r>
      <w:r w:rsidRPr="009C7017">
        <w:rPr>
          <w:color w:val="993366"/>
        </w:rPr>
        <w:t>INTEGER</w:t>
      </w:r>
      <w:r w:rsidRPr="009C7017">
        <w:t xml:space="preserve"> (1..4),</w:t>
      </w:r>
    </w:p>
    <w:p w14:paraId="50842002" w14:textId="77777777" w:rsidR="00BC41EA" w:rsidRPr="009C7017" w:rsidRDefault="00BC41EA" w:rsidP="00BC41EA">
      <w:pPr>
        <w:pStyle w:val="PL"/>
      </w:pPr>
      <w:r w:rsidRPr="009C7017">
        <w:t xml:space="preserve">    nrofMsgA-PO-PerSlot-r16                        </w:t>
      </w:r>
      <w:r w:rsidRPr="009C7017">
        <w:rPr>
          <w:color w:val="993366"/>
        </w:rPr>
        <w:t>ENUMERATED</w:t>
      </w:r>
      <w:r w:rsidRPr="009C7017">
        <w:t xml:space="preserve"> {one, two, three, six},</w:t>
      </w:r>
    </w:p>
    <w:p w14:paraId="77CCD5A0" w14:textId="77777777" w:rsidR="00BC41EA" w:rsidRPr="009C7017" w:rsidRDefault="00BC41EA" w:rsidP="00BC41EA">
      <w:pPr>
        <w:pStyle w:val="PL"/>
      </w:pPr>
      <w:r w:rsidRPr="009C7017">
        <w:t xml:space="preserve">    msgA-PUSCH-TimeDomainOffset-r16                </w:t>
      </w:r>
      <w:r w:rsidRPr="009C7017">
        <w:rPr>
          <w:color w:val="993366"/>
        </w:rPr>
        <w:t>INTEGER</w:t>
      </w:r>
      <w:r w:rsidRPr="009C7017">
        <w:t xml:space="preserve"> (1..32),</w:t>
      </w:r>
    </w:p>
    <w:p w14:paraId="082C405B" w14:textId="77777777" w:rsidR="00BC41EA" w:rsidRPr="009C7017" w:rsidRDefault="00BC41EA" w:rsidP="00BC41EA">
      <w:pPr>
        <w:pStyle w:val="PL"/>
        <w:rPr>
          <w:color w:val="808080"/>
        </w:rPr>
      </w:pPr>
      <w:r w:rsidRPr="009C7017">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24ADA5D2" w14:textId="77777777" w:rsidR="00BC41EA" w:rsidRPr="009C7017" w:rsidRDefault="00BC41EA" w:rsidP="00BC41EA">
      <w:pPr>
        <w:pStyle w:val="PL"/>
        <w:rPr>
          <w:color w:val="808080"/>
        </w:rPr>
      </w:pPr>
      <w:r w:rsidRPr="009C7017">
        <w:lastRenderedPageBreak/>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4BF3D0F" w14:textId="77777777" w:rsidR="00BC41EA" w:rsidRPr="009C7017" w:rsidRDefault="00BC41EA" w:rsidP="00BC41EA">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27964523" w14:textId="77777777" w:rsidR="00BC41EA" w:rsidRPr="009C7017" w:rsidRDefault="00BC41EA" w:rsidP="00BC41EA">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AE71DA4" w14:textId="77777777" w:rsidR="00BC41EA" w:rsidRPr="009C7017" w:rsidRDefault="00BC41EA" w:rsidP="00BC41EA">
      <w:pPr>
        <w:pStyle w:val="PL"/>
      </w:pPr>
      <w:r w:rsidRPr="009C7017">
        <w:t xml:space="preserve">    guardBandMsgA-PUSCH-r16                        </w:t>
      </w:r>
      <w:r w:rsidRPr="009C7017">
        <w:rPr>
          <w:color w:val="993366"/>
        </w:rPr>
        <w:t>INTEGER</w:t>
      </w:r>
      <w:r w:rsidRPr="009C7017">
        <w:t xml:space="preserve"> (0..1),</w:t>
      </w:r>
    </w:p>
    <w:p w14:paraId="1F68F2D3" w14:textId="77777777" w:rsidR="00BC41EA" w:rsidRPr="009C7017" w:rsidRDefault="00BC41EA" w:rsidP="00BC41EA">
      <w:pPr>
        <w:pStyle w:val="PL"/>
      </w:pPr>
      <w:r w:rsidRPr="009C7017">
        <w:t xml:space="preserve">    frequencyStartMsgA-PUSCH-r16                   </w:t>
      </w:r>
      <w:r w:rsidRPr="009C7017">
        <w:rPr>
          <w:color w:val="993366"/>
        </w:rPr>
        <w:t>INTEGER</w:t>
      </w:r>
      <w:r w:rsidRPr="009C7017">
        <w:t xml:space="preserve"> (0..maxNrofPhysicalResourceBlocks-1),</w:t>
      </w:r>
    </w:p>
    <w:p w14:paraId="18383EC1" w14:textId="77777777" w:rsidR="00BC41EA" w:rsidRPr="009C7017" w:rsidRDefault="00BC41EA" w:rsidP="00BC41EA">
      <w:pPr>
        <w:pStyle w:val="PL"/>
      </w:pPr>
      <w:r w:rsidRPr="009C7017">
        <w:t xml:space="preserve">    nrofPRBs-PerMsgA-PO-r16                        </w:t>
      </w:r>
      <w:r w:rsidRPr="009C7017">
        <w:rPr>
          <w:color w:val="993366"/>
        </w:rPr>
        <w:t>INTEGER</w:t>
      </w:r>
      <w:r w:rsidRPr="009C7017">
        <w:t xml:space="preserve"> (1..32),</w:t>
      </w:r>
    </w:p>
    <w:p w14:paraId="40CC2B22" w14:textId="77777777" w:rsidR="00BC41EA" w:rsidRPr="009C7017" w:rsidRDefault="00BC41EA" w:rsidP="00BC41EA">
      <w:pPr>
        <w:pStyle w:val="PL"/>
      </w:pPr>
      <w:r w:rsidRPr="009C7017">
        <w:t xml:space="preserve">    nrofMsgA-PO-FDM-r16                            </w:t>
      </w:r>
      <w:r w:rsidRPr="009C7017">
        <w:rPr>
          <w:color w:val="993366"/>
        </w:rPr>
        <w:t>ENUMERATED</w:t>
      </w:r>
      <w:r w:rsidRPr="009C7017">
        <w:t xml:space="preserve"> {one, two, four, eight},</w:t>
      </w:r>
    </w:p>
    <w:p w14:paraId="739F99F4" w14:textId="77777777" w:rsidR="00BC41EA" w:rsidRPr="009C7017" w:rsidRDefault="00BC41EA" w:rsidP="00BC41EA">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CE22757" w14:textId="77777777" w:rsidR="00BC41EA" w:rsidRPr="009C7017" w:rsidRDefault="00BC41EA" w:rsidP="00BC41EA">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Cond FreqHopConfigured</w:t>
      </w:r>
    </w:p>
    <w:p w14:paraId="1B0C1EA2" w14:textId="77777777" w:rsidR="00BC41EA" w:rsidRPr="009C7017" w:rsidRDefault="00BC41EA" w:rsidP="00BC41EA">
      <w:pPr>
        <w:pStyle w:val="PL"/>
      </w:pPr>
      <w:r w:rsidRPr="009C7017">
        <w:t xml:space="preserve">    msgA-DMRS-Config-r16                           MsgA-DMRS-Config-r16,</w:t>
      </w:r>
    </w:p>
    <w:p w14:paraId="3AFFE127" w14:textId="77777777" w:rsidR="00BC41EA" w:rsidRPr="009C7017" w:rsidRDefault="00BC41EA" w:rsidP="00BC41EA">
      <w:pPr>
        <w:pStyle w:val="PL"/>
      </w:pPr>
      <w:r w:rsidRPr="009C7017">
        <w:t xml:space="preserve">    nrofDMRS-Sequences-r16                         </w:t>
      </w:r>
      <w:r w:rsidRPr="009C7017">
        <w:rPr>
          <w:color w:val="993366"/>
        </w:rPr>
        <w:t>INTEGER</w:t>
      </w:r>
      <w:r w:rsidRPr="009C7017">
        <w:t xml:space="preserve"> (1..2),</w:t>
      </w:r>
    </w:p>
    <w:p w14:paraId="056D66C5" w14:textId="77777777" w:rsidR="00BC41EA" w:rsidRPr="009C7017" w:rsidRDefault="00BC41EA" w:rsidP="00BC41EA">
      <w:pPr>
        <w:pStyle w:val="PL"/>
      </w:pPr>
      <w:r w:rsidRPr="009C7017">
        <w:t xml:space="preserve">    msgA-Alpha-r16                                 </w:t>
      </w:r>
      <w:r w:rsidRPr="009C7017">
        <w:rPr>
          <w:color w:val="993366"/>
        </w:rPr>
        <w:t>ENUMERATED</w:t>
      </w:r>
      <w:r w:rsidRPr="009C7017">
        <w:t xml:space="preserve"> {alpha0, alpha04, alpha05, alpha06,</w:t>
      </w:r>
    </w:p>
    <w:p w14:paraId="510C3FA0" w14:textId="77777777" w:rsidR="00BC41EA" w:rsidRPr="009C7017" w:rsidRDefault="00BC41EA" w:rsidP="00BC41EA">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5DF1AF78" w14:textId="77777777" w:rsidR="00BC41EA" w:rsidRPr="009C7017" w:rsidRDefault="00BC41EA" w:rsidP="00BC41EA">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BE58056" w14:textId="77777777" w:rsidR="00BC41EA" w:rsidRPr="009C7017" w:rsidRDefault="00BC41EA" w:rsidP="00BC41EA">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4E7932BE" w14:textId="77777777" w:rsidR="00BC41EA" w:rsidRPr="009C7017" w:rsidRDefault="00BC41EA" w:rsidP="00BC41EA">
      <w:pPr>
        <w:pStyle w:val="PL"/>
      </w:pPr>
      <w:r w:rsidRPr="009C7017">
        <w:t xml:space="preserve">    ...</w:t>
      </w:r>
    </w:p>
    <w:p w14:paraId="1A9C7226" w14:textId="77777777" w:rsidR="00BC41EA" w:rsidRPr="009C7017" w:rsidRDefault="00BC41EA" w:rsidP="00BC41EA">
      <w:pPr>
        <w:pStyle w:val="PL"/>
      </w:pPr>
      <w:r w:rsidRPr="009C7017">
        <w:t>}</w:t>
      </w:r>
    </w:p>
    <w:p w14:paraId="7ED3EE72" w14:textId="77777777" w:rsidR="00BC41EA" w:rsidRPr="009C7017" w:rsidRDefault="00BC41EA" w:rsidP="00BC41EA">
      <w:pPr>
        <w:pStyle w:val="PL"/>
      </w:pPr>
    </w:p>
    <w:p w14:paraId="236F9908" w14:textId="77777777" w:rsidR="00BC41EA" w:rsidRPr="009C7017" w:rsidRDefault="00BC41EA" w:rsidP="00BC41EA">
      <w:pPr>
        <w:pStyle w:val="PL"/>
      </w:pPr>
      <w:r w:rsidRPr="009C7017">
        <w:t xml:space="preserve">MsgA-DMRS-Config-r16 ::=                       </w:t>
      </w:r>
      <w:r w:rsidRPr="009C7017">
        <w:rPr>
          <w:color w:val="993366"/>
        </w:rPr>
        <w:t>SEQUENCE</w:t>
      </w:r>
      <w:r w:rsidRPr="009C7017">
        <w:t xml:space="preserve"> {</w:t>
      </w:r>
    </w:p>
    <w:p w14:paraId="0B4E8713" w14:textId="77777777" w:rsidR="00BC41EA" w:rsidRPr="009C7017" w:rsidRDefault="00BC41EA" w:rsidP="00BC41EA">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5EA09C19" w14:textId="77777777" w:rsidR="00BC41EA" w:rsidRPr="009C7017" w:rsidRDefault="00BC41EA" w:rsidP="00BC41EA">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52914DC3" w14:textId="77777777" w:rsidR="00BC41EA" w:rsidRPr="009C7017" w:rsidRDefault="00BC41EA" w:rsidP="00BC41EA">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2B611426" w14:textId="77777777" w:rsidR="00BC41EA" w:rsidRPr="009C7017" w:rsidRDefault="00BC41EA" w:rsidP="00BC41EA">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464EB545" w14:textId="77777777" w:rsidR="00BC41EA" w:rsidRPr="009C7017" w:rsidRDefault="00BC41EA" w:rsidP="00BC41EA">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548CEC23" w14:textId="77777777" w:rsidR="00BC41EA" w:rsidRPr="009C7017" w:rsidRDefault="00BC41EA" w:rsidP="00BC41EA">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3D4BCCE9" w14:textId="77777777" w:rsidR="00BC41EA" w:rsidRPr="009C7017" w:rsidRDefault="00BC41EA" w:rsidP="00BC41EA">
      <w:pPr>
        <w:pStyle w:val="PL"/>
      </w:pPr>
      <w:r w:rsidRPr="009C7017">
        <w:t>}</w:t>
      </w:r>
    </w:p>
    <w:p w14:paraId="2000EA74" w14:textId="77777777" w:rsidR="00BC41EA" w:rsidRPr="009C7017" w:rsidRDefault="00BC41EA" w:rsidP="00BC41EA">
      <w:pPr>
        <w:pStyle w:val="PL"/>
      </w:pPr>
    </w:p>
    <w:p w14:paraId="5E2F1584" w14:textId="77777777" w:rsidR="00BC41EA" w:rsidRPr="009C7017" w:rsidRDefault="00BC41EA" w:rsidP="00BC41EA">
      <w:pPr>
        <w:pStyle w:val="PL"/>
        <w:rPr>
          <w:color w:val="808080"/>
        </w:rPr>
      </w:pPr>
      <w:r w:rsidRPr="009C7017">
        <w:rPr>
          <w:color w:val="808080"/>
        </w:rPr>
        <w:t>-- TAG-MSGA-PUSCH-CONFIG-STOP</w:t>
      </w:r>
    </w:p>
    <w:p w14:paraId="4F595DB1" w14:textId="77777777" w:rsidR="00BC41EA" w:rsidRPr="009C7017" w:rsidRDefault="00BC41EA" w:rsidP="00BC41EA">
      <w:pPr>
        <w:pStyle w:val="PL"/>
        <w:rPr>
          <w:color w:val="808080"/>
        </w:rPr>
      </w:pPr>
      <w:r w:rsidRPr="009C7017">
        <w:rPr>
          <w:color w:val="808080"/>
        </w:rPr>
        <w:t>-- ASN1STOP</w:t>
      </w:r>
    </w:p>
    <w:p w14:paraId="326C28F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06F9A5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A6D5C01" w14:textId="77777777" w:rsidR="00BC41EA" w:rsidRPr="009C7017" w:rsidRDefault="00BC41EA" w:rsidP="000E576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BC41EA" w:rsidRPr="009C7017" w14:paraId="71A65F6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8188F9" w14:textId="77777777" w:rsidR="00BC41EA" w:rsidRPr="009C7017" w:rsidRDefault="00BC41EA" w:rsidP="000E5764">
            <w:pPr>
              <w:pStyle w:val="TAL"/>
              <w:rPr>
                <w:b/>
                <w:i/>
                <w:szCs w:val="22"/>
                <w:lang w:eastAsia="sv-SE"/>
              </w:rPr>
            </w:pPr>
            <w:r w:rsidRPr="009C7017">
              <w:rPr>
                <w:b/>
                <w:i/>
                <w:szCs w:val="22"/>
                <w:lang w:eastAsia="sv-SE"/>
              </w:rPr>
              <w:t>msgA-DataScramblingIndex</w:t>
            </w:r>
          </w:p>
          <w:p w14:paraId="58709238" w14:textId="77777777" w:rsidR="00BC41EA" w:rsidRPr="009C7017" w:rsidRDefault="00BC41EA" w:rsidP="000E576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BC41EA" w:rsidRPr="009C7017" w14:paraId="27F77B6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6A71CA8" w14:textId="77777777" w:rsidR="00BC41EA" w:rsidRPr="009C7017" w:rsidRDefault="00BC41EA" w:rsidP="000E5764">
            <w:pPr>
              <w:pStyle w:val="TAL"/>
              <w:rPr>
                <w:b/>
                <w:i/>
                <w:szCs w:val="22"/>
                <w:lang w:eastAsia="sv-SE"/>
              </w:rPr>
            </w:pPr>
            <w:r w:rsidRPr="009C7017">
              <w:rPr>
                <w:b/>
                <w:i/>
                <w:szCs w:val="22"/>
                <w:lang w:eastAsia="sv-SE"/>
              </w:rPr>
              <w:t>msgA-DeltaPreamble</w:t>
            </w:r>
          </w:p>
          <w:p w14:paraId="240326E2" w14:textId="77777777" w:rsidR="00BC41EA" w:rsidRPr="009C7017" w:rsidRDefault="00BC41EA" w:rsidP="000E5764">
            <w:pPr>
              <w:pStyle w:val="TAL"/>
              <w:rPr>
                <w:szCs w:val="22"/>
                <w:lang w:eastAsia="sv-SE"/>
              </w:rPr>
            </w:pPr>
            <w:r w:rsidRPr="009C7017">
              <w:rPr>
                <w:szCs w:val="22"/>
                <w:lang w:eastAsia="sv-SE"/>
              </w:rPr>
              <w:t>Power offset of msgA PUSCH relative to the preamble received target power. Actual value = field value * 2 [dB] (see TS 38.213 [13], clause 7.1).</w:t>
            </w:r>
          </w:p>
        </w:tc>
      </w:tr>
      <w:tr w:rsidR="00BC41EA" w:rsidRPr="009C7017" w:rsidDel="00EA1F7F" w14:paraId="5F41F4B7" w14:textId="77777777" w:rsidTr="000E5764">
        <w:tc>
          <w:tcPr>
            <w:tcW w:w="14173" w:type="dxa"/>
            <w:tcBorders>
              <w:top w:val="single" w:sz="4" w:space="0" w:color="auto"/>
              <w:left w:val="single" w:sz="4" w:space="0" w:color="auto"/>
              <w:bottom w:val="single" w:sz="4" w:space="0" w:color="auto"/>
              <w:right w:val="single" w:sz="4" w:space="0" w:color="auto"/>
            </w:tcBorders>
          </w:tcPr>
          <w:p w14:paraId="5C44F275" w14:textId="77777777" w:rsidR="00BC41EA" w:rsidRPr="009C7017" w:rsidRDefault="00BC41EA" w:rsidP="000E5764">
            <w:pPr>
              <w:pStyle w:val="TAL"/>
              <w:rPr>
                <w:b/>
                <w:i/>
                <w:szCs w:val="22"/>
                <w:lang w:eastAsia="sv-SE"/>
              </w:rPr>
            </w:pPr>
            <w:r w:rsidRPr="009C7017">
              <w:rPr>
                <w:b/>
                <w:i/>
                <w:szCs w:val="22"/>
                <w:lang w:eastAsia="sv-SE"/>
              </w:rPr>
              <w:t>msgA-PUSCH-ResourceGroupA</w:t>
            </w:r>
          </w:p>
          <w:p w14:paraId="5C165183" w14:textId="77777777" w:rsidR="00BC41EA" w:rsidRPr="009C7017" w:rsidDel="00EA1F7F" w:rsidRDefault="00BC41EA" w:rsidP="000E576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BC41EA" w:rsidRPr="009C7017" w:rsidDel="00EA1F7F" w14:paraId="079A1702" w14:textId="77777777" w:rsidTr="000E5764">
        <w:tc>
          <w:tcPr>
            <w:tcW w:w="14173" w:type="dxa"/>
            <w:tcBorders>
              <w:top w:val="single" w:sz="4" w:space="0" w:color="auto"/>
              <w:left w:val="single" w:sz="4" w:space="0" w:color="auto"/>
              <w:bottom w:val="single" w:sz="4" w:space="0" w:color="auto"/>
              <w:right w:val="single" w:sz="4" w:space="0" w:color="auto"/>
            </w:tcBorders>
          </w:tcPr>
          <w:p w14:paraId="0056006D" w14:textId="77777777" w:rsidR="00BC41EA" w:rsidRPr="009C7017" w:rsidRDefault="00BC41EA" w:rsidP="000E5764">
            <w:pPr>
              <w:pStyle w:val="TAL"/>
              <w:rPr>
                <w:b/>
                <w:i/>
                <w:szCs w:val="22"/>
                <w:lang w:eastAsia="sv-SE"/>
              </w:rPr>
            </w:pPr>
            <w:r w:rsidRPr="009C7017">
              <w:rPr>
                <w:b/>
                <w:i/>
                <w:szCs w:val="22"/>
                <w:lang w:eastAsia="sv-SE"/>
              </w:rPr>
              <w:t>msgA-PUSCH-ResourceGroupB</w:t>
            </w:r>
          </w:p>
          <w:p w14:paraId="7E5B174E" w14:textId="77777777" w:rsidR="00BC41EA" w:rsidRPr="009C7017" w:rsidDel="00EA1F7F" w:rsidRDefault="00BC41EA" w:rsidP="000E5764">
            <w:pPr>
              <w:pStyle w:val="TAL"/>
              <w:rPr>
                <w:b/>
                <w:i/>
                <w:szCs w:val="22"/>
                <w:lang w:eastAsia="sv-SE"/>
              </w:rPr>
            </w:pPr>
            <w:r w:rsidRPr="009C7017">
              <w:rPr>
                <w:szCs w:val="22"/>
                <w:lang w:eastAsia="sv-SE"/>
              </w:rPr>
              <w:t>MsgA PUSCH resources that the UE shall use when performing MsgA transmission using preambles group B.</w:t>
            </w:r>
          </w:p>
        </w:tc>
      </w:tr>
      <w:tr w:rsidR="00BC41EA" w:rsidRPr="009C7017" w14:paraId="7D5C9F5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715968" w14:textId="77777777" w:rsidR="00BC41EA" w:rsidRPr="009C7017" w:rsidRDefault="00BC41EA" w:rsidP="000E5764">
            <w:pPr>
              <w:pStyle w:val="TAL"/>
              <w:rPr>
                <w:b/>
                <w:i/>
                <w:szCs w:val="22"/>
                <w:lang w:eastAsia="sv-SE"/>
              </w:rPr>
            </w:pPr>
            <w:r w:rsidRPr="009C7017">
              <w:rPr>
                <w:b/>
                <w:i/>
                <w:szCs w:val="22"/>
                <w:lang w:eastAsia="sv-SE"/>
              </w:rPr>
              <w:t>msgA-TransformPrecoder</w:t>
            </w:r>
          </w:p>
          <w:p w14:paraId="407FAEAB" w14:textId="77777777" w:rsidR="00BC41EA" w:rsidRPr="009C7017" w:rsidRDefault="00BC41EA" w:rsidP="000E5764">
            <w:pPr>
              <w:pStyle w:val="TAL"/>
              <w:rPr>
                <w:szCs w:val="22"/>
                <w:lang w:eastAsia="sv-SE"/>
              </w:rPr>
            </w:pPr>
            <w:r w:rsidRPr="009C7017">
              <w:rPr>
                <w:szCs w:val="22"/>
                <w:lang w:eastAsia="sv-SE"/>
              </w:rPr>
              <w:t>Enables or disables the transform precoder for MsgA transmission (see clause 6.1.3 of TS 38.214 [19]).</w:t>
            </w:r>
          </w:p>
        </w:tc>
      </w:tr>
    </w:tbl>
    <w:p w14:paraId="65591EB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6094E6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6FD7F4C" w14:textId="77777777" w:rsidR="00BC41EA" w:rsidRPr="009C7017" w:rsidRDefault="00BC41EA" w:rsidP="000E576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BC41EA" w:rsidRPr="009C7017" w14:paraId="6FA774F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112C9F" w14:textId="77777777" w:rsidR="00BC41EA" w:rsidRPr="009C7017" w:rsidRDefault="00BC41EA" w:rsidP="000E5764">
            <w:pPr>
              <w:pStyle w:val="TAL"/>
              <w:rPr>
                <w:b/>
                <w:i/>
                <w:szCs w:val="22"/>
                <w:lang w:eastAsia="sv-SE"/>
              </w:rPr>
            </w:pPr>
            <w:r w:rsidRPr="009C7017">
              <w:rPr>
                <w:b/>
                <w:i/>
                <w:szCs w:val="22"/>
                <w:lang w:eastAsia="sv-SE"/>
              </w:rPr>
              <w:t>guardBandMsgA-PUSCH</w:t>
            </w:r>
          </w:p>
          <w:p w14:paraId="43E97E84" w14:textId="77777777" w:rsidR="00BC41EA" w:rsidRPr="009C7017" w:rsidRDefault="00BC41EA" w:rsidP="000E576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BC41EA" w:rsidRPr="009C7017" w14:paraId="2256BDF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63F91A9" w14:textId="77777777" w:rsidR="00BC41EA" w:rsidRPr="009C7017" w:rsidRDefault="00BC41EA" w:rsidP="000E5764">
            <w:pPr>
              <w:pStyle w:val="TAL"/>
              <w:rPr>
                <w:b/>
                <w:i/>
                <w:szCs w:val="22"/>
                <w:lang w:eastAsia="sv-SE"/>
              </w:rPr>
            </w:pPr>
            <w:r w:rsidRPr="009C7017">
              <w:rPr>
                <w:b/>
                <w:i/>
                <w:szCs w:val="22"/>
                <w:lang w:eastAsia="sv-SE"/>
              </w:rPr>
              <w:t>guardPeriodMsgA-PUSCH</w:t>
            </w:r>
          </w:p>
          <w:p w14:paraId="4FC3B72B" w14:textId="77777777" w:rsidR="00BC41EA" w:rsidRPr="009C7017" w:rsidRDefault="00BC41EA" w:rsidP="000E5764">
            <w:pPr>
              <w:pStyle w:val="TAL"/>
              <w:rPr>
                <w:szCs w:val="22"/>
                <w:lang w:eastAsia="sv-SE"/>
              </w:rPr>
            </w:pPr>
            <w:r w:rsidRPr="009C7017">
              <w:rPr>
                <w:szCs w:val="22"/>
                <w:lang w:eastAsia="sv-SE"/>
              </w:rPr>
              <w:t>Guard period between PUSCH occasions in the unit of symbols (see TS 38.213 [13], clause 8.1A).</w:t>
            </w:r>
          </w:p>
        </w:tc>
      </w:tr>
      <w:tr w:rsidR="00BC41EA" w:rsidRPr="009C7017" w14:paraId="737DE4F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C39D26" w14:textId="77777777" w:rsidR="00BC41EA" w:rsidRPr="009C7017" w:rsidRDefault="00BC41EA" w:rsidP="000E5764">
            <w:pPr>
              <w:pStyle w:val="TAL"/>
              <w:rPr>
                <w:b/>
                <w:i/>
                <w:szCs w:val="22"/>
                <w:lang w:eastAsia="sv-SE"/>
              </w:rPr>
            </w:pPr>
            <w:r w:rsidRPr="009C7017">
              <w:rPr>
                <w:b/>
                <w:i/>
                <w:szCs w:val="22"/>
                <w:lang w:eastAsia="sv-SE"/>
              </w:rPr>
              <w:t>frequencyStartMsgA-PUSCH</w:t>
            </w:r>
          </w:p>
          <w:p w14:paraId="0F70BFE1" w14:textId="77777777" w:rsidR="00BC41EA" w:rsidRPr="009C7017" w:rsidRDefault="00BC41EA" w:rsidP="000E5764">
            <w:pPr>
              <w:pStyle w:val="TAL"/>
              <w:rPr>
                <w:szCs w:val="22"/>
                <w:lang w:eastAsia="sv-SE"/>
              </w:rPr>
            </w:pPr>
            <w:r w:rsidRPr="009C7017">
              <w:rPr>
                <w:szCs w:val="22"/>
                <w:lang w:eastAsia="sv-SE"/>
              </w:rPr>
              <w:t>Offset of lowest PUSCH occasion in frequency domain with respect to PRB 0 (see TS 38.213 [13], clause 8.1A).</w:t>
            </w:r>
          </w:p>
        </w:tc>
      </w:tr>
      <w:tr w:rsidR="00BC41EA" w:rsidRPr="009C7017" w14:paraId="56B7380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C6BE56" w14:textId="77777777" w:rsidR="00BC41EA" w:rsidRPr="009C7017" w:rsidRDefault="00BC41EA" w:rsidP="000E5764">
            <w:pPr>
              <w:pStyle w:val="TAL"/>
              <w:rPr>
                <w:b/>
                <w:i/>
                <w:szCs w:val="22"/>
                <w:lang w:eastAsia="sv-SE"/>
              </w:rPr>
            </w:pPr>
            <w:r w:rsidRPr="009C7017">
              <w:rPr>
                <w:b/>
                <w:i/>
                <w:szCs w:val="22"/>
                <w:lang w:eastAsia="sv-SE"/>
              </w:rPr>
              <w:t>interlaceIndexFirstPO-MsgA-PUSCH</w:t>
            </w:r>
          </w:p>
          <w:p w14:paraId="4680CFF8" w14:textId="77777777" w:rsidR="00BC41EA" w:rsidRPr="009C7017" w:rsidRDefault="00BC41EA" w:rsidP="000E576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BC41EA" w:rsidRPr="009C7017" w14:paraId="5721B94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EE5E8E" w14:textId="77777777" w:rsidR="00BC41EA" w:rsidRPr="009C7017" w:rsidRDefault="00BC41EA" w:rsidP="000E5764">
            <w:pPr>
              <w:pStyle w:val="TAL"/>
              <w:rPr>
                <w:b/>
                <w:i/>
                <w:szCs w:val="22"/>
                <w:lang w:eastAsia="sv-SE"/>
              </w:rPr>
            </w:pPr>
            <w:r w:rsidRPr="009C7017">
              <w:rPr>
                <w:b/>
                <w:i/>
                <w:szCs w:val="22"/>
                <w:lang w:eastAsia="sv-SE"/>
              </w:rPr>
              <w:t>mappingTypeMsgA-PUSCH</w:t>
            </w:r>
          </w:p>
          <w:p w14:paraId="4CAE55E3" w14:textId="77777777" w:rsidR="00BC41EA" w:rsidRPr="009C7017" w:rsidRDefault="00BC41EA" w:rsidP="000E576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BC41EA" w:rsidRPr="009C7017" w14:paraId="34BBD7E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CEEF5B" w14:textId="77777777" w:rsidR="00BC41EA" w:rsidRPr="009C7017" w:rsidRDefault="00BC41EA" w:rsidP="000E5764">
            <w:pPr>
              <w:pStyle w:val="TAL"/>
              <w:rPr>
                <w:b/>
                <w:i/>
                <w:szCs w:val="22"/>
                <w:lang w:eastAsia="sv-SE"/>
              </w:rPr>
            </w:pPr>
            <w:r w:rsidRPr="009C7017">
              <w:rPr>
                <w:b/>
                <w:i/>
                <w:szCs w:val="22"/>
                <w:lang w:eastAsia="sv-SE"/>
              </w:rPr>
              <w:t>msgA-Alpha</w:t>
            </w:r>
          </w:p>
          <w:p w14:paraId="74C13FDC" w14:textId="77777777" w:rsidR="00BC41EA" w:rsidRPr="009C7017" w:rsidRDefault="00BC41EA" w:rsidP="000E5764">
            <w:pPr>
              <w:pStyle w:val="TAL"/>
              <w:rPr>
                <w:szCs w:val="22"/>
                <w:lang w:eastAsia="sv-SE"/>
              </w:rPr>
            </w:pPr>
            <w:r w:rsidRPr="009C7017">
              <w:rPr>
                <w:szCs w:val="22"/>
                <w:lang w:eastAsia="sv-SE"/>
              </w:rPr>
              <w:t xml:space="preserve">Dedicated alpha value for MsgA PUSCH. If the field 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BC41EA" w:rsidRPr="009C7017" w14:paraId="2E980A8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5691DC" w14:textId="77777777" w:rsidR="00BC41EA" w:rsidRPr="009C7017" w:rsidRDefault="00BC41EA" w:rsidP="000E5764">
            <w:pPr>
              <w:pStyle w:val="TAL"/>
              <w:rPr>
                <w:b/>
                <w:i/>
                <w:szCs w:val="22"/>
                <w:lang w:eastAsia="sv-SE"/>
              </w:rPr>
            </w:pPr>
            <w:r w:rsidRPr="009C7017">
              <w:rPr>
                <w:b/>
                <w:i/>
                <w:szCs w:val="22"/>
                <w:lang w:eastAsia="sv-SE"/>
              </w:rPr>
              <w:t>msgA-DMRS-Config</w:t>
            </w:r>
          </w:p>
          <w:p w14:paraId="05266FB4" w14:textId="77777777" w:rsidR="00BC41EA" w:rsidRPr="009C7017" w:rsidRDefault="00BC41EA" w:rsidP="000E5764">
            <w:pPr>
              <w:pStyle w:val="TAL"/>
              <w:rPr>
                <w:szCs w:val="22"/>
                <w:lang w:eastAsia="sv-SE"/>
              </w:rPr>
            </w:pPr>
            <w:r w:rsidRPr="009C7017">
              <w:rPr>
                <w:szCs w:val="22"/>
                <w:lang w:eastAsia="sv-SE"/>
              </w:rPr>
              <w:t>DMRS configuration for msgA PUSCH (see TS 38.213 [13], clause 8.1A and TS 38.214 [19] clause 6.2.2).</w:t>
            </w:r>
          </w:p>
        </w:tc>
      </w:tr>
      <w:tr w:rsidR="00BC41EA" w:rsidRPr="009C7017" w14:paraId="1F5927B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9D7E6F5" w14:textId="77777777" w:rsidR="00BC41EA" w:rsidRPr="009C7017" w:rsidRDefault="00BC41EA" w:rsidP="000E5764">
            <w:pPr>
              <w:pStyle w:val="TAL"/>
              <w:rPr>
                <w:b/>
                <w:i/>
                <w:szCs w:val="22"/>
                <w:lang w:eastAsia="sv-SE"/>
              </w:rPr>
            </w:pPr>
            <w:r w:rsidRPr="009C7017">
              <w:rPr>
                <w:b/>
                <w:i/>
                <w:szCs w:val="22"/>
                <w:lang w:eastAsia="sv-SE"/>
              </w:rPr>
              <w:t>msgA-HoppingBits</w:t>
            </w:r>
          </w:p>
          <w:p w14:paraId="0AC414A8" w14:textId="77777777" w:rsidR="00BC41EA" w:rsidRPr="009C7017" w:rsidRDefault="00BC41EA" w:rsidP="000E5764">
            <w:pPr>
              <w:pStyle w:val="TAL"/>
              <w:rPr>
                <w:szCs w:val="22"/>
                <w:lang w:eastAsia="sv-SE"/>
              </w:rPr>
            </w:pPr>
            <w:r w:rsidRPr="009C7017">
              <w:rPr>
                <w:szCs w:val="22"/>
                <w:lang w:eastAsia="sv-SE"/>
              </w:rPr>
              <w:t>Value of hopping bits to indicate which frequency offset to be used for second hop. See Table 8.3-1 in TS 38.213 [13].</w:t>
            </w:r>
          </w:p>
        </w:tc>
      </w:tr>
      <w:tr w:rsidR="00BC41EA" w:rsidRPr="009C7017" w14:paraId="5467FAD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A55FB57" w14:textId="77777777" w:rsidR="00BC41EA" w:rsidRPr="009C7017" w:rsidRDefault="00BC41EA" w:rsidP="000E5764">
            <w:pPr>
              <w:pStyle w:val="TAL"/>
              <w:rPr>
                <w:b/>
                <w:i/>
                <w:szCs w:val="22"/>
                <w:lang w:eastAsia="sv-SE"/>
              </w:rPr>
            </w:pPr>
            <w:r w:rsidRPr="009C7017">
              <w:rPr>
                <w:b/>
                <w:i/>
                <w:szCs w:val="22"/>
                <w:lang w:eastAsia="sv-SE"/>
              </w:rPr>
              <w:t>msgA-IntraSlotFrequencyHopping</w:t>
            </w:r>
          </w:p>
          <w:p w14:paraId="0F97FA3F" w14:textId="77777777" w:rsidR="00BC41EA" w:rsidRPr="009C7017" w:rsidRDefault="00BC41EA" w:rsidP="000E5764">
            <w:pPr>
              <w:pStyle w:val="TAL"/>
              <w:rPr>
                <w:szCs w:val="22"/>
                <w:lang w:eastAsia="sv-SE"/>
              </w:rPr>
            </w:pPr>
            <w:r w:rsidRPr="009C7017">
              <w:rPr>
                <w:szCs w:val="22"/>
                <w:lang w:eastAsia="sv-SE"/>
              </w:rPr>
              <w:t>Intra-slot frequency hopping per PUSCH occasion (see TS 38.213 [13], clause 8.1A).</w:t>
            </w:r>
          </w:p>
        </w:tc>
      </w:tr>
      <w:tr w:rsidR="00BC41EA" w:rsidRPr="009C7017" w14:paraId="65377F9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40F97B3" w14:textId="77777777" w:rsidR="00BC41EA" w:rsidRPr="009C7017" w:rsidRDefault="00BC41EA" w:rsidP="000E5764">
            <w:pPr>
              <w:pStyle w:val="TAL"/>
              <w:rPr>
                <w:b/>
                <w:i/>
                <w:szCs w:val="22"/>
                <w:lang w:eastAsia="sv-SE"/>
              </w:rPr>
            </w:pPr>
            <w:r w:rsidRPr="009C7017">
              <w:rPr>
                <w:b/>
                <w:i/>
                <w:szCs w:val="22"/>
                <w:lang w:eastAsia="sv-SE"/>
              </w:rPr>
              <w:t>msgA-MCS</w:t>
            </w:r>
          </w:p>
          <w:p w14:paraId="553B7655" w14:textId="77777777" w:rsidR="00BC41EA" w:rsidRPr="009C7017" w:rsidRDefault="00BC41EA" w:rsidP="000E5764">
            <w:pPr>
              <w:pStyle w:val="TAL"/>
              <w:rPr>
                <w:szCs w:val="22"/>
                <w:lang w:eastAsia="sv-SE"/>
              </w:rPr>
            </w:pPr>
            <w:r w:rsidRPr="009C7017">
              <w:rPr>
                <w:szCs w:val="22"/>
                <w:lang w:eastAsia="sv-SE"/>
              </w:rPr>
              <w:t>Indicates the MCS index for msgA PUSCH from the Table 6.1.4.1-1 for DFT-s-OFDM and Table 5.1.3.1-1 for CP-OFDM in TS 38.214 [19].</w:t>
            </w:r>
          </w:p>
        </w:tc>
      </w:tr>
      <w:tr w:rsidR="00BC41EA" w:rsidRPr="009C7017" w14:paraId="5553B09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2655C4" w14:textId="77777777" w:rsidR="00BC41EA" w:rsidRPr="009C7017" w:rsidRDefault="00BC41EA" w:rsidP="000E5764">
            <w:pPr>
              <w:pStyle w:val="TAL"/>
              <w:rPr>
                <w:b/>
                <w:i/>
                <w:szCs w:val="22"/>
                <w:lang w:eastAsia="sv-SE"/>
              </w:rPr>
            </w:pPr>
            <w:r w:rsidRPr="009C7017">
              <w:rPr>
                <w:b/>
                <w:i/>
                <w:szCs w:val="22"/>
                <w:lang w:eastAsia="sv-SE"/>
              </w:rPr>
              <w:t>msgA-PUSCH-TimeDomainAllocation</w:t>
            </w:r>
          </w:p>
          <w:p w14:paraId="62B5037D" w14:textId="77777777" w:rsidR="00BC41EA" w:rsidRPr="009C7017" w:rsidRDefault="00BC41EA" w:rsidP="000E576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BC41EA" w:rsidRPr="009C7017" w14:paraId="176BC49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6AA9D6D" w14:textId="77777777" w:rsidR="00BC41EA" w:rsidRPr="009C7017" w:rsidRDefault="00BC41EA" w:rsidP="000E5764">
            <w:pPr>
              <w:pStyle w:val="TAL"/>
              <w:rPr>
                <w:b/>
                <w:i/>
                <w:szCs w:val="22"/>
                <w:lang w:eastAsia="sv-SE"/>
              </w:rPr>
            </w:pPr>
            <w:r w:rsidRPr="009C7017">
              <w:rPr>
                <w:b/>
                <w:i/>
                <w:szCs w:val="22"/>
                <w:lang w:eastAsia="sv-SE"/>
              </w:rPr>
              <w:t>msgA-PUSCH-TimeDomainOffset</w:t>
            </w:r>
          </w:p>
          <w:p w14:paraId="5A6608C8" w14:textId="77777777" w:rsidR="00BC41EA" w:rsidRPr="009C7017" w:rsidRDefault="00BC41EA" w:rsidP="000E5764">
            <w:pPr>
              <w:pStyle w:val="TAL"/>
              <w:rPr>
                <w:szCs w:val="22"/>
                <w:lang w:eastAsia="sv-SE"/>
              </w:rPr>
            </w:pPr>
            <w:r w:rsidRPr="009C7017">
              <w:rPr>
                <w:szCs w:val="22"/>
                <w:lang w:eastAsia="sv-SE"/>
              </w:rPr>
              <w:t>A single time offset with respect to the start of each PRACH slot (with at least one valid RO), counted as the number of slots (based on the numerology of active UL BWP). See TS 38.213 [13], clause 8.1A.</w:t>
            </w:r>
          </w:p>
        </w:tc>
      </w:tr>
      <w:tr w:rsidR="00BC41EA" w:rsidRPr="009C7017" w14:paraId="5CE6637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627A5A" w14:textId="77777777" w:rsidR="00BC41EA" w:rsidRPr="009C7017" w:rsidRDefault="00BC41EA" w:rsidP="000E5764">
            <w:pPr>
              <w:pStyle w:val="TAL"/>
              <w:rPr>
                <w:b/>
                <w:i/>
                <w:szCs w:val="22"/>
                <w:lang w:eastAsia="sv-SE"/>
              </w:rPr>
            </w:pPr>
            <w:r w:rsidRPr="009C7017">
              <w:rPr>
                <w:b/>
                <w:i/>
                <w:szCs w:val="22"/>
                <w:lang w:eastAsia="sv-SE"/>
              </w:rPr>
              <w:t>nrofDMRS-Sequences</w:t>
            </w:r>
          </w:p>
          <w:p w14:paraId="08FC94D5" w14:textId="77777777" w:rsidR="00BC41EA" w:rsidRPr="009C7017" w:rsidRDefault="00BC41EA" w:rsidP="000E576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BC41EA" w:rsidRPr="009C7017" w14:paraId="7CCBC37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823C33" w14:textId="77777777" w:rsidR="00BC41EA" w:rsidRPr="009C7017" w:rsidRDefault="00BC41EA" w:rsidP="000E5764">
            <w:pPr>
              <w:pStyle w:val="TAL"/>
              <w:rPr>
                <w:b/>
                <w:i/>
                <w:szCs w:val="22"/>
                <w:lang w:eastAsia="sv-SE"/>
              </w:rPr>
            </w:pPr>
            <w:r w:rsidRPr="009C7017">
              <w:rPr>
                <w:b/>
                <w:i/>
                <w:szCs w:val="22"/>
                <w:lang w:eastAsia="sv-SE"/>
              </w:rPr>
              <w:t>nrofInterlacesPerMsgA-PO</w:t>
            </w:r>
          </w:p>
          <w:p w14:paraId="584C28F2" w14:textId="77777777" w:rsidR="00BC41EA" w:rsidRPr="009C7017" w:rsidRDefault="00BC41EA" w:rsidP="000E576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BC41EA" w:rsidRPr="009C7017" w14:paraId="271480B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17DB72" w14:textId="77777777" w:rsidR="00BC41EA" w:rsidRPr="009C7017" w:rsidRDefault="00BC41EA" w:rsidP="000E5764">
            <w:pPr>
              <w:pStyle w:val="TAL"/>
              <w:rPr>
                <w:b/>
                <w:i/>
                <w:szCs w:val="22"/>
                <w:lang w:eastAsia="sv-SE"/>
              </w:rPr>
            </w:pPr>
            <w:r w:rsidRPr="009C7017">
              <w:rPr>
                <w:b/>
                <w:i/>
                <w:szCs w:val="22"/>
                <w:lang w:eastAsia="sv-SE"/>
              </w:rPr>
              <w:t>nrofMsgA-PO-FDM</w:t>
            </w:r>
          </w:p>
          <w:p w14:paraId="1E4A6514" w14:textId="77777777" w:rsidR="00BC41EA" w:rsidRPr="009C7017" w:rsidRDefault="00BC41EA" w:rsidP="000E5764">
            <w:pPr>
              <w:pStyle w:val="TAL"/>
              <w:rPr>
                <w:szCs w:val="22"/>
                <w:lang w:eastAsia="sv-SE"/>
              </w:rPr>
            </w:pPr>
            <w:r w:rsidRPr="009C7017">
              <w:rPr>
                <w:szCs w:val="22"/>
                <w:lang w:eastAsia="sv-SE"/>
              </w:rPr>
              <w:t>The number of msgA PUSCH occasions FDMed in one time instance (see TS 38.213 [13], clause 8.1A).</w:t>
            </w:r>
          </w:p>
        </w:tc>
      </w:tr>
      <w:tr w:rsidR="00BC41EA" w:rsidRPr="009C7017" w14:paraId="2176DCC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9BAFA5" w14:textId="77777777" w:rsidR="00BC41EA" w:rsidRPr="009C7017" w:rsidRDefault="00BC41EA" w:rsidP="000E5764">
            <w:pPr>
              <w:pStyle w:val="TAL"/>
              <w:rPr>
                <w:b/>
                <w:i/>
                <w:szCs w:val="22"/>
                <w:lang w:eastAsia="sv-SE"/>
              </w:rPr>
            </w:pPr>
            <w:r w:rsidRPr="009C7017">
              <w:rPr>
                <w:b/>
                <w:i/>
                <w:szCs w:val="22"/>
                <w:lang w:eastAsia="sv-SE"/>
              </w:rPr>
              <w:t>nrofMsgA-PO-PerSlot</w:t>
            </w:r>
          </w:p>
          <w:p w14:paraId="67AE36BD" w14:textId="77777777" w:rsidR="00BC41EA" w:rsidRPr="009C7017" w:rsidRDefault="00BC41EA" w:rsidP="000E576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BC41EA" w:rsidRPr="009C7017" w14:paraId="57EFA19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00C29D" w14:textId="77777777" w:rsidR="00BC41EA" w:rsidRPr="009C7017" w:rsidRDefault="00BC41EA" w:rsidP="000E5764">
            <w:pPr>
              <w:pStyle w:val="TAL"/>
              <w:rPr>
                <w:b/>
                <w:i/>
                <w:szCs w:val="22"/>
                <w:lang w:eastAsia="sv-SE"/>
              </w:rPr>
            </w:pPr>
            <w:r w:rsidRPr="009C7017">
              <w:rPr>
                <w:b/>
                <w:i/>
                <w:szCs w:val="22"/>
                <w:lang w:eastAsia="sv-SE"/>
              </w:rPr>
              <w:t>nrofPRBs-PerMsgA-PO</w:t>
            </w:r>
          </w:p>
          <w:p w14:paraId="0036F8B3" w14:textId="77777777" w:rsidR="00BC41EA" w:rsidRPr="009C7017" w:rsidRDefault="00BC41EA" w:rsidP="000E5764">
            <w:pPr>
              <w:pStyle w:val="TAL"/>
              <w:rPr>
                <w:szCs w:val="22"/>
                <w:lang w:eastAsia="sv-SE"/>
              </w:rPr>
            </w:pPr>
            <w:r w:rsidRPr="009C7017">
              <w:rPr>
                <w:szCs w:val="22"/>
                <w:lang w:eastAsia="sv-SE"/>
              </w:rPr>
              <w:t>Number of PRBs per PUSCH occasion (see TS 38.213 [13], clause 8.1A).</w:t>
            </w:r>
          </w:p>
        </w:tc>
      </w:tr>
      <w:tr w:rsidR="00BC41EA" w:rsidRPr="009C7017" w14:paraId="7B63DB9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16673D" w14:textId="77777777" w:rsidR="00BC41EA" w:rsidRPr="009C7017" w:rsidRDefault="00BC41EA" w:rsidP="000E5764">
            <w:pPr>
              <w:pStyle w:val="TAL"/>
              <w:rPr>
                <w:b/>
                <w:i/>
                <w:szCs w:val="22"/>
                <w:lang w:eastAsia="sv-SE"/>
              </w:rPr>
            </w:pPr>
            <w:r w:rsidRPr="009C7017">
              <w:rPr>
                <w:b/>
                <w:i/>
                <w:szCs w:val="22"/>
                <w:lang w:eastAsia="sv-SE"/>
              </w:rPr>
              <w:lastRenderedPageBreak/>
              <w:t>nrofSlotsMsgA-PUSCH</w:t>
            </w:r>
          </w:p>
          <w:p w14:paraId="39834110" w14:textId="77777777" w:rsidR="00BC41EA" w:rsidRPr="009C7017" w:rsidRDefault="00BC41EA" w:rsidP="000E576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BC41EA" w:rsidRPr="009C7017" w14:paraId="46FBA00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EC8627" w14:textId="77777777" w:rsidR="00BC41EA" w:rsidRPr="009C7017" w:rsidRDefault="00BC41EA" w:rsidP="000E5764">
            <w:pPr>
              <w:pStyle w:val="TAL"/>
              <w:rPr>
                <w:b/>
                <w:i/>
                <w:szCs w:val="22"/>
                <w:lang w:eastAsia="sv-SE"/>
              </w:rPr>
            </w:pPr>
            <w:r w:rsidRPr="009C7017">
              <w:rPr>
                <w:b/>
                <w:i/>
                <w:szCs w:val="22"/>
                <w:lang w:eastAsia="sv-SE"/>
              </w:rPr>
              <w:t>startSymbolAndLengthMsgA-PO</w:t>
            </w:r>
          </w:p>
          <w:p w14:paraId="4CE34C86" w14:textId="77777777" w:rsidR="00BC41EA" w:rsidRPr="009C7017" w:rsidRDefault="00BC41EA" w:rsidP="000E576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3E36DCD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77BC26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C436EB" w14:textId="77777777" w:rsidR="00BC41EA" w:rsidRPr="009C7017" w:rsidRDefault="00BC41EA" w:rsidP="000E576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BC41EA" w:rsidRPr="009C7017" w14:paraId="6A4C0B9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DD5B2F" w14:textId="77777777" w:rsidR="00BC41EA" w:rsidRPr="009C7017" w:rsidRDefault="00BC41EA" w:rsidP="000E5764">
            <w:pPr>
              <w:pStyle w:val="TAL"/>
              <w:rPr>
                <w:b/>
                <w:i/>
                <w:szCs w:val="22"/>
                <w:lang w:eastAsia="sv-SE"/>
              </w:rPr>
            </w:pPr>
            <w:r w:rsidRPr="009C7017">
              <w:rPr>
                <w:b/>
                <w:i/>
                <w:szCs w:val="22"/>
                <w:lang w:eastAsia="sv-SE"/>
              </w:rPr>
              <w:t>msgA-DMRS-AdditionalPosition</w:t>
            </w:r>
          </w:p>
          <w:p w14:paraId="63FFE048" w14:textId="77777777" w:rsidR="00BC41EA" w:rsidRPr="009C7017" w:rsidRDefault="00BC41EA" w:rsidP="000E576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BC41EA" w:rsidRPr="009C7017" w14:paraId="59112C1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647240" w14:textId="77777777" w:rsidR="00BC41EA" w:rsidRPr="009C7017" w:rsidRDefault="00BC41EA" w:rsidP="000E5764">
            <w:pPr>
              <w:pStyle w:val="TAL"/>
              <w:rPr>
                <w:b/>
                <w:i/>
                <w:szCs w:val="22"/>
                <w:lang w:eastAsia="sv-SE"/>
              </w:rPr>
            </w:pPr>
            <w:r w:rsidRPr="009C7017">
              <w:rPr>
                <w:b/>
                <w:i/>
                <w:szCs w:val="22"/>
                <w:lang w:eastAsia="sv-SE"/>
              </w:rPr>
              <w:t>msgA-MaxLength</w:t>
            </w:r>
          </w:p>
          <w:p w14:paraId="627FBA0B" w14:textId="77777777" w:rsidR="00BC41EA" w:rsidRPr="009C7017" w:rsidRDefault="00BC41EA" w:rsidP="000E576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BC41EA" w:rsidRPr="009C7017" w14:paraId="659A682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D43A28" w14:textId="77777777" w:rsidR="00BC41EA" w:rsidRPr="009C7017" w:rsidRDefault="00BC41EA" w:rsidP="000E5764">
            <w:pPr>
              <w:pStyle w:val="TAL"/>
              <w:rPr>
                <w:b/>
                <w:i/>
                <w:szCs w:val="22"/>
                <w:lang w:eastAsia="sv-SE"/>
              </w:rPr>
            </w:pPr>
            <w:r w:rsidRPr="009C7017">
              <w:rPr>
                <w:b/>
                <w:i/>
                <w:szCs w:val="22"/>
                <w:lang w:eastAsia="sv-SE"/>
              </w:rPr>
              <w:t>msgA-PUSCH-DMRS-CDM-Group</w:t>
            </w:r>
          </w:p>
          <w:p w14:paraId="22C7C9EE" w14:textId="77777777" w:rsidR="00BC41EA" w:rsidRPr="009C7017" w:rsidRDefault="00BC41EA" w:rsidP="000E5764">
            <w:pPr>
              <w:pStyle w:val="TAL"/>
              <w:rPr>
                <w:szCs w:val="22"/>
                <w:lang w:eastAsia="sv-SE"/>
              </w:rPr>
            </w:pPr>
            <w:r w:rsidRPr="009C7017">
              <w:rPr>
                <w:szCs w:val="22"/>
                <w:lang w:eastAsia="sv-SE"/>
              </w:rPr>
              <w:t>1-bit indication of indices of CDM group(s). If the field is absent, then both CDM groups are used.</w:t>
            </w:r>
          </w:p>
        </w:tc>
      </w:tr>
      <w:tr w:rsidR="00BC41EA" w:rsidRPr="009C7017" w14:paraId="609B951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9BB0CF" w14:textId="77777777" w:rsidR="00BC41EA" w:rsidRPr="009C7017" w:rsidRDefault="00BC41EA" w:rsidP="000E5764">
            <w:pPr>
              <w:pStyle w:val="TAL"/>
              <w:rPr>
                <w:b/>
                <w:i/>
                <w:szCs w:val="22"/>
                <w:lang w:eastAsia="sv-SE"/>
              </w:rPr>
            </w:pPr>
            <w:r w:rsidRPr="009C7017">
              <w:rPr>
                <w:b/>
                <w:i/>
                <w:szCs w:val="22"/>
                <w:lang w:eastAsia="sv-SE"/>
              </w:rPr>
              <w:t>msgA-PUSCH-NrofPorts</w:t>
            </w:r>
          </w:p>
          <w:p w14:paraId="42DAD7F4" w14:textId="77777777" w:rsidR="00BC41EA" w:rsidRPr="009C7017" w:rsidRDefault="00BC41EA" w:rsidP="000E5764">
            <w:pPr>
              <w:pStyle w:val="TAL"/>
              <w:rPr>
                <w:szCs w:val="22"/>
                <w:lang w:eastAsia="sv-SE"/>
              </w:rPr>
            </w:pPr>
            <w:r w:rsidRPr="009C7017">
              <w:rPr>
                <w:szCs w:val="22"/>
                <w:lang w:eastAsia="sv-SE"/>
              </w:rPr>
              <w:t>0 indicates 1 port per CDM group, 1 indicates 2 ports per CDM group. If the field is absent then 4 ports per CDM group are used (see TS 38.213 [13], clause 8.1A).</w:t>
            </w:r>
          </w:p>
        </w:tc>
      </w:tr>
      <w:tr w:rsidR="00BC41EA" w:rsidRPr="009C7017" w14:paraId="2FE1192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B27675" w14:textId="77777777" w:rsidR="00BC41EA" w:rsidRPr="009C7017" w:rsidRDefault="00BC41EA" w:rsidP="000E5764">
            <w:pPr>
              <w:pStyle w:val="TAL"/>
              <w:rPr>
                <w:b/>
                <w:i/>
                <w:szCs w:val="22"/>
                <w:lang w:eastAsia="sv-SE"/>
              </w:rPr>
            </w:pPr>
            <w:r w:rsidRPr="009C7017">
              <w:rPr>
                <w:b/>
                <w:i/>
                <w:szCs w:val="22"/>
                <w:lang w:eastAsia="sv-SE"/>
              </w:rPr>
              <w:t>msgA-ScramblingID0</w:t>
            </w:r>
          </w:p>
          <w:p w14:paraId="187732B5" w14:textId="77777777" w:rsidR="00BC41EA" w:rsidRPr="009C7017" w:rsidRDefault="00BC41EA" w:rsidP="000E576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BC41EA" w:rsidRPr="009C7017" w14:paraId="553A216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8FC1DD" w14:textId="77777777" w:rsidR="00BC41EA" w:rsidRPr="009C7017" w:rsidRDefault="00BC41EA" w:rsidP="000E5764">
            <w:pPr>
              <w:pStyle w:val="TAL"/>
              <w:rPr>
                <w:b/>
                <w:i/>
                <w:szCs w:val="22"/>
                <w:lang w:eastAsia="sv-SE"/>
              </w:rPr>
            </w:pPr>
            <w:r w:rsidRPr="009C7017">
              <w:rPr>
                <w:b/>
                <w:i/>
                <w:szCs w:val="22"/>
                <w:lang w:eastAsia="sv-SE"/>
              </w:rPr>
              <w:t>msgA-ScramblingID1</w:t>
            </w:r>
          </w:p>
          <w:p w14:paraId="4B0D386A" w14:textId="77777777" w:rsidR="00BC41EA" w:rsidRPr="009C7017" w:rsidRDefault="00BC41EA" w:rsidP="000E576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321F958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3E11C91"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0B734BB" w14:textId="77777777" w:rsidR="00BC41EA" w:rsidRPr="009C7017" w:rsidRDefault="00BC41EA" w:rsidP="000E576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6EACA0" w14:textId="77777777" w:rsidR="00BC41EA" w:rsidRPr="009C7017" w:rsidRDefault="00BC41EA" w:rsidP="000E5764">
            <w:pPr>
              <w:pStyle w:val="TAH"/>
              <w:rPr>
                <w:rFonts w:eastAsia="Calibri"/>
                <w:lang w:eastAsia="sv-SE"/>
              </w:rPr>
            </w:pPr>
            <w:r w:rsidRPr="009C7017">
              <w:rPr>
                <w:rFonts w:eastAsia="Calibri"/>
                <w:lang w:eastAsia="sv-SE"/>
              </w:rPr>
              <w:t>Explanation</w:t>
            </w:r>
          </w:p>
        </w:tc>
      </w:tr>
      <w:tr w:rsidR="00BC41EA" w:rsidRPr="009C7017" w14:paraId="555B568B" w14:textId="77777777" w:rsidTr="000E5764">
        <w:tc>
          <w:tcPr>
            <w:tcW w:w="4027" w:type="dxa"/>
            <w:tcBorders>
              <w:top w:val="single" w:sz="4" w:space="0" w:color="auto"/>
              <w:left w:val="single" w:sz="4" w:space="0" w:color="auto"/>
              <w:bottom w:val="single" w:sz="4" w:space="0" w:color="auto"/>
              <w:right w:val="single" w:sz="4" w:space="0" w:color="auto"/>
            </w:tcBorders>
          </w:tcPr>
          <w:p w14:paraId="0E11ACA0" w14:textId="77777777" w:rsidR="00BC41EA" w:rsidRPr="009C7017" w:rsidRDefault="00BC41EA" w:rsidP="000E5764">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7182BF6" w14:textId="77777777" w:rsidR="00BC41EA" w:rsidRPr="009C7017" w:rsidRDefault="00BC41EA" w:rsidP="000E5764">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BC41EA" w:rsidRPr="009C7017" w14:paraId="7DB28699" w14:textId="77777777" w:rsidTr="000E5764">
        <w:tc>
          <w:tcPr>
            <w:tcW w:w="4027" w:type="dxa"/>
            <w:tcBorders>
              <w:top w:val="single" w:sz="4" w:space="0" w:color="auto"/>
              <w:left w:val="single" w:sz="4" w:space="0" w:color="auto"/>
              <w:bottom w:val="single" w:sz="4" w:space="0" w:color="auto"/>
              <w:right w:val="single" w:sz="4" w:space="0" w:color="auto"/>
            </w:tcBorders>
          </w:tcPr>
          <w:p w14:paraId="2C13F04F" w14:textId="77777777" w:rsidR="00BC41EA" w:rsidRPr="009C7017" w:rsidRDefault="00BC41EA" w:rsidP="000E576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3F6CA10" w14:textId="77777777" w:rsidR="00BC41EA" w:rsidRPr="009C7017" w:rsidRDefault="00BC41EA" w:rsidP="000E576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BC41EA" w:rsidRPr="009C7017" w14:paraId="42FFA28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4E2A407" w14:textId="77777777" w:rsidR="00BC41EA" w:rsidRPr="009C7017" w:rsidRDefault="00BC41EA" w:rsidP="000E576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5BB718A" w14:textId="77777777" w:rsidR="00BC41EA" w:rsidRPr="009C7017" w:rsidRDefault="00BC41EA" w:rsidP="000E576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640B2EB8" w14:textId="77777777" w:rsidR="00BC41EA" w:rsidRPr="009C7017" w:rsidRDefault="00BC41EA" w:rsidP="00BC41EA"/>
    <w:p w14:paraId="1C0C3797" w14:textId="77777777" w:rsidR="00BC41EA" w:rsidRPr="009C7017" w:rsidRDefault="00BC41EA" w:rsidP="00BC41EA">
      <w:pPr>
        <w:pStyle w:val="Heading4"/>
      </w:pPr>
      <w:bookmarkStart w:id="579" w:name="_Toc60777278"/>
      <w:bookmarkStart w:id="580" w:name="_Toc83740233"/>
      <w:r w:rsidRPr="009C7017">
        <w:t>–</w:t>
      </w:r>
      <w:r w:rsidRPr="009C7017">
        <w:tab/>
      </w:r>
      <w:r w:rsidRPr="009C7017">
        <w:rPr>
          <w:i/>
        </w:rPr>
        <w:t>MultiFrequencyBandListNR</w:t>
      </w:r>
      <w:bookmarkEnd w:id="579"/>
      <w:bookmarkEnd w:id="580"/>
    </w:p>
    <w:p w14:paraId="1BBD612B" w14:textId="77777777" w:rsidR="00BC41EA" w:rsidRPr="009C7017" w:rsidRDefault="00BC41EA" w:rsidP="00BC41EA">
      <w:r w:rsidRPr="009C7017">
        <w:t xml:space="preserve">The IE </w:t>
      </w:r>
      <w:r w:rsidRPr="009C7017">
        <w:rPr>
          <w:i/>
        </w:rPr>
        <w:t>MultiFrequencyBandListNR</w:t>
      </w:r>
      <w:r w:rsidRPr="009C7017">
        <w:t xml:space="preserve"> is used to configure a list of one or multiple NR frequency bands.</w:t>
      </w:r>
    </w:p>
    <w:p w14:paraId="4B4562C5" w14:textId="77777777" w:rsidR="00BC41EA" w:rsidRPr="009C7017" w:rsidRDefault="00BC41EA" w:rsidP="00BC41EA">
      <w:pPr>
        <w:pStyle w:val="TH"/>
      </w:pPr>
      <w:r w:rsidRPr="009C7017">
        <w:rPr>
          <w:i/>
        </w:rPr>
        <w:t>MultiFrequencyBandListNR</w:t>
      </w:r>
      <w:r w:rsidRPr="009C7017">
        <w:t xml:space="preserve"> information element</w:t>
      </w:r>
    </w:p>
    <w:p w14:paraId="3FEB0997" w14:textId="77777777" w:rsidR="00BC41EA" w:rsidRPr="009C7017" w:rsidRDefault="00BC41EA" w:rsidP="00BC41EA">
      <w:pPr>
        <w:pStyle w:val="PL"/>
        <w:rPr>
          <w:color w:val="808080"/>
        </w:rPr>
      </w:pPr>
      <w:r w:rsidRPr="009C7017">
        <w:rPr>
          <w:color w:val="808080"/>
        </w:rPr>
        <w:t>-- ASN1START</w:t>
      </w:r>
    </w:p>
    <w:p w14:paraId="36DBC085" w14:textId="77777777" w:rsidR="00BC41EA" w:rsidRPr="009C7017" w:rsidRDefault="00BC41EA" w:rsidP="00BC41EA">
      <w:pPr>
        <w:pStyle w:val="PL"/>
        <w:rPr>
          <w:color w:val="808080"/>
        </w:rPr>
      </w:pPr>
      <w:r w:rsidRPr="009C7017">
        <w:rPr>
          <w:color w:val="808080"/>
        </w:rPr>
        <w:t>-- TAG-MULTIFREQUENCYBANDLISTNR-START</w:t>
      </w:r>
    </w:p>
    <w:p w14:paraId="27757FEA" w14:textId="77777777" w:rsidR="00BC41EA" w:rsidRPr="009C7017" w:rsidRDefault="00BC41EA" w:rsidP="00BC41EA">
      <w:pPr>
        <w:pStyle w:val="PL"/>
      </w:pPr>
    </w:p>
    <w:p w14:paraId="61B9066D" w14:textId="77777777" w:rsidR="00BC41EA" w:rsidRPr="009C7017" w:rsidRDefault="00BC41EA" w:rsidP="00BC41EA">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12387C4F" w14:textId="77777777" w:rsidR="00BC41EA" w:rsidRPr="009C7017" w:rsidRDefault="00BC41EA" w:rsidP="00BC41EA">
      <w:pPr>
        <w:pStyle w:val="PL"/>
      </w:pPr>
    </w:p>
    <w:p w14:paraId="1C05AE14" w14:textId="77777777" w:rsidR="00BC41EA" w:rsidRPr="009C7017" w:rsidRDefault="00BC41EA" w:rsidP="00BC41EA">
      <w:pPr>
        <w:pStyle w:val="PL"/>
        <w:rPr>
          <w:color w:val="808080"/>
        </w:rPr>
      </w:pPr>
      <w:r w:rsidRPr="009C7017">
        <w:rPr>
          <w:color w:val="808080"/>
        </w:rPr>
        <w:t>-- TAG-MULTIFREQUENCYBANDLISTNR-STOP</w:t>
      </w:r>
    </w:p>
    <w:p w14:paraId="20F404C4" w14:textId="77777777" w:rsidR="00BC41EA" w:rsidRPr="009C7017" w:rsidRDefault="00BC41EA" w:rsidP="00BC41EA">
      <w:pPr>
        <w:pStyle w:val="PL"/>
        <w:rPr>
          <w:color w:val="808080"/>
        </w:rPr>
      </w:pPr>
      <w:r w:rsidRPr="009C7017">
        <w:rPr>
          <w:color w:val="808080"/>
        </w:rPr>
        <w:t>-- ASN1STOP</w:t>
      </w:r>
    </w:p>
    <w:p w14:paraId="4C67A254" w14:textId="77777777" w:rsidR="00BC41EA" w:rsidRPr="009C7017" w:rsidRDefault="00BC41EA" w:rsidP="00BC41EA"/>
    <w:p w14:paraId="3ECB4329" w14:textId="77777777" w:rsidR="00BC41EA" w:rsidRPr="009C7017" w:rsidRDefault="00BC41EA" w:rsidP="00BC41EA">
      <w:pPr>
        <w:pStyle w:val="Heading4"/>
        <w:rPr>
          <w:rFonts w:eastAsia="SimSun"/>
          <w:lang w:eastAsia="en-GB"/>
        </w:rPr>
      </w:pPr>
      <w:bookmarkStart w:id="581" w:name="_Toc60777279"/>
      <w:bookmarkStart w:id="582" w:name="_Toc83740234"/>
      <w:r w:rsidRPr="009C7017">
        <w:rPr>
          <w:rFonts w:eastAsia="SimSun"/>
          <w:lang w:eastAsia="en-GB"/>
        </w:rPr>
        <w:t>–</w:t>
      </w:r>
      <w:r w:rsidRPr="009C7017">
        <w:rPr>
          <w:rFonts w:eastAsia="SimSun"/>
          <w:lang w:eastAsia="en-GB"/>
        </w:rPr>
        <w:tab/>
      </w:r>
      <w:r w:rsidRPr="009C7017">
        <w:rPr>
          <w:rFonts w:eastAsia="SimSun"/>
          <w:i/>
          <w:lang w:eastAsia="en-GB"/>
        </w:rPr>
        <w:t>MultiFrequencyBandListNR-SIB</w:t>
      </w:r>
      <w:bookmarkEnd w:id="581"/>
      <w:bookmarkEnd w:id="582"/>
    </w:p>
    <w:p w14:paraId="16DC6326" w14:textId="77777777" w:rsidR="00BC41EA" w:rsidRPr="009C7017" w:rsidRDefault="00BC41EA" w:rsidP="00BC41EA">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1FD467D2" w14:textId="77777777" w:rsidR="00BC41EA" w:rsidRPr="009C7017" w:rsidRDefault="00BC41EA" w:rsidP="00BC41EA">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329FB3EA" w14:textId="77777777" w:rsidR="00BC41EA" w:rsidRPr="009C7017" w:rsidRDefault="00BC41EA" w:rsidP="00BC41EA">
      <w:pPr>
        <w:pStyle w:val="PL"/>
        <w:rPr>
          <w:color w:val="808080"/>
        </w:rPr>
      </w:pPr>
      <w:r w:rsidRPr="009C7017">
        <w:rPr>
          <w:color w:val="808080"/>
        </w:rPr>
        <w:t>-- ASN1START</w:t>
      </w:r>
    </w:p>
    <w:p w14:paraId="33C5DC91" w14:textId="77777777" w:rsidR="00BC41EA" w:rsidRPr="009C7017" w:rsidRDefault="00BC41EA" w:rsidP="00BC41EA">
      <w:pPr>
        <w:pStyle w:val="PL"/>
        <w:rPr>
          <w:color w:val="808080"/>
        </w:rPr>
      </w:pPr>
      <w:r w:rsidRPr="009C7017">
        <w:rPr>
          <w:color w:val="808080"/>
        </w:rPr>
        <w:t>-- TAG-MULTIFREQUENCYBANDLISTNR-SIB-START</w:t>
      </w:r>
    </w:p>
    <w:p w14:paraId="48AB883B" w14:textId="77777777" w:rsidR="00BC41EA" w:rsidRPr="009C7017" w:rsidRDefault="00BC41EA" w:rsidP="00BC41EA">
      <w:pPr>
        <w:pStyle w:val="PL"/>
      </w:pPr>
    </w:p>
    <w:p w14:paraId="77962C4D" w14:textId="77777777" w:rsidR="00BC41EA" w:rsidRPr="009C7017" w:rsidRDefault="00BC41EA" w:rsidP="00BC41EA">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572E8340" w14:textId="77777777" w:rsidR="00BC41EA" w:rsidRPr="009C7017" w:rsidRDefault="00BC41EA" w:rsidP="00BC41EA">
      <w:pPr>
        <w:pStyle w:val="PL"/>
      </w:pPr>
    </w:p>
    <w:p w14:paraId="2E6E2311" w14:textId="77777777" w:rsidR="00BC41EA" w:rsidRPr="009C7017" w:rsidRDefault="00BC41EA" w:rsidP="00BC41EA">
      <w:pPr>
        <w:pStyle w:val="PL"/>
      </w:pPr>
      <w:r w:rsidRPr="009C7017">
        <w:t xml:space="preserve">NR-MultiBandInfo ::=                        </w:t>
      </w:r>
      <w:r w:rsidRPr="009C7017">
        <w:rPr>
          <w:color w:val="993366"/>
        </w:rPr>
        <w:t>SEQUENCE</w:t>
      </w:r>
      <w:r w:rsidRPr="009C7017">
        <w:t xml:space="preserve"> {</w:t>
      </w:r>
    </w:p>
    <w:p w14:paraId="5243FD78" w14:textId="77777777" w:rsidR="00BC41EA" w:rsidRPr="009C7017" w:rsidRDefault="00BC41EA" w:rsidP="00BC41EA">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155FCA93" w14:textId="77777777" w:rsidR="00BC41EA" w:rsidRPr="009C7017" w:rsidRDefault="00BC41EA" w:rsidP="00BC41EA">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16EB250C" w14:textId="77777777" w:rsidR="00BC41EA" w:rsidRPr="009C7017" w:rsidRDefault="00BC41EA" w:rsidP="00BC41EA">
      <w:pPr>
        <w:pStyle w:val="PL"/>
      </w:pPr>
      <w:r w:rsidRPr="009C7017">
        <w:t>}</w:t>
      </w:r>
    </w:p>
    <w:p w14:paraId="55F90750" w14:textId="77777777" w:rsidR="00BC41EA" w:rsidRPr="009C7017" w:rsidRDefault="00BC41EA" w:rsidP="00BC41EA">
      <w:pPr>
        <w:pStyle w:val="PL"/>
      </w:pPr>
    </w:p>
    <w:p w14:paraId="4D9A6C9E" w14:textId="77777777" w:rsidR="00BC41EA" w:rsidRPr="009C7017" w:rsidRDefault="00BC41EA" w:rsidP="00BC41EA">
      <w:pPr>
        <w:pStyle w:val="PL"/>
        <w:rPr>
          <w:color w:val="808080"/>
        </w:rPr>
      </w:pPr>
      <w:r w:rsidRPr="009C7017">
        <w:rPr>
          <w:color w:val="808080"/>
        </w:rPr>
        <w:t>-- TAG-MULTIFREQUENCYBANDLISTNR-SIB-STOP</w:t>
      </w:r>
    </w:p>
    <w:p w14:paraId="3845BA19" w14:textId="77777777" w:rsidR="00BC41EA" w:rsidRPr="009C7017" w:rsidRDefault="00BC41EA" w:rsidP="00BC41EA">
      <w:pPr>
        <w:pStyle w:val="PL"/>
        <w:rPr>
          <w:color w:val="808080"/>
        </w:rPr>
      </w:pPr>
      <w:r w:rsidRPr="009C7017">
        <w:rPr>
          <w:color w:val="808080"/>
        </w:rPr>
        <w:t>-- ASN1STOP</w:t>
      </w:r>
    </w:p>
    <w:p w14:paraId="66011C9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4FA7B0E"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53B36A1B" w14:textId="77777777" w:rsidR="00BC41EA" w:rsidRPr="009C7017" w:rsidRDefault="00BC41EA" w:rsidP="000E576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BC41EA" w:rsidRPr="009C7017" w14:paraId="3C12165C"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384F9B7B" w14:textId="77777777" w:rsidR="00BC41EA" w:rsidRPr="009C7017" w:rsidRDefault="00BC41EA" w:rsidP="000E5764">
            <w:pPr>
              <w:pStyle w:val="TAL"/>
              <w:rPr>
                <w:szCs w:val="22"/>
                <w:lang w:eastAsia="sv-SE"/>
              </w:rPr>
            </w:pPr>
            <w:r w:rsidRPr="009C7017">
              <w:rPr>
                <w:b/>
                <w:i/>
                <w:szCs w:val="22"/>
                <w:lang w:eastAsia="sv-SE"/>
              </w:rPr>
              <w:t>freqBandIndicatorNR</w:t>
            </w:r>
          </w:p>
          <w:p w14:paraId="610C9DE4" w14:textId="77777777" w:rsidR="00BC41EA" w:rsidRPr="009C7017" w:rsidRDefault="00BC41EA" w:rsidP="000E5764">
            <w:pPr>
              <w:pStyle w:val="TAL"/>
              <w:rPr>
                <w:szCs w:val="22"/>
                <w:lang w:eastAsia="sv-SE"/>
              </w:rPr>
            </w:pPr>
            <w:r w:rsidRPr="009C7017">
              <w:rPr>
                <w:szCs w:val="22"/>
                <w:lang w:eastAsia="sv-SE"/>
              </w:rPr>
              <w:t>Provides an NR frequency band number as defined in TS 38.101-1 [15] and TS 38.101-2 [39], table 5.2-1.</w:t>
            </w:r>
          </w:p>
        </w:tc>
      </w:tr>
      <w:tr w:rsidR="00BC41EA" w:rsidRPr="009C7017" w14:paraId="63BA6F76"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CF09BCB" w14:textId="77777777" w:rsidR="00BC41EA" w:rsidRPr="009C7017" w:rsidRDefault="00BC41EA" w:rsidP="000E5764">
            <w:pPr>
              <w:pStyle w:val="TAL"/>
              <w:rPr>
                <w:szCs w:val="22"/>
                <w:lang w:eastAsia="sv-SE"/>
              </w:rPr>
            </w:pPr>
            <w:r w:rsidRPr="009C7017">
              <w:rPr>
                <w:b/>
                <w:i/>
                <w:szCs w:val="22"/>
                <w:lang w:eastAsia="sv-SE"/>
              </w:rPr>
              <w:t>nr-NS-PmaxList</w:t>
            </w:r>
          </w:p>
          <w:p w14:paraId="55958274" w14:textId="77777777" w:rsidR="00BC41EA" w:rsidRPr="009C7017" w:rsidRDefault="00BC41EA" w:rsidP="000E576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Pr="009C7017">
              <w:rPr>
                <w:szCs w:val="22"/>
                <w:lang w:eastAsia="en-GB"/>
              </w:rPr>
              <w:t xml:space="preserve"> This field is ignored by IAB-MT, the IAB-MT applies output power and emissions requirements, as specified in TS 38.174 [63]</w:t>
            </w:r>
            <w:r w:rsidRPr="009C7017">
              <w:rPr>
                <w:szCs w:val="22"/>
                <w:lang w:eastAsia="sv-SE"/>
              </w:rPr>
              <w:t>.</w:t>
            </w:r>
          </w:p>
        </w:tc>
      </w:tr>
    </w:tbl>
    <w:p w14:paraId="0252DB1C"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C41EA" w:rsidRPr="009C7017" w14:paraId="153D8385" w14:textId="77777777" w:rsidTr="000E5764">
        <w:tc>
          <w:tcPr>
            <w:tcW w:w="2810" w:type="dxa"/>
            <w:tcBorders>
              <w:top w:val="single" w:sz="4" w:space="0" w:color="auto"/>
              <w:left w:val="single" w:sz="4" w:space="0" w:color="auto"/>
              <w:bottom w:val="single" w:sz="4" w:space="0" w:color="auto"/>
              <w:right w:val="single" w:sz="4" w:space="0" w:color="auto"/>
            </w:tcBorders>
            <w:hideMark/>
          </w:tcPr>
          <w:p w14:paraId="3FAC8176" w14:textId="77777777" w:rsidR="00BC41EA" w:rsidRPr="009C7017" w:rsidRDefault="00BC41EA" w:rsidP="000E576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57EF5FDD"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3554BA03" w14:textId="77777777" w:rsidTr="000E5764">
        <w:tc>
          <w:tcPr>
            <w:tcW w:w="2810" w:type="dxa"/>
            <w:tcBorders>
              <w:top w:val="single" w:sz="4" w:space="0" w:color="auto"/>
              <w:left w:val="single" w:sz="4" w:space="0" w:color="auto"/>
              <w:bottom w:val="single" w:sz="4" w:space="0" w:color="auto"/>
              <w:right w:val="single" w:sz="4" w:space="0" w:color="auto"/>
            </w:tcBorders>
            <w:hideMark/>
          </w:tcPr>
          <w:p w14:paraId="73EB3DCF" w14:textId="77777777" w:rsidR="00BC41EA" w:rsidRPr="009C7017" w:rsidRDefault="00BC41EA" w:rsidP="000E576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22AF2CC1" w14:textId="77777777" w:rsidR="00BC41EA" w:rsidRPr="009C7017" w:rsidRDefault="00BC41EA" w:rsidP="000E576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0E70CD06" w14:textId="77777777" w:rsidR="00BC41EA" w:rsidRPr="009C7017" w:rsidRDefault="00BC41EA" w:rsidP="00BC41EA"/>
    <w:p w14:paraId="1876210B" w14:textId="77777777" w:rsidR="00BC41EA" w:rsidRPr="009C7017" w:rsidRDefault="00BC41EA" w:rsidP="00BC41EA">
      <w:pPr>
        <w:pStyle w:val="Heading4"/>
        <w:rPr>
          <w:rFonts w:eastAsia="SimSun"/>
          <w:lang w:eastAsia="en-GB"/>
        </w:rPr>
      </w:pPr>
      <w:bookmarkStart w:id="583" w:name="_Toc60777280"/>
      <w:bookmarkStart w:id="584"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583"/>
      <w:bookmarkEnd w:id="584"/>
    </w:p>
    <w:p w14:paraId="06DE6FE0" w14:textId="77777777" w:rsidR="00BC41EA" w:rsidRPr="009C7017" w:rsidRDefault="00BC41EA" w:rsidP="00BC41EA">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1E76A5CA" w14:textId="77777777" w:rsidR="00BC41EA" w:rsidRPr="009C7017" w:rsidRDefault="00BC41EA" w:rsidP="00BC41EA">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48C2FFD0" w14:textId="77777777" w:rsidR="00BC41EA" w:rsidRPr="009C7017" w:rsidRDefault="00BC41EA" w:rsidP="00BC41EA">
      <w:pPr>
        <w:pStyle w:val="PL"/>
        <w:rPr>
          <w:color w:val="808080"/>
        </w:rPr>
      </w:pPr>
      <w:r w:rsidRPr="009C7017">
        <w:rPr>
          <w:color w:val="808080"/>
        </w:rPr>
        <w:t>-- ASN1START</w:t>
      </w:r>
    </w:p>
    <w:p w14:paraId="7BDCA8B3" w14:textId="77777777" w:rsidR="00BC41EA" w:rsidRPr="009C7017" w:rsidRDefault="00BC41EA" w:rsidP="00BC41EA">
      <w:pPr>
        <w:pStyle w:val="PL"/>
        <w:rPr>
          <w:color w:val="808080"/>
        </w:rPr>
      </w:pPr>
      <w:r w:rsidRPr="009C7017">
        <w:rPr>
          <w:color w:val="808080"/>
        </w:rPr>
        <w:lastRenderedPageBreak/>
        <w:t>-- TAG-NeedForGapsConfigNR-START</w:t>
      </w:r>
    </w:p>
    <w:p w14:paraId="5B40C892" w14:textId="77777777" w:rsidR="00BC41EA" w:rsidRPr="009C7017" w:rsidRDefault="00BC41EA" w:rsidP="00BC41EA">
      <w:pPr>
        <w:pStyle w:val="PL"/>
      </w:pPr>
    </w:p>
    <w:p w14:paraId="5F5B7875" w14:textId="77777777" w:rsidR="00BC41EA" w:rsidRPr="009C7017" w:rsidRDefault="00BC41EA" w:rsidP="00BC41EA">
      <w:pPr>
        <w:pStyle w:val="PL"/>
      </w:pPr>
      <w:r w:rsidRPr="009C7017">
        <w:t xml:space="preserve">NeedForGapsConfigNR-r16 ::=        </w:t>
      </w:r>
      <w:r w:rsidRPr="009C7017">
        <w:rPr>
          <w:color w:val="993366"/>
        </w:rPr>
        <w:t>SEQUENCE</w:t>
      </w:r>
      <w:r w:rsidRPr="009C7017">
        <w:t xml:space="preserve"> {</w:t>
      </w:r>
    </w:p>
    <w:p w14:paraId="5328FE2A" w14:textId="77777777" w:rsidR="00BC41EA" w:rsidRPr="009C7017" w:rsidRDefault="00BC41EA" w:rsidP="00BC41EA">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66AB6D0B" w14:textId="77777777" w:rsidR="00BC41EA" w:rsidRPr="009C7017" w:rsidRDefault="00BC41EA" w:rsidP="00BC41EA">
      <w:pPr>
        <w:pStyle w:val="PL"/>
      </w:pPr>
      <w:r w:rsidRPr="009C7017">
        <w:t>}</w:t>
      </w:r>
    </w:p>
    <w:p w14:paraId="59832C64" w14:textId="77777777" w:rsidR="00BC41EA" w:rsidRPr="009C7017" w:rsidRDefault="00BC41EA" w:rsidP="00BC41EA">
      <w:pPr>
        <w:pStyle w:val="PL"/>
      </w:pPr>
    </w:p>
    <w:p w14:paraId="184AD9AA" w14:textId="77777777" w:rsidR="00BC41EA" w:rsidRPr="009C7017" w:rsidRDefault="00BC41EA" w:rsidP="00BC41EA">
      <w:pPr>
        <w:pStyle w:val="PL"/>
        <w:rPr>
          <w:color w:val="808080"/>
        </w:rPr>
      </w:pPr>
      <w:r w:rsidRPr="009C7017">
        <w:rPr>
          <w:color w:val="808080"/>
        </w:rPr>
        <w:t>-- TAG-NeedForGapsConfigNR-STOP</w:t>
      </w:r>
    </w:p>
    <w:p w14:paraId="0A8D005D" w14:textId="77777777" w:rsidR="00BC41EA" w:rsidRPr="009C7017" w:rsidRDefault="00BC41EA" w:rsidP="00BC41EA">
      <w:pPr>
        <w:pStyle w:val="PL"/>
        <w:rPr>
          <w:color w:val="808080"/>
        </w:rPr>
      </w:pPr>
      <w:r w:rsidRPr="009C7017">
        <w:rPr>
          <w:color w:val="808080"/>
        </w:rPr>
        <w:t>-- ASN1STOP</w:t>
      </w:r>
    </w:p>
    <w:p w14:paraId="5E53ACB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9AD51B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1542B7" w14:textId="77777777" w:rsidR="00BC41EA" w:rsidRPr="009C7017" w:rsidRDefault="00BC41EA" w:rsidP="000E5764">
            <w:pPr>
              <w:pStyle w:val="TAH"/>
              <w:rPr>
                <w:b w:val="0"/>
                <w:i/>
                <w:iCs/>
              </w:rPr>
            </w:pPr>
            <w:r w:rsidRPr="009C7017">
              <w:rPr>
                <w:i/>
                <w:iCs/>
              </w:rPr>
              <w:t>NeedForGapsConfigNR field descriptions</w:t>
            </w:r>
          </w:p>
        </w:tc>
      </w:tr>
      <w:tr w:rsidR="00BC41EA" w:rsidRPr="009C7017" w14:paraId="398E3C3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243D75" w14:textId="77777777" w:rsidR="00BC41EA" w:rsidRPr="009C7017" w:rsidRDefault="00BC41EA" w:rsidP="000E5764">
            <w:pPr>
              <w:pStyle w:val="TAL"/>
              <w:rPr>
                <w:b/>
                <w:bCs/>
                <w:i/>
                <w:iCs/>
              </w:rPr>
            </w:pPr>
            <w:r w:rsidRPr="009C7017">
              <w:rPr>
                <w:b/>
                <w:bCs/>
                <w:i/>
                <w:iCs/>
              </w:rPr>
              <w:t>requestedTargetBandFilterNR</w:t>
            </w:r>
          </w:p>
          <w:p w14:paraId="5E568DE4" w14:textId="77777777" w:rsidR="00BC41EA" w:rsidRPr="009C7017" w:rsidRDefault="00BC41EA" w:rsidP="000E5764">
            <w:pPr>
              <w:pStyle w:val="TAL"/>
            </w:pPr>
            <w:r w:rsidRPr="009C7017">
              <w:t>Indicates the target NR bands that the UE is requested to report the gap requirement information.</w:t>
            </w:r>
          </w:p>
        </w:tc>
      </w:tr>
    </w:tbl>
    <w:p w14:paraId="20A9FD41" w14:textId="77777777" w:rsidR="00BC41EA" w:rsidRPr="009C7017" w:rsidRDefault="00BC41EA" w:rsidP="00BC41EA"/>
    <w:p w14:paraId="34655B37" w14:textId="77777777" w:rsidR="00BC41EA" w:rsidRPr="009C7017" w:rsidRDefault="00BC41EA" w:rsidP="00BC41EA">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F691417" w14:textId="77777777" w:rsidR="00BC41EA" w:rsidRPr="009C7017" w:rsidRDefault="00BC41EA" w:rsidP="00BC41EA">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6D34784A" w14:textId="77777777" w:rsidR="00BC41EA" w:rsidRPr="009C7017" w:rsidRDefault="00BC41EA" w:rsidP="00BC41EA">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10F7A918" w14:textId="77777777" w:rsidR="00BC41EA" w:rsidRPr="009C7017" w:rsidRDefault="00BC41EA" w:rsidP="00BC41EA">
      <w:pPr>
        <w:pStyle w:val="PL"/>
        <w:rPr>
          <w:color w:val="808080"/>
        </w:rPr>
      </w:pPr>
      <w:r w:rsidRPr="009C7017">
        <w:rPr>
          <w:color w:val="808080"/>
        </w:rPr>
        <w:t>-- ASN1START</w:t>
      </w:r>
    </w:p>
    <w:p w14:paraId="081EBB17" w14:textId="77777777" w:rsidR="00BC41EA" w:rsidRPr="009C7017" w:rsidRDefault="00BC41EA" w:rsidP="00BC41EA">
      <w:pPr>
        <w:pStyle w:val="PL"/>
        <w:rPr>
          <w:color w:val="808080"/>
        </w:rPr>
      </w:pPr>
      <w:r w:rsidRPr="009C7017">
        <w:rPr>
          <w:color w:val="808080"/>
        </w:rPr>
        <w:t>-- TAG-NeedForGapsInfoNR-START</w:t>
      </w:r>
    </w:p>
    <w:p w14:paraId="1DFC0BC4" w14:textId="77777777" w:rsidR="00BC41EA" w:rsidRPr="009C7017" w:rsidRDefault="00BC41EA" w:rsidP="00BC41EA">
      <w:pPr>
        <w:pStyle w:val="PL"/>
      </w:pPr>
    </w:p>
    <w:p w14:paraId="695C30B2" w14:textId="77777777" w:rsidR="00BC41EA" w:rsidRPr="009C7017" w:rsidRDefault="00BC41EA" w:rsidP="00BC41EA">
      <w:pPr>
        <w:pStyle w:val="PL"/>
      </w:pPr>
      <w:r w:rsidRPr="009C7017">
        <w:t xml:space="preserve">NeedForGapsInfoNR-r16 ::=        </w:t>
      </w:r>
      <w:r w:rsidRPr="009C7017">
        <w:rPr>
          <w:color w:val="993366"/>
        </w:rPr>
        <w:t>SEQUENCE</w:t>
      </w:r>
      <w:r w:rsidRPr="009C7017">
        <w:t xml:space="preserve"> {</w:t>
      </w:r>
    </w:p>
    <w:p w14:paraId="10C51C58" w14:textId="77777777" w:rsidR="00BC41EA" w:rsidRPr="009C7017" w:rsidRDefault="00BC41EA" w:rsidP="00BC41EA">
      <w:pPr>
        <w:pStyle w:val="PL"/>
      </w:pPr>
      <w:r w:rsidRPr="009C7017">
        <w:t xml:space="preserve">    intraFreq-needForGap-r16      NeedForGapsIntraFreqlist-r16,</w:t>
      </w:r>
    </w:p>
    <w:p w14:paraId="74DD2339" w14:textId="77777777" w:rsidR="00BC41EA" w:rsidRPr="009C7017" w:rsidRDefault="00BC41EA" w:rsidP="00BC41EA">
      <w:pPr>
        <w:pStyle w:val="PL"/>
      </w:pPr>
      <w:r w:rsidRPr="009C7017">
        <w:t xml:space="preserve">    interFreq-needForGap-r16      NeedForGapsBandlistNR-r16</w:t>
      </w:r>
    </w:p>
    <w:p w14:paraId="629D37F1" w14:textId="77777777" w:rsidR="00BC41EA" w:rsidRPr="009C7017" w:rsidRDefault="00BC41EA" w:rsidP="00BC41EA">
      <w:pPr>
        <w:pStyle w:val="PL"/>
      </w:pPr>
      <w:r w:rsidRPr="009C7017">
        <w:t>}</w:t>
      </w:r>
    </w:p>
    <w:p w14:paraId="44780AAB" w14:textId="77777777" w:rsidR="00BC41EA" w:rsidRPr="009C7017" w:rsidRDefault="00BC41EA" w:rsidP="00BC41EA">
      <w:pPr>
        <w:pStyle w:val="PL"/>
      </w:pPr>
    </w:p>
    <w:p w14:paraId="4C3E0E19" w14:textId="77777777" w:rsidR="00BC41EA" w:rsidRPr="009C7017" w:rsidRDefault="00BC41EA" w:rsidP="00BC41EA">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03AFB5F8" w14:textId="77777777" w:rsidR="00BC41EA" w:rsidRPr="009C7017" w:rsidRDefault="00BC41EA" w:rsidP="00BC41EA">
      <w:pPr>
        <w:pStyle w:val="PL"/>
      </w:pPr>
    </w:p>
    <w:p w14:paraId="06E49941" w14:textId="77777777" w:rsidR="00BC41EA" w:rsidRPr="009C7017" w:rsidRDefault="00BC41EA" w:rsidP="00BC41EA">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0AD801E6" w14:textId="77777777" w:rsidR="00BC41EA" w:rsidRPr="009C7017" w:rsidRDefault="00BC41EA" w:rsidP="00BC41EA">
      <w:pPr>
        <w:pStyle w:val="PL"/>
      </w:pPr>
    </w:p>
    <w:p w14:paraId="1BCD7946" w14:textId="77777777" w:rsidR="00BC41EA" w:rsidRPr="009C7017" w:rsidRDefault="00BC41EA" w:rsidP="00BC41EA">
      <w:pPr>
        <w:pStyle w:val="PL"/>
      </w:pPr>
      <w:r w:rsidRPr="009C7017">
        <w:t xml:space="preserve">NeedForGapsIntraFreq-r16  ::=                 </w:t>
      </w:r>
      <w:r w:rsidRPr="009C7017">
        <w:rPr>
          <w:color w:val="993366"/>
        </w:rPr>
        <w:t>SEQUENCE</w:t>
      </w:r>
      <w:r w:rsidRPr="009C7017">
        <w:t xml:space="preserve"> {</w:t>
      </w:r>
    </w:p>
    <w:p w14:paraId="34B2260E" w14:textId="77777777" w:rsidR="00BC41EA" w:rsidRPr="009C7017" w:rsidRDefault="00BC41EA" w:rsidP="00BC41EA">
      <w:pPr>
        <w:pStyle w:val="PL"/>
      </w:pPr>
      <w:r w:rsidRPr="009C7017">
        <w:t xml:space="preserve">    servCellId-r16                               ServCellIndex,</w:t>
      </w:r>
    </w:p>
    <w:p w14:paraId="316AC6B2" w14:textId="77777777" w:rsidR="00BC41EA" w:rsidRPr="009C7017" w:rsidRDefault="00BC41EA" w:rsidP="00BC41EA">
      <w:pPr>
        <w:pStyle w:val="PL"/>
      </w:pPr>
      <w:r w:rsidRPr="009C7017">
        <w:t xml:space="preserve">    gapIndicationIntra-r16                       </w:t>
      </w:r>
      <w:r w:rsidRPr="009C7017">
        <w:rPr>
          <w:color w:val="993366"/>
        </w:rPr>
        <w:t>ENUMERATED</w:t>
      </w:r>
      <w:r w:rsidRPr="009C7017">
        <w:t xml:space="preserve"> {gap, no-gap}</w:t>
      </w:r>
    </w:p>
    <w:p w14:paraId="68556BCF" w14:textId="77777777" w:rsidR="00BC41EA" w:rsidRPr="009C7017" w:rsidRDefault="00BC41EA" w:rsidP="00BC41EA">
      <w:pPr>
        <w:pStyle w:val="PL"/>
      </w:pPr>
      <w:r w:rsidRPr="009C7017">
        <w:t>}</w:t>
      </w:r>
    </w:p>
    <w:p w14:paraId="3015D98A" w14:textId="77777777" w:rsidR="00BC41EA" w:rsidRPr="009C7017" w:rsidRDefault="00BC41EA" w:rsidP="00BC41EA">
      <w:pPr>
        <w:pStyle w:val="PL"/>
      </w:pPr>
    </w:p>
    <w:p w14:paraId="514747D7" w14:textId="77777777" w:rsidR="00BC41EA" w:rsidRPr="009C7017" w:rsidRDefault="00BC41EA" w:rsidP="00BC41EA">
      <w:pPr>
        <w:pStyle w:val="PL"/>
      </w:pPr>
      <w:r w:rsidRPr="009C7017">
        <w:t xml:space="preserve">NeedForGapsNR-r16  ::=                        </w:t>
      </w:r>
      <w:r w:rsidRPr="009C7017">
        <w:rPr>
          <w:color w:val="993366"/>
        </w:rPr>
        <w:t>SEQUENCE</w:t>
      </w:r>
      <w:r w:rsidRPr="009C7017">
        <w:t xml:space="preserve"> {</w:t>
      </w:r>
    </w:p>
    <w:p w14:paraId="369BF29A" w14:textId="77777777" w:rsidR="00BC41EA" w:rsidRPr="009C7017" w:rsidRDefault="00BC41EA" w:rsidP="00BC41EA">
      <w:pPr>
        <w:pStyle w:val="PL"/>
      </w:pPr>
      <w:r w:rsidRPr="009C7017">
        <w:t xml:space="preserve">    bandNR-r16                                   FreqBandIndicatorNR,</w:t>
      </w:r>
    </w:p>
    <w:p w14:paraId="17B6BC37" w14:textId="77777777" w:rsidR="00BC41EA" w:rsidRPr="009C7017" w:rsidRDefault="00BC41EA" w:rsidP="00BC41EA">
      <w:pPr>
        <w:pStyle w:val="PL"/>
      </w:pPr>
      <w:r w:rsidRPr="009C7017">
        <w:t xml:space="preserve">    gapIndication-r16                            </w:t>
      </w:r>
      <w:r w:rsidRPr="009C7017">
        <w:rPr>
          <w:color w:val="993366"/>
        </w:rPr>
        <w:t>ENUMERATED</w:t>
      </w:r>
      <w:r w:rsidRPr="009C7017">
        <w:t xml:space="preserve"> {gap, no-gap}</w:t>
      </w:r>
    </w:p>
    <w:p w14:paraId="585F3B48" w14:textId="77777777" w:rsidR="00BC41EA" w:rsidRPr="009C7017" w:rsidRDefault="00BC41EA" w:rsidP="00BC41EA">
      <w:pPr>
        <w:pStyle w:val="PL"/>
      </w:pPr>
      <w:r w:rsidRPr="009C7017">
        <w:t>}</w:t>
      </w:r>
    </w:p>
    <w:p w14:paraId="587226ED" w14:textId="77777777" w:rsidR="00BC41EA" w:rsidRPr="009C7017" w:rsidRDefault="00BC41EA" w:rsidP="00BC41EA">
      <w:pPr>
        <w:pStyle w:val="PL"/>
      </w:pPr>
    </w:p>
    <w:p w14:paraId="2E4C2FE9" w14:textId="77777777" w:rsidR="00BC41EA" w:rsidRPr="009C7017" w:rsidRDefault="00BC41EA" w:rsidP="00BC41EA">
      <w:pPr>
        <w:pStyle w:val="PL"/>
        <w:rPr>
          <w:color w:val="808080"/>
        </w:rPr>
      </w:pPr>
      <w:r w:rsidRPr="009C7017">
        <w:rPr>
          <w:color w:val="808080"/>
        </w:rPr>
        <w:t>-- TAG-NeedForGapsInfoNR-STOP</w:t>
      </w:r>
    </w:p>
    <w:p w14:paraId="3BD6C101" w14:textId="77777777" w:rsidR="00BC41EA" w:rsidRPr="009C7017" w:rsidRDefault="00BC41EA" w:rsidP="00BC41EA">
      <w:pPr>
        <w:pStyle w:val="PL"/>
        <w:rPr>
          <w:color w:val="808080"/>
        </w:rPr>
      </w:pPr>
      <w:r w:rsidRPr="009C7017">
        <w:rPr>
          <w:color w:val="808080"/>
        </w:rPr>
        <w:t>-- ASN1STOP</w:t>
      </w:r>
    </w:p>
    <w:p w14:paraId="38B7288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77E543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9A3208" w14:textId="77777777" w:rsidR="00BC41EA" w:rsidRPr="009C7017" w:rsidRDefault="00BC41EA" w:rsidP="000E5764">
            <w:pPr>
              <w:pStyle w:val="TAH"/>
            </w:pPr>
            <w:r w:rsidRPr="009C7017">
              <w:rPr>
                <w:i/>
              </w:rPr>
              <w:lastRenderedPageBreak/>
              <w:t xml:space="preserve">NeedForGapsInfoNR </w:t>
            </w:r>
            <w:r w:rsidRPr="009C7017">
              <w:t>field descriptions</w:t>
            </w:r>
          </w:p>
        </w:tc>
      </w:tr>
      <w:tr w:rsidR="00BC41EA" w:rsidRPr="009C7017" w14:paraId="19FDA52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70BC3B" w14:textId="77777777" w:rsidR="00BC41EA" w:rsidRPr="009C7017" w:rsidRDefault="00BC41EA" w:rsidP="000E5764">
            <w:pPr>
              <w:pStyle w:val="TAL"/>
              <w:rPr>
                <w:b/>
                <w:bCs/>
                <w:i/>
                <w:iCs/>
              </w:rPr>
            </w:pPr>
            <w:r w:rsidRPr="009C7017">
              <w:rPr>
                <w:b/>
                <w:bCs/>
                <w:i/>
                <w:iCs/>
              </w:rPr>
              <w:t>intraFreq-needForGap</w:t>
            </w:r>
          </w:p>
          <w:p w14:paraId="23F21ADF" w14:textId="77777777" w:rsidR="00BC41EA" w:rsidRPr="009C7017" w:rsidRDefault="00BC41EA" w:rsidP="000E5764">
            <w:pPr>
              <w:pStyle w:val="TAL"/>
            </w:pPr>
            <w:r w:rsidRPr="009C7017">
              <w:t>Indicates the measurement gap requirement information for NR intra-frequency measurement.</w:t>
            </w:r>
          </w:p>
        </w:tc>
      </w:tr>
      <w:tr w:rsidR="00BC41EA" w:rsidRPr="009C7017" w14:paraId="72502E0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B63964" w14:textId="77777777" w:rsidR="00BC41EA" w:rsidRPr="009C7017" w:rsidRDefault="00BC41EA" w:rsidP="000E5764">
            <w:pPr>
              <w:pStyle w:val="TAL"/>
              <w:rPr>
                <w:b/>
                <w:bCs/>
                <w:i/>
                <w:iCs/>
              </w:rPr>
            </w:pPr>
            <w:r w:rsidRPr="009C7017">
              <w:rPr>
                <w:b/>
                <w:bCs/>
                <w:i/>
                <w:iCs/>
              </w:rPr>
              <w:t>interFreq-needForGap</w:t>
            </w:r>
          </w:p>
          <w:p w14:paraId="13C471D8" w14:textId="77777777" w:rsidR="00BC41EA" w:rsidRPr="009C7017" w:rsidRDefault="00BC41EA" w:rsidP="000E5764">
            <w:pPr>
              <w:pStyle w:val="TAL"/>
            </w:pPr>
            <w:r w:rsidRPr="009C7017">
              <w:t>Indicates the measurement gap requirement information for NR inter-frequency measurement.</w:t>
            </w:r>
          </w:p>
        </w:tc>
      </w:tr>
    </w:tbl>
    <w:p w14:paraId="0901C19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A4EBEF5"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36CA6FB" w14:textId="77777777" w:rsidR="00BC41EA" w:rsidRPr="009C7017" w:rsidRDefault="00BC41EA" w:rsidP="000E5764">
            <w:pPr>
              <w:pStyle w:val="TAH"/>
              <w:rPr>
                <w:b w:val="0"/>
                <w:i/>
                <w:iCs/>
              </w:rPr>
            </w:pPr>
            <w:r w:rsidRPr="009C7017">
              <w:rPr>
                <w:i/>
                <w:iCs/>
              </w:rPr>
              <w:t>NeedForGapsIntraFreq field descriptions</w:t>
            </w:r>
          </w:p>
        </w:tc>
      </w:tr>
      <w:tr w:rsidR="00BC41EA" w:rsidRPr="009C7017" w14:paraId="0470644C"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5A007353" w14:textId="77777777" w:rsidR="00BC41EA" w:rsidRPr="009C7017" w:rsidRDefault="00BC41EA" w:rsidP="000E5764">
            <w:pPr>
              <w:pStyle w:val="TAL"/>
              <w:rPr>
                <w:b/>
                <w:bCs/>
                <w:i/>
                <w:iCs/>
              </w:rPr>
            </w:pPr>
            <w:r w:rsidRPr="009C7017">
              <w:rPr>
                <w:b/>
                <w:bCs/>
                <w:i/>
                <w:iCs/>
              </w:rPr>
              <w:t>servCellId</w:t>
            </w:r>
          </w:p>
          <w:p w14:paraId="5E552B71" w14:textId="77777777" w:rsidR="00BC41EA" w:rsidRPr="009C7017" w:rsidRDefault="00BC41EA" w:rsidP="000E5764">
            <w:pPr>
              <w:pStyle w:val="TAL"/>
            </w:pPr>
            <w:r w:rsidRPr="009C7017">
              <w:t xml:space="preserve">Indicates the serving cell which contains the target SSB (associated with the initial DL BWP) to be measured. </w:t>
            </w:r>
          </w:p>
        </w:tc>
      </w:tr>
      <w:tr w:rsidR="00BC41EA" w:rsidRPr="009C7017" w14:paraId="70265951"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6C46DB5" w14:textId="77777777" w:rsidR="00BC41EA" w:rsidRPr="009C7017" w:rsidRDefault="00BC41EA" w:rsidP="000E5764">
            <w:pPr>
              <w:pStyle w:val="TAL"/>
              <w:rPr>
                <w:b/>
                <w:bCs/>
                <w:i/>
                <w:iCs/>
              </w:rPr>
            </w:pPr>
            <w:r w:rsidRPr="009C7017">
              <w:rPr>
                <w:b/>
                <w:bCs/>
                <w:i/>
                <w:iCs/>
              </w:rPr>
              <w:t>gapIndicationIntra</w:t>
            </w:r>
          </w:p>
          <w:p w14:paraId="18B19824" w14:textId="77777777" w:rsidR="00BC41EA" w:rsidRPr="009C7017" w:rsidRDefault="00BC41EA" w:rsidP="000E576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0A3D7A2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4C945F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38307A5" w14:textId="77777777" w:rsidR="00BC41EA" w:rsidRPr="009C7017" w:rsidRDefault="00BC41EA" w:rsidP="000E5764">
            <w:pPr>
              <w:pStyle w:val="TAH"/>
            </w:pPr>
            <w:r w:rsidRPr="009C7017">
              <w:rPr>
                <w:i/>
              </w:rPr>
              <w:t xml:space="preserve">NeedForGapsNR </w:t>
            </w:r>
            <w:r w:rsidRPr="009C7017">
              <w:t>field descriptions</w:t>
            </w:r>
          </w:p>
        </w:tc>
      </w:tr>
      <w:tr w:rsidR="00BC41EA" w:rsidRPr="009C7017" w14:paraId="6673C355"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388E0CD7" w14:textId="77777777" w:rsidR="00BC41EA" w:rsidRPr="009C7017" w:rsidRDefault="00BC41EA" w:rsidP="000E5764">
            <w:pPr>
              <w:pStyle w:val="TAL"/>
              <w:rPr>
                <w:b/>
                <w:bCs/>
                <w:i/>
                <w:iCs/>
              </w:rPr>
            </w:pPr>
            <w:r w:rsidRPr="009C7017">
              <w:rPr>
                <w:b/>
                <w:bCs/>
                <w:i/>
                <w:iCs/>
              </w:rPr>
              <w:t>bandNR</w:t>
            </w:r>
          </w:p>
          <w:p w14:paraId="3C8F7477" w14:textId="77777777" w:rsidR="00BC41EA" w:rsidRPr="009C7017" w:rsidRDefault="00BC41EA" w:rsidP="000E5764">
            <w:pPr>
              <w:pStyle w:val="TAL"/>
            </w:pPr>
            <w:r w:rsidRPr="009C7017">
              <w:t>Indicates the NR target band to be measured.</w:t>
            </w:r>
          </w:p>
        </w:tc>
      </w:tr>
      <w:tr w:rsidR="00BC41EA" w:rsidRPr="009C7017" w14:paraId="6E92A05F"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02198660" w14:textId="77777777" w:rsidR="00BC41EA" w:rsidRPr="009C7017" w:rsidRDefault="00BC41EA" w:rsidP="000E5764">
            <w:pPr>
              <w:pStyle w:val="TAL"/>
              <w:rPr>
                <w:b/>
                <w:bCs/>
                <w:i/>
                <w:iCs/>
              </w:rPr>
            </w:pPr>
            <w:r w:rsidRPr="009C7017">
              <w:rPr>
                <w:b/>
                <w:bCs/>
                <w:i/>
                <w:iCs/>
              </w:rPr>
              <w:t>gapIndication</w:t>
            </w:r>
          </w:p>
          <w:p w14:paraId="2844B2F8" w14:textId="77777777" w:rsidR="00BC41EA" w:rsidRPr="009C7017" w:rsidRDefault="00BC41EA" w:rsidP="000E576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0A1F49E9" w14:textId="77777777" w:rsidR="00BC41EA" w:rsidRPr="009C7017" w:rsidRDefault="00BC41EA" w:rsidP="00BC41EA"/>
    <w:p w14:paraId="6D632A9C" w14:textId="77777777" w:rsidR="00BC41EA" w:rsidRPr="009C7017" w:rsidRDefault="00BC41EA" w:rsidP="00BC41EA">
      <w:pPr>
        <w:pStyle w:val="Heading4"/>
        <w:rPr>
          <w:lang w:eastAsia="ko-KR"/>
        </w:rPr>
      </w:pPr>
      <w:bookmarkStart w:id="585" w:name="_Toc60777281"/>
      <w:bookmarkStart w:id="586" w:name="_Toc83740236"/>
      <w:r w:rsidRPr="009C7017">
        <w:t>–</w:t>
      </w:r>
      <w:r w:rsidRPr="009C7017">
        <w:tab/>
      </w:r>
      <w:r w:rsidRPr="009C7017">
        <w:rPr>
          <w:i/>
          <w:noProof/>
          <w:lang w:eastAsia="ko-KR"/>
        </w:rPr>
        <w:t>NextHopChainingCount</w:t>
      </w:r>
      <w:bookmarkEnd w:id="585"/>
      <w:bookmarkEnd w:id="586"/>
    </w:p>
    <w:p w14:paraId="1066A101" w14:textId="77777777" w:rsidR="00BC41EA" w:rsidRPr="009C7017" w:rsidRDefault="00BC41EA" w:rsidP="00BC41EA">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4C3B606E" w14:textId="77777777" w:rsidR="00BC41EA" w:rsidRPr="009C7017" w:rsidRDefault="00BC41EA" w:rsidP="00BC41EA">
      <w:pPr>
        <w:pStyle w:val="TH"/>
      </w:pPr>
      <w:r w:rsidRPr="009C7017">
        <w:rPr>
          <w:i/>
        </w:rPr>
        <w:t xml:space="preserve">NextHopChainingCount </w:t>
      </w:r>
      <w:r w:rsidRPr="009C7017">
        <w:t>information element</w:t>
      </w:r>
    </w:p>
    <w:p w14:paraId="1CEF373A" w14:textId="77777777" w:rsidR="00BC41EA" w:rsidRPr="009C7017" w:rsidRDefault="00BC41EA" w:rsidP="00BC41EA">
      <w:pPr>
        <w:pStyle w:val="PL"/>
        <w:rPr>
          <w:color w:val="808080"/>
        </w:rPr>
      </w:pPr>
      <w:r w:rsidRPr="009C7017">
        <w:rPr>
          <w:color w:val="808080"/>
        </w:rPr>
        <w:t>-- ASN1START</w:t>
      </w:r>
    </w:p>
    <w:p w14:paraId="202668B1" w14:textId="77777777" w:rsidR="00BC41EA" w:rsidRPr="009C7017" w:rsidRDefault="00BC41EA" w:rsidP="00BC41EA">
      <w:pPr>
        <w:pStyle w:val="PL"/>
        <w:rPr>
          <w:color w:val="808080"/>
        </w:rPr>
      </w:pPr>
      <w:r w:rsidRPr="009C7017">
        <w:rPr>
          <w:color w:val="808080"/>
        </w:rPr>
        <w:t>-- TAG-NEXTHOPCHAININGCOUNT-START</w:t>
      </w:r>
    </w:p>
    <w:p w14:paraId="7C8AFFC0" w14:textId="77777777" w:rsidR="00BC41EA" w:rsidRPr="009C7017" w:rsidRDefault="00BC41EA" w:rsidP="00BC41EA">
      <w:pPr>
        <w:pStyle w:val="PL"/>
      </w:pPr>
    </w:p>
    <w:p w14:paraId="7B826474" w14:textId="77777777" w:rsidR="00BC41EA" w:rsidRPr="009C7017" w:rsidRDefault="00BC41EA" w:rsidP="00BC41EA">
      <w:pPr>
        <w:pStyle w:val="PL"/>
      </w:pPr>
      <w:r w:rsidRPr="009C7017">
        <w:t xml:space="preserve">NextHopChainingCount ::=                    </w:t>
      </w:r>
      <w:r w:rsidRPr="009C7017">
        <w:rPr>
          <w:color w:val="993366"/>
        </w:rPr>
        <w:t>INTEGER</w:t>
      </w:r>
      <w:r w:rsidRPr="009C7017">
        <w:t xml:space="preserve"> (0..7)</w:t>
      </w:r>
    </w:p>
    <w:p w14:paraId="5454B225" w14:textId="77777777" w:rsidR="00BC41EA" w:rsidRPr="009C7017" w:rsidRDefault="00BC41EA" w:rsidP="00BC41EA">
      <w:pPr>
        <w:pStyle w:val="PL"/>
      </w:pPr>
    </w:p>
    <w:p w14:paraId="504326F5" w14:textId="77777777" w:rsidR="00BC41EA" w:rsidRPr="009C7017" w:rsidRDefault="00BC41EA" w:rsidP="00BC41EA">
      <w:pPr>
        <w:pStyle w:val="PL"/>
        <w:rPr>
          <w:color w:val="808080"/>
        </w:rPr>
      </w:pPr>
      <w:r w:rsidRPr="009C7017">
        <w:rPr>
          <w:color w:val="808080"/>
        </w:rPr>
        <w:t>-- TAG-NEXTHOPCHAININGCOUNT-STOP</w:t>
      </w:r>
    </w:p>
    <w:p w14:paraId="3B3A65F6" w14:textId="77777777" w:rsidR="00BC41EA" w:rsidRPr="009C7017" w:rsidRDefault="00BC41EA" w:rsidP="00BC41EA">
      <w:pPr>
        <w:pStyle w:val="PL"/>
        <w:rPr>
          <w:color w:val="808080"/>
        </w:rPr>
      </w:pPr>
      <w:r w:rsidRPr="009C7017">
        <w:rPr>
          <w:color w:val="808080"/>
        </w:rPr>
        <w:t>-- ASN1STOP</w:t>
      </w:r>
    </w:p>
    <w:p w14:paraId="4A6669DB" w14:textId="77777777" w:rsidR="00BC41EA" w:rsidRPr="009C7017" w:rsidRDefault="00BC41EA" w:rsidP="00BC41EA"/>
    <w:p w14:paraId="55F7C814" w14:textId="77777777" w:rsidR="00BC41EA" w:rsidRPr="009C7017" w:rsidRDefault="00BC41EA" w:rsidP="00BC41EA">
      <w:pPr>
        <w:pStyle w:val="Heading4"/>
      </w:pPr>
      <w:bookmarkStart w:id="587" w:name="_Toc60777282"/>
      <w:bookmarkStart w:id="588" w:name="_Toc83740237"/>
      <w:r w:rsidRPr="009C7017">
        <w:t>–</w:t>
      </w:r>
      <w:r w:rsidRPr="009C7017">
        <w:tab/>
      </w:r>
      <w:r w:rsidRPr="009C7017">
        <w:rPr>
          <w:i/>
        </w:rPr>
        <w:t>NG-5G-S-TMSI</w:t>
      </w:r>
      <w:bookmarkEnd w:id="587"/>
      <w:bookmarkEnd w:id="588"/>
    </w:p>
    <w:p w14:paraId="1DC39916" w14:textId="77777777" w:rsidR="00BC41EA" w:rsidRPr="009C7017" w:rsidRDefault="00BC41EA" w:rsidP="00BC41EA">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73D49118" w14:textId="77777777" w:rsidR="00BC41EA" w:rsidRPr="009C7017" w:rsidRDefault="00BC41EA" w:rsidP="00BC41EA">
      <w:pPr>
        <w:pStyle w:val="TH"/>
      </w:pPr>
      <w:r w:rsidRPr="009C7017">
        <w:rPr>
          <w:i/>
        </w:rPr>
        <w:lastRenderedPageBreak/>
        <w:t>NG-5G-S-TMSI</w:t>
      </w:r>
      <w:r w:rsidRPr="009C7017">
        <w:t xml:space="preserve"> information element</w:t>
      </w:r>
    </w:p>
    <w:p w14:paraId="3CCF3716" w14:textId="77777777" w:rsidR="00BC41EA" w:rsidRPr="009C7017" w:rsidRDefault="00BC41EA" w:rsidP="00BC41EA">
      <w:pPr>
        <w:pStyle w:val="PL"/>
        <w:rPr>
          <w:color w:val="808080"/>
        </w:rPr>
      </w:pPr>
      <w:r w:rsidRPr="009C7017">
        <w:rPr>
          <w:color w:val="808080"/>
        </w:rPr>
        <w:t>-- ASN1START</w:t>
      </w:r>
    </w:p>
    <w:p w14:paraId="74811A16" w14:textId="77777777" w:rsidR="00BC41EA" w:rsidRPr="009C7017" w:rsidRDefault="00BC41EA" w:rsidP="00BC41EA">
      <w:pPr>
        <w:pStyle w:val="PL"/>
        <w:rPr>
          <w:color w:val="808080"/>
        </w:rPr>
      </w:pPr>
      <w:r w:rsidRPr="009C7017">
        <w:rPr>
          <w:color w:val="808080"/>
        </w:rPr>
        <w:t>-- TAG-NG-5G-S-TMSI-START</w:t>
      </w:r>
    </w:p>
    <w:p w14:paraId="17D2A8B1" w14:textId="77777777" w:rsidR="00BC41EA" w:rsidRPr="009C7017" w:rsidRDefault="00BC41EA" w:rsidP="00BC41EA">
      <w:pPr>
        <w:pStyle w:val="PL"/>
      </w:pPr>
    </w:p>
    <w:p w14:paraId="079E5AF5" w14:textId="77777777" w:rsidR="00BC41EA" w:rsidRPr="009C7017" w:rsidRDefault="00BC41EA" w:rsidP="00BC41EA">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61141582" w14:textId="77777777" w:rsidR="00BC41EA" w:rsidRPr="009C7017" w:rsidRDefault="00BC41EA" w:rsidP="00BC41EA">
      <w:pPr>
        <w:pStyle w:val="PL"/>
      </w:pPr>
    </w:p>
    <w:p w14:paraId="5A8A1862" w14:textId="77777777" w:rsidR="00BC41EA" w:rsidRPr="009C7017" w:rsidRDefault="00BC41EA" w:rsidP="00BC41EA">
      <w:pPr>
        <w:pStyle w:val="PL"/>
        <w:rPr>
          <w:color w:val="808080"/>
        </w:rPr>
      </w:pPr>
      <w:r w:rsidRPr="009C7017">
        <w:rPr>
          <w:color w:val="808080"/>
        </w:rPr>
        <w:t>-- TAG-NG-5G-S-TMSI-STOP</w:t>
      </w:r>
    </w:p>
    <w:p w14:paraId="7ED6409D" w14:textId="77777777" w:rsidR="00BC41EA" w:rsidRPr="009C7017" w:rsidRDefault="00BC41EA" w:rsidP="00BC41EA">
      <w:pPr>
        <w:pStyle w:val="PL"/>
        <w:rPr>
          <w:color w:val="808080"/>
        </w:rPr>
      </w:pPr>
      <w:r w:rsidRPr="009C7017">
        <w:rPr>
          <w:color w:val="808080"/>
        </w:rPr>
        <w:t>-- ASN1STOP</w:t>
      </w:r>
    </w:p>
    <w:p w14:paraId="7C79BF24" w14:textId="77777777" w:rsidR="00BC41EA" w:rsidRPr="009C7017" w:rsidRDefault="00BC41EA" w:rsidP="00BC41EA"/>
    <w:p w14:paraId="65A6CEDF" w14:textId="77777777" w:rsidR="00BC41EA" w:rsidRPr="009C7017" w:rsidRDefault="00BC41EA" w:rsidP="00BC41EA">
      <w:pPr>
        <w:pStyle w:val="Heading4"/>
      </w:pPr>
      <w:bookmarkStart w:id="589" w:name="_Toc60777283"/>
      <w:bookmarkStart w:id="590" w:name="_Toc83740238"/>
      <w:r w:rsidRPr="009C7017">
        <w:t>–</w:t>
      </w:r>
      <w:r w:rsidRPr="009C7017">
        <w:tab/>
      </w:r>
      <w:r w:rsidRPr="009C7017">
        <w:rPr>
          <w:i/>
        </w:rPr>
        <w:t>NPN-Identity</w:t>
      </w:r>
      <w:bookmarkEnd w:id="589"/>
      <w:bookmarkEnd w:id="590"/>
    </w:p>
    <w:p w14:paraId="4B5B3886" w14:textId="77777777" w:rsidR="00BC41EA" w:rsidRPr="009C7017" w:rsidRDefault="00BC41EA" w:rsidP="00BC41EA">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05943BA8" w14:textId="77777777" w:rsidR="00BC41EA" w:rsidRPr="009C7017" w:rsidRDefault="00BC41EA" w:rsidP="00BC41EA">
      <w:pPr>
        <w:pStyle w:val="TH"/>
      </w:pPr>
      <w:r w:rsidRPr="009C7017">
        <w:rPr>
          <w:bCs/>
          <w:i/>
          <w:iCs/>
        </w:rPr>
        <w:t xml:space="preserve">NPN-Identity </w:t>
      </w:r>
      <w:r w:rsidRPr="009C7017">
        <w:rPr>
          <w:bCs/>
          <w:iCs/>
        </w:rPr>
        <w:t>infor</w:t>
      </w:r>
      <w:r w:rsidRPr="009C7017">
        <w:t>mation element</w:t>
      </w:r>
    </w:p>
    <w:p w14:paraId="22C160BE" w14:textId="77777777" w:rsidR="00BC41EA" w:rsidRPr="009C7017" w:rsidRDefault="00BC41EA" w:rsidP="00BC41EA">
      <w:pPr>
        <w:pStyle w:val="PL"/>
        <w:rPr>
          <w:color w:val="808080"/>
        </w:rPr>
      </w:pPr>
      <w:r w:rsidRPr="009C7017">
        <w:rPr>
          <w:color w:val="808080"/>
        </w:rPr>
        <w:t>-- ASN1START</w:t>
      </w:r>
    </w:p>
    <w:p w14:paraId="6FA92227" w14:textId="77777777" w:rsidR="00BC41EA" w:rsidRPr="009C7017" w:rsidRDefault="00BC41EA" w:rsidP="00BC41EA">
      <w:pPr>
        <w:pStyle w:val="PL"/>
        <w:rPr>
          <w:color w:val="808080"/>
        </w:rPr>
      </w:pPr>
      <w:r w:rsidRPr="009C7017">
        <w:rPr>
          <w:color w:val="808080"/>
        </w:rPr>
        <w:t>-- TAG-NPN-IDENTITY-START</w:t>
      </w:r>
    </w:p>
    <w:p w14:paraId="469016CC" w14:textId="77777777" w:rsidR="00BC41EA" w:rsidRPr="009C7017" w:rsidRDefault="00BC41EA" w:rsidP="00BC41EA">
      <w:pPr>
        <w:pStyle w:val="PL"/>
      </w:pPr>
    </w:p>
    <w:p w14:paraId="20C767DA" w14:textId="77777777" w:rsidR="00BC41EA" w:rsidRPr="009C7017" w:rsidRDefault="00BC41EA" w:rsidP="00BC41EA">
      <w:pPr>
        <w:pStyle w:val="PL"/>
      </w:pPr>
      <w:r w:rsidRPr="009C7017">
        <w:t xml:space="preserve">NPN-Identity-r16 ::=             </w:t>
      </w:r>
      <w:r w:rsidRPr="009C7017">
        <w:rPr>
          <w:color w:val="993366"/>
        </w:rPr>
        <w:t>CHOICE</w:t>
      </w:r>
      <w:r w:rsidRPr="009C7017">
        <w:t xml:space="preserve"> {</w:t>
      </w:r>
    </w:p>
    <w:p w14:paraId="1CE7E493" w14:textId="77777777" w:rsidR="00BC41EA" w:rsidRPr="009C7017" w:rsidRDefault="00BC41EA" w:rsidP="00BC41EA">
      <w:pPr>
        <w:pStyle w:val="PL"/>
      </w:pPr>
      <w:r w:rsidRPr="009C7017">
        <w:t xml:space="preserve">    pni-npn-r16                      </w:t>
      </w:r>
      <w:r w:rsidRPr="009C7017">
        <w:rPr>
          <w:color w:val="993366"/>
        </w:rPr>
        <w:t>SEQUENCE</w:t>
      </w:r>
      <w:r w:rsidRPr="009C7017">
        <w:t xml:space="preserve"> {</w:t>
      </w:r>
    </w:p>
    <w:p w14:paraId="07388EBB" w14:textId="77777777" w:rsidR="00BC41EA" w:rsidRPr="009C7017" w:rsidRDefault="00BC41EA" w:rsidP="00BC41EA">
      <w:pPr>
        <w:pStyle w:val="PL"/>
      </w:pPr>
      <w:r w:rsidRPr="009C7017">
        <w:t xml:space="preserve">        plmn-Identity-r16                PLMN-Identity,</w:t>
      </w:r>
    </w:p>
    <w:p w14:paraId="1FC85FAC" w14:textId="77777777" w:rsidR="00BC41EA" w:rsidRPr="009C7017" w:rsidRDefault="00BC41EA" w:rsidP="00BC41EA">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50B04C0" w14:textId="77777777" w:rsidR="00BC41EA" w:rsidRPr="009C7017" w:rsidRDefault="00BC41EA" w:rsidP="00BC41EA">
      <w:pPr>
        <w:pStyle w:val="PL"/>
      </w:pPr>
      <w:r w:rsidRPr="009C7017">
        <w:t xml:space="preserve">    },</w:t>
      </w:r>
    </w:p>
    <w:p w14:paraId="72C22D96" w14:textId="77777777" w:rsidR="00BC41EA" w:rsidRPr="009C7017" w:rsidRDefault="00BC41EA" w:rsidP="00BC41EA">
      <w:pPr>
        <w:pStyle w:val="PL"/>
      </w:pPr>
      <w:r w:rsidRPr="009C7017">
        <w:t xml:space="preserve">    snpn-r16                         </w:t>
      </w:r>
      <w:r w:rsidRPr="009C7017">
        <w:rPr>
          <w:color w:val="993366"/>
        </w:rPr>
        <w:t>SEQUENCE</w:t>
      </w:r>
      <w:r w:rsidRPr="009C7017">
        <w:t xml:space="preserve"> {</w:t>
      </w:r>
    </w:p>
    <w:p w14:paraId="1E5BCCA7" w14:textId="77777777" w:rsidR="00BC41EA" w:rsidRPr="009C7017" w:rsidRDefault="00BC41EA" w:rsidP="00BC41EA">
      <w:pPr>
        <w:pStyle w:val="PL"/>
      </w:pPr>
      <w:r w:rsidRPr="009C7017">
        <w:t xml:space="preserve">        plmn-Identity-r16                PLMN-Identity,</w:t>
      </w:r>
    </w:p>
    <w:p w14:paraId="42C6F191" w14:textId="77777777" w:rsidR="00BC41EA" w:rsidRPr="009C7017" w:rsidRDefault="00BC41EA" w:rsidP="00BC41EA">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652E2BC7" w14:textId="77777777" w:rsidR="00BC41EA" w:rsidRPr="009C7017" w:rsidRDefault="00BC41EA" w:rsidP="00BC41EA">
      <w:pPr>
        <w:pStyle w:val="PL"/>
      </w:pPr>
      <w:r w:rsidRPr="009C7017">
        <w:t xml:space="preserve">    }</w:t>
      </w:r>
    </w:p>
    <w:p w14:paraId="375264E8" w14:textId="77777777" w:rsidR="00BC41EA" w:rsidRPr="009C7017" w:rsidRDefault="00BC41EA" w:rsidP="00BC41EA">
      <w:pPr>
        <w:pStyle w:val="PL"/>
      </w:pPr>
      <w:r w:rsidRPr="009C7017">
        <w:t>}</w:t>
      </w:r>
    </w:p>
    <w:p w14:paraId="6EF5FC88" w14:textId="77777777" w:rsidR="00BC41EA" w:rsidRPr="009C7017" w:rsidRDefault="00BC41EA" w:rsidP="00BC41EA">
      <w:pPr>
        <w:pStyle w:val="PL"/>
      </w:pPr>
    </w:p>
    <w:p w14:paraId="6DE5EEF4" w14:textId="77777777" w:rsidR="00BC41EA" w:rsidRPr="009C7017" w:rsidRDefault="00BC41EA" w:rsidP="00BC41EA">
      <w:pPr>
        <w:pStyle w:val="PL"/>
      </w:pPr>
      <w:r w:rsidRPr="009C7017">
        <w:t xml:space="preserve">CAG-IdentityInfo-r16 ::=         </w:t>
      </w:r>
      <w:r w:rsidRPr="009C7017">
        <w:rPr>
          <w:color w:val="993366"/>
        </w:rPr>
        <w:t>SEQUENCE</w:t>
      </w:r>
      <w:r w:rsidRPr="009C7017">
        <w:t xml:space="preserve"> {</w:t>
      </w:r>
    </w:p>
    <w:p w14:paraId="290D0918" w14:textId="77777777" w:rsidR="00BC41EA" w:rsidRPr="009C7017" w:rsidRDefault="00BC41EA" w:rsidP="00BC41EA">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4229A55" w14:textId="77777777" w:rsidR="00BC41EA" w:rsidRPr="009C7017" w:rsidRDefault="00BC41EA" w:rsidP="00BC41EA">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E87AD0E" w14:textId="77777777" w:rsidR="00BC41EA" w:rsidRPr="009C7017" w:rsidRDefault="00BC41EA" w:rsidP="00BC41EA">
      <w:pPr>
        <w:pStyle w:val="PL"/>
      </w:pPr>
      <w:r w:rsidRPr="009C7017">
        <w:t>}</w:t>
      </w:r>
    </w:p>
    <w:p w14:paraId="6606EDCA" w14:textId="77777777" w:rsidR="00BC41EA" w:rsidRPr="009C7017" w:rsidRDefault="00BC41EA" w:rsidP="00BC41EA">
      <w:pPr>
        <w:pStyle w:val="PL"/>
      </w:pPr>
    </w:p>
    <w:p w14:paraId="32DD5A64" w14:textId="77777777" w:rsidR="00BC41EA" w:rsidRPr="009C7017" w:rsidRDefault="00BC41EA" w:rsidP="00BC41EA">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70E17967" w14:textId="77777777" w:rsidR="00BC41EA" w:rsidRPr="009C7017" w:rsidRDefault="00BC41EA" w:rsidP="00BC41EA">
      <w:pPr>
        <w:pStyle w:val="PL"/>
      </w:pPr>
    </w:p>
    <w:p w14:paraId="14FB64C6" w14:textId="77777777" w:rsidR="00BC41EA" w:rsidRPr="009C7017" w:rsidRDefault="00BC41EA" w:rsidP="00BC41EA">
      <w:pPr>
        <w:pStyle w:val="PL"/>
        <w:rPr>
          <w:color w:val="808080"/>
        </w:rPr>
      </w:pPr>
      <w:r w:rsidRPr="009C7017">
        <w:rPr>
          <w:color w:val="808080"/>
        </w:rPr>
        <w:t>-- TAG-NPN-IDENTITY-STOP</w:t>
      </w:r>
    </w:p>
    <w:p w14:paraId="0B55B941" w14:textId="77777777" w:rsidR="00BC41EA" w:rsidRPr="009C7017" w:rsidRDefault="00BC41EA" w:rsidP="00BC41EA">
      <w:pPr>
        <w:pStyle w:val="PL"/>
        <w:rPr>
          <w:color w:val="808080"/>
        </w:rPr>
      </w:pPr>
      <w:r w:rsidRPr="009C7017">
        <w:rPr>
          <w:color w:val="808080"/>
        </w:rPr>
        <w:t>-- ASN1STOP</w:t>
      </w:r>
    </w:p>
    <w:p w14:paraId="72B0A45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2FB6C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D9E7500" w14:textId="77777777" w:rsidR="00BC41EA" w:rsidRPr="009C7017" w:rsidRDefault="00BC41EA" w:rsidP="000E576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BC41EA" w:rsidRPr="009C7017" w14:paraId="6FE3538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27F1D55" w14:textId="77777777" w:rsidR="00BC41EA" w:rsidRPr="009C7017" w:rsidRDefault="00BC41EA" w:rsidP="000E5764">
            <w:pPr>
              <w:pStyle w:val="TAL"/>
              <w:rPr>
                <w:b/>
                <w:bCs/>
                <w:i/>
                <w:lang w:eastAsia="en-GB"/>
              </w:rPr>
            </w:pPr>
            <w:r w:rsidRPr="009C7017">
              <w:rPr>
                <w:b/>
                <w:i/>
                <w:szCs w:val="22"/>
                <w:lang w:eastAsia="sv-SE"/>
              </w:rPr>
              <w:t>cag-Identity</w:t>
            </w:r>
          </w:p>
          <w:p w14:paraId="219518C0" w14:textId="77777777" w:rsidR="00BC41EA" w:rsidRPr="009C7017" w:rsidRDefault="00BC41EA" w:rsidP="000E576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BC41EA" w:rsidRPr="009C7017" w14:paraId="3567FEA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08D482" w14:textId="77777777" w:rsidR="00BC41EA" w:rsidRPr="009C7017" w:rsidRDefault="00BC41EA" w:rsidP="000E5764">
            <w:pPr>
              <w:pStyle w:val="TAL"/>
              <w:rPr>
                <w:b/>
                <w:i/>
                <w:szCs w:val="22"/>
                <w:lang w:eastAsia="sv-SE"/>
              </w:rPr>
            </w:pPr>
            <w:r w:rsidRPr="009C7017">
              <w:rPr>
                <w:b/>
                <w:i/>
                <w:szCs w:val="22"/>
                <w:lang w:eastAsia="sv-SE"/>
              </w:rPr>
              <w:t>cag-IdentityList</w:t>
            </w:r>
          </w:p>
          <w:p w14:paraId="10CD7757" w14:textId="77777777" w:rsidR="00BC41EA" w:rsidRPr="009C7017" w:rsidRDefault="00BC41EA" w:rsidP="000E5764">
            <w:pPr>
              <w:pStyle w:val="TAL"/>
              <w:rPr>
                <w:szCs w:val="22"/>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BC41EA" w:rsidRPr="009C7017" w14:paraId="32900DEE" w14:textId="77777777" w:rsidTr="000E5764">
        <w:tc>
          <w:tcPr>
            <w:tcW w:w="14173" w:type="dxa"/>
            <w:tcBorders>
              <w:top w:val="single" w:sz="4" w:space="0" w:color="auto"/>
              <w:left w:val="single" w:sz="4" w:space="0" w:color="auto"/>
              <w:bottom w:val="single" w:sz="4" w:space="0" w:color="auto"/>
              <w:right w:val="single" w:sz="4" w:space="0" w:color="auto"/>
            </w:tcBorders>
          </w:tcPr>
          <w:p w14:paraId="71A203EB" w14:textId="77777777" w:rsidR="00BC41EA" w:rsidRPr="009C7017" w:rsidRDefault="00BC41EA" w:rsidP="000E5764">
            <w:pPr>
              <w:pStyle w:val="TAL"/>
              <w:rPr>
                <w:b/>
                <w:i/>
                <w:szCs w:val="22"/>
                <w:lang w:eastAsia="sv-SE"/>
              </w:rPr>
            </w:pPr>
            <w:r w:rsidRPr="009C7017">
              <w:rPr>
                <w:b/>
                <w:i/>
                <w:szCs w:val="22"/>
                <w:lang w:eastAsia="sv-SE"/>
              </w:rPr>
              <w:t>manualCAGselectionAllowed</w:t>
            </w:r>
          </w:p>
          <w:p w14:paraId="6F7D3CBD" w14:textId="77777777" w:rsidR="00BC41EA" w:rsidRPr="009C7017" w:rsidRDefault="00BC41EA" w:rsidP="000E576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BC41EA" w:rsidRPr="009C7017" w14:paraId="3C2919F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733342" w14:textId="77777777" w:rsidR="00BC41EA" w:rsidRPr="009C7017" w:rsidRDefault="00BC41EA" w:rsidP="000E5764">
            <w:pPr>
              <w:pStyle w:val="TAL"/>
              <w:rPr>
                <w:b/>
                <w:bCs/>
                <w:i/>
                <w:lang w:eastAsia="en-GB"/>
              </w:rPr>
            </w:pPr>
            <w:r w:rsidRPr="009C7017">
              <w:rPr>
                <w:b/>
                <w:i/>
                <w:szCs w:val="22"/>
                <w:lang w:eastAsia="sv-SE"/>
              </w:rPr>
              <w:t>NID</w:t>
            </w:r>
          </w:p>
          <w:p w14:paraId="6D8255F9" w14:textId="77777777" w:rsidR="00BC41EA" w:rsidRPr="009C7017" w:rsidRDefault="00BC41EA" w:rsidP="000E576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BC41EA" w:rsidRPr="009C7017" w14:paraId="6825A5B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FD69B03" w14:textId="77777777" w:rsidR="00BC41EA" w:rsidRPr="009C7017" w:rsidRDefault="00BC41EA" w:rsidP="000E5764">
            <w:pPr>
              <w:pStyle w:val="TAL"/>
              <w:rPr>
                <w:b/>
                <w:i/>
                <w:szCs w:val="22"/>
                <w:lang w:eastAsia="sv-SE"/>
              </w:rPr>
            </w:pPr>
            <w:r w:rsidRPr="009C7017">
              <w:rPr>
                <w:b/>
                <w:i/>
                <w:szCs w:val="22"/>
                <w:lang w:eastAsia="sv-SE"/>
              </w:rPr>
              <w:t>nid-List</w:t>
            </w:r>
          </w:p>
          <w:p w14:paraId="370579FD" w14:textId="77777777" w:rsidR="00BC41EA" w:rsidRPr="009C7017" w:rsidRDefault="00BC41EA" w:rsidP="000E576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07535046" w14:textId="77777777" w:rsidR="00BC41EA" w:rsidRPr="009C7017" w:rsidRDefault="00BC41EA" w:rsidP="00BC41EA"/>
    <w:p w14:paraId="223B4B66" w14:textId="77777777" w:rsidR="00BC41EA" w:rsidRPr="009C7017" w:rsidRDefault="00BC41EA" w:rsidP="00BC41EA">
      <w:pPr>
        <w:pStyle w:val="Heading4"/>
      </w:pPr>
      <w:bookmarkStart w:id="591" w:name="_Toc60777284"/>
      <w:bookmarkStart w:id="592" w:name="_Toc83740239"/>
      <w:r w:rsidRPr="009C7017">
        <w:t>–</w:t>
      </w:r>
      <w:r w:rsidRPr="009C7017">
        <w:tab/>
      </w:r>
      <w:r w:rsidRPr="009C7017">
        <w:rPr>
          <w:i/>
        </w:rPr>
        <w:t>NPN-IdentityInfoList</w:t>
      </w:r>
      <w:bookmarkEnd w:id="591"/>
      <w:bookmarkEnd w:id="592"/>
    </w:p>
    <w:p w14:paraId="57C843D9" w14:textId="77777777" w:rsidR="00BC41EA" w:rsidRPr="009C7017" w:rsidRDefault="00BC41EA" w:rsidP="00BC41EA">
      <w:r w:rsidRPr="009C7017">
        <w:t xml:space="preserve">The IE </w:t>
      </w:r>
      <w:r w:rsidRPr="009C7017">
        <w:rPr>
          <w:i/>
        </w:rPr>
        <w:t xml:space="preserve">NPN-IdentityInfoList </w:t>
      </w:r>
      <w:r w:rsidRPr="009C7017">
        <w:t>includes a list of NPN identity information.</w:t>
      </w:r>
    </w:p>
    <w:p w14:paraId="38DFB3B9" w14:textId="77777777" w:rsidR="00BC41EA" w:rsidRPr="009C7017" w:rsidRDefault="00BC41EA" w:rsidP="00BC41EA">
      <w:pPr>
        <w:pStyle w:val="TH"/>
      </w:pPr>
      <w:r w:rsidRPr="009C7017">
        <w:rPr>
          <w:bCs/>
          <w:i/>
          <w:iCs/>
        </w:rPr>
        <w:t>NPN-IdentityInfoList</w:t>
      </w:r>
      <w:r w:rsidRPr="009C7017">
        <w:t xml:space="preserve"> information element</w:t>
      </w:r>
    </w:p>
    <w:p w14:paraId="78FE9C84" w14:textId="77777777" w:rsidR="00BC41EA" w:rsidRPr="009C7017" w:rsidRDefault="00BC41EA" w:rsidP="00BC41EA">
      <w:pPr>
        <w:pStyle w:val="PL"/>
        <w:rPr>
          <w:color w:val="808080"/>
        </w:rPr>
      </w:pPr>
      <w:r w:rsidRPr="009C7017">
        <w:rPr>
          <w:color w:val="808080"/>
        </w:rPr>
        <w:t>-- ASN1START</w:t>
      </w:r>
    </w:p>
    <w:p w14:paraId="5AC76BC3" w14:textId="77777777" w:rsidR="00BC41EA" w:rsidRPr="009C7017" w:rsidRDefault="00BC41EA" w:rsidP="00BC41EA">
      <w:pPr>
        <w:pStyle w:val="PL"/>
        <w:rPr>
          <w:color w:val="808080"/>
        </w:rPr>
      </w:pPr>
      <w:r w:rsidRPr="009C7017">
        <w:rPr>
          <w:color w:val="808080"/>
        </w:rPr>
        <w:t>-- TAG-NPN-IDENTITYINFOLIST-START</w:t>
      </w:r>
    </w:p>
    <w:p w14:paraId="2F7E02C4" w14:textId="77777777" w:rsidR="00BC41EA" w:rsidRPr="009C7017" w:rsidRDefault="00BC41EA" w:rsidP="00BC41EA">
      <w:pPr>
        <w:pStyle w:val="PL"/>
      </w:pPr>
    </w:p>
    <w:p w14:paraId="103CD466" w14:textId="77777777" w:rsidR="00BC41EA" w:rsidRPr="009C7017" w:rsidRDefault="00BC41EA" w:rsidP="00BC41EA">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08AD1391" w14:textId="77777777" w:rsidR="00BC41EA" w:rsidRPr="009C7017" w:rsidRDefault="00BC41EA" w:rsidP="00BC41EA">
      <w:pPr>
        <w:pStyle w:val="PL"/>
      </w:pPr>
    </w:p>
    <w:p w14:paraId="72D4523A" w14:textId="77777777" w:rsidR="00BC41EA" w:rsidRPr="009C7017" w:rsidRDefault="00BC41EA" w:rsidP="00BC41EA">
      <w:pPr>
        <w:pStyle w:val="PL"/>
      </w:pPr>
    </w:p>
    <w:p w14:paraId="56636FE2" w14:textId="77777777" w:rsidR="00BC41EA" w:rsidRPr="009C7017" w:rsidRDefault="00BC41EA" w:rsidP="00BC41EA">
      <w:pPr>
        <w:pStyle w:val="PL"/>
      </w:pPr>
      <w:r w:rsidRPr="009C7017">
        <w:t xml:space="preserve">NPN-IdentityInfo-r16 ::=         </w:t>
      </w:r>
      <w:r w:rsidRPr="009C7017">
        <w:rPr>
          <w:color w:val="993366"/>
        </w:rPr>
        <w:t>SEQUENCE</w:t>
      </w:r>
      <w:r w:rsidRPr="009C7017">
        <w:t xml:space="preserve"> {</w:t>
      </w:r>
    </w:p>
    <w:p w14:paraId="3FC811D6" w14:textId="77777777" w:rsidR="00BC41EA" w:rsidRPr="009C7017" w:rsidRDefault="00BC41EA" w:rsidP="00BC41EA">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79610552" w14:textId="77777777" w:rsidR="00BC41EA" w:rsidRPr="009C7017" w:rsidRDefault="00BC41EA" w:rsidP="00BC41EA">
      <w:pPr>
        <w:pStyle w:val="PL"/>
      </w:pPr>
      <w:r w:rsidRPr="009C7017">
        <w:t xml:space="preserve">    trackingAreaCode-r16             TrackingAreaCode,</w:t>
      </w:r>
    </w:p>
    <w:p w14:paraId="1A161F0A" w14:textId="77777777" w:rsidR="00BC41EA" w:rsidRPr="009C7017" w:rsidRDefault="00BC41EA" w:rsidP="00BC41EA">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5DB18D09" w14:textId="77777777" w:rsidR="00BC41EA" w:rsidRPr="009C7017" w:rsidRDefault="00BC41EA" w:rsidP="00BC41EA">
      <w:pPr>
        <w:pStyle w:val="PL"/>
      </w:pPr>
      <w:r w:rsidRPr="009C7017">
        <w:t xml:space="preserve">    cellIdentity-r16                 CellIdentity,</w:t>
      </w:r>
    </w:p>
    <w:p w14:paraId="7F7C7A44" w14:textId="77777777" w:rsidR="00BC41EA" w:rsidRPr="009C7017" w:rsidRDefault="00BC41EA" w:rsidP="00BC41EA">
      <w:pPr>
        <w:pStyle w:val="PL"/>
      </w:pPr>
      <w:r w:rsidRPr="009C7017">
        <w:t xml:space="preserve">    cellReservedForOperatorUse-r16   </w:t>
      </w:r>
      <w:r w:rsidRPr="009C7017">
        <w:rPr>
          <w:color w:val="993366"/>
        </w:rPr>
        <w:t>ENUMERATED</w:t>
      </w:r>
      <w:r w:rsidRPr="009C7017">
        <w:t xml:space="preserve"> {reserved, notReserved},</w:t>
      </w:r>
    </w:p>
    <w:p w14:paraId="656B8766" w14:textId="77777777" w:rsidR="00BC41EA" w:rsidRPr="009C7017" w:rsidRDefault="00BC41EA" w:rsidP="00BC41EA">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9364844" w14:textId="77777777" w:rsidR="00BC41EA" w:rsidRPr="009C7017" w:rsidRDefault="00BC41EA" w:rsidP="00BC41EA">
      <w:pPr>
        <w:pStyle w:val="PL"/>
      </w:pPr>
      <w:r w:rsidRPr="009C7017">
        <w:t xml:space="preserve">    ...</w:t>
      </w:r>
    </w:p>
    <w:p w14:paraId="627F4E57" w14:textId="77777777" w:rsidR="00BC41EA" w:rsidRPr="009C7017" w:rsidRDefault="00BC41EA" w:rsidP="00BC41EA">
      <w:pPr>
        <w:pStyle w:val="PL"/>
      </w:pPr>
      <w:r w:rsidRPr="009C7017">
        <w:t>}</w:t>
      </w:r>
    </w:p>
    <w:p w14:paraId="48ED4030" w14:textId="77777777" w:rsidR="00BC41EA" w:rsidRPr="009C7017" w:rsidRDefault="00BC41EA" w:rsidP="00BC41EA">
      <w:pPr>
        <w:pStyle w:val="PL"/>
      </w:pPr>
    </w:p>
    <w:p w14:paraId="50C45072" w14:textId="77777777" w:rsidR="00BC41EA" w:rsidRPr="009C7017" w:rsidRDefault="00BC41EA" w:rsidP="00BC41EA">
      <w:pPr>
        <w:pStyle w:val="PL"/>
        <w:rPr>
          <w:color w:val="808080"/>
        </w:rPr>
      </w:pPr>
      <w:r w:rsidRPr="009C7017">
        <w:rPr>
          <w:color w:val="808080"/>
        </w:rPr>
        <w:t>-- TAG-NPN-IDENTITYINFOLIST-STOP</w:t>
      </w:r>
    </w:p>
    <w:p w14:paraId="164F0B8B" w14:textId="77777777" w:rsidR="00BC41EA" w:rsidRPr="009C7017" w:rsidRDefault="00BC41EA" w:rsidP="00BC41EA">
      <w:pPr>
        <w:pStyle w:val="PL"/>
        <w:rPr>
          <w:color w:val="808080"/>
        </w:rPr>
      </w:pPr>
      <w:r w:rsidRPr="009C7017">
        <w:rPr>
          <w:color w:val="808080"/>
        </w:rPr>
        <w:t>-- ASN1STOP</w:t>
      </w:r>
    </w:p>
    <w:p w14:paraId="717A9D1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899613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E8C9FB" w14:textId="77777777" w:rsidR="00BC41EA" w:rsidRPr="009C7017" w:rsidRDefault="00BC41EA" w:rsidP="000E576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BC41EA" w:rsidRPr="009C7017" w14:paraId="4E4B2F34" w14:textId="77777777" w:rsidTr="000E5764">
        <w:tc>
          <w:tcPr>
            <w:tcW w:w="14173" w:type="dxa"/>
            <w:tcBorders>
              <w:top w:val="single" w:sz="4" w:space="0" w:color="auto"/>
              <w:left w:val="single" w:sz="4" w:space="0" w:color="auto"/>
              <w:bottom w:val="single" w:sz="4" w:space="0" w:color="auto"/>
              <w:right w:val="single" w:sz="4" w:space="0" w:color="auto"/>
            </w:tcBorders>
          </w:tcPr>
          <w:p w14:paraId="7F32B226" w14:textId="77777777" w:rsidR="00BC41EA" w:rsidRPr="009C7017" w:rsidRDefault="00BC41EA" w:rsidP="000E5764">
            <w:pPr>
              <w:pStyle w:val="TAL"/>
              <w:rPr>
                <w:b/>
                <w:bCs/>
                <w:i/>
                <w:iCs/>
                <w:lang w:eastAsia="x-none"/>
              </w:rPr>
            </w:pPr>
            <w:r w:rsidRPr="009C7017">
              <w:rPr>
                <w:b/>
                <w:bCs/>
                <w:i/>
                <w:iCs/>
                <w:lang w:eastAsia="x-none"/>
              </w:rPr>
              <w:t>iab-Support</w:t>
            </w:r>
          </w:p>
          <w:p w14:paraId="56E946BA" w14:textId="77777777" w:rsidR="00BC41EA" w:rsidRPr="009C7017" w:rsidRDefault="00BC41EA" w:rsidP="000E576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BC41EA" w:rsidRPr="009C7017" w14:paraId="52FA9DB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5EAB5E" w14:textId="77777777" w:rsidR="00BC41EA" w:rsidRPr="009C7017" w:rsidRDefault="00BC41EA" w:rsidP="000E5764">
            <w:pPr>
              <w:pStyle w:val="TAL"/>
              <w:rPr>
                <w:szCs w:val="22"/>
                <w:lang w:eastAsia="sv-SE"/>
              </w:rPr>
            </w:pPr>
            <w:r w:rsidRPr="009C7017">
              <w:rPr>
                <w:b/>
                <w:i/>
                <w:szCs w:val="22"/>
                <w:lang w:eastAsia="sv-SE"/>
              </w:rPr>
              <w:t>NPN-IdentityInfo</w:t>
            </w:r>
          </w:p>
          <w:p w14:paraId="0BE107F3" w14:textId="77777777" w:rsidR="00BC41EA" w:rsidRPr="009C7017" w:rsidRDefault="00BC41EA" w:rsidP="000E576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BC41EA" w:rsidRPr="009C7017" w14:paraId="072A41B7" w14:textId="77777777" w:rsidTr="000E576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738238CB" w14:textId="77777777" w:rsidR="00BC41EA" w:rsidRPr="009C7017" w:rsidRDefault="00BC41EA" w:rsidP="000E5764">
            <w:pPr>
              <w:pStyle w:val="TAL"/>
              <w:rPr>
                <w:b/>
                <w:bCs/>
                <w:i/>
                <w:iCs/>
                <w:lang w:eastAsia="sv-SE"/>
              </w:rPr>
            </w:pPr>
            <w:r w:rsidRPr="009C7017">
              <w:rPr>
                <w:b/>
                <w:bCs/>
                <w:i/>
                <w:iCs/>
                <w:lang w:eastAsia="sv-SE"/>
              </w:rPr>
              <w:t>npn-IdentityList</w:t>
            </w:r>
          </w:p>
          <w:p w14:paraId="65C9BB7B" w14:textId="77777777" w:rsidR="00BC41EA" w:rsidRPr="009C7017" w:rsidRDefault="00BC41EA" w:rsidP="000E576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BC41EA" w:rsidRPr="009C7017" w14:paraId="415D9CD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27CFC3" w14:textId="77777777" w:rsidR="00BC41EA" w:rsidRPr="009C7017" w:rsidRDefault="00BC41EA" w:rsidP="000E5764">
            <w:pPr>
              <w:pStyle w:val="TAL"/>
              <w:rPr>
                <w:b/>
                <w:bCs/>
                <w:i/>
                <w:iCs/>
                <w:lang w:eastAsia="sv-SE"/>
              </w:rPr>
            </w:pPr>
            <w:r w:rsidRPr="009C7017">
              <w:rPr>
                <w:b/>
                <w:bCs/>
                <w:i/>
                <w:iCs/>
                <w:lang w:eastAsia="sv-SE"/>
              </w:rPr>
              <w:t>trackingAreaCode</w:t>
            </w:r>
          </w:p>
          <w:p w14:paraId="415A5437" w14:textId="77777777" w:rsidR="00BC41EA" w:rsidRPr="009C7017" w:rsidRDefault="00BC41EA" w:rsidP="000E5764">
            <w:pPr>
              <w:pStyle w:val="TAL"/>
              <w:rPr>
                <w:b/>
                <w:i/>
                <w:szCs w:val="22"/>
                <w:lang w:eastAsia="sv-SE"/>
              </w:rPr>
            </w:pPr>
            <w:r w:rsidRPr="009C7017">
              <w:rPr>
                <w:szCs w:val="22"/>
                <w:lang w:eastAsia="sv-SE"/>
              </w:rPr>
              <w:t xml:space="preserve">Indicates the Tracking Area Code to which the cell indicated by cellIdentity field belongs. </w:t>
            </w:r>
          </w:p>
        </w:tc>
      </w:tr>
      <w:tr w:rsidR="00BC41EA" w:rsidRPr="009C7017" w14:paraId="32FFB98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57D727" w14:textId="77777777" w:rsidR="00BC41EA" w:rsidRPr="009C7017" w:rsidRDefault="00BC41EA" w:rsidP="000E5764">
            <w:pPr>
              <w:pStyle w:val="TAL"/>
              <w:rPr>
                <w:b/>
                <w:bCs/>
                <w:i/>
                <w:iCs/>
                <w:lang w:eastAsia="sv-SE"/>
              </w:rPr>
            </w:pPr>
            <w:r w:rsidRPr="009C7017">
              <w:rPr>
                <w:b/>
                <w:bCs/>
                <w:i/>
                <w:iCs/>
                <w:lang w:eastAsia="sv-SE"/>
              </w:rPr>
              <w:t>ranac</w:t>
            </w:r>
          </w:p>
          <w:p w14:paraId="27E5B93A" w14:textId="77777777" w:rsidR="00BC41EA" w:rsidRPr="009C7017" w:rsidRDefault="00BC41EA" w:rsidP="000E5764">
            <w:pPr>
              <w:pStyle w:val="TAL"/>
              <w:rPr>
                <w:b/>
                <w:i/>
                <w:szCs w:val="22"/>
                <w:lang w:eastAsia="sv-SE"/>
              </w:rPr>
            </w:pPr>
            <w:r w:rsidRPr="009C7017">
              <w:rPr>
                <w:szCs w:val="22"/>
                <w:lang w:eastAsia="sv-SE"/>
              </w:rPr>
              <w:t xml:space="preserve">Indicates the RAN Area Code to which the cell indicated by cellIdentity field belongs. </w:t>
            </w:r>
          </w:p>
        </w:tc>
      </w:tr>
      <w:tr w:rsidR="00BC41EA" w:rsidRPr="009C7017" w14:paraId="23CE61E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7DCA50" w14:textId="77777777" w:rsidR="00BC41EA" w:rsidRPr="009C7017" w:rsidRDefault="00BC41EA" w:rsidP="000E5764">
            <w:pPr>
              <w:pStyle w:val="TAL"/>
              <w:rPr>
                <w:szCs w:val="22"/>
                <w:lang w:eastAsia="sv-SE"/>
              </w:rPr>
            </w:pPr>
            <w:r w:rsidRPr="009C7017">
              <w:rPr>
                <w:b/>
                <w:i/>
                <w:szCs w:val="22"/>
                <w:lang w:eastAsia="sv-SE"/>
              </w:rPr>
              <w:t>cellReservedForOperatorUse</w:t>
            </w:r>
          </w:p>
          <w:p w14:paraId="4FC7171C" w14:textId="77777777" w:rsidR="00BC41EA" w:rsidRPr="009C7017" w:rsidRDefault="00BC41EA" w:rsidP="000E576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3F8F388E" w14:textId="77777777" w:rsidR="00BC41EA" w:rsidRPr="009C7017" w:rsidRDefault="00BC41EA" w:rsidP="00BC41EA"/>
    <w:p w14:paraId="747984A9" w14:textId="77777777" w:rsidR="00BC41EA" w:rsidRPr="009C7017" w:rsidRDefault="00BC41EA" w:rsidP="00BC41EA">
      <w:pPr>
        <w:pStyle w:val="Heading4"/>
      </w:pPr>
      <w:bookmarkStart w:id="593" w:name="_Toc60777285"/>
      <w:bookmarkStart w:id="594" w:name="_Toc83740240"/>
      <w:r w:rsidRPr="009C7017">
        <w:t>–</w:t>
      </w:r>
      <w:r w:rsidRPr="009C7017">
        <w:tab/>
      </w:r>
      <w:r w:rsidRPr="009C7017">
        <w:rPr>
          <w:i/>
        </w:rPr>
        <w:t>NR-NS-PmaxList</w:t>
      </w:r>
      <w:bookmarkEnd w:id="593"/>
      <w:bookmarkEnd w:id="594"/>
    </w:p>
    <w:p w14:paraId="74E348DE" w14:textId="77777777" w:rsidR="00BC41EA" w:rsidRPr="009C7017" w:rsidRDefault="00BC41EA" w:rsidP="00BC41EA">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4E6F680E" w14:textId="77777777" w:rsidR="00BC41EA" w:rsidRPr="009C7017" w:rsidRDefault="00BC41EA" w:rsidP="00BC41EA">
      <w:pPr>
        <w:pStyle w:val="TH"/>
      </w:pPr>
      <w:r w:rsidRPr="009C7017">
        <w:rPr>
          <w:i/>
        </w:rPr>
        <w:t>NR-NS-PmaxList</w:t>
      </w:r>
      <w:r w:rsidRPr="009C7017">
        <w:t xml:space="preserve"> information element</w:t>
      </w:r>
    </w:p>
    <w:p w14:paraId="22F7C139" w14:textId="77777777" w:rsidR="00BC41EA" w:rsidRPr="009C7017" w:rsidRDefault="00BC41EA" w:rsidP="00BC41EA">
      <w:pPr>
        <w:pStyle w:val="PL"/>
        <w:rPr>
          <w:color w:val="808080"/>
        </w:rPr>
      </w:pPr>
      <w:r w:rsidRPr="009C7017">
        <w:rPr>
          <w:color w:val="808080"/>
        </w:rPr>
        <w:t>-- ASN1START</w:t>
      </w:r>
    </w:p>
    <w:p w14:paraId="15BC5CE9" w14:textId="77777777" w:rsidR="00BC41EA" w:rsidRPr="009C7017" w:rsidRDefault="00BC41EA" w:rsidP="00BC41EA">
      <w:pPr>
        <w:pStyle w:val="PL"/>
        <w:rPr>
          <w:color w:val="808080"/>
        </w:rPr>
      </w:pPr>
      <w:r w:rsidRPr="009C7017">
        <w:rPr>
          <w:color w:val="808080"/>
        </w:rPr>
        <w:t>-- TAG-NR-NS-PMAXLIST-START</w:t>
      </w:r>
    </w:p>
    <w:p w14:paraId="764508C5" w14:textId="77777777" w:rsidR="00BC41EA" w:rsidRPr="009C7017" w:rsidRDefault="00BC41EA" w:rsidP="00BC41EA">
      <w:pPr>
        <w:pStyle w:val="PL"/>
      </w:pPr>
    </w:p>
    <w:p w14:paraId="516E5B43" w14:textId="77777777" w:rsidR="00BC41EA" w:rsidRPr="009C7017" w:rsidRDefault="00BC41EA" w:rsidP="00BC41EA">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1AFF02F" w14:textId="77777777" w:rsidR="00BC41EA" w:rsidRPr="009C7017" w:rsidRDefault="00BC41EA" w:rsidP="00BC41EA">
      <w:pPr>
        <w:pStyle w:val="PL"/>
      </w:pPr>
    </w:p>
    <w:p w14:paraId="259E028F" w14:textId="77777777" w:rsidR="00BC41EA" w:rsidRPr="009C7017" w:rsidRDefault="00BC41EA" w:rsidP="00BC41EA">
      <w:pPr>
        <w:pStyle w:val="PL"/>
      </w:pPr>
      <w:r w:rsidRPr="009C7017">
        <w:t xml:space="preserve">NR-NS-PmaxValue ::=                     </w:t>
      </w:r>
      <w:r w:rsidRPr="009C7017">
        <w:rPr>
          <w:color w:val="993366"/>
        </w:rPr>
        <w:t>SEQUENCE</w:t>
      </w:r>
      <w:r w:rsidRPr="009C7017">
        <w:t xml:space="preserve"> {</w:t>
      </w:r>
    </w:p>
    <w:p w14:paraId="39D4E65D" w14:textId="77777777" w:rsidR="00BC41EA" w:rsidRPr="009C7017" w:rsidRDefault="00BC41EA" w:rsidP="00BC41EA">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7966364" w14:textId="77777777" w:rsidR="00BC41EA" w:rsidRPr="009C7017" w:rsidRDefault="00BC41EA" w:rsidP="00BC41EA">
      <w:pPr>
        <w:pStyle w:val="PL"/>
      </w:pPr>
      <w:r w:rsidRPr="009C7017">
        <w:t xml:space="preserve">    additionalSpectrumEmission              AdditionalSpectrumEmission</w:t>
      </w:r>
    </w:p>
    <w:p w14:paraId="1F6FB27F" w14:textId="77777777" w:rsidR="00BC41EA" w:rsidRPr="009C7017" w:rsidRDefault="00BC41EA" w:rsidP="00BC41EA">
      <w:pPr>
        <w:pStyle w:val="PL"/>
      </w:pPr>
      <w:r w:rsidRPr="009C7017">
        <w:t>}</w:t>
      </w:r>
    </w:p>
    <w:p w14:paraId="1B1F6A56" w14:textId="77777777" w:rsidR="00BC41EA" w:rsidRPr="009C7017" w:rsidRDefault="00BC41EA" w:rsidP="00BC41EA">
      <w:pPr>
        <w:pStyle w:val="PL"/>
      </w:pPr>
    </w:p>
    <w:p w14:paraId="1F3F2190" w14:textId="77777777" w:rsidR="00BC41EA" w:rsidRPr="009C7017" w:rsidRDefault="00BC41EA" w:rsidP="00BC41EA">
      <w:pPr>
        <w:pStyle w:val="PL"/>
        <w:rPr>
          <w:color w:val="808080"/>
        </w:rPr>
      </w:pPr>
      <w:r w:rsidRPr="009C7017">
        <w:rPr>
          <w:color w:val="808080"/>
        </w:rPr>
        <w:t>-- TAG-NR-NS-PMAXLIST-STOP</w:t>
      </w:r>
    </w:p>
    <w:p w14:paraId="53F74D41" w14:textId="77777777" w:rsidR="00BC41EA" w:rsidRPr="009C7017" w:rsidRDefault="00BC41EA" w:rsidP="00BC41EA">
      <w:pPr>
        <w:pStyle w:val="PL"/>
        <w:rPr>
          <w:color w:val="808080"/>
        </w:rPr>
      </w:pPr>
      <w:r w:rsidRPr="009C7017">
        <w:rPr>
          <w:color w:val="808080"/>
        </w:rPr>
        <w:t>-- ASN1STOP</w:t>
      </w:r>
    </w:p>
    <w:p w14:paraId="515B9C71" w14:textId="77777777" w:rsidR="00BC41EA" w:rsidRPr="009C7017" w:rsidRDefault="00BC41EA" w:rsidP="00BC41EA"/>
    <w:p w14:paraId="428D6F1F" w14:textId="77777777" w:rsidR="00BC41EA" w:rsidRPr="009C7017" w:rsidRDefault="00BC41EA" w:rsidP="00BC41EA">
      <w:pPr>
        <w:pStyle w:val="Heading4"/>
      </w:pPr>
      <w:bookmarkStart w:id="595" w:name="_Toc60777286"/>
      <w:bookmarkStart w:id="596" w:name="_Toc83740241"/>
      <w:r w:rsidRPr="009C7017">
        <w:t>–</w:t>
      </w:r>
      <w:r w:rsidRPr="009C7017">
        <w:tab/>
      </w:r>
      <w:r w:rsidRPr="009C7017">
        <w:rPr>
          <w:i/>
        </w:rPr>
        <w:t>NZP-CSI-RS-Resource</w:t>
      </w:r>
      <w:bookmarkEnd w:id="595"/>
      <w:bookmarkEnd w:id="596"/>
    </w:p>
    <w:p w14:paraId="46ECCA75" w14:textId="77777777" w:rsidR="00BC41EA" w:rsidRPr="009C7017" w:rsidRDefault="00BC41EA" w:rsidP="00BC41EA">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051FCE50" w14:textId="77777777" w:rsidR="00BC41EA" w:rsidRPr="009C7017" w:rsidRDefault="00BC41EA" w:rsidP="00BC41EA">
      <w:pPr>
        <w:pStyle w:val="TH"/>
      </w:pPr>
      <w:r w:rsidRPr="009C7017">
        <w:rPr>
          <w:i/>
        </w:rPr>
        <w:lastRenderedPageBreak/>
        <w:t>NZP-CSI-RS-Resource</w:t>
      </w:r>
      <w:r w:rsidRPr="009C7017">
        <w:t xml:space="preserve"> information element</w:t>
      </w:r>
    </w:p>
    <w:p w14:paraId="303A8471" w14:textId="77777777" w:rsidR="00BC41EA" w:rsidRPr="009C7017" w:rsidRDefault="00BC41EA" w:rsidP="00BC41EA">
      <w:pPr>
        <w:pStyle w:val="PL"/>
        <w:rPr>
          <w:color w:val="808080"/>
        </w:rPr>
      </w:pPr>
      <w:r w:rsidRPr="009C7017">
        <w:rPr>
          <w:color w:val="808080"/>
        </w:rPr>
        <w:t>-- ASN1START</w:t>
      </w:r>
    </w:p>
    <w:p w14:paraId="4FF7B16D" w14:textId="77777777" w:rsidR="00BC41EA" w:rsidRPr="009C7017" w:rsidRDefault="00BC41EA" w:rsidP="00BC41EA">
      <w:pPr>
        <w:pStyle w:val="PL"/>
        <w:rPr>
          <w:color w:val="808080"/>
        </w:rPr>
      </w:pPr>
      <w:r w:rsidRPr="009C7017">
        <w:rPr>
          <w:color w:val="808080"/>
        </w:rPr>
        <w:t>-- TAG-NZP-CSI-RS-RESOURCE-START</w:t>
      </w:r>
    </w:p>
    <w:p w14:paraId="6C5E7C49" w14:textId="77777777" w:rsidR="00BC41EA" w:rsidRPr="009C7017" w:rsidRDefault="00BC41EA" w:rsidP="00BC41EA">
      <w:pPr>
        <w:pStyle w:val="PL"/>
      </w:pPr>
    </w:p>
    <w:p w14:paraId="7FD2E69D" w14:textId="77777777" w:rsidR="00BC41EA" w:rsidRPr="009C7017" w:rsidRDefault="00BC41EA" w:rsidP="00BC41EA">
      <w:pPr>
        <w:pStyle w:val="PL"/>
      </w:pPr>
      <w:r w:rsidRPr="009C7017">
        <w:t xml:space="preserve">NZP-CSI-RS-Resource ::=             </w:t>
      </w:r>
      <w:r w:rsidRPr="009C7017">
        <w:rPr>
          <w:color w:val="993366"/>
        </w:rPr>
        <w:t>SEQUENCE</w:t>
      </w:r>
      <w:r w:rsidRPr="009C7017">
        <w:t xml:space="preserve"> {</w:t>
      </w:r>
    </w:p>
    <w:p w14:paraId="58E61D07" w14:textId="77777777" w:rsidR="00BC41EA" w:rsidRPr="009C7017" w:rsidRDefault="00BC41EA" w:rsidP="00BC41EA">
      <w:pPr>
        <w:pStyle w:val="PL"/>
      </w:pPr>
      <w:r w:rsidRPr="009C7017">
        <w:t xml:space="preserve">    nzp-CSI-RS-ResourceId               NZP-CSI-RS-ResourceId,</w:t>
      </w:r>
    </w:p>
    <w:p w14:paraId="0EF48976" w14:textId="77777777" w:rsidR="00BC41EA" w:rsidRPr="009C7017" w:rsidRDefault="00BC41EA" w:rsidP="00BC41EA">
      <w:pPr>
        <w:pStyle w:val="PL"/>
      </w:pPr>
      <w:r w:rsidRPr="009C7017">
        <w:t xml:space="preserve">    resourceMapping                     CSI-RS-ResourceMapping,</w:t>
      </w:r>
    </w:p>
    <w:p w14:paraId="564A2744" w14:textId="77777777" w:rsidR="00BC41EA" w:rsidRPr="009C7017" w:rsidRDefault="00BC41EA" w:rsidP="00BC41EA">
      <w:pPr>
        <w:pStyle w:val="PL"/>
      </w:pPr>
      <w:r w:rsidRPr="009C7017">
        <w:t xml:space="preserve">    powerControlOffset                  </w:t>
      </w:r>
      <w:r w:rsidRPr="009C7017">
        <w:rPr>
          <w:color w:val="993366"/>
        </w:rPr>
        <w:t>INTEGER</w:t>
      </w:r>
      <w:r w:rsidRPr="009C7017">
        <w:t xml:space="preserve"> (-8..15),</w:t>
      </w:r>
    </w:p>
    <w:p w14:paraId="75D14CC4" w14:textId="77777777" w:rsidR="00BC41EA" w:rsidRPr="009C7017" w:rsidRDefault="00BC41EA" w:rsidP="00BC41EA">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797AFF13" w14:textId="77777777" w:rsidR="00BC41EA" w:rsidRPr="009C7017" w:rsidRDefault="00BC41EA" w:rsidP="00BC41EA">
      <w:pPr>
        <w:pStyle w:val="PL"/>
      </w:pPr>
      <w:r w:rsidRPr="009C7017">
        <w:t xml:space="preserve">    scramblingID                        ScramblingId,</w:t>
      </w:r>
    </w:p>
    <w:p w14:paraId="7E98701D" w14:textId="77777777" w:rsidR="00BC41EA" w:rsidRPr="009C7017" w:rsidRDefault="00BC41EA" w:rsidP="00BC41EA">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3911FE40" w14:textId="77777777" w:rsidR="00BC41EA" w:rsidRPr="009C7017" w:rsidRDefault="00BC41EA" w:rsidP="00BC41EA">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02539E84" w14:textId="77777777" w:rsidR="00BC41EA" w:rsidRPr="009C7017" w:rsidRDefault="00BC41EA" w:rsidP="00BC41EA">
      <w:pPr>
        <w:pStyle w:val="PL"/>
      </w:pPr>
      <w:r w:rsidRPr="009C7017">
        <w:t xml:space="preserve">    ...</w:t>
      </w:r>
    </w:p>
    <w:p w14:paraId="5CF4E972" w14:textId="77777777" w:rsidR="00BC41EA" w:rsidRPr="009C7017" w:rsidRDefault="00BC41EA" w:rsidP="00BC41EA">
      <w:pPr>
        <w:pStyle w:val="PL"/>
      </w:pPr>
      <w:r w:rsidRPr="009C7017">
        <w:t>}</w:t>
      </w:r>
    </w:p>
    <w:p w14:paraId="3AAC9CCC" w14:textId="77777777" w:rsidR="00BC41EA" w:rsidRPr="009C7017" w:rsidRDefault="00BC41EA" w:rsidP="00BC41EA">
      <w:pPr>
        <w:pStyle w:val="PL"/>
      </w:pPr>
    </w:p>
    <w:p w14:paraId="0B081B8C" w14:textId="77777777" w:rsidR="00BC41EA" w:rsidRPr="009C7017" w:rsidRDefault="00BC41EA" w:rsidP="00BC41EA">
      <w:pPr>
        <w:pStyle w:val="PL"/>
        <w:rPr>
          <w:color w:val="808080"/>
        </w:rPr>
      </w:pPr>
      <w:r w:rsidRPr="009C7017">
        <w:rPr>
          <w:color w:val="808080"/>
        </w:rPr>
        <w:t>-- TAG-NZP-CSI-RS-RESOURCE-STOP</w:t>
      </w:r>
    </w:p>
    <w:p w14:paraId="511590BE" w14:textId="77777777" w:rsidR="00BC41EA" w:rsidRPr="009C7017" w:rsidRDefault="00BC41EA" w:rsidP="00BC41EA">
      <w:pPr>
        <w:pStyle w:val="PL"/>
        <w:rPr>
          <w:color w:val="808080"/>
        </w:rPr>
      </w:pPr>
      <w:r w:rsidRPr="009C7017">
        <w:rPr>
          <w:color w:val="808080"/>
        </w:rPr>
        <w:t>-- ASN1STOP</w:t>
      </w:r>
    </w:p>
    <w:p w14:paraId="435E9C6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19B02CB"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FA39515" w14:textId="77777777" w:rsidR="00BC41EA" w:rsidRPr="009C7017" w:rsidRDefault="00BC41EA" w:rsidP="000E576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BC41EA" w:rsidRPr="009C7017" w14:paraId="386E8DA6"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2C7207B" w14:textId="77777777" w:rsidR="00BC41EA" w:rsidRPr="009C7017" w:rsidRDefault="00BC41EA" w:rsidP="000E5764">
            <w:pPr>
              <w:pStyle w:val="TAL"/>
              <w:rPr>
                <w:szCs w:val="22"/>
                <w:lang w:eastAsia="sv-SE"/>
              </w:rPr>
            </w:pPr>
            <w:r w:rsidRPr="009C7017">
              <w:rPr>
                <w:b/>
                <w:i/>
                <w:szCs w:val="22"/>
                <w:lang w:eastAsia="sv-SE"/>
              </w:rPr>
              <w:t>periodicityAndOffset</w:t>
            </w:r>
          </w:p>
          <w:p w14:paraId="7C35D663" w14:textId="77777777" w:rsidR="00BC41EA" w:rsidRPr="009C7017" w:rsidRDefault="00BC41EA" w:rsidP="000E576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BC41EA" w:rsidRPr="009C7017" w14:paraId="589976CC"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043CF28C" w14:textId="77777777" w:rsidR="00BC41EA" w:rsidRPr="009C7017" w:rsidRDefault="00BC41EA" w:rsidP="000E5764">
            <w:pPr>
              <w:pStyle w:val="TAL"/>
              <w:rPr>
                <w:szCs w:val="22"/>
                <w:lang w:eastAsia="sv-SE"/>
              </w:rPr>
            </w:pPr>
            <w:r w:rsidRPr="009C7017">
              <w:rPr>
                <w:b/>
                <w:i/>
                <w:szCs w:val="22"/>
                <w:lang w:eastAsia="sv-SE"/>
              </w:rPr>
              <w:t>powerControlOffset</w:t>
            </w:r>
          </w:p>
          <w:p w14:paraId="3131A526" w14:textId="77777777" w:rsidR="00BC41EA" w:rsidRPr="009C7017" w:rsidRDefault="00BC41EA" w:rsidP="000E5764">
            <w:pPr>
              <w:pStyle w:val="TAL"/>
              <w:rPr>
                <w:szCs w:val="22"/>
                <w:lang w:eastAsia="sv-SE"/>
              </w:rPr>
            </w:pPr>
            <w:r w:rsidRPr="009C7017">
              <w:rPr>
                <w:szCs w:val="22"/>
                <w:lang w:eastAsia="sv-SE"/>
              </w:rPr>
              <w:t>Power offset of PDSCH RE to NZP CSI-RS RE. Value in dB (see TS 38.214 [19], clauses 5.2.2.3.1 and 4.1).</w:t>
            </w:r>
          </w:p>
        </w:tc>
      </w:tr>
      <w:tr w:rsidR="00BC41EA" w:rsidRPr="009C7017" w14:paraId="714C2301"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26F61B4" w14:textId="77777777" w:rsidR="00BC41EA" w:rsidRPr="009C7017" w:rsidRDefault="00BC41EA" w:rsidP="000E5764">
            <w:pPr>
              <w:pStyle w:val="TAL"/>
              <w:rPr>
                <w:szCs w:val="22"/>
                <w:lang w:eastAsia="sv-SE"/>
              </w:rPr>
            </w:pPr>
            <w:r w:rsidRPr="009C7017">
              <w:rPr>
                <w:b/>
                <w:i/>
                <w:szCs w:val="22"/>
                <w:lang w:eastAsia="sv-SE"/>
              </w:rPr>
              <w:t>powerControlOffsetSS</w:t>
            </w:r>
          </w:p>
          <w:p w14:paraId="5603F7F4" w14:textId="77777777" w:rsidR="00BC41EA" w:rsidRPr="009C7017" w:rsidRDefault="00BC41EA" w:rsidP="000E5764">
            <w:pPr>
              <w:pStyle w:val="TAL"/>
              <w:rPr>
                <w:szCs w:val="22"/>
                <w:lang w:eastAsia="sv-SE"/>
              </w:rPr>
            </w:pPr>
            <w:r w:rsidRPr="009C7017">
              <w:rPr>
                <w:szCs w:val="22"/>
                <w:lang w:eastAsia="sv-SE"/>
              </w:rPr>
              <w:t>Power offset of NZP CSI-RS RE to SSS RE. Value in dB (see TS 38.214 [19], clause 5.2.2.3.1).</w:t>
            </w:r>
          </w:p>
        </w:tc>
      </w:tr>
      <w:tr w:rsidR="00BC41EA" w:rsidRPr="009C7017" w14:paraId="457F982F"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0E7D5A0" w14:textId="77777777" w:rsidR="00BC41EA" w:rsidRPr="009C7017" w:rsidRDefault="00BC41EA" w:rsidP="000E5764">
            <w:pPr>
              <w:pStyle w:val="TAL"/>
              <w:rPr>
                <w:szCs w:val="22"/>
                <w:lang w:eastAsia="sv-SE"/>
              </w:rPr>
            </w:pPr>
            <w:r w:rsidRPr="009C7017">
              <w:rPr>
                <w:b/>
                <w:i/>
                <w:szCs w:val="22"/>
                <w:lang w:eastAsia="sv-SE"/>
              </w:rPr>
              <w:t>qcl-InfoPeriodicCSI-RS</w:t>
            </w:r>
          </w:p>
          <w:p w14:paraId="28FB2322" w14:textId="77777777" w:rsidR="00BC41EA" w:rsidRPr="009C7017" w:rsidRDefault="00BC41EA" w:rsidP="000E576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BC41EA" w:rsidRPr="009C7017" w14:paraId="4091B388"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AFE0BD4" w14:textId="77777777" w:rsidR="00BC41EA" w:rsidRPr="009C7017" w:rsidRDefault="00BC41EA" w:rsidP="000E5764">
            <w:pPr>
              <w:pStyle w:val="TAL"/>
              <w:rPr>
                <w:szCs w:val="22"/>
                <w:lang w:eastAsia="sv-SE"/>
              </w:rPr>
            </w:pPr>
            <w:r w:rsidRPr="009C7017">
              <w:rPr>
                <w:b/>
                <w:i/>
                <w:szCs w:val="22"/>
                <w:lang w:eastAsia="sv-SE"/>
              </w:rPr>
              <w:t>resourceMapping</w:t>
            </w:r>
          </w:p>
          <w:p w14:paraId="0F18AC2B" w14:textId="77777777" w:rsidR="00BC41EA" w:rsidRPr="009C7017" w:rsidRDefault="00BC41EA" w:rsidP="000E5764">
            <w:pPr>
              <w:pStyle w:val="TAL"/>
              <w:rPr>
                <w:szCs w:val="22"/>
                <w:lang w:eastAsia="sv-SE"/>
              </w:rPr>
            </w:pPr>
            <w:r w:rsidRPr="009C7017">
              <w:rPr>
                <w:szCs w:val="22"/>
                <w:lang w:eastAsia="sv-SE"/>
              </w:rPr>
              <w:t>OFDM symbol location(s) in a slot and subcarrier occupancy in a PRB of the CSI-RS resource.</w:t>
            </w:r>
          </w:p>
        </w:tc>
      </w:tr>
      <w:tr w:rsidR="00BC41EA" w:rsidRPr="009C7017" w14:paraId="7DD0FAF7"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0A12DF1" w14:textId="77777777" w:rsidR="00BC41EA" w:rsidRPr="009C7017" w:rsidRDefault="00BC41EA" w:rsidP="000E5764">
            <w:pPr>
              <w:pStyle w:val="TAL"/>
              <w:rPr>
                <w:szCs w:val="22"/>
                <w:lang w:eastAsia="sv-SE"/>
              </w:rPr>
            </w:pPr>
            <w:r w:rsidRPr="009C7017">
              <w:rPr>
                <w:b/>
                <w:i/>
                <w:szCs w:val="22"/>
                <w:lang w:eastAsia="sv-SE"/>
              </w:rPr>
              <w:t>scramblingID</w:t>
            </w:r>
          </w:p>
          <w:p w14:paraId="326C3F9B" w14:textId="77777777" w:rsidR="00BC41EA" w:rsidRPr="009C7017" w:rsidRDefault="00BC41EA" w:rsidP="000E5764">
            <w:pPr>
              <w:pStyle w:val="TAL"/>
              <w:rPr>
                <w:szCs w:val="22"/>
                <w:lang w:eastAsia="sv-SE"/>
              </w:rPr>
            </w:pPr>
            <w:r w:rsidRPr="009C7017">
              <w:rPr>
                <w:szCs w:val="22"/>
                <w:lang w:eastAsia="sv-SE"/>
              </w:rPr>
              <w:t>Scrambling ID (see TS 38.214 [19], clause 5.2.2.3.1).</w:t>
            </w:r>
          </w:p>
        </w:tc>
      </w:tr>
    </w:tbl>
    <w:p w14:paraId="5538D7E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336FB06F"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0BEC036" w14:textId="77777777" w:rsidR="00BC41EA" w:rsidRPr="009C7017" w:rsidRDefault="00BC41EA" w:rsidP="000E576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E0998E" w14:textId="77777777" w:rsidR="00BC41EA" w:rsidRPr="009C7017" w:rsidRDefault="00BC41EA" w:rsidP="000E5764">
            <w:pPr>
              <w:pStyle w:val="TAH"/>
              <w:rPr>
                <w:noProof/>
                <w:szCs w:val="22"/>
                <w:lang w:eastAsia="sv-SE"/>
              </w:rPr>
            </w:pPr>
            <w:r w:rsidRPr="009C7017">
              <w:rPr>
                <w:noProof/>
                <w:szCs w:val="22"/>
                <w:lang w:eastAsia="sv-SE"/>
              </w:rPr>
              <w:t>Explanation</w:t>
            </w:r>
          </w:p>
        </w:tc>
      </w:tr>
      <w:tr w:rsidR="00BC41EA" w:rsidRPr="009C7017" w14:paraId="2D1761C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ED05B1E" w14:textId="77777777" w:rsidR="00BC41EA" w:rsidRPr="009C7017" w:rsidRDefault="00BC41EA" w:rsidP="000E576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7A446659" w14:textId="77777777" w:rsidR="00BC41EA" w:rsidRPr="009C7017" w:rsidRDefault="00BC41EA" w:rsidP="000E576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BC41EA" w:rsidRPr="009C7017" w14:paraId="299D76B5"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50E5260" w14:textId="77777777" w:rsidR="00BC41EA" w:rsidRPr="009C7017" w:rsidRDefault="00BC41EA" w:rsidP="000E576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17B133A" w14:textId="77777777" w:rsidR="00BC41EA" w:rsidRPr="009C7017" w:rsidRDefault="00BC41EA" w:rsidP="000E576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18DFC10B" w14:textId="77777777" w:rsidR="00BC41EA" w:rsidRPr="009C7017" w:rsidRDefault="00BC41EA" w:rsidP="00BC41EA"/>
    <w:p w14:paraId="5AFD7AD1" w14:textId="77777777" w:rsidR="00BC41EA" w:rsidRPr="009C7017" w:rsidRDefault="00BC41EA" w:rsidP="00BC41EA">
      <w:pPr>
        <w:pStyle w:val="Heading4"/>
      </w:pPr>
      <w:bookmarkStart w:id="597" w:name="_Toc60777287"/>
      <w:bookmarkStart w:id="598" w:name="_Toc83740242"/>
      <w:r w:rsidRPr="009C7017">
        <w:lastRenderedPageBreak/>
        <w:t>–</w:t>
      </w:r>
      <w:r w:rsidRPr="009C7017">
        <w:tab/>
      </w:r>
      <w:r w:rsidRPr="009C7017">
        <w:rPr>
          <w:i/>
        </w:rPr>
        <w:t>NZP-CSI-RS-ResourceId</w:t>
      </w:r>
      <w:bookmarkEnd w:id="597"/>
      <w:bookmarkEnd w:id="598"/>
    </w:p>
    <w:p w14:paraId="495D8A21" w14:textId="77777777" w:rsidR="00BC41EA" w:rsidRPr="009C7017" w:rsidRDefault="00BC41EA" w:rsidP="00BC41EA">
      <w:r w:rsidRPr="009C7017">
        <w:t xml:space="preserve">The IE </w:t>
      </w:r>
      <w:r w:rsidRPr="009C7017">
        <w:rPr>
          <w:i/>
        </w:rPr>
        <w:t>NZP-CSI-RS-ResourceId</w:t>
      </w:r>
      <w:r w:rsidRPr="009C7017">
        <w:t xml:space="preserve"> is used to identify one NZP-CSI-RS-Resource.</w:t>
      </w:r>
    </w:p>
    <w:p w14:paraId="2488E48A" w14:textId="77777777" w:rsidR="00BC41EA" w:rsidRPr="009C7017" w:rsidRDefault="00BC41EA" w:rsidP="00BC41EA">
      <w:pPr>
        <w:pStyle w:val="TH"/>
      </w:pPr>
      <w:r w:rsidRPr="009C7017">
        <w:rPr>
          <w:i/>
        </w:rPr>
        <w:t>NZP-CSI-RS-ResourceId</w:t>
      </w:r>
      <w:r w:rsidRPr="009C7017">
        <w:t xml:space="preserve"> information element</w:t>
      </w:r>
    </w:p>
    <w:p w14:paraId="32B43FBA" w14:textId="77777777" w:rsidR="00BC41EA" w:rsidRPr="009C7017" w:rsidRDefault="00BC41EA" w:rsidP="00BC41EA">
      <w:pPr>
        <w:pStyle w:val="PL"/>
        <w:rPr>
          <w:color w:val="808080"/>
        </w:rPr>
      </w:pPr>
      <w:r w:rsidRPr="009C7017">
        <w:rPr>
          <w:color w:val="808080"/>
        </w:rPr>
        <w:t>-- ASN1START</w:t>
      </w:r>
    </w:p>
    <w:p w14:paraId="47FD81E2" w14:textId="77777777" w:rsidR="00BC41EA" w:rsidRPr="009C7017" w:rsidRDefault="00BC41EA" w:rsidP="00BC41EA">
      <w:pPr>
        <w:pStyle w:val="PL"/>
        <w:rPr>
          <w:color w:val="808080"/>
        </w:rPr>
      </w:pPr>
      <w:r w:rsidRPr="009C7017">
        <w:rPr>
          <w:color w:val="808080"/>
        </w:rPr>
        <w:t>-- TAG-NZP-CSI-RS-RESOURCEID-START</w:t>
      </w:r>
    </w:p>
    <w:p w14:paraId="636CA799" w14:textId="77777777" w:rsidR="00BC41EA" w:rsidRPr="009C7017" w:rsidRDefault="00BC41EA" w:rsidP="00BC41EA">
      <w:pPr>
        <w:pStyle w:val="PL"/>
      </w:pPr>
    </w:p>
    <w:p w14:paraId="5A667305" w14:textId="77777777" w:rsidR="00BC41EA" w:rsidRPr="009C7017" w:rsidRDefault="00BC41EA" w:rsidP="00BC41EA">
      <w:pPr>
        <w:pStyle w:val="PL"/>
      </w:pPr>
      <w:r w:rsidRPr="009C7017">
        <w:t xml:space="preserve">NZP-CSI-RS-ResourceId ::=           </w:t>
      </w:r>
      <w:r w:rsidRPr="009C7017">
        <w:rPr>
          <w:color w:val="993366"/>
        </w:rPr>
        <w:t>INTEGER</w:t>
      </w:r>
      <w:r w:rsidRPr="009C7017">
        <w:t xml:space="preserve"> (0..maxNrofNZP-CSI-RS-Resources-1)</w:t>
      </w:r>
    </w:p>
    <w:p w14:paraId="275769E0" w14:textId="77777777" w:rsidR="00BC41EA" w:rsidRPr="009C7017" w:rsidRDefault="00BC41EA" w:rsidP="00BC41EA">
      <w:pPr>
        <w:pStyle w:val="PL"/>
      </w:pPr>
    </w:p>
    <w:p w14:paraId="5F856ECB" w14:textId="77777777" w:rsidR="00BC41EA" w:rsidRPr="009C7017" w:rsidRDefault="00BC41EA" w:rsidP="00BC41EA">
      <w:pPr>
        <w:pStyle w:val="PL"/>
        <w:rPr>
          <w:color w:val="808080"/>
        </w:rPr>
      </w:pPr>
      <w:r w:rsidRPr="009C7017">
        <w:rPr>
          <w:color w:val="808080"/>
        </w:rPr>
        <w:t>-- TAG-NZP-CSI-RS-RESOURCEID-STOP</w:t>
      </w:r>
    </w:p>
    <w:p w14:paraId="1CF85956" w14:textId="77777777" w:rsidR="00BC41EA" w:rsidRPr="009C7017" w:rsidRDefault="00BC41EA" w:rsidP="00BC41EA">
      <w:pPr>
        <w:pStyle w:val="PL"/>
        <w:rPr>
          <w:color w:val="808080"/>
        </w:rPr>
      </w:pPr>
      <w:r w:rsidRPr="009C7017">
        <w:rPr>
          <w:color w:val="808080"/>
        </w:rPr>
        <w:t>-- ASN1STOP</w:t>
      </w:r>
    </w:p>
    <w:p w14:paraId="7E87E7D1" w14:textId="77777777" w:rsidR="00BC41EA" w:rsidRPr="009C7017" w:rsidRDefault="00BC41EA" w:rsidP="00BC41EA"/>
    <w:p w14:paraId="3ED54A3E" w14:textId="77777777" w:rsidR="00BC41EA" w:rsidRPr="009C7017" w:rsidRDefault="00BC41EA" w:rsidP="00BC41EA">
      <w:pPr>
        <w:pStyle w:val="Heading4"/>
      </w:pPr>
      <w:bookmarkStart w:id="599" w:name="_Toc60777288"/>
      <w:bookmarkStart w:id="600" w:name="_Toc83740243"/>
      <w:r w:rsidRPr="009C7017">
        <w:t>–</w:t>
      </w:r>
      <w:r w:rsidRPr="009C7017">
        <w:tab/>
      </w:r>
      <w:r w:rsidRPr="009C7017">
        <w:rPr>
          <w:i/>
        </w:rPr>
        <w:t>NZP-CSI-RS-ResourceSet</w:t>
      </w:r>
      <w:bookmarkEnd w:id="599"/>
      <w:bookmarkEnd w:id="600"/>
    </w:p>
    <w:p w14:paraId="178DF62E" w14:textId="77777777" w:rsidR="00BC41EA" w:rsidRPr="009C7017" w:rsidRDefault="00BC41EA" w:rsidP="00BC41EA">
      <w:r w:rsidRPr="009C7017">
        <w:t xml:space="preserve">The IE </w:t>
      </w:r>
      <w:r w:rsidRPr="009C7017">
        <w:rPr>
          <w:i/>
        </w:rPr>
        <w:t>NZP-CSI-RS-ResourceSet</w:t>
      </w:r>
      <w:r w:rsidRPr="009C7017">
        <w:t xml:space="preserve"> is a set of Non-Zero-Power (NZP) CSI-RS resources (their IDs) and set-specific parameters.</w:t>
      </w:r>
    </w:p>
    <w:p w14:paraId="3C2A0B64" w14:textId="77777777" w:rsidR="00BC41EA" w:rsidRPr="009C7017" w:rsidRDefault="00BC41EA" w:rsidP="00BC41EA">
      <w:pPr>
        <w:pStyle w:val="TH"/>
      </w:pPr>
      <w:r w:rsidRPr="009C7017">
        <w:rPr>
          <w:i/>
        </w:rPr>
        <w:t>NZP-CSI-RS-ResourceSet</w:t>
      </w:r>
      <w:r w:rsidRPr="009C7017">
        <w:t xml:space="preserve"> information element</w:t>
      </w:r>
    </w:p>
    <w:p w14:paraId="3403DC83" w14:textId="77777777" w:rsidR="00BC41EA" w:rsidRPr="009C7017" w:rsidRDefault="00BC41EA" w:rsidP="00BC41EA">
      <w:pPr>
        <w:pStyle w:val="PL"/>
        <w:rPr>
          <w:color w:val="808080"/>
        </w:rPr>
      </w:pPr>
      <w:r w:rsidRPr="009C7017">
        <w:rPr>
          <w:color w:val="808080"/>
        </w:rPr>
        <w:t>-- ASN1START</w:t>
      </w:r>
    </w:p>
    <w:p w14:paraId="132F579F" w14:textId="77777777" w:rsidR="00BC41EA" w:rsidRPr="009C7017" w:rsidRDefault="00BC41EA" w:rsidP="00BC41EA">
      <w:pPr>
        <w:pStyle w:val="PL"/>
        <w:rPr>
          <w:color w:val="808080"/>
        </w:rPr>
      </w:pPr>
      <w:r w:rsidRPr="009C7017">
        <w:rPr>
          <w:color w:val="808080"/>
        </w:rPr>
        <w:t>-- TAG-NZP-CSI-RS-RESOURCESET-START</w:t>
      </w:r>
    </w:p>
    <w:p w14:paraId="1A4133EC" w14:textId="77777777" w:rsidR="00BC41EA" w:rsidRPr="009C7017" w:rsidRDefault="00BC41EA" w:rsidP="00BC41EA">
      <w:pPr>
        <w:pStyle w:val="PL"/>
      </w:pPr>
      <w:r w:rsidRPr="009C7017">
        <w:t xml:space="preserve">NZP-CSI-RS-ResourceSet ::=          </w:t>
      </w:r>
      <w:r w:rsidRPr="009C7017">
        <w:rPr>
          <w:color w:val="993366"/>
        </w:rPr>
        <w:t>SEQUENCE</w:t>
      </w:r>
      <w:r w:rsidRPr="009C7017">
        <w:t xml:space="preserve"> {</w:t>
      </w:r>
    </w:p>
    <w:p w14:paraId="5271B14F" w14:textId="77777777" w:rsidR="00BC41EA" w:rsidRPr="009C7017" w:rsidRDefault="00BC41EA" w:rsidP="00BC41EA">
      <w:pPr>
        <w:pStyle w:val="PL"/>
      </w:pPr>
      <w:r w:rsidRPr="009C7017">
        <w:t xml:space="preserve">    nzp-CSI-ResourceSetId               NZP-CSI-RS-ResourceSetId,</w:t>
      </w:r>
    </w:p>
    <w:p w14:paraId="6EAC15F6" w14:textId="77777777" w:rsidR="00BC41EA" w:rsidRPr="009C7017" w:rsidRDefault="00BC41EA" w:rsidP="00BC41EA">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AD37EA5" w14:textId="77777777" w:rsidR="00BC41EA" w:rsidRPr="009C7017" w:rsidRDefault="00BC41EA" w:rsidP="00BC41EA">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EAE5894" w14:textId="77777777" w:rsidR="00BC41EA" w:rsidRPr="009C7017" w:rsidRDefault="00BC41EA" w:rsidP="00BC41EA">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01892167" w14:textId="77777777" w:rsidR="00BC41EA" w:rsidRPr="009C7017" w:rsidRDefault="00BC41EA" w:rsidP="00BC41EA">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D314CF" w14:textId="77777777" w:rsidR="00BC41EA" w:rsidRPr="009C7017" w:rsidRDefault="00BC41EA" w:rsidP="00BC41EA">
      <w:pPr>
        <w:pStyle w:val="PL"/>
      </w:pPr>
      <w:r w:rsidRPr="009C7017">
        <w:t xml:space="preserve">    ...,</w:t>
      </w:r>
    </w:p>
    <w:p w14:paraId="30D1F902" w14:textId="77777777" w:rsidR="00BC41EA" w:rsidRPr="009C7017" w:rsidRDefault="00BC41EA" w:rsidP="00BC41EA">
      <w:pPr>
        <w:pStyle w:val="PL"/>
      </w:pPr>
      <w:r w:rsidRPr="009C7017">
        <w:t xml:space="preserve">    [[</w:t>
      </w:r>
    </w:p>
    <w:p w14:paraId="024A7C5B" w14:textId="77777777" w:rsidR="00BC41EA" w:rsidRPr="009C7017" w:rsidRDefault="00BC41EA" w:rsidP="00BC41EA">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E917334" w14:textId="77777777" w:rsidR="00BC41EA" w:rsidRPr="009C7017" w:rsidRDefault="00BC41EA" w:rsidP="00BC41EA">
      <w:pPr>
        <w:pStyle w:val="PL"/>
      </w:pPr>
      <w:r w:rsidRPr="009C7017">
        <w:t xml:space="preserve">    ]]</w:t>
      </w:r>
    </w:p>
    <w:p w14:paraId="2CFD86AC" w14:textId="77777777" w:rsidR="00BC41EA" w:rsidRPr="009C7017" w:rsidRDefault="00BC41EA" w:rsidP="00BC41EA">
      <w:pPr>
        <w:pStyle w:val="PL"/>
      </w:pPr>
      <w:r w:rsidRPr="009C7017">
        <w:t>}</w:t>
      </w:r>
    </w:p>
    <w:p w14:paraId="15242F28" w14:textId="77777777" w:rsidR="00BC41EA" w:rsidRPr="009C7017" w:rsidRDefault="00BC41EA" w:rsidP="00BC41EA">
      <w:pPr>
        <w:pStyle w:val="PL"/>
      </w:pPr>
    </w:p>
    <w:p w14:paraId="2831CDA0" w14:textId="77777777" w:rsidR="00BC41EA" w:rsidRPr="009C7017" w:rsidRDefault="00BC41EA" w:rsidP="00BC41EA">
      <w:pPr>
        <w:pStyle w:val="PL"/>
        <w:rPr>
          <w:color w:val="808080"/>
        </w:rPr>
      </w:pPr>
      <w:r w:rsidRPr="009C7017">
        <w:rPr>
          <w:color w:val="808080"/>
        </w:rPr>
        <w:t>-- TAG-NZP-CSI-RS-RESOURCESET-STOP</w:t>
      </w:r>
    </w:p>
    <w:p w14:paraId="19AA4087" w14:textId="77777777" w:rsidR="00BC41EA" w:rsidRPr="009C7017" w:rsidRDefault="00BC41EA" w:rsidP="00BC41EA">
      <w:pPr>
        <w:pStyle w:val="PL"/>
        <w:rPr>
          <w:color w:val="808080"/>
        </w:rPr>
      </w:pPr>
      <w:r w:rsidRPr="009C7017">
        <w:rPr>
          <w:color w:val="808080"/>
        </w:rPr>
        <w:t>-- ASN1STOP</w:t>
      </w:r>
    </w:p>
    <w:p w14:paraId="337A46D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2BAB2C4"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4FDABF4" w14:textId="77777777" w:rsidR="00BC41EA" w:rsidRPr="009C7017" w:rsidRDefault="00BC41EA" w:rsidP="000E5764">
            <w:pPr>
              <w:pStyle w:val="TAH"/>
              <w:rPr>
                <w:szCs w:val="22"/>
                <w:lang w:eastAsia="sv-SE"/>
              </w:rPr>
            </w:pPr>
            <w:r w:rsidRPr="009C7017">
              <w:rPr>
                <w:i/>
                <w:szCs w:val="22"/>
                <w:lang w:eastAsia="sv-SE"/>
              </w:rPr>
              <w:lastRenderedPageBreak/>
              <w:t xml:space="preserve">NZP-CSI-RS-ResourceSet </w:t>
            </w:r>
            <w:r w:rsidRPr="009C7017">
              <w:rPr>
                <w:szCs w:val="22"/>
                <w:lang w:eastAsia="sv-SE"/>
              </w:rPr>
              <w:t>field descriptions</w:t>
            </w:r>
          </w:p>
        </w:tc>
      </w:tr>
      <w:tr w:rsidR="00BC41EA" w:rsidRPr="009C7017" w14:paraId="69687682"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F68DE40" w14:textId="77777777" w:rsidR="00BC41EA" w:rsidRPr="009C7017" w:rsidRDefault="00BC41EA" w:rsidP="000E5764">
            <w:pPr>
              <w:pStyle w:val="TAL"/>
              <w:rPr>
                <w:szCs w:val="22"/>
                <w:lang w:eastAsia="sv-SE"/>
              </w:rPr>
            </w:pPr>
            <w:r w:rsidRPr="009C7017">
              <w:rPr>
                <w:b/>
                <w:i/>
                <w:szCs w:val="22"/>
                <w:lang w:eastAsia="sv-SE"/>
              </w:rPr>
              <w:t>aperiodicTriggeringOffset, aperiodicTriggeringOffset</w:t>
            </w:r>
            <w:r w:rsidRPr="009C7017">
              <w:rPr>
                <w:b/>
                <w:i/>
                <w:szCs w:val="22"/>
              </w:rPr>
              <w:t>-r16</w:t>
            </w:r>
          </w:p>
          <w:p w14:paraId="4522F6F2" w14:textId="77777777" w:rsidR="00BC41EA" w:rsidRPr="009C7017" w:rsidRDefault="00BC41EA" w:rsidP="000E576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BC41EA" w:rsidRPr="009C7017" w14:paraId="2B1B802D"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79735D6" w14:textId="77777777" w:rsidR="00BC41EA" w:rsidRPr="009C7017" w:rsidRDefault="00BC41EA" w:rsidP="000E5764">
            <w:pPr>
              <w:pStyle w:val="TAL"/>
              <w:rPr>
                <w:szCs w:val="22"/>
                <w:lang w:eastAsia="sv-SE"/>
              </w:rPr>
            </w:pPr>
            <w:r w:rsidRPr="009C7017">
              <w:rPr>
                <w:b/>
                <w:i/>
                <w:szCs w:val="22"/>
                <w:lang w:eastAsia="sv-SE"/>
              </w:rPr>
              <w:t>nzp-CSI-RS-Resources</w:t>
            </w:r>
          </w:p>
          <w:p w14:paraId="2EF94010" w14:textId="77777777" w:rsidR="00BC41EA" w:rsidRPr="009C7017" w:rsidRDefault="00BC41EA" w:rsidP="000E576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BC41EA" w:rsidRPr="009C7017" w14:paraId="4B2C6348"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9111A6F" w14:textId="77777777" w:rsidR="00BC41EA" w:rsidRPr="009C7017" w:rsidRDefault="00BC41EA" w:rsidP="000E5764">
            <w:pPr>
              <w:pStyle w:val="TAL"/>
              <w:rPr>
                <w:szCs w:val="22"/>
                <w:lang w:eastAsia="sv-SE"/>
              </w:rPr>
            </w:pPr>
            <w:r w:rsidRPr="009C7017">
              <w:rPr>
                <w:b/>
                <w:i/>
                <w:szCs w:val="22"/>
                <w:lang w:eastAsia="sv-SE"/>
              </w:rPr>
              <w:t>repetition</w:t>
            </w:r>
          </w:p>
          <w:p w14:paraId="002FF73C" w14:textId="77777777" w:rsidR="00BC41EA" w:rsidRPr="009C7017" w:rsidRDefault="00BC41EA" w:rsidP="000E576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 L1 SINR or "no report".</w:t>
            </w:r>
          </w:p>
        </w:tc>
      </w:tr>
      <w:tr w:rsidR="00BC41EA" w:rsidRPr="009C7017" w14:paraId="7EB657CD"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0E99AA0" w14:textId="77777777" w:rsidR="00BC41EA" w:rsidRPr="009C7017" w:rsidRDefault="00BC41EA" w:rsidP="000E5764">
            <w:pPr>
              <w:pStyle w:val="TAL"/>
              <w:rPr>
                <w:szCs w:val="22"/>
                <w:lang w:eastAsia="sv-SE"/>
              </w:rPr>
            </w:pPr>
            <w:r w:rsidRPr="009C7017">
              <w:rPr>
                <w:b/>
                <w:i/>
                <w:szCs w:val="22"/>
                <w:lang w:eastAsia="sv-SE"/>
              </w:rPr>
              <w:t>trs-Info</w:t>
            </w:r>
          </w:p>
          <w:p w14:paraId="1CDDA958" w14:textId="77777777" w:rsidR="00BC41EA" w:rsidRPr="009C7017" w:rsidRDefault="00BC41EA" w:rsidP="000E576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34536014" w14:textId="77777777" w:rsidR="00BC41EA" w:rsidRPr="009C7017" w:rsidRDefault="00BC41EA" w:rsidP="00BC41EA"/>
    <w:p w14:paraId="7D99A03A" w14:textId="77777777" w:rsidR="00BC41EA" w:rsidRPr="009C7017" w:rsidRDefault="00BC41EA" w:rsidP="00BC41EA">
      <w:pPr>
        <w:pStyle w:val="Heading4"/>
      </w:pPr>
      <w:bookmarkStart w:id="601" w:name="_Toc60777289"/>
      <w:bookmarkStart w:id="602" w:name="_Toc83740244"/>
      <w:r w:rsidRPr="009C7017">
        <w:t>–</w:t>
      </w:r>
      <w:r w:rsidRPr="009C7017">
        <w:tab/>
      </w:r>
      <w:r w:rsidRPr="009C7017">
        <w:rPr>
          <w:i/>
        </w:rPr>
        <w:t>NZP-CSI-RS-ResourceSetId</w:t>
      </w:r>
      <w:bookmarkEnd w:id="601"/>
      <w:bookmarkEnd w:id="602"/>
    </w:p>
    <w:p w14:paraId="09A4BD6C" w14:textId="77777777" w:rsidR="00BC41EA" w:rsidRPr="009C7017" w:rsidRDefault="00BC41EA" w:rsidP="00BC41EA">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0037E87" w14:textId="77777777" w:rsidR="00BC41EA" w:rsidRPr="009C7017" w:rsidRDefault="00BC41EA" w:rsidP="00BC41EA">
      <w:pPr>
        <w:pStyle w:val="TH"/>
      </w:pPr>
      <w:r w:rsidRPr="009C7017">
        <w:rPr>
          <w:i/>
        </w:rPr>
        <w:t>NZP-CSI-RS-ResourceSetId</w:t>
      </w:r>
      <w:r w:rsidRPr="009C7017">
        <w:t xml:space="preserve"> information element</w:t>
      </w:r>
    </w:p>
    <w:p w14:paraId="7119AD8C" w14:textId="77777777" w:rsidR="00BC41EA" w:rsidRPr="009C7017" w:rsidRDefault="00BC41EA" w:rsidP="00BC41EA">
      <w:pPr>
        <w:pStyle w:val="PL"/>
        <w:rPr>
          <w:color w:val="808080"/>
        </w:rPr>
      </w:pPr>
      <w:r w:rsidRPr="009C7017">
        <w:rPr>
          <w:color w:val="808080"/>
        </w:rPr>
        <w:t>-- ASN1START</w:t>
      </w:r>
    </w:p>
    <w:p w14:paraId="0123D005" w14:textId="77777777" w:rsidR="00BC41EA" w:rsidRPr="009C7017" w:rsidRDefault="00BC41EA" w:rsidP="00BC41EA">
      <w:pPr>
        <w:pStyle w:val="PL"/>
        <w:rPr>
          <w:color w:val="808080"/>
        </w:rPr>
      </w:pPr>
      <w:r w:rsidRPr="009C7017">
        <w:rPr>
          <w:color w:val="808080"/>
        </w:rPr>
        <w:t>-- TAG-NZP-CSI-RS-RESOURCESETID-START</w:t>
      </w:r>
    </w:p>
    <w:p w14:paraId="55F0028B" w14:textId="77777777" w:rsidR="00BC41EA" w:rsidRPr="009C7017" w:rsidRDefault="00BC41EA" w:rsidP="00BC41EA">
      <w:pPr>
        <w:pStyle w:val="PL"/>
      </w:pPr>
    </w:p>
    <w:p w14:paraId="739E6736" w14:textId="77777777" w:rsidR="00BC41EA" w:rsidRPr="009C7017" w:rsidRDefault="00BC41EA" w:rsidP="00BC41EA">
      <w:pPr>
        <w:pStyle w:val="PL"/>
      </w:pPr>
      <w:r w:rsidRPr="009C7017">
        <w:t xml:space="preserve">NZP-CSI-RS-ResourceSetId ::=        </w:t>
      </w:r>
      <w:r w:rsidRPr="009C7017">
        <w:rPr>
          <w:color w:val="993366"/>
        </w:rPr>
        <w:t>INTEGER</w:t>
      </w:r>
      <w:r w:rsidRPr="009C7017">
        <w:t xml:space="preserve"> (0..maxNrofNZP-CSI-RS-ResourceSets-1)</w:t>
      </w:r>
    </w:p>
    <w:p w14:paraId="1EEA6A52" w14:textId="77777777" w:rsidR="00BC41EA" w:rsidRPr="009C7017" w:rsidRDefault="00BC41EA" w:rsidP="00BC41EA">
      <w:pPr>
        <w:pStyle w:val="PL"/>
      </w:pPr>
    </w:p>
    <w:p w14:paraId="21FD8E41" w14:textId="77777777" w:rsidR="00BC41EA" w:rsidRPr="009C7017" w:rsidRDefault="00BC41EA" w:rsidP="00BC41EA">
      <w:pPr>
        <w:pStyle w:val="PL"/>
        <w:rPr>
          <w:color w:val="808080"/>
        </w:rPr>
      </w:pPr>
      <w:r w:rsidRPr="009C7017">
        <w:rPr>
          <w:color w:val="808080"/>
        </w:rPr>
        <w:t>-- TAG-NZP-CSI-RS-RESOURCESETID-STOP</w:t>
      </w:r>
    </w:p>
    <w:p w14:paraId="17470B83" w14:textId="77777777" w:rsidR="00BC41EA" w:rsidRPr="009C7017" w:rsidRDefault="00BC41EA" w:rsidP="00BC41EA">
      <w:pPr>
        <w:pStyle w:val="PL"/>
        <w:rPr>
          <w:color w:val="808080"/>
        </w:rPr>
      </w:pPr>
      <w:r w:rsidRPr="009C7017">
        <w:rPr>
          <w:color w:val="808080"/>
        </w:rPr>
        <w:t>-- ASN1STOP</w:t>
      </w:r>
    </w:p>
    <w:p w14:paraId="1B916766" w14:textId="77777777" w:rsidR="00BC41EA" w:rsidRPr="009C7017" w:rsidRDefault="00BC41EA" w:rsidP="00BC41EA"/>
    <w:p w14:paraId="3438807C" w14:textId="77777777" w:rsidR="00BC41EA" w:rsidRPr="009C7017" w:rsidRDefault="00BC41EA" w:rsidP="00BC41EA">
      <w:pPr>
        <w:pStyle w:val="Heading4"/>
      </w:pPr>
      <w:bookmarkStart w:id="603" w:name="_Toc60777290"/>
      <w:bookmarkStart w:id="604" w:name="_Toc83740245"/>
      <w:r w:rsidRPr="009C7017">
        <w:t>–</w:t>
      </w:r>
      <w:r w:rsidRPr="009C7017">
        <w:tab/>
      </w:r>
      <w:r w:rsidRPr="009C7017">
        <w:rPr>
          <w:i/>
          <w:noProof/>
        </w:rPr>
        <w:t>P-Max</w:t>
      </w:r>
      <w:bookmarkEnd w:id="603"/>
      <w:bookmarkEnd w:id="604"/>
    </w:p>
    <w:p w14:paraId="76A5D302" w14:textId="77777777" w:rsidR="00BC41EA" w:rsidRPr="009C7017" w:rsidRDefault="00BC41EA" w:rsidP="00BC41EA">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529CFC3F" w14:textId="77777777" w:rsidR="00BC41EA" w:rsidRPr="009C7017" w:rsidRDefault="00BC41EA" w:rsidP="00BC41EA">
      <w:pPr>
        <w:pStyle w:val="TH"/>
      </w:pPr>
      <w:r w:rsidRPr="009C7017">
        <w:rPr>
          <w:bCs/>
          <w:i/>
          <w:iCs/>
        </w:rPr>
        <w:t>P-Max</w:t>
      </w:r>
      <w:r w:rsidRPr="009C7017">
        <w:t xml:space="preserve"> information element</w:t>
      </w:r>
    </w:p>
    <w:p w14:paraId="6B85D4ED" w14:textId="77777777" w:rsidR="00BC41EA" w:rsidRPr="009C7017" w:rsidRDefault="00BC41EA" w:rsidP="00BC41EA">
      <w:pPr>
        <w:pStyle w:val="PL"/>
        <w:rPr>
          <w:color w:val="808080"/>
        </w:rPr>
      </w:pPr>
      <w:r w:rsidRPr="009C7017">
        <w:rPr>
          <w:color w:val="808080"/>
        </w:rPr>
        <w:t>-- ASN1START</w:t>
      </w:r>
    </w:p>
    <w:p w14:paraId="0846725A" w14:textId="77777777" w:rsidR="00BC41EA" w:rsidRPr="009C7017" w:rsidRDefault="00BC41EA" w:rsidP="00BC41EA">
      <w:pPr>
        <w:pStyle w:val="PL"/>
        <w:rPr>
          <w:color w:val="808080"/>
        </w:rPr>
      </w:pPr>
      <w:r w:rsidRPr="009C7017">
        <w:rPr>
          <w:color w:val="808080"/>
        </w:rPr>
        <w:t>-- TAG-P-MAX-START</w:t>
      </w:r>
    </w:p>
    <w:p w14:paraId="119D89B1" w14:textId="77777777" w:rsidR="00BC41EA" w:rsidRPr="009C7017" w:rsidRDefault="00BC41EA" w:rsidP="00BC41EA">
      <w:pPr>
        <w:pStyle w:val="PL"/>
      </w:pPr>
    </w:p>
    <w:p w14:paraId="63B7F81B" w14:textId="77777777" w:rsidR="00BC41EA" w:rsidRPr="009C7017" w:rsidRDefault="00BC41EA" w:rsidP="00BC41EA">
      <w:pPr>
        <w:pStyle w:val="PL"/>
      </w:pPr>
      <w:r w:rsidRPr="009C7017">
        <w:t xml:space="preserve">P-Max ::=                           </w:t>
      </w:r>
      <w:r w:rsidRPr="009C7017">
        <w:rPr>
          <w:color w:val="993366"/>
        </w:rPr>
        <w:t>INTEGER</w:t>
      </w:r>
      <w:r w:rsidRPr="009C7017">
        <w:t xml:space="preserve"> (-30..33)</w:t>
      </w:r>
    </w:p>
    <w:p w14:paraId="23B6157A" w14:textId="77777777" w:rsidR="00BC41EA" w:rsidRPr="009C7017" w:rsidRDefault="00BC41EA" w:rsidP="00BC41EA">
      <w:pPr>
        <w:pStyle w:val="PL"/>
      </w:pPr>
    </w:p>
    <w:p w14:paraId="1B62B1DA" w14:textId="77777777" w:rsidR="00BC41EA" w:rsidRPr="009C7017" w:rsidRDefault="00BC41EA" w:rsidP="00BC41EA">
      <w:pPr>
        <w:pStyle w:val="PL"/>
        <w:rPr>
          <w:color w:val="808080"/>
        </w:rPr>
      </w:pPr>
      <w:r w:rsidRPr="009C7017">
        <w:rPr>
          <w:color w:val="808080"/>
        </w:rPr>
        <w:t>-- TAG-P-MAX-STOP</w:t>
      </w:r>
    </w:p>
    <w:p w14:paraId="344DCB71" w14:textId="77777777" w:rsidR="00BC41EA" w:rsidRPr="009C7017" w:rsidRDefault="00BC41EA" w:rsidP="00BC41EA">
      <w:pPr>
        <w:pStyle w:val="PL"/>
        <w:rPr>
          <w:color w:val="808080"/>
        </w:rPr>
      </w:pPr>
      <w:r w:rsidRPr="009C7017">
        <w:rPr>
          <w:color w:val="808080"/>
        </w:rPr>
        <w:t>-- ASN1STOP</w:t>
      </w:r>
    </w:p>
    <w:p w14:paraId="27828053" w14:textId="77777777" w:rsidR="00BC41EA" w:rsidRPr="009C7017" w:rsidRDefault="00BC41EA" w:rsidP="00BC41EA"/>
    <w:p w14:paraId="5481B490" w14:textId="77777777" w:rsidR="00BC41EA" w:rsidRPr="009C7017" w:rsidRDefault="00BC41EA" w:rsidP="00BC41EA">
      <w:pPr>
        <w:pStyle w:val="Heading4"/>
        <w:rPr>
          <w:rFonts w:eastAsia="MS Mincho"/>
        </w:rPr>
      </w:pPr>
      <w:bookmarkStart w:id="605" w:name="_Toc60777291"/>
      <w:bookmarkStart w:id="606" w:name="_Toc83740246"/>
      <w:r w:rsidRPr="009C7017">
        <w:rPr>
          <w:rFonts w:eastAsia="MS Mincho"/>
        </w:rPr>
        <w:lastRenderedPageBreak/>
        <w:t>–</w:t>
      </w:r>
      <w:r w:rsidRPr="009C7017">
        <w:rPr>
          <w:rFonts w:eastAsia="MS Mincho"/>
        </w:rPr>
        <w:tab/>
      </w:r>
      <w:r w:rsidRPr="009C7017">
        <w:rPr>
          <w:rFonts w:eastAsia="MS Mincho"/>
          <w:i/>
        </w:rPr>
        <w:t>PCI-List</w:t>
      </w:r>
      <w:bookmarkEnd w:id="605"/>
      <w:bookmarkEnd w:id="606"/>
    </w:p>
    <w:p w14:paraId="0EF8CBF0" w14:textId="77777777" w:rsidR="00BC41EA" w:rsidRPr="009C7017" w:rsidRDefault="00BC41EA" w:rsidP="00BC41EA">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79B45E92" w14:textId="77777777" w:rsidR="00BC41EA" w:rsidRPr="009C7017" w:rsidRDefault="00BC41EA" w:rsidP="00BC41EA">
      <w:pPr>
        <w:pStyle w:val="TH"/>
      </w:pPr>
      <w:r w:rsidRPr="009C7017">
        <w:rPr>
          <w:i/>
        </w:rPr>
        <w:t>PCI-List</w:t>
      </w:r>
      <w:r w:rsidRPr="009C7017">
        <w:t xml:space="preserve"> information element</w:t>
      </w:r>
    </w:p>
    <w:p w14:paraId="179D0393" w14:textId="77777777" w:rsidR="00BC41EA" w:rsidRPr="009C7017" w:rsidRDefault="00BC41EA" w:rsidP="00BC41EA">
      <w:pPr>
        <w:pStyle w:val="PL"/>
        <w:rPr>
          <w:color w:val="808080"/>
        </w:rPr>
      </w:pPr>
      <w:r w:rsidRPr="009C7017">
        <w:rPr>
          <w:color w:val="808080"/>
        </w:rPr>
        <w:t>-- ASN1START</w:t>
      </w:r>
    </w:p>
    <w:p w14:paraId="7D9ECDAE" w14:textId="77777777" w:rsidR="00BC41EA" w:rsidRPr="009C7017" w:rsidRDefault="00BC41EA" w:rsidP="00BC41EA">
      <w:pPr>
        <w:pStyle w:val="PL"/>
        <w:rPr>
          <w:color w:val="808080"/>
        </w:rPr>
      </w:pPr>
      <w:r w:rsidRPr="009C7017">
        <w:rPr>
          <w:color w:val="808080"/>
        </w:rPr>
        <w:t>-- TAG-PCI-LIST-START</w:t>
      </w:r>
    </w:p>
    <w:p w14:paraId="50457DA7" w14:textId="77777777" w:rsidR="00BC41EA" w:rsidRPr="009C7017" w:rsidRDefault="00BC41EA" w:rsidP="00BC41EA">
      <w:pPr>
        <w:pStyle w:val="PL"/>
      </w:pPr>
    </w:p>
    <w:p w14:paraId="14F249CF" w14:textId="77777777" w:rsidR="00BC41EA" w:rsidRPr="009C7017" w:rsidRDefault="00BC41EA" w:rsidP="00BC41EA">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2E065162" w14:textId="77777777" w:rsidR="00BC41EA" w:rsidRPr="009C7017" w:rsidRDefault="00BC41EA" w:rsidP="00BC41EA">
      <w:pPr>
        <w:pStyle w:val="PL"/>
      </w:pPr>
    </w:p>
    <w:p w14:paraId="436CE582" w14:textId="77777777" w:rsidR="00BC41EA" w:rsidRPr="009C7017" w:rsidRDefault="00BC41EA" w:rsidP="00BC41EA">
      <w:pPr>
        <w:pStyle w:val="PL"/>
        <w:rPr>
          <w:color w:val="808080"/>
        </w:rPr>
      </w:pPr>
      <w:r w:rsidRPr="009C7017">
        <w:rPr>
          <w:color w:val="808080"/>
        </w:rPr>
        <w:t>-- TAG-PCI-LIST-STOP</w:t>
      </w:r>
    </w:p>
    <w:p w14:paraId="43AD7BF3" w14:textId="77777777" w:rsidR="00BC41EA" w:rsidRPr="009C7017" w:rsidRDefault="00BC41EA" w:rsidP="00BC41EA">
      <w:pPr>
        <w:pStyle w:val="PL"/>
        <w:rPr>
          <w:color w:val="808080"/>
        </w:rPr>
      </w:pPr>
      <w:r w:rsidRPr="009C7017">
        <w:rPr>
          <w:color w:val="808080"/>
        </w:rPr>
        <w:t>-- ASN1STOP</w:t>
      </w:r>
    </w:p>
    <w:p w14:paraId="7178FD4E" w14:textId="77777777" w:rsidR="00BC41EA" w:rsidRPr="009C7017" w:rsidRDefault="00BC41EA" w:rsidP="00BC41EA"/>
    <w:p w14:paraId="499A85FB" w14:textId="77777777" w:rsidR="00BC41EA" w:rsidRPr="009C7017" w:rsidRDefault="00BC41EA" w:rsidP="00BC41EA">
      <w:pPr>
        <w:pStyle w:val="Heading4"/>
        <w:rPr>
          <w:rFonts w:eastAsia="MS Mincho"/>
        </w:rPr>
      </w:pPr>
      <w:bookmarkStart w:id="607" w:name="_Toc60777292"/>
      <w:bookmarkStart w:id="608" w:name="_Toc83740247"/>
      <w:r w:rsidRPr="009C7017">
        <w:rPr>
          <w:rFonts w:eastAsia="MS Mincho"/>
        </w:rPr>
        <w:t>–</w:t>
      </w:r>
      <w:r w:rsidRPr="009C7017">
        <w:rPr>
          <w:rFonts w:eastAsia="MS Mincho"/>
        </w:rPr>
        <w:tab/>
      </w:r>
      <w:r w:rsidRPr="009C7017">
        <w:rPr>
          <w:rFonts w:eastAsia="MS Mincho"/>
          <w:i/>
        </w:rPr>
        <w:t>PCI-Range</w:t>
      </w:r>
      <w:bookmarkEnd w:id="607"/>
      <w:bookmarkEnd w:id="608"/>
    </w:p>
    <w:p w14:paraId="4812D6B5" w14:textId="77777777" w:rsidR="00BC41EA" w:rsidRPr="009C7017" w:rsidRDefault="00BC41EA" w:rsidP="00BC41EA">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15C3C682" w14:textId="77777777" w:rsidR="00BC41EA" w:rsidRPr="009C7017" w:rsidRDefault="00BC41EA" w:rsidP="00BC41EA">
      <w:pPr>
        <w:pStyle w:val="TH"/>
      </w:pPr>
      <w:r w:rsidRPr="009C7017">
        <w:rPr>
          <w:bCs/>
          <w:i/>
          <w:iCs/>
        </w:rPr>
        <w:t xml:space="preserve">PCI-Range </w:t>
      </w:r>
      <w:r w:rsidRPr="009C7017">
        <w:t>information element</w:t>
      </w:r>
    </w:p>
    <w:p w14:paraId="12A31A28" w14:textId="77777777" w:rsidR="00BC41EA" w:rsidRPr="009C7017" w:rsidRDefault="00BC41EA" w:rsidP="00BC41EA">
      <w:pPr>
        <w:pStyle w:val="PL"/>
        <w:rPr>
          <w:color w:val="808080"/>
        </w:rPr>
      </w:pPr>
      <w:r w:rsidRPr="009C7017">
        <w:rPr>
          <w:color w:val="808080"/>
        </w:rPr>
        <w:t>-- ASN1START</w:t>
      </w:r>
    </w:p>
    <w:p w14:paraId="162F3B76" w14:textId="77777777" w:rsidR="00BC41EA" w:rsidRPr="009C7017" w:rsidRDefault="00BC41EA" w:rsidP="00BC41EA">
      <w:pPr>
        <w:pStyle w:val="PL"/>
        <w:rPr>
          <w:color w:val="808080"/>
        </w:rPr>
      </w:pPr>
      <w:r w:rsidRPr="009C7017">
        <w:rPr>
          <w:color w:val="808080"/>
        </w:rPr>
        <w:t>-- TAG-PCI-RANGE-START</w:t>
      </w:r>
    </w:p>
    <w:p w14:paraId="2D08E9EC" w14:textId="77777777" w:rsidR="00BC41EA" w:rsidRPr="009C7017" w:rsidRDefault="00BC41EA" w:rsidP="00BC41EA">
      <w:pPr>
        <w:pStyle w:val="PL"/>
      </w:pPr>
    </w:p>
    <w:p w14:paraId="4A02C439" w14:textId="77777777" w:rsidR="00BC41EA" w:rsidRPr="009C7017" w:rsidRDefault="00BC41EA" w:rsidP="00BC41EA">
      <w:pPr>
        <w:pStyle w:val="PL"/>
      </w:pPr>
      <w:r w:rsidRPr="009C7017">
        <w:t xml:space="preserve">PCI-Range ::=                       </w:t>
      </w:r>
      <w:r w:rsidRPr="009C7017">
        <w:rPr>
          <w:color w:val="993366"/>
        </w:rPr>
        <w:t>SEQUENCE</w:t>
      </w:r>
      <w:r w:rsidRPr="009C7017">
        <w:t xml:space="preserve"> {</w:t>
      </w:r>
    </w:p>
    <w:p w14:paraId="672E8F1A" w14:textId="77777777" w:rsidR="00BC41EA" w:rsidRPr="009C7017" w:rsidRDefault="00BC41EA" w:rsidP="00BC41EA">
      <w:pPr>
        <w:pStyle w:val="PL"/>
      </w:pPr>
      <w:r w:rsidRPr="009C7017">
        <w:t xml:space="preserve">    start                               PhysCellId,</w:t>
      </w:r>
    </w:p>
    <w:p w14:paraId="0034D4D5" w14:textId="77777777" w:rsidR="00BC41EA" w:rsidRPr="009C7017" w:rsidRDefault="00BC41EA" w:rsidP="00BC41EA">
      <w:pPr>
        <w:pStyle w:val="PL"/>
      </w:pPr>
      <w:r w:rsidRPr="009C7017">
        <w:t xml:space="preserve">    range                               </w:t>
      </w:r>
      <w:r w:rsidRPr="009C7017">
        <w:rPr>
          <w:color w:val="993366"/>
        </w:rPr>
        <w:t>ENUMERATED</w:t>
      </w:r>
      <w:r w:rsidRPr="009C7017">
        <w:t xml:space="preserve"> {n4, n8, n12, n16, n24, n32, n48, n64, n84,</w:t>
      </w:r>
    </w:p>
    <w:p w14:paraId="05D59093" w14:textId="77777777" w:rsidR="00BC41EA" w:rsidRPr="009C7017" w:rsidRDefault="00BC41EA" w:rsidP="00BC41EA">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6D181CC9" w14:textId="77777777" w:rsidR="00BC41EA" w:rsidRPr="009C7017" w:rsidRDefault="00BC41EA" w:rsidP="00BC41EA">
      <w:pPr>
        <w:pStyle w:val="PL"/>
      </w:pPr>
      <w:r w:rsidRPr="009C7017">
        <w:t>}</w:t>
      </w:r>
    </w:p>
    <w:p w14:paraId="51153ADF" w14:textId="77777777" w:rsidR="00BC41EA" w:rsidRPr="009C7017" w:rsidRDefault="00BC41EA" w:rsidP="00BC41EA">
      <w:pPr>
        <w:pStyle w:val="PL"/>
      </w:pPr>
    </w:p>
    <w:p w14:paraId="36806DA1" w14:textId="77777777" w:rsidR="00BC41EA" w:rsidRPr="009C7017" w:rsidRDefault="00BC41EA" w:rsidP="00BC41EA">
      <w:pPr>
        <w:pStyle w:val="PL"/>
        <w:rPr>
          <w:color w:val="808080"/>
        </w:rPr>
      </w:pPr>
      <w:r w:rsidRPr="009C7017">
        <w:rPr>
          <w:color w:val="808080"/>
        </w:rPr>
        <w:t>-- TAG-PCI-RANGE-STOP</w:t>
      </w:r>
    </w:p>
    <w:p w14:paraId="77FA938D" w14:textId="77777777" w:rsidR="00BC41EA" w:rsidRPr="009C7017" w:rsidRDefault="00BC41EA" w:rsidP="00BC41EA">
      <w:pPr>
        <w:pStyle w:val="PL"/>
        <w:rPr>
          <w:color w:val="808080"/>
        </w:rPr>
      </w:pPr>
      <w:r w:rsidRPr="009C7017">
        <w:rPr>
          <w:color w:val="808080"/>
        </w:rPr>
        <w:t>-- ASN1STOP</w:t>
      </w:r>
    </w:p>
    <w:p w14:paraId="62FB6ECC" w14:textId="77777777" w:rsidR="00BC41EA" w:rsidRPr="009C7017" w:rsidRDefault="00BC41EA" w:rsidP="00BC41E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C41EA" w:rsidRPr="009C7017" w14:paraId="594F8CB8" w14:textId="77777777" w:rsidTr="000E576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2D67B92" w14:textId="77777777" w:rsidR="00BC41EA" w:rsidRPr="009C7017" w:rsidRDefault="00BC41EA" w:rsidP="000E5764">
            <w:pPr>
              <w:pStyle w:val="TAH"/>
              <w:rPr>
                <w:lang w:eastAsia="en-GB"/>
              </w:rPr>
            </w:pPr>
            <w:r w:rsidRPr="009C7017">
              <w:rPr>
                <w:i/>
                <w:lang w:eastAsia="en-GB"/>
              </w:rPr>
              <w:t>PCI-Range</w:t>
            </w:r>
            <w:r w:rsidRPr="009C7017">
              <w:rPr>
                <w:iCs/>
                <w:lang w:eastAsia="en-GB"/>
              </w:rPr>
              <w:t xml:space="preserve"> field descriptions</w:t>
            </w:r>
          </w:p>
        </w:tc>
      </w:tr>
      <w:tr w:rsidR="00BC41EA" w:rsidRPr="009C7017" w14:paraId="6D82C347" w14:textId="77777777" w:rsidTr="000E5764">
        <w:trPr>
          <w:cantSplit/>
        </w:trPr>
        <w:tc>
          <w:tcPr>
            <w:tcW w:w="14055" w:type="dxa"/>
            <w:tcBorders>
              <w:top w:val="single" w:sz="4" w:space="0" w:color="auto"/>
              <w:left w:val="single" w:sz="4" w:space="0" w:color="auto"/>
              <w:bottom w:val="single" w:sz="4" w:space="0" w:color="auto"/>
              <w:right w:val="single" w:sz="4" w:space="0" w:color="auto"/>
            </w:tcBorders>
            <w:hideMark/>
          </w:tcPr>
          <w:p w14:paraId="5BD65246" w14:textId="77777777" w:rsidR="00BC41EA" w:rsidRPr="009C7017" w:rsidRDefault="00BC41EA" w:rsidP="000E5764">
            <w:pPr>
              <w:pStyle w:val="TAL"/>
              <w:rPr>
                <w:b/>
                <w:bCs/>
                <w:i/>
                <w:lang w:eastAsia="en-GB"/>
              </w:rPr>
            </w:pPr>
            <w:r w:rsidRPr="009C7017">
              <w:rPr>
                <w:b/>
                <w:bCs/>
                <w:i/>
                <w:lang w:eastAsia="en-GB"/>
              </w:rPr>
              <w:t>range</w:t>
            </w:r>
          </w:p>
          <w:p w14:paraId="481F22B1" w14:textId="77777777" w:rsidR="00BC41EA" w:rsidRPr="009C7017" w:rsidRDefault="00BC41EA" w:rsidP="000E576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BC41EA" w:rsidRPr="009C7017" w14:paraId="4931370A" w14:textId="77777777" w:rsidTr="000E5764">
        <w:trPr>
          <w:cantSplit/>
        </w:trPr>
        <w:tc>
          <w:tcPr>
            <w:tcW w:w="14055" w:type="dxa"/>
            <w:tcBorders>
              <w:top w:val="single" w:sz="4" w:space="0" w:color="auto"/>
              <w:left w:val="single" w:sz="4" w:space="0" w:color="auto"/>
              <w:bottom w:val="single" w:sz="4" w:space="0" w:color="auto"/>
              <w:right w:val="single" w:sz="4" w:space="0" w:color="auto"/>
            </w:tcBorders>
            <w:hideMark/>
          </w:tcPr>
          <w:p w14:paraId="4C8A78F9" w14:textId="77777777" w:rsidR="00BC41EA" w:rsidRPr="009C7017" w:rsidRDefault="00BC41EA" w:rsidP="000E5764">
            <w:pPr>
              <w:pStyle w:val="TAL"/>
              <w:rPr>
                <w:b/>
                <w:bCs/>
                <w:i/>
                <w:lang w:eastAsia="en-GB"/>
              </w:rPr>
            </w:pPr>
            <w:r w:rsidRPr="009C7017">
              <w:rPr>
                <w:b/>
                <w:bCs/>
                <w:i/>
                <w:lang w:eastAsia="en-GB"/>
              </w:rPr>
              <w:t>start</w:t>
            </w:r>
          </w:p>
          <w:p w14:paraId="774FBDCC" w14:textId="77777777" w:rsidR="00BC41EA" w:rsidRPr="009C7017" w:rsidRDefault="00BC41EA" w:rsidP="000E5764">
            <w:pPr>
              <w:pStyle w:val="TAL"/>
              <w:rPr>
                <w:bCs/>
                <w:lang w:eastAsia="en-GB"/>
              </w:rPr>
            </w:pPr>
            <w:r w:rsidRPr="009C7017">
              <w:rPr>
                <w:bCs/>
                <w:lang w:eastAsia="en-GB"/>
              </w:rPr>
              <w:t>Indicates the lowest physical cell identity in the range.</w:t>
            </w:r>
          </w:p>
        </w:tc>
      </w:tr>
    </w:tbl>
    <w:p w14:paraId="00196543" w14:textId="77777777" w:rsidR="00BC41EA" w:rsidRPr="009C7017" w:rsidRDefault="00BC41EA" w:rsidP="00BC41EA"/>
    <w:p w14:paraId="694E5AA8" w14:textId="77777777" w:rsidR="00BC41EA" w:rsidRPr="009C7017" w:rsidRDefault="00BC41EA" w:rsidP="00BC41EA">
      <w:pPr>
        <w:pStyle w:val="Heading4"/>
        <w:rPr>
          <w:rFonts w:eastAsia="MS Mincho"/>
        </w:rPr>
      </w:pPr>
      <w:bookmarkStart w:id="609" w:name="_Toc60777293"/>
      <w:bookmarkStart w:id="610" w:name="_Toc83740248"/>
      <w:r w:rsidRPr="009C7017">
        <w:rPr>
          <w:rFonts w:eastAsia="MS Mincho"/>
        </w:rPr>
        <w:t>–</w:t>
      </w:r>
      <w:r w:rsidRPr="009C7017">
        <w:rPr>
          <w:rFonts w:eastAsia="MS Mincho"/>
        </w:rPr>
        <w:tab/>
      </w:r>
      <w:r w:rsidRPr="009C7017">
        <w:rPr>
          <w:rFonts w:eastAsia="MS Mincho"/>
          <w:i/>
        </w:rPr>
        <w:t>PCI-RangeElement</w:t>
      </w:r>
      <w:bookmarkEnd w:id="609"/>
      <w:bookmarkEnd w:id="610"/>
    </w:p>
    <w:p w14:paraId="7DF8DC62" w14:textId="77777777" w:rsidR="00BC41EA" w:rsidRPr="009C7017" w:rsidRDefault="00BC41EA" w:rsidP="00BC41EA">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4F2BA505" w14:textId="77777777" w:rsidR="00BC41EA" w:rsidRPr="009C7017" w:rsidRDefault="00BC41EA" w:rsidP="00BC41EA">
      <w:pPr>
        <w:pStyle w:val="TH"/>
        <w:rPr>
          <w:rFonts w:eastAsia="MS Mincho"/>
        </w:rPr>
      </w:pPr>
      <w:r w:rsidRPr="009C7017">
        <w:rPr>
          <w:rFonts w:eastAsia="MS Mincho"/>
          <w:i/>
        </w:rPr>
        <w:lastRenderedPageBreak/>
        <w:t>PCI-RangeElement</w:t>
      </w:r>
      <w:r w:rsidRPr="009C7017">
        <w:rPr>
          <w:rFonts w:eastAsia="MS Mincho"/>
        </w:rPr>
        <w:t xml:space="preserve"> information element</w:t>
      </w:r>
    </w:p>
    <w:p w14:paraId="58668FC0" w14:textId="77777777" w:rsidR="00BC41EA" w:rsidRPr="009C7017" w:rsidRDefault="00BC41EA" w:rsidP="00BC41EA">
      <w:pPr>
        <w:pStyle w:val="PL"/>
        <w:rPr>
          <w:color w:val="808080"/>
        </w:rPr>
      </w:pPr>
      <w:r w:rsidRPr="009C7017">
        <w:rPr>
          <w:color w:val="808080"/>
        </w:rPr>
        <w:t>-- ASN1START</w:t>
      </w:r>
    </w:p>
    <w:p w14:paraId="71A597E8" w14:textId="77777777" w:rsidR="00BC41EA" w:rsidRPr="009C7017" w:rsidRDefault="00BC41EA" w:rsidP="00BC41EA">
      <w:pPr>
        <w:pStyle w:val="PL"/>
        <w:rPr>
          <w:color w:val="808080"/>
        </w:rPr>
      </w:pPr>
      <w:r w:rsidRPr="009C7017">
        <w:rPr>
          <w:color w:val="808080"/>
        </w:rPr>
        <w:t>-- TAG-PCI-RANGEELEMENT-START</w:t>
      </w:r>
    </w:p>
    <w:p w14:paraId="78C19358" w14:textId="77777777" w:rsidR="00BC41EA" w:rsidRPr="009C7017" w:rsidRDefault="00BC41EA" w:rsidP="00BC41EA">
      <w:pPr>
        <w:pStyle w:val="PL"/>
      </w:pPr>
    </w:p>
    <w:p w14:paraId="353E7EBF" w14:textId="77777777" w:rsidR="00BC41EA" w:rsidRPr="009C7017" w:rsidRDefault="00BC41EA" w:rsidP="00BC41EA">
      <w:pPr>
        <w:pStyle w:val="PL"/>
      </w:pPr>
      <w:r w:rsidRPr="009C7017">
        <w:t xml:space="preserve">PCI-RangeElement ::=                </w:t>
      </w:r>
      <w:r w:rsidRPr="009C7017">
        <w:rPr>
          <w:color w:val="993366"/>
        </w:rPr>
        <w:t>SEQUENCE</w:t>
      </w:r>
      <w:r w:rsidRPr="009C7017">
        <w:t xml:space="preserve"> {</w:t>
      </w:r>
    </w:p>
    <w:p w14:paraId="39912EE4" w14:textId="77777777" w:rsidR="00BC41EA" w:rsidRPr="009C7017" w:rsidRDefault="00BC41EA" w:rsidP="00BC41EA">
      <w:pPr>
        <w:pStyle w:val="PL"/>
      </w:pPr>
      <w:r w:rsidRPr="009C7017">
        <w:t xml:space="preserve">    pci-RangeIndex                      PCI-RangeIndex,</w:t>
      </w:r>
    </w:p>
    <w:p w14:paraId="11C0C1F0" w14:textId="77777777" w:rsidR="00BC41EA" w:rsidRPr="009C7017" w:rsidRDefault="00BC41EA" w:rsidP="00BC41EA">
      <w:pPr>
        <w:pStyle w:val="PL"/>
      </w:pPr>
      <w:r w:rsidRPr="009C7017">
        <w:t xml:space="preserve">    pci-Range                           PCI-Range</w:t>
      </w:r>
    </w:p>
    <w:p w14:paraId="2ADCD740" w14:textId="77777777" w:rsidR="00BC41EA" w:rsidRPr="009C7017" w:rsidRDefault="00BC41EA" w:rsidP="00BC41EA">
      <w:pPr>
        <w:pStyle w:val="PL"/>
      </w:pPr>
      <w:r w:rsidRPr="009C7017">
        <w:t>}</w:t>
      </w:r>
    </w:p>
    <w:p w14:paraId="753A7B87" w14:textId="77777777" w:rsidR="00BC41EA" w:rsidRPr="009C7017" w:rsidRDefault="00BC41EA" w:rsidP="00BC41EA">
      <w:pPr>
        <w:pStyle w:val="PL"/>
      </w:pPr>
    </w:p>
    <w:p w14:paraId="5FA1DC9B" w14:textId="77777777" w:rsidR="00BC41EA" w:rsidRPr="009C7017" w:rsidRDefault="00BC41EA" w:rsidP="00BC41EA">
      <w:pPr>
        <w:pStyle w:val="PL"/>
        <w:rPr>
          <w:color w:val="808080"/>
        </w:rPr>
      </w:pPr>
      <w:r w:rsidRPr="009C7017">
        <w:rPr>
          <w:color w:val="808080"/>
        </w:rPr>
        <w:t>-- TAG-PCI-RANGEELEMENT-STOP</w:t>
      </w:r>
    </w:p>
    <w:p w14:paraId="5F991C2B" w14:textId="77777777" w:rsidR="00BC41EA" w:rsidRPr="009C7017" w:rsidRDefault="00BC41EA" w:rsidP="00BC41EA">
      <w:pPr>
        <w:pStyle w:val="PL"/>
        <w:rPr>
          <w:color w:val="808080"/>
        </w:rPr>
      </w:pPr>
      <w:r w:rsidRPr="009C7017">
        <w:rPr>
          <w:color w:val="808080"/>
        </w:rPr>
        <w:t>-- ASN1STOP</w:t>
      </w:r>
    </w:p>
    <w:p w14:paraId="0FDA931D"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517182D"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F4A6BD1" w14:textId="77777777" w:rsidR="00BC41EA" w:rsidRPr="009C7017" w:rsidRDefault="00BC41EA" w:rsidP="000E576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BC41EA" w:rsidRPr="009C7017" w14:paraId="7DF4859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2075BBB" w14:textId="77777777" w:rsidR="00BC41EA" w:rsidRPr="009C7017" w:rsidRDefault="00BC41EA" w:rsidP="000E5764">
            <w:pPr>
              <w:pStyle w:val="TAL"/>
              <w:rPr>
                <w:b/>
                <w:i/>
                <w:szCs w:val="22"/>
                <w:lang w:eastAsia="sv-SE"/>
              </w:rPr>
            </w:pPr>
            <w:r w:rsidRPr="009C7017">
              <w:rPr>
                <w:b/>
                <w:i/>
                <w:szCs w:val="22"/>
                <w:lang w:eastAsia="sv-SE"/>
              </w:rPr>
              <w:t>pci-Range</w:t>
            </w:r>
          </w:p>
          <w:p w14:paraId="3F56BF45" w14:textId="77777777" w:rsidR="00BC41EA" w:rsidRPr="009C7017" w:rsidRDefault="00BC41EA" w:rsidP="000E5764">
            <w:pPr>
              <w:pStyle w:val="TAL"/>
              <w:rPr>
                <w:szCs w:val="22"/>
                <w:lang w:eastAsia="sv-SE"/>
              </w:rPr>
            </w:pPr>
            <w:r w:rsidRPr="009C7017">
              <w:rPr>
                <w:szCs w:val="22"/>
                <w:lang w:eastAsia="sv-SE"/>
              </w:rPr>
              <w:t>Physical cell identity or a range of physical cell identities.</w:t>
            </w:r>
          </w:p>
        </w:tc>
      </w:tr>
    </w:tbl>
    <w:p w14:paraId="28B5F5A8" w14:textId="77777777" w:rsidR="00BC41EA" w:rsidRPr="009C7017" w:rsidRDefault="00BC41EA" w:rsidP="00BC41EA"/>
    <w:p w14:paraId="679DF4FC" w14:textId="77777777" w:rsidR="00BC41EA" w:rsidRPr="009C7017" w:rsidRDefault="00BC41EA" w:rsidP="00BC41EA">
      <w:pPr>
        <w:pStyle w:val="Heading4"/>
        <w:rPr>
          <w:rFonts w:eastAsia="MS Mincho"/>
        </w:rPr>
      </w:pPr>
      <w:bookmarkStart w:id="611" w:name="_Toc60777294"/>
      <w:bookmarkStart w:id="612" w:name="_Toc83740249"/>
      <w:r w:rsidRPr="009C7017">
        <w:rPr>
          <w:rFonts w:eastAsia="MS Mincho"/>
        </w:rPr>
        <w:t>–</w:t>
      </w:r>
      <w:r w:rsidRPr="009C7017">
        <w:rPr>
          <w:rFonts w:eastAsia="MS Mincho"/>
        </w:rPr>
        <w:tab/>
      </w:r>
      <w:r w:rsidRPr="009C7017">
        <w:rPr>
          <w:rFonts w:eastAsia="MS Mincho"/>
          <w:i/>
        </w:rPr>
        <w:t>PCI-RangeIndex</w:t>
      </w:r>
      <w:bookmarkEnd w:id="611"/>
      <w:bookmarkEnd w:id="612"/>
    </w:p>
    <w:p w14:paraId="31CC6846" w14:textId="77777777" w:rsidR="00BC41EA" w:rsidRPr="009C7017" w:rsidRDefault="00BC41EA" w:rsidP="00BC41EA">
      <w:pPr>
        <w:rPr>
          <w:rFonts w:eastAsia="MS Mincho"/>
        </w:rPr>
      </w:pPr>
      <w:r w:rsidRPr="009C7017">
        <w:t>The IE PCI-RangeIndex identifies a physical cell id range, which may be used for different purposes.</w:t>
      </w:r>
    </w:p>
    <w:p w14:paraId="09C92185" w14:textId="77777777" w:rsidR="00BC41EA" w:rsidRPr="009C7017" w:rsidRDefault="00BC41EA" w:rsidP="00BC41EA">
      <w:pPr>
        <w:pStyle w:val="TH"/>
      </w:pPr>
      <w:r w:rsidRPr="009C7017">
        <w:rPr>
          <w:i/>
        </w:rPr>
        <w:t>PCI-RangeIndex</w:t>
      </w:r>
      <w:r w:rsidRPr="009C7017">
        <w:t xml:space="preserve"> information element</w:t>
      </w:r>
    </w:p>
    <w:p w14:paraId="0417A7DD" w14:textId="77777777" w:rsidR="00BC41EA" w:rsidRPr="009C7017" w:rsidRDefault="00BC41EA" w:rsidP="00BC41EA">
      <w:pPr>
        <w:pStyle w:val="PL"/>
        <w:rPr>
          <w:color w:val="808080"/>
        </w:rPr>
      </w:pPr>
      <w:r w:rsidRPr="009C7017">
        <w:rPr>
          <w:color w:val="808080"/>
        </w:rPr>
        <w:t>-- ASN1START</w:t>
      </w:r>
    </w:p>
    <w:p w14:paraId="1A8F73C6" w14:textId="77777777" w:rsidR="00BC41EA" w:rsidRPr="009C7017" w:rsidRDefault="00BC41EA" w:rsidP="00BC41EA">
      <w:pPr>
        <w:pStyle w:val="PL"/>
        <w:rPr>
          <w:color w:val="808080"/>
        </w:rPr>
      </w:pPr>
      <w:r w:rsidRPr="009C7017">
        <w:rPr>
          <w:color w:val="808080"/>
        </w:rPr>
        <w:t>-- TAG-PCI-RANGEINDEX-START</w:t>
      </w:r>
    </w:p>
    <w:p w14:paraId="0C592609" w14:textId="77777777" w:rsidR="00BC41EA" w:rsidRPr="009C7017" w:rsidRDefault="00BC41EA" w:rsidP="00BC41EA">
      <w:pPr>
        <w:pStyle w:val="PL"/>
      </w:pPr>
    </w:p>
    <w:p w14:paraId="5314D619" w14:textId="77777777" w:rsidR="00BC41EA" w:rsidRPr="009C7017" w:rsidRDefault="00BC41EA" w:rsidP="00BC41EA">
      <w:pPr>
        <w:pStyle w:val="PL"/>
      </w:pPr>
      <w:r w:rsidRPr="009C7017">
        <w:t xml:space="preserve">PCI-RangeIndex ::=                  </w:t>
      </w:r>
      <w:r w:rsidRPr="009C7017">
        <w:rPr>
          <w:color w:val="993366"/>
        </w:rPr>
        <w:t>INTEGER</w:t>
      </w:r>
      <w:r w:rsidRPr="009C7017">
        <w:t xml:space="preserve"> (1..maxNrofPCI-Ranges)</w:t>
      </w:r>
    </w:p>
    <w:p w14:paraId="61666B13" w14:textId="77777777" w:rsidR="00BC41EA" w:rsidRPr="009C7017" w:rsidRDefault="00BC41EA" w:rsidP="00BC41EA">
      <w:pPr>
        <w:pStyle w:val="PL"/>
      </w:pPr>
    </w:p>
    <w:p w14:paraId="3126AA9E" w14:textId="77777777" w:rsidR="00BC41EA" w:rsidRPr="009C7017" w:rsidRDefault="00BC41EA" w:rsidP="00BC41EA">
      <w:pPr>
        <w:pStyle w:val="PL"/>
        <w:rPr>
          <w:color w:val="808080"/>
        </w:rPr>
      </w:pPr>
      <w:r w:rsidRPr="009C7017">
        <w:rPr>
          <w:color w:val="808080"/>
        </w:rPr>
        <w:t>-- TAG-PCI-RANGEINDEX-STOP</w:t>
      </w:r>
    </w:p>
    <w:p w14:paraId="336C4CC3" w14:textId="77777777" w:rsidR="00BC41EA" w:rsidRPr="009C7017" w:rsidRDefault="00BC41EA" w:rsidP="00BC41EA">
      <w:pPr>
        <w:pStyle w:val="PL"/>
        <w:rPr>
          <w:color w:val="808080"/>
        </w:rPr>
      </w:pPr>
      <w:r w:rsidRPr="009C7017">
        <w:rPr>
          <w:color w:val="808080"/>
        </w:rPr>
        <w:t>-- ASN1STOP</w:t>
      </w:r>
    </w:p>
    <w:p w14:paraId="5CC994C1" w14:textId="77777777" w:rsidR="00BC41EA" w:rsidRPr="009C7017" w:rsidRDefault="00BC41EA" w:rsidP="00BC41EA"/>
    <w:p w14:paraId="3C5C87A1" w14:textId="77777777" w:rsidR="00BC41EA" w:rsidRPr="009C7017" w:rsidRDefault="00BC41EA" w:rsidP="00BC41EA">
      <w:pPr>
        <w:pStyle w:val="Heading4"/>
        <w:rPr>
          <w:rFonts w:eastAsia="MS Mincho"/>
        </w:rPr>
      </w:pPr>
      <w:bookmarkStart w:id="613" w:name="_Toc60777295"/>
      <w:bookmarkStart w:id="614" w:name="_Toc83740250"/>
      <w:r w:rsidRPr="009C7017">
        <w:rPr>
          <w:rFonts w:eastAsia="MS Mincho"/>
        </w:rPr>
        <w:t>–</w:t>
      </w:r>
      <w:r w:rsidRPr="009C7017">
        <w:rPr>
          <w:rFonts w:eastAsia="MS Mincho"/>
        </w:rPr>
        <w:tab/>
      </w:r>
      <w:r w:rsidRPr="009C7017">
        <w:rPr>
          <w:rFonts w:eastAsia="MS Mincho"/>
          <w:i/>
        </w:rPr>
        <w:t>PCI-RangeIndexList</w:t>
      </w:r>
      <w:bookmarkEnd w:id="613"/>
      <w:bookmarkEnd w:id="614"/>
    </w:p>
    <w:p w14:paraId="44CC0B52" w14:textId="77777777" w:rsidR="00BC41EA" w:rsidRPr="009C7017" w:rsidRDefault="00BC41EA" w:rsidP="00BC41EA">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62DB2ED7" w14:textId="77777777" w:rsidR="00BC41EA" w:rsidRPr="009C7017" w:rsidRDefault="00BC41EA" w:rsidP="00BC41EA">
      <w:pPr>
        <w:pStyle w:val="TH"/>
      </w:pPr>
      <w:r w:rsidRPr="009C7017">
        <w:rPr>
          <w:i/>
        </w:rPr>
        <w:t>PCI-RangeIndexList</w:t>
      </w:r>
      <w:r w:rsidRPr="009C7017">
        <w:t xml:space="preserve"> information element</w:t>
      </w:r>
    </w:p>
    <w:p w14:paraId="0DA0D715" w14:textId="77777777" w:rsidR="00BC41EA" w:rsidRPr="009C7017" w:rsidRDefault="00BC41EA" w:rsidP="00BC41EA">
      <w:pPr>
        <w:pStyle w:val="PL"/>
        <w:rPr>
          <w:color w:val="808080"/>
        </w:rPr>
      </w:pPr>
      <w:r w:rsidRPr="009C7017">
        <w:rPr>
          <w:color w:val="808080"/>
        </w:rPr>
        <w:t>-- ASN1START</w:t>
      </w:r>
    </w:p>
    <w:p w14:paraId="6E680676" w14:textId="77777777" w:rsidR="00BC41EA" w:rsidRPr="009C7017" w:rsidRDefault="00BC41EA" w:rsidP="00BC41EA">
      <w:pPr>
        <w:pStyle w:val="PL"/>
        <w:rPr>
          <w:color w:val="808080"/>
        </w:rPr>
      </w:pPr>
      <w:r w:rsidRPr="009C7017">
        <w:rPr>
          <w:color w:val="808080"/>
        </w:rPr>
        <w:t>-- TAG-PCI-RANGEINDEXLIST-START</w:t>
      </w:r>
    </w:p>
    <w:p w14:paraId="27CCC1CC" w14:textId="77777777" w:rsidR="00BC41EA" w:rsidRPr="009C7017" w:rsidRDefault="00BC41EA" w:rsidP="00BC41EA">
      <w:pPr>
        <w:pStyle w:val="PL"/>
      </w:pPr>
    </w:p>
    <w:p w14:paraId="75337C5C" w14:textId="77777777" w:rsidR="00BC41EA" w:rsidRPr="009C7017" w:rsidRDefault="00BC41EA" w:rsidP="00BC41EA">
      <w:pPr>
        <w:pStyle w:val="PL"/>
      </w:pPr>
      <w:r w:rsidRPr="009C7017">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5336B9AD" w14:textId="77777777" w:rsidR="00BC41EA" w:rsidRPr="009C7017" w:rsidRDefault="00BC41EA" w:rsidP="00BC41EA">
      <w:pPr>
        <w:pStyle w:val="PL"/>
      </w:pPr>
    </w:p>
    <w:p w14:paraId="757DFD2F" w14:textId="77777777" w:rsidR="00BC41EA" w:rsidRPr="009C7017" w:rsidRDefault="00BC41EA" w:rsidP="00BC41EA">
      <w:pPr>
        <w:pStyle w:val="PL"/>
        <w:rPr>
          <w:color w:val="808080"/>
        </w:rPr>
      </w:pPr>
      <w:r w:rsidRPr="009C7017">
        <w:rPr>
          <w:color w:val="808080"/>
        </w:rPr>
        <w:t>-- TAG-PCI-RANGEINDEXLIST-STOP</w:t>
      </w:r>
    </w:p>
    <w:p w14:paraId="7D66DE05" w14:textId="77777777" w:rsidR="00BC41EA" w:rsidRPr="009C7017" w:rsidRDefault="00BC41EA" w:rsidP="00BC41EA">
      <w:pPr>
        <w:pStyle w:val="PL"/>
        <w:rPr>
          <w:color w:val="808080"/>
        </w:rPr>
      </w:pPr>
      <w:r w:rsidRPr="009C7017">
        <w:rPr>
          <w:color w:val="808080"/>
        </w:rPr>
        <w:t>-- ASN1STOP</w:t>
      </w:r>
    </w:p>
    <w:p w14:paraId="6E606006" w14:textId="77777777" w:rsidR="00BC41EA" w:rsidRPr="009C7017" w:rsidRDefault="00BC41EA" w:rsidP="00BC41EA"/>
    <w:p w14:paraId="0250A9EA" w14:textId="77777777" w:rsidR="00BC41EA" w:rsidRPr="009C7017" w:rsidRDefault="00BC41EA" w:rsidP="00BC41EA">
      <w:pPr>
        <w:pStyle w:val="Heading4"/>
      </w:pPr>
      <w:bookmarkStart w:id="615" w:name="_Toc60777296"/>
      <w:bookmarkStart w:id="616" w:name="_Toc83740251"/>
      <w:r w:rsidRPr="009C7017">
        <w:lastRenderedPageBreak/>
        <w:t>–</w:t>
      </w:r>
      <w:r w:rsidRPr="009C7017">
        <w:tab/>
      </w:r>
      <w:r w:rsidRPr="009C7017">
        <w:rPr>
          <w:i/>
        </w:rPr>
        <w:t>PDCCH-Config</w:t>
      </w:r>
      <w:bookmarkEnd w:id="615"/>
      <w:bookmarkEnd w:id="616"/>
    </w:p>
    <w:p w14:paraId="6B93207D" w14:textId="77777777" w:rsidR="00BC41EA" w:rsidRPr="009C7017" w:rsidRDefault="00BC41EA" w:rsidP="00BC41EA">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6525B3E" w14:textId="77777777" w:rsidR="00BC41EA" w:rsidRPr="009C7017" w:rsidRDefault="00BC41EA" w:rsidP="00BC41EA">
      <w:pPr>
        <w:pStyle w:val="TH"/>
      </w:pPr>
      <w:r w:rsidRPr="009C7017">
        <w:rPr>
          <w:bCs/>
          <w:i/>
          <w:iCs/>
        </w:rPr>
        <w:t xml:space="preserve">PDCCH-Config </w:t>
      </w:r>
      <w:r w:rsidRPr="009C7017">
        <w:t>information element</w:t>
      </w:r>
    </w:p>
    <w:p w14:paraId="20831F6F" w14:textId="77777777" w:rsidR="00BC41EA" w:rsidRPr="009C7017" w:rsidRDefault="00BC41EA" w:rsidP="00BC41EA">
      <w:pPr>
        <w:pStyle w:val="PL"/>
        <w:rPr>
          <w:color w:val="808080"/>
        </w:rPr>
      </w:pPr>
      <w:r w:rsidRPr="009C7017">
        <w:rPr>
          <w:color w:val="808080"/>
        </w:rPr>
        <w:t>-- ASN1START</w:t>
      </w:r>
    </w:p>
    <w:p w14:paraId="6159AADB" w14:textId="77777777" w:rsidR="00BC41EA" w:rsidRPr="009C7017" w:rsidRDefault="00BC41EA" w:rsidP="00BC41EA">
      <w:pPr>
        <w:pStyle w:val="PL"/>
        <w:rPr>
          <w:color w:val="808080"/>
        </w:rPr>
      </w:pPr>
      <w:r w:rsidRPr="009C7017">
        <w:rPr>
          <w:color w:val="808080"/>
        </w:rPr>
        <w:t>-- TAG-PDCCH-CONFIG-START</w:t>
      </w:r>
    </w:p>
    <w:p w14:paraId="47FC82FA" w14:textId="77777777" w:rsidR="00BC41EA" w:rsidRPr="009C7017" w:rsidRDefault="00BC41EA" w:rsidP="00BC41EA">
      <w:pPr>
        <w:pStyle w:val="PL"/>
      </w:pPr>
    </w:p>
    <w:p w14:paraId="3D398E7B" w14:textId="77777777" w:rsidR="00BC41EA" w:rsidRPr="009C7017" w:rsidRDefault="00BC41EA" w:rsidP="00BC41EA">
      <w:pPr>
        <w:pStyle w:val="PL"/>
      </w:pPr>
      <w:r w:rsidRPr="009C7017">
        <w:t xml:space="preserve">PDCCH-Config ::=                    </w:t>
      </w:r>
      <w:r w:rsidRPr="009C7017">
        <w:rPr>
          <w:color w:val="993366"/>
        </w:rPr>
        <w:t>SEQUENCE</w:t>
      </w:r>
      <w:r w:rsidRPr="009C7017">
        <w:t xml:space="preserve"> {</w:t>
      </w:r>
    </w:p>
    <w:p w14:paraId="641BE078" w14:textId="77777777" w:rsidR="00BC41EA" w:rsidRPr="009C7017" w:rsidRDefault="00BC41EA" w:rsidP="00BC41EA">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C7F48FE" w14:textId="77777777" w:rsidR="00BC41EA" w:rsidRPr="009C7017" w:rsidRDefault="00BC41EA" w:rsidP="00BC41EA">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5A1FF33E" w14:textId="77777777" w:rsidR="00BC41EA" w:rsidRPr="009C7017" w:rsidRDefault="00BC41EA" w:rsidP="00BC41EA">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16C3697E" w14:textId="77777777" w:rsidR="00BC41EA" w:rsidRPr="009C7017" w:rsidRDefault="00BC41EA" w:rsidP="00BC41EA">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61B2C3B0" w14:textId="77777777" w:rsidR="00BC41EA" w:rsidRPr="009C7017" w:rsidRDefault="00BC41EA" w:rsidP="00BC41EA">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220A2AA1" w14:textId="77777777" w:rsidR="00BC41EA" w:rsidRPr="009C7017" w:rsidRDefault="00BC41EA" w:rsidP="00BC41EA">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7B122758" w14:textId="77777777" w:rsidR="00BC41EA" w:rsidRPr="009C7017" w:rsidRDefault="00BC41EA" w:rsidP="00BC41EA">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027C5867" w14:textId="77777777" w:rsidR="00BC41EA" w:rsidRPr="009C7017" w:rsidRDefault="00BC41EA" w:rsidP="00BC41EA">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77581D97" w14:textId="77777777" w:rsidR="00BC41EA" w:rsidRPr="009C7017" w:rsidRDefault="00BC41EA" w:rsidP="00BC41EA">
      <w:pPr>
        <w:pStyle w:val="PL"/>
      </w:pPr>
      <w:r w:rsidRPr="009C7017">
        <w:t xml:space="preserve">    ...,</w:t>
      </w:r>
    </w:p>
    <w:p w14:paraId="0A741037" w14:textId="77777777" w:rsidR="00BC41EA" w:rsidRPr="009C7017" w:rsidRDefault="00BC41EA" w:rsidP="00BC41EA">
      <w:pPr>
        <w:pStyle w:val="PL"/>
      </w:pPr>
      <w:r w:rsidRPr="009C7017">
        <w:t xml:space="preserve">    [[</w:t>
      </w:r>
    </w:p>
    <w:p w14:paraId="219EB6D2" w14:textId="77777777" w:rsidR="00BC41EA" w:rsidRPr="009C7017" w:rsidRDefault="00BC41EA" w:rsidP="00BC41EA">
      <w:pPr>
        <w:pStyle w:val="PL"/>
        <w:rPr>
          <w:color w:val="808080"/>
        </w:rPr>
      </w:pPr>
      <w:r w:rsidRPr="009C7017">
        <w:t xml:space="preserve">    controlResourceSetToAddModListSizeExt-v1610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60D8498A" w14:textId="77777777" w:rsidR="00BC41EA" w:rsidRPr="009C7017" w:rsidRDefault="00BC41EA" w:rsidP="00BC41EA">
      <w:pPr>
        <w:pStyle w:val="PL"/>
        <w:rPr>
          <w:color w:val="808080"/>
        </w:rPr>
      </w:pPr>
      <w:r w:rsidRPr="009C7017">
        <w:t xml:space="preserve">    controlResourceSetToReleaseListSizeExt-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48A1643" w14:textId="77777777" w:rsidR="00BC41EA" w:rsidRPr="009C7017" w:rsidRDefault="00BC41EA" w:rsidP="00BC41EA">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2084EE18" w14:textId="77777777" w:rsidR="00BC41EA" w:rsidRPr="009C7017" w:rsidRDefault="00BC41EA" w:rsidP="00BC41EA">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26AEDBD2" w14:textId="77777777" w:rsidR="00BC41EA" w:rsidRPr="009C7017" w:rsidRDefault="00BC41EA" w:rsidP="00BC41EA">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D33DD9C" w14:textId="77777777" w:rsidR="00BC41EA" w:rsidRPr="009C7017" w:rsidRDefault="00BC41EA" w:rsidP="00BC41EA">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69C966BC" w14:textId="77777777" w:rsidR="00BC41EA" w:rsidRPr="009C7017" w:rsidRDefault="00BC41EA" w:rsidP="00BC41EA">
      <w:pPr>
        <w:pStyle w:val="PL"/>
      </w:pPr>
      <w:r w:rsidRPr="009C7017">
        <w:t xml:space="preserve">    ]]</w:t>
      </w:r>
    </w:p>
    <w:p w14:paraId="6E773BEC" w14:textId="77777777" w:rsidR="00BC41EA" w:rsidRPr="009C7017" w:rsidRDefault="00BC41EA" w:rsidP="00BC41EA">
      <w:pPr>
        <w:pStyle w:val="PL"/>
      </w:pPr>
      <w:r w:rsidRPr="009C7017">
        <w:t>}</w:t>
      </w:r>
    </w:p>
    <w:p w14:paraId="6F42AFB6" w14:textId="77777777" w:rsidR="00BC41EA" w:rsidRPr="009C7017" w:rsidRDefault="00BC41EA" w:rsidP="00BC41EA">
      <w:pPr>
        <w:pStyle w:val="PL"/>
      </w:pPr>
    </w:p>
    <w:p w14:paraId="6C5BD75E" w14:textId="77777777" w:rsidR="00BC41EA" w:rsidRPr="009C7017" w:rsidRDefault="00BC41EA" w:rsidP="00BC41EA">
      <w:pPr>
        <w:pStyle w:val="PL"/>
      </w:pPr>
      <w:r w:rsidRPr="009C7017">
        <w:t xml:space="preserve">SearchSpaceSwitchConfig-r16 ::=     </w:t>
      </w:r>
      <w:r w:rsidRPr="009C7017">
        <w:rPr>
          <w:color w:val="993366"/>
        </w:rPr>
        <w:t>SEQUENCE</w:t>
      </w:r>
      <w:r w:rsidRPr="009C7017">
        <w:t xml:space="preserve"> {</w:t>
      </w:r>
    </w:p>
    <w:p w14:paraId="1A6233E7" w14:textId="77777777" w:rsidR="00BC41EA" w:rsidRPr="009C7017" w:rsidRDefault="00BC41EA" w:rsidP="00BC41EA">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446DD70C" w14:textId="77777777" w:rsidR="00BC41EA" w:rsidRPr="009C7017" w:rsidRDefault="00BC41EA" w:rsidP="00BC41EA">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4DFAEB1" w14:textId="77777777" w:rsidR="00BC41EA" w:rsidRPr="009C7017" w:rsidRDefault="00BC41EA" w:rsidP="00BC41EA">
      <w:pPr>
        <w:pStyle w:val="PL"/>
      </w:pPr>
      <w:r w:rsidRPr="009C7017">
        <w:t>}</w:t>
      </w:r>
    </w:p>
    <w:p w14:paraId="543D9324" w14:textId="77777777" w:rsidR="00BC41EA" w:rsidRPr="009C7017" w:rsidRDefault="00BC41EA" w:rsidP="00BC41EA">
      <w:pPr>
        <w:pStyle w:val="PL"/>
      </w:pPr>
    </w:p>
    <w:p w14:paraId="5942B9EC" w14:textId="77777777" w:rsidR="00BC41EA" w:rsidRPr="009C7017" w:rsidRDefault="00BC41EA" w:rsidP="00BC41EA">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6FE37783" w14:textId="77777777" w:rsidR="00BC41EA" w:rsidRPr="009C7017" w:rsidRDefault="00BC41EA" w:rsidP="00BC41EA">
      <w:pPr>
        <w:pStyle w:val="PL"/>
      </w:pPr>
    </w:p>
    <w:p w14:paraId="046CC232" w14:textId="77777777" w:rsidR="00BC41EA" w:rsidRPr="009C7017" w:rsidRDefault="00BC41EA" w:rsidP="00BC41EA">
      <w:pPr>
        <w:pStyle w:val="PL"/>
        <w:rPr>
          <w:color w:val="808080"/>
        </w:rPr>
      </w:pPr>
      <w:r w:rsidRPr="009C7017">
        <w:rPr>
          <w:color w:val="808080"/>
        </w:rPr>
        <w:t>-- TAG-PDCCH-CONFIG-STOP</w:t>
      </w:r>
    </w:p>
    <w:p w14:paraId="5B62B754" w14:textId="77777777" w:rsidR="00BC41EA" w:rsidRPr="009C7017" w:rsidRDefault="00BC41EA" w:rsidP="00BC41EA">
      <w:pPr>
        <w:pStyle w:val="PL"/>
        <w:rPr>
          <w:color w:val="808080"/>
        </w:rPr>
      </w:pPr>
      <w:r w:rsidRPr="009C7017">
        <w:rPr>
          <w:color w:val="808080"/>
        </w:rPr>
        <w:t>-- ASN1STOP</w:t>
      </w:r>
    </w:p>
    <w:p w14:paraId="751FF012" w14:textId="77777777" w:rsidR="00BC41EA" w:rsidRPr="009C7017" w:rsidRDefault="00BC41EA" w:rsidP="00BC41E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FDF958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49EB95" w14:textId="77777777" w:rsidR="00BC41EA" w:rsidRPr="009C7017" w:rsidRDefault="00BC41EA" w:rsidP="000E576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BC41EA" w:rsidRPr="009C7017" w14:paraId="2410739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778906" w14:textId="77777777" w:rsidR="00BC41EA" w:rsidRPr="009C7017" w:rsidRDefault="00BC41EA" w:rsidP="000E5764">
            <w:pPr>
              <w:pStyle w:val="TAL"/>
              <w:rPr>
                <w:szCs w:val="22"/>
                <w:lang w:eastAsia="sv-SE"/>
              </w:rPr>
            </w:pPr>
            <w:r w:rsidRPr="009C7017">
              <w:rPr>
                <w:b/>
                <w:i/>
                <w:szCs w:val="22"/>
                <w:lang w:eastAsia="sv-SE"/>
              </w:rPr>
              <w:t>controlResourceSetToAddModList, controlResourceSetToAddModListSizeExt</w:t>
            </w:r>
          </w:p>
          <w:p w14:paraId="47D07B21" w14:textId="77777777" w:rsidR="00BC41EA" w:rsidRPr="009C7017" w:rsidRDefault="00BC41EA" w:rsidP="000E5764">
            <w:pPr>
              <w:pStyle w:val="TAL"/>
              <w:rPr>
                <w:szCs w:val="22"/>
                <w:lang w:eastAsia="sv-SE"/>
              </w:rPr>
            </w:pPr>
            <w:r w:rsidRPr="009C7017">
              <w:rPr>
                <w:szCs w:val="22"/>
                <w:lang w:eastAsia="sv-SE"/>
              </w:rPr>
              <w:t>List of UE specifically configured Control Resource Sets (CORESETs) to be used by the UE. The network restrictions on configuration of CORESETs per DL BWP are specified in TS 38.213 [13], clause 10.1 and TS 38.306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SizeExt</w:t>
            </w:r>
            <w:r w:rsidRPr="009C7017">
              <w:rPr>
                <w:szCs w:val="22"/>
                <w:lang w:eastAsia="sv-SE"/>
              </w:rPr>
              <w:t xml:space="preserve"> (or deleted using </w:t>
            </w:r>
            <w:r w:rsidRPr="009C7017">
              <w:rPr>
                <w:i/>
                <w:szCs w:val="22"/>
                <w:lang w:eastAsia="sv-SE"/>
              </w:rPr>
              <w:t>controlResourceSetToReleaseListSizeExt</w:t>
            </w:r>
            <w:r w:rsidRPr="009C7017">
              <w:rPr>
                <w:szCs w:val="22"/>
                <w:lang w:eastAsia="sv-SE"/>
              </w:rPr>
              <w:t xml:space="preserve">) 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BC41EA" w:rsidRPr="009C7017" w14:paraId="5746DE12" w14:textId="77777777" w:rsidTr="000E5764">
        <w:tc>
          <w:tcPr>
            <w:tcW w:w="14173" w:type="dxa"/>
            <w:tcBorders>
              <w:top w:val="single" w:sz="4" w:space="0" w:color="auto"/>
              <w:left w:val="single" w:sz="4" w:space="0" w:color="auto"/>
              <w:bottom w:val="single" w:sz="4" w:space="0" w:color="auto"/>
              <w:right w:val="single" w:sz="4" w:space="0" w:color="auto"/>
            </w:tcBorders>
          </w:tcPr>
          <w:p w14:paraId="262E153C" w14:textId="77777777" w:rsidR="00BC41EA" w:rsidRPr="009C7017" w:rsidRDefault="00BC41EA" w:rsidP="000E5764">
            <w:pPr>
              <w:pStyle w:val="TAL"/>
              <w:rPr>
                <w:b/>
                <w:i/>
                <w:szCs w:val="22"/>
                <w:lang w:eastAsia="sv-SE"/>
              </w:rPr>
            </w:pPr>
            <w:r w:rsidRPr="009C7017">
              <w:rPr>
                <w:b/>
                <w:i/>
                <w:szCs w:val="22"/>
                <w:lang w:eastAsia="sv-SE"/>
              </w:rPr>
              <w:t>controlResourceSetToReleaseList, controlResourceSetToReleaseListSizeExt</w:t>
            </w:r>
          </w:p>
          <w:p w14:paraId="50F161EF" w14:textId="77777777" w:rsidR="00BC41EA" w:rsidRPr="009C7017" w:rsidRDefault="00BC41EA" w:rsidP="000E576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or </w:t>
            </w:r>
            <w:r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BC41EA" w:rsidRPr="009C7017" w14:paraId="328277F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C246FB" w14:textId="77777777" w:rsidR="00BC41EA" w:rsidRPr="009C7017" w:rsidRDefault="00BC41EA" w:rsidP="000E5764">
            <w:pPr>
              <w:pStyle w:val="TAL"/>
              <w:rPr>
                <w:szCs w:val="22"/>
                <w:lang w:eastAsia="sv-SE"/>
              </w:rPr>
            </w:pPr>
            <w:r w:rsidRPr="009C7017">
              <w:rPr>
                <w:b/>
                <w:i/>
                <w:szCs w:val="22"/>
                <w:lang w:eastAsia="sv-SE"/>
              </w:rPr>
              <w:t>downlinkPreemption</w:t>
            </w:r>
          </w:p>
          <w:p w14:paraId="3C2A0159" w14:textId="77777777" w:rsidR="00BC41EA" w:rsidRPr="009C7017" w:rsidRDefault="00BC41EA" w:rsidP="000E5764">
            <w:pPr>
              <w:pStyle w:val="TAL"/>
              <w:rPr>
                <w:szCs w:val="22"/>
                <w:lang w:eastAsia="sv-SE"/>
              </w:rPr>
            </w:pPr>
            <w:r w:rsidRPr="009C7017">
              <w:rPr>
                <w:szCs w:val="22"/>
                <w:lang w:eastAsia="sv-SE"/>
              </w:rPr>
              <w:t>Configuration of downlink preemption indications to be monitored in this cell (see TS 38.213 [13], clause 11.2).</w:t>
            </w:r>
          </w:p>
        </w:tc>
      </w:tr>
      <w:tr w:rsidR="00BC41EA" w:rsidRPr="009C7017" w14:paraId="16EBB41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412741" w14:textId="77777777" w:rsidR="00BC41EA" w:rsidRPr="009C7017" w:rsidRDefault="00BC41EA" w:rsidP="000E5764">
            <w:pPr>
              <w:pStyle w:val="TAL"/>
              <w:rPr>
                <w:b/>
                <w:bCs/>
                <w:i/>
                <w:iCs/>
                <w:lang w:eastAsia="x-none"/>
              </w:rPr>
            </w:pPr>
            <w:r w:rsidRPr="009C7017">
              <w:rPr>
                <w:b/>
                <w:bCs/>
                <w:i/>
                <w:iCs/>
                <w:lang w:eastAsia="x-none"/>
              </w:rPr>
              <w:t>monitoringCapabilityConfig</w:t>
            </w:r>
          </w:p>
          <w:p w14:paraId="288BD15D" w14:textId="77777777" w:rsidR="00BC41EA" w:rsidRPr="009C7017" w:rsidRDefault="00BC41EA" w:rsidP="000E576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BC41EA" w:rsidRPr="009C7017" w14:paraId="053225E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682E31" w14:textId="77777777" w:rsidR="00BC41EA" w:rsidRPr="009C7017" w:rsidRDefault="00BC41EA" w:rsidP="000E5764">
            <w:pPr>
              <w:pStyle w:val="TAL"/>
              <w:rPr>
                <w:szCs w:val="22"/>
                <w:lang w:eastAsia="sv-SE"/>
              </w:rPr>
            </w:pPr>
            <w:r w:rsidRPr="009C7017">
              <w:rPr>
                <w:b/>
                <w:i/>
                <w:szCs w:val="22"/>
                <w:lang w:eastAsia="sv-SE"/>
              </w:rPr>
              <w:t>searchSpacesToAddModList, searchSpacesToAddModListExt</w:t>
            </w:r>
          </w:p>
          <w:p w14:paraId="16C10038" w14:textId="77777777" w:rsidR="00BC41EA" w:rsidRPr="009C7017" w:rsidRDefault="00BC41EA" w:rsidP="000E576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BC41EA" w:rsidRPr="009C7017" w14:paraId="78E4A8E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E50CA5" w14:textId="77777777" w:rsidR="00BC41EA" w:rsidRPr="009C7017" w:rsidRDefault="00BC41EA" w:rsidP="000E5764">
            <w:pPr>
              <w:pStyle w:val="TAL"/>
              <w:rPr>
                <w:szCs w:val="22"/>
                <w:lang w:eastAsia="sv-SE"/>
              </w:rPr>
            </w:pPr>
            <w:r w:rsidRPr="009C7017">
              <w:rPr>
                <w:b/>
                <w:i/>
                <w:szCs w:val="22"/>
                <w:lang w:eastAsia="sv-SE"/>
              </w:rPr>
              <w:t>tpc-PUCCH</w:t>
            </w:r>
          </w:p>
          <w:p w14:paraId="41230E34" w14:textId="77777777" w:rsidR="00BC41EA" w:rsidRPr="009C7017" w:rsidRDefault="00BC41EA" w:rsidP="000E5764">
            <w:pPr>
              <w:pStyle w:val="TAL"/>
              <w:rPr>
                <w:szCs w:val="22"/>
                <w:lang w:eastAsia="sv-SE"/>
              </w:rPr>
            </w:pPr>
            <w:r w:rsidRPr="009C7017">
              <w:rPr>
                <w:szCs w:val="22"/>
                <w:lang w:eastAsia="sv-SE"/>
              </w:rPr>
              <w:t>Enable and configure reception of group TPC commands for PUCCH.</w:t>
            </w:r>
          </w:p>
        </w:tc>
      </w:tr>
      <w:tr w:rsidR="00BC41EA" w:rsidRPr="009C7017" w14:paraId="7FB5691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304862" w14:textId="77777777" w:rsidR="00BC41EA" w:rsidRPr="009C7017" w:rsidRDefault="00BC41EA" w:rsidP="000E5764">
            <w:pPr>
              <w:pStyle w:val="TAL"/>
              <w:rPr>
                <w:szCs w:val="22"/>
                <w:lang w:eastAsia="sv-SE"/>
              </w:rPr>
            </w:pPr>
            <w:r w:rsidRPr="009C7017">
              <w:rPr>
                <w:b/>
                <w:i/>
                <w:szCs w:val="22"/>
                <w:lang w:eastAsia="sv-SE"/>
              </w:rPr>
              <w:t>tpc-PUSCH</w:t>
            </w:r>
          </w:p>
          <w:p w14:paraId="1255C6B9" w14:textId="77777777" w:rsidR="00BC41EA" w:rsidRPr="009C7017" w:rsidRDefault="00BC41EA" w:rsidP="000E5764">
            <w:pPr>
              <w:pStyle w:val="TAL"/>
              <w:rPr>
                <w:szCs w:val="22"/>
                <w:lang w:eastAsia="sv-SE"/>
              </w:rPr>
            </w:pPr>
            <w:r w:rsidRPr="009C7017">
              <w:rPr>
                <w:szCs w:val="22"/>
                <w:lang w:eastAsia="sv-SE"/>
              </w:rPr>
              <w:t>Enable and configure reception of group TPC commands for PUSCH.</w:t>
            </w:r>
          </w:p>
        </w:tc>
      </w:tr>
      <w:tr w:rsidR="00BC41EA" w:rsidRPr="009C7017" w14:paraId="6F0F9FC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D8CA46A" w14:textId="77777777" w:rsidR="00BC41EA" w:rsidRPr="009C7017" w:rsidRDefault="00BC41EA" w:rsidP="000E5764">
            <w:pPr>
              <w:pStyle w:val="TAL"/>
              <w:rPr>
                <w:b/>
                <w:i/>
                <w:szCs w:val="22"/>
                <w:lang w:eastAsia="sv-SE"/>
              </w:rPr>
            </w:pPr>
            <w:r w:rsidRPr="009C7017">
              <w:rPr>
                <w:b/>
                <w:i/>
                <w:szCs w:val="22"/>
                <w:lang w:eastAsia="sv-SE"/>
              </w:rPr>
              <w:t>tpc-SRS</w:t>
            </w:r>
          </w:p>
          <w:p w14:paraId="478C5E6F" w14:textId="77777777" w:rsidR="00BC41EA" w:rsidRPr="009C7017" w:rsidRDefault="00BC41EA" w:rsidP="000E5764">
            <w:pPr>
              <w:pStyle w:val="TAL"/>
              <w:rPr>
                <w:szCs w:val="22"/>
                <w:lang w:eastAsia="sv-SE"/>
              </w:rPr>
            </w:pPr>
            <w:r w:rsidRPr="009C7017">
              <w:rPr>
                <w:szCs w:val="22"/>
                <w:lang w:eastAsia="sv-SE"/>
              </w:rPr>
              <w:t>Enable and configure reception of group TPC commands for SRS.</w:t>
            </w:r>
          </w:p>
        </w:tc>
      </w:tr>
      <w:tr w:rsidR="00BC41EA" w:rsidRPr="009C7017" w14:paraId="6F45EFA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70FB11" w14:textId="77777777" w:rsidR="00BC41EA" w:rsidRPr="009C7017" w:rsidRDefault="00BC41EA" w:rsidP="000E5764">
            <w:pPr>
              <w:pStyle w:val="TAL"/>
              <w:rPr>
                <w:b/>
                <w:bCs/>
                <w:i/>
                <w:iCs/>
                <w:lang w:eastAsia="x-none"/>
              </w:rPr>
            </w:pPr>
            <w:r w:rsidRPr="009C7017">
              <w:rPr>
                <w:b/>
                <w:bCs/>
                <w:i/>
                <w:iCs/>
                <w:lang w:eastAsia="x-none"/>
              </w:rPr>
              <w:t>uplinkCancellation</w:t>
            </w:r>
          </w:p>
          <w:p w14:paraId="1A5CA580" w14:textId="77777777" w:rsidR="00BC41EA" w:rsidRPr="009C7017" w:rsidRDefault="00BC41EA" w:rsidP="000E576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690880F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A9A880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648315E" w14:textId="77777777" w:rsidR="00BC41EA" w:rsidRPr="009C7017" w:rsidRDefault="00BC41EA" w:rsidP="000E576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BC41EA" w:rsidRPr="009C7017" w14:paraId="439E1530" w14:textId="77777777" w:rsidTr="000E5764">
        <w:tc>
          <w:tcPr>
            <w:tcW w:w="14173" w:type="dxa"/>
            <w:tcBorders>
              <w:top w:val="single" w:sz="4" w:space="0" w:color="auto"/>
              <w:left w:val="single" w:sz="4" w:space="0" w:color="auto"/>
              <w:bottom w:val="single" w:sz="4" w:space="0" w:color="auto"/>
              <w:right w:val="single" w:sz="4" w:space="0" w:color="auto"/>
            </w:tcBorders>
          </w:tcPr>
          <w:p w14:paraId="3560C304" w14:textId="77777777" w:rsidR="00BC41EA" w:rsidRPr="009C7017" w:rsidRDefault="00BC41EA" w:rsidP="000E5764">
            <w:pPr>
              <w:pStyle w:val="TAL"/>
              <w:rPr>
                <w:b/>
                <w:i/>
                <w:szCs w:val="22"/>
              </w:rPr>
            </w:pPr>
            <w:r w:rsidRPr="009C7017">
              <w:rPr>
                <w:b/>
                <w:i/>
                <w:szCs w:val="22"/>
              </w:rPr>
              <w:t>cellGroupsForSwitchList</w:t>
            </w:r>
          </w:p>
          <w:p w14:paraId="5C2647D1" w14:textId="77777777" w:rsidR="00BC41EA" w:rsidRPr="009C7017" w:rsidRDefault="00BC41EA" w:rsidP="000E576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BC41EA" w:rsidRPr="009C7017" w14:paraId="5F9F5FC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29F9A5F" w14:textId="77777777" w:rsidR="00BC41EA" w:rsidRPr="009C7017" w:rsidRDefault="00BC41EA" w:rsidP="000E5764">
            <w:pPr>
              <w:pStyle w:val="TAL"/>
              <w:rPr>
                <w:b/>
                <w:i/>
                <w:szCs w:val="22"/>
              </w:rPr>
            </w:pPr>
            <w:r w:rsidRPr="009C7017">
              <w:rPr>
                <w:b/>
                <w:i/>
                <w:szCs w:val="22"/>
              </w:rPr>
              <w:t>searchSpaceSwitchDelay</w:t>
            </w:r>
          </w:p>
          <w:p w14:paraId="5FF1F05F" w14:textId="77777777" w:rsidR="00BC41EA" w:rsidRPr="009C7017" w:rsidRDefault="00BC41EA" w:rsidP="000E576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00293088" w14:textId="77777777" w:rsidR="00BC41EA" w:rsidRPr="009C7017" w:rsidRDefault="00BC41EA" w:rsidP="00BC41EA"/>
    <w:p w14:paraId="47377479" w14:textId="77777777" w:rsidR="00BC41EA" w:rsidRPr="009C7017" w:rsidRDefault="00BC41EA" w:rsidP="00BC41EA">
      <w:pPr>
        <w:pStyle w:val="Heading4"/>
      </w:pPr>
      <w:bookmarkStart w:id="617" w:name="_Toc60777297"/>
      <w:bookmarkStart w:id="618" w:name="_Toc83740252"/>
      <w:r w:rsidRPr="009C7017">
        <w:t>–</w:t>
      </w:r>
      <w:r w:rsidRPr="009C7017">
        <w:tab/>
      </w:r>
      <w:r w:rsidRPr="009C7017">
        <w:rPr>
          <w:i/>
        </w:rPr>
        <w:t>PDCCH-ConfigCommon</w:t>
      </w:r>
      <w:bookmarkEnd w:id="617"/>
      <w:bookmarkEnd w:id="618"/>
    </w:p>
    <w:p w14:paraId="357C2019" w14:textId="77777777" w:rsidR="00BC41EA" w:rsidRPr="009C7017" w:rsidRDefault="00BC41EA" w:rsidP="00BC41EA">
      <w:r w:rsidRPr="009C7017">
        <w:t xml:space="preserve">The IE </w:t>
      </w:r>
      <w:r w:rsidRPr="009C7017">
        <w:rPr>
          <w:i/>
        </w:rPr>
        <w:t>PDCCH-ConfigCommon</w:t>
      </w:r>
      <w:r w:rsidRPr="009C7017">
        <w:t xml:space="preserve"> is used to configure cell specific PDCCH parameters provided in SIB as well as in dedicated signalling.</w:t>
      </w:r>
    </w:p>
    <w:p w14:paraId="75E834A6" w14:textId="77777777" w:rsidR="00BC41EA" w:rsidRPr="009C7017" w:rsidRDefault="00BC41EA" w:rsidP="00BC41EA">
      <w:pPr>
        <w:pStyle w:val="TH"/>
      </w:pPr>
      <w:r w:rsidRPr="009C7017">
        <w:rPr>
          <w:i/>
        </w:rPr>
        <w:lastRenderedPageBreak/>
        <w:t>PDCCH-ConfigCommon</w:t>
      </w:r>
      <w:r w:rsidRPr="009C7017">
        <w:t xml:space="preserve"> information element</w:t>
      </w:r>
    </w:p>
    <w:p w14:paraId="6838AEC7" w14:textId="77777777" w:rsidR="00BC41EA" w:rsidRPr="009C7017" w:rsidRDefault="00BC41EA" w:rsidP="00BC41EA">
      <w:pPr>
        <w:pStyle w:val="PL"/>
        <w:rPr>
          <w:color w:val="808080"/>
        </w:rPr>
      </w:pPr>
      <w:r w:rsidRPr="009C7017">
        <w:rPr>
          <w:color w:val="808080"/>
        </w:rPr>
        <w:t>-- ASN1START</w:t>
      </w:r>
    </w:p>
    <w:p w14:paraId="6195E67A" w14:textId="77777777" w:rsidR="00BC41EA" w:rsidRPr="009C7017" w:rsidRDefault="00BC41EA" w:rsidP="00BC41EA">
      <w:pPr>
        <w:pStyle w:val="PL"/>
        <w:rPr>
          <w:color w:val="808080"/>
        </w:rPr>
      </w:pPr>
      <w:r w:rsidRPr="009C7017">
        <w:rPr>
          <w:color w:val="808080"/>
        </w:rPr>
        <w:t>-- TAG-PDCCH-CONFIGCOMMON-START</w:t>
      </w:r>
    </w:p>
    <w:p w14:paraId="4EB7BC86" w14:textId="77777777" w:rsidR="00BC41EA" w:rsidRPr="009C7017" w:rsidRDefault="00BC41EA" w:rsidP="00BC41EA">
      <w:pPr>
        <w:pStyle w:val="PL"/>
      </w:pPr>
    </w:p>
    <w:p w14:paraId="79C83139" w14:textId="77777777" w:rsidR="00BC41EA" w:rsidRPr="009C7017" w:rsidRDefault="00BC41EA" w:rsidP="00BC41EA">
      <w:pPr>
        <w:pStyle w:val="PL"/>
      </w:pPr>
      <w:r w:rsidRPr="009C7017">
        <w:t xml:space="preserve">PDCCH-ConfigCommon ::=              </w:t>
      </w:r>
      <w:r w:rsidRPr="009C7017">
        <w:rPr>
          <w:color w:val="993366"/>
        </w:rPr>
        <w:t>SEQUENCE</w:t>
      </w:r>
      <w:r w:rsidRPr="009C7017">
        <w:t xml:space="preserve"> {</w:t>
      </w:r>
    </w:p>
    <w:p w14:paraId="10156207" w14:textId="77777777" w:rsidR="00BC41EA" w:rsidRPr="009C7017" w:rsidRDefault="00BC41EA" w:rsidP="00BC41EA">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1F5E6602" w14:textId="77777777" w:rsidR="00BC41EA" w:rsidRPr="009C7017" w:rsidRDefault="00BC41EA" w:rsidP="00BC41EA">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037C2ECD" w14:textId="77777777" w:rsidR="00BC41EA" w:rsidRPr="009C7017" w:rsidRDefault="00BC41EA" w:rsidP="00BC41EA">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E1C1A4E" w14:textId="77777777" w:rsidR="00BC41EA" w:rsidRPr="009C7017" w:rsidRDefault="00BC41EA" w:rsidP="00BC41EA">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2A0624" w14:textId="77777777" w:rsidR="00BC41EA" w:rsidRPr="009C7017" w:rsidRDefault="00BC41EA" w:rsidP="00BC41EA">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123A6AD3" w14:textId="77777777" w:rsidR="00BC41EA" w:rsidRPr="009C7017" w:rsidRDefault="00BC41EA" w:rsidP="00BC41EA">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6620C8A9" w14:textId="77777777" w:rsidR="00BC41EA" w:rsidRPr="009C7017" w:rsidRDefault="00BC41EA" w:rsidP="00BC41EA">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12BEFB73" w14:textId="77777777" w:rsidR="00BC41EA" w:rsidRPr="009C7017" w:rsidRDefault="00BC41EA" w:rsidP="00BC41EA">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43C12E83" w14:textId="77777777" w:rsidR="00BC41EA" w:rsidRPr="009C7017" w:rsidRDefault="00BC41EA" w:rsidP="00BC41EA">
      <w:pPr>
        <w:pStyle w:val="PL"/>
      </w:pPr>
      <w:r w:rsidRPr="009C7017">
        <w:t xml:space="preserve">    ...,</w:t>
      </w:r>
    </w:p>
    <w:p w14:paraId="65223938" w14:textId="77777777" w:rsidR="00BC41EA" w:rsidRPr="009C7017" w:rsidRDefault="00BC41EA" w:rsidP="00BC41EA">
      <w:pPr>
        <w:pStyle w:val="PL"/>
      </w:pPr>
      <w:r w:rsidRPr="009C7017">
        <w:t xml:space="preserve">    [[</w:t>
      </w:r>
    </w:p>
    <w:p w14:paraId="6CFA0D2E" w14:textId="77777777" w:rsidR="00BC41EA" w:rsidRPr="009C7017" w:rsidRDefault="00BC41EA" w:rsidP="00BC41EA">
      <w:pPr>
        <w:pStyle w:val="PL"/>
      </w:pPr>
      <w:r w:rsidRPr="009C7017">
        <w:t xml:space="preserve">    firstPDCCH-MonitoringOccasionOfPO   </w:t>
      </w:r>
      <w:r w:rsidRPr="009C7017">
        <w:rPr>
          <w:color w:val="993366"/>
        </w:rPr>
        <w:t>CHOICE</w:t>
      </w:r>
      <w:r w:rsidRPr="009C7017">
        <w:t xml:space="preserve"> {</w:t>
      </w:r>
    </w:p>
    <w:p w14:paraId="4FD896DF" w14:textId="77777777" w:rsidR="00BC41EA" w:rsidRPr="009C7017" w:rsidRDefault="00BC41EA" w:rsidP="00BC41EA">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4320B7E9" w14:textId="77777777" w:rsidR="00BC41EA" w:rsidRPr="009C7017" w:rsidRDefault="00BC41EA" w:rsidP="00BC41EA">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593C49BF" w14:textId="77777777" w:rsidR="00BC41EA" w:rsidRPr="009C7017" w:rsidRDefault="00BC41EA" w:rsidP="00BC41EA">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78E617FF" w14:textId="77777777" w:rsidR="00BC41EA" w:rsidRPr="009C7017" w:rsidRDefault="00BC41EA" w:rsidP="00BC41EA">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2E339C41" w14:textId="77777777" w:rsidR="00BC41EA" w:rsidRPr="009C7017" w:rsidRDefault="00BC41EA" w:rsidP="00BC41EA">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0CFE44F4" w14:textId="77777777" w:rsidR="00BC41EA" w:rsidRPr="009C7017" w:rsidRDefault="00BC41EA" w:rsidP="00BC41EA">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11A8083B" w14:textId="77777777" w:rsidR="00BC41EA" w:rsidRPr="009C7017" w:rsidRDefault="00BC41EA" w:rsidP="00BC41EA">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76506CC3" w14:textId="77777777" w:rsidR="00BC41EA" w:rsidRPr="009C7017" w:rsidRDefault="00BC41EA" w:rsidP="00BC41EA">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066970ED"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161DDFC9" w14:textId="77777777" w:rsidR="00BC41EA" w:rsidRPr="009C7017" w:rsidRDefault="00BC41EA" w:rsidP="00BC41EA">
      <w:pPr>
        <w:pStyle w:val="PL"/>
      </w:pPr>
      <w:r w:rsidRPr="009C7017">
        <w:t xml:space="preserve">    ]],</w:t>
      </w:r>
    </w:p>
    <w:p w14:paraId="131ED187" w14:textId="77777777" w:rsidR="00BC41EA" w:rsidRPr="009C7017" w:rsidRDefault="00BC41EA" w:rsidP="00BC41EA">
      <w:pPr>
        <w:pStyle w:val="PL"/>
      </w:pPr>
      <w:r w:rsidRPr="009C7017">
        <w:t xml:space="preserve">    [[</w:t>
      </w:r>
    </w:p>
    <w:p w14:paraId="2058E1AA" w14:textId="77777777" w:rsidR="00BC41EA" w:rsidRPr="009C7017" w:rsidRDefault="00BC41EA" w:rsidP="00BC41EA">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0CD60463" w14:textId="77777777" w:rsidR="00BC41EA" w:rsidRPr="009C7017" w:rsidRDefault="00BC41EA" w:rsidP="00BC41EA">
      <w:pPr>
        <w:pStyle w:val="PL"/>
      </w:pPr>
      <w:r w:rsidRPr="009C7017">
        <w:t xml:space="preserve">    ]]</w:t>
      </w:r>
    </w:p>
    <w:p w14:paraId="09730456" w14:textId="77777777" w:rsidR="00BC41EA" w:rsidRPr="009C7017" w:rsidRDefault="00BC41EA" w:rsidP="00BC41EA">
      <w:pPr>
        <w:pStyle w:val="PL"/>
      </w:pPr>
      <w:r w:rsidRPr="009C7017">
        <w:t>}</w:t>
      </w:r>
    </w:p>
    <w:p w14:paraId="1C7A1DD4" w14:textId="77777777" w:rsidR="00BC41EA" w:rsidRPr="009C7017" w:rsidRDefault="00BC41EA" w:rsidP="00BC41EA">
      <w:pPr>
        <w:pStyle w:val="PL"/>
      </w:pPr>
    </w:p>
    <w:p w14:paraId="13D7058A" w14:textId="77777777" w:rsidR="00BC41EA" w:rsidRPr="009C7017" w:rsidRDefault="00BC41EA" w:rsidP="00BC41EA">
      <w:pPr>
        <w:pStyle w:val="PL"/>
        <w:rPr>
          <w:color w:val="808080"/>
        </w:rPr>
      </w:pPr>
      <w:r w:rsidRPr="009C7017">
        <w:rPr>
          <w:color w:val="808080"/>
        </w:rPr>
        <w:t>-- TAG-PDCCH-CONFIGCOMMON-STOP</w:t>
      </w:r>
    </w:p>
    <w:p w14:paraId="3AFC4976" w14:textId="77777777" w:rsidR="00BC41EA" w:rsidRPr="009C7017" w:rsidRDefault="00BC41EA" w:rsidP="00BC41EA">
      <w:pPr>
        <w:pStyle w:val="PL"/>
        <w:rPr>
          <w:color w:val="808080"/>
        </w:rPr>
      </w:pPr>
      <w:r w:rsidRPr="009C7017">
        <w:rPr>
          <w:color w:val="808080"/>
        </w:rPr>
        <w:t>-- ASN1STOP</w:t>
      </w:r>
    </w:p>
    <w:p w14:paraId="7B9B14E5"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923A6A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7D9E04" w14:textId="77777777" w:rsidR="00BC41EA" w:rsidRPr="009C7017" w:rsidRDefault="00BC41EA" w:rsidP="000E5764">
            <w:pPr>
              <w:pStyle w:val="TAH"/>
              <w:rPr>
                <w:rFonts w:eastAsia="SimSun"/>
                <w:szCs w:val="22"/>
                <w:lang w:eastAsia="sv-SE"/>
              </w:rPr>
            </w:pPr>
            <w:r w:rsidRPr="009C7017">
              <w:rPr>
                <w:rFonts w:eastAsia="SimSun"/>
                <w:i/>
                <w:szCs w:val="22"/>
                <w:lang w:eastAsia="sv-SE"/>
              </w:rPr>
              <w:lastRenderedPageBreak/>
              <w:t xml:space="preserve">PDCCH-ConfigCommon </w:t>
            </w:r>
            <w:r w:rsidRPr="009C7017">
              <w:rPr>
                <w:rFonts w:eastAsia="SimSun"/>
                <w:szCs w:val="22"/>
                <w:lang w:eastAsia="sv-SE"/>
              </w:rPr>
              <w:t>field descriptions</w:t>
            </w:r>
          </w:p>
        </w:tc>
      </w:tr>
      <w:tr w:rsidR="00BC41EA" w:rsidRPr="009C7017" w14:paraId="1CF608B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BCBB57" w14:textId="77777777" w:rsidR="00BC41EA" w:rsidRPr="009C7017" w:rsidRDefault="00BC41EA" w:rsidP="000E5764">
            <w:pPr>
              <w:pStyle w:val="TAL"/>
              <w:rPr>
                <w:rFonts w:eastAsia="SimSun"/>
                <w:szCs w:val="22"/>
                <w:lang w:eastAsia="sv-SE"/>
              </w:rPr>
            </w:pPr>
            <w:r w:rsidRPr="009C7017">
              <w:rPr>
                <w:rFonts w:eastAsia="SimSun"/>
                <w:b/>
                <w:i/>
                <w:szCs w:val="22"/>
                <w:lang w:eastAsia="sv-SE"/>
              </w:rPr>
              <w:t>commonControlResourceSet</w:t>
            </w:r>
          </w:p>
          <w:p w14:paraId="4E6BE9D2"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BC41EA" w:rsidRPr="009C7017" w14:paraId="534D76E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BA0045" w14:textId="77777777" w:rsidR="00BC41EA" w:rsidRPr="009C7017" w:rsidRDefault="00BC41EA" w:rsidP="000E5764">
            <w:pPr>
              <w:pStyle w:val="TAL"/>
              <w:rPr>
                <w:rFonts w:eastAsia="SimSun"/>
                <w:szCs w:val="22"/>
                <w:lang w:eastAsia="sv-SE"/>
              </w:rPr>
            </w:pPr>
            <w:r w:rsidRPr="009C7017">
              <w:rPr>
                <w:rFonts w:eastAsia="SimSun"/>
                <w:b/>
                <w:i/>
                <w:szCs w:val="22"/>
                <w:lang w:eastAsia="sv-SE"/>
              </w:rPr>
              <w:t>commonSearchSpaceList, commonSearchSpaceListExt</w:t>
            </w:r>
          </w:p>
          <w:p w14:paraId="6BA92716"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BC41EA" w:rsidRPr="009C7017" w14:paraId="731AC8A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D70B6D" w14:textId="77777777" w:rsidR="00BC41EA" w:rsidRPr="009C7017" w:rsidRDefault="00BC41EA" w:rsidP="000E5764">
            <w:pPr>
              <w:pStyle w:val="TAL"/>
              <w:rPr>
                <w:rFonts w:eastAsia="SimSun"/>
                <w:szCs w:val="22"/>
                <w:lang w:eastAsia="sv-SE"/>
              </w:rPr>
            </w:pPr>
            <w:r w:rsidRPr="009C7017">
              <w:rPr>
                <w:rFonts w:eastAsia="SimSun"/>
                <w:b/>
                <w:i/>
                <w:szCs w:val="22"/>
                <w:lang w:eastAsia="sv-SE"/>
              </w:rPr>
              <w:t>controlResourceSetZero</w:t>
            </w:r>
          </w:p>
          <w:p w14:paraId="1DDE4571"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BC41EA" w:rsidRPr="009C7017" w14:paraId="60498E6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90AF3E" w14:textId="77777777" w:rsidR="00BC41EA" w:rsidRPr="009C7017" w:rsidRDefault="00BC41EA" w:rsidP="000E5764">
            <w:pPr>
              <w:pStyle w:val="TAL"/>
              <w:rPr>
                <w:b/>
                <w:i/>
                <w:lang w:eastAsia="sv-SE"/>
              </w:rPr>
            </w:pPr>
            <w:r w:rsidRPr="009C7017">
              <w:rPr>
                <w:b/>
                <w:i/>
                <w:lang w:eastAsia="sv-SE"/>
              </w:rPr>
              <w:t>firstPDCCH-MonitoringOccasionOfPO</w:t>
            </w:r>
          </w:p>
          <w:p w14:paraId="7A9FD209" w14:textId="77777777" w:rsidR="00BC41EA" w:rsidRPr="009C7017" w:rsidRDefault="00BC41EA" w:rsidP="000E5764">
            <w:pPr>
              <w:pStyle w:val="TAL"/>
              <w:rPr>
                <w:rFonts w:eastAsia="SimSun"/>
                <w:b/>
                <w:i/>
                <w:szCs w:val="22"/>
                <w:lang w:eastAsia="sv-SE"/>
              </w:rPr>
            </w:pPr>
            <w:r w:rsidRPr="009C7017">
              <w:rPr>
                <w:lang w:eastAsia="sv-SE"/>
              </w:rPr>
              <w:t>Indicates the first PDCCH monitoring occasion of each PO of the PF on this BWP, see TS 38.304 [20].</w:t>
            </w:r>
          </w:p>
        </w:tc>
      </w:tr>
      <w:tr w:rsidR="00BC41EA" w:rsidRPr="009C7017" w14:paraId="65D7BFC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E96F20" w14:textId="77777777" w:rsidR="00BC41EA" w:rsidRPr="009C7017" w:rsidRDefault="00BC41EA" w:rsidP="000E5764">
            <w:pPr>
              <w:pStyle w:val="TAL"/>
              <w:rPr>
                <w:rFonts w:eastAsia="SimSun"/>
                <w:szCs w:val="22"/>
                <w:lang w:eastAsia="sv-SE"/>
              </w:rPr>
            </w:pPr>
            <w:r w:rsidRPr="009C7017">
              <w:rPr>
                <w:rFonts w:eastAsia="SimSun"/>
                <w:b/>
                <w:i/>
                <w:szCs w:val="22"/>
                <w:lang w:eastAsia="sv-SE"/>
              </w:rPr>
              <w:t>pagingSearchSpace</w:t>
            </w:r>
          </w:p>
          <w:p w14:paraId="1658C058" w14:textId="77777777" w:rsidR="00BC41EA" w:rsidRPr="009C7017" w:rsidRDefault="00BC41EA" w:rsidP="000E576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BC41EA" w:rsidRPr="009C7017" w14:paraId="57EFF7C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E4B8B4" w14:textId="77777777" w:rsidR="00BC41EA" w:rsidRPr="009C7017" w:rsidRDefault="00BC41EA" w:rsidP="000E5764">
            <w:pPr>
              <w:pStyle w:val="TAL"/>
              <w:rPr>
                <w:rFonts w:eastAsia="SimSun"/>
                <w:szCs w:val="22"/>
                <w:lang w:eastAsia="sv-SE"/>
              </w:rPr>
            </w:pPr>
            <w:r w:rsidRPr="009C7017">
              <w:rPr>
                <w:rFonts w:eastAsia="SimSun"/>
                <w:b/>
                <w:i/>
                <w:szCs w:val="22"/>
                <w:lang w:eastAsia="sv-SE"/>
              </w:rPr>
              <w:t>ra-SearchSpace</w:t>
            </w:r>
          </w:p>
          <w:p w14:paraId="018EA22B" w14:textId="77777777" w:rsidR="00BC41EA" w:rsidRPr="009C7017" w:rsidRDefault="00BC41EA" w:rsidP="000E576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BC41EA" w:rsidRPr="009C7017" w14:paraId="3944D7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00806E" w14:textId="77777777" w:rsidR="00BC41EA" w:rsidRPr="009C7017" w:rsidRDefault="00BC41EA" w:rsidP="000E5764">
            <w:pPr>
              <w:pStyle w:val="TAL"/>
              <w:rPr>
                <w:rFonts w:eastAsia="SimSun"/>
                <w:szCs w:val="22"/>
                <w:lang w:eastAsia="sv-SE"/>
              </w:rPr>
            </w:pPr>
            <w:r w:rsidRPr="009C7017">
              <w:rPr>
                <w:rFonts w:eastAsia="SimSun"/>
                <w:b/>
                <w:i/>
                <w:szCs w:val="22"/>
                <w:lang w:eastAsia="sv-SE"/>
              </w:rPr>
              <w:t>searchSpaceOtherSystemInformation</w:t>
            </w:r>
          </w:p>
          <w:p w14:paraId="2A4BCEAF"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BC41EA" w:rsidRPr="009C7017" w14:paraId="0DB36A0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1097838" w14:textId="77777777" w:rsidR="00BC41EA" w:rsidRPr="009C7017" w:rsidRDefault="00BC41EA" w:rsidP="000E5764">
            <w:pPr>
              <w:pStyle w:val="TAL"/>
              <w:rPr>
                <w:rFonts w:eastAsia="SimSun"/>
                <w:szCs w:val="22"/>
                <w:lang w:eastAsia="sv-SE"/>
              </w:rPr>
            </w:pPr>
            <w:r w:rsidRPr="009C7017">
              <w:rPr>
                <w:rFonts w:eastAsia="SimSun"/>
                <w:b/>
                <w:i/>
                <w:szCs w:val="22"/>
                <w:lang w:eastAsia="sv-SE"/>
              </w:rPr>
              <w:t>searchSpaceSIB1</w:t>
            </w:r>
          </w:p>
          <w:p w14:paraId="0355CD58"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BC41EA" w:rsidRPr="009C7017" w14:paraId="19D1CE8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6F69BAE" w14:textId="77777777" w:rsidR="00BC41EA" w:rsidRPr="009C7017" w:rsidRDefault="00BC41EA" w:rsidP="000E5764">
            <w:pPr>
              <w:pStyle w:val="TAL"/>
              <w:rPr>
                <w:rFonts w:eastAsia="SimSun"/>
                <w:szCs w:val="22"/>
                <w:lang w:eastAsia="sv-SE"/>
              </w:rPr>
            </w:pPr>
            <w:r w:rsidRPr="009C7017">
              <w:rPr>
                <w:rFonts w:eastAsia="SimSun"/>
                <w:b/>
                <w:i/>
                <w:szCs w:val="22"/>
                <w:lang w:eastAsia="sv-SE"/>
              </w:rPr>
              <w:t>searchSpaceZero</w:t>
            </w:r>
          </w:p>
          <w:p w14:paraId="2DBF2A98"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20ECEB8F" w14:textId="77777777" w:rsidR="00BC41EA" w:rsidRPr="009C7017" w:rsidRDefault="00BC41EA" w:rsidP="00BC41E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C41EA" w:rsidRPr="009C7017" w14:paraId="604333D6" w14:textId="77777777" w:rsidTr="000E5764">
        <w:tc>
          <w:tcPr>
            <w:tcW w:w="3681" w:type="dxa"/>
            <w:tcBorders>
              <w:top w:val="single" w:sz="4" w:space="0" w:color="auto"/>
              <w:left w:val="single" w:sz="4" w:space="0" w:color="auto"/>
              <w:bottom w:val="single" w:sz="4" w:space="0" w:color="auto"/>
              <w:right w:val="single" w:sz="4" w:space="0" w:color="auto"/>
            </w:tcBorders>
            <w:hideMark/>
          </w:tcPr>
          <w:p w14:paraId="3C15909C" w14:textId="77777777" w:rsidR="00BC41EA" w:rsidRPr="009C7017" w:rsidRDefault="00BC41EA" w:rsidP="000E576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2598B56" w14:textId="77777777" w:rsidR="00BC41EA" w:rsidRPr="009C7017" w:rsidRDefault="00BC41EA" w:rsidP="000E5764">
            <w:pPr>
              <w:pStyle w:val="TAH"/>
              <w:rPr>
                <w:rFonts w:eastAsia="SimSun"/>
                <w:szCs w:val="22"/>
                <w:lang w:eastAsia="sv-SE"/>
              </w:rPr>
            </w:pPr>
            <w:r w:rsidRPr="009C7017">
              <w:rPr>
                <w:rFonts w:eastAsia="SimSun"/>
                <w:szCs w:val="22"/>
                <w:lang w:eastAsia="sv-SE"/>
              </w:rPr>
              <w:t>Explanation</w:t>
            </w:r>
          </w:p>
        </w:tc>
      </w:tr>
      <w:tr w:rsidR="00BC41EA" w:rsidRPr="009C7017" w14:paraId="54F259B4" w14:textId="77777777" w:rsidTr="000E5764">
        <w:tc>
          <w:tcPr>
            <w:tcW w:w="3681" w:type="dxa"/>
            <w:tcBorders>
              <w:top w:val="single" w:sz="4" w:space="0" w:color="auto"/>
              <w:left w:val="single" w:sz="4" w:space="0" w:color="auto"/>
              <w:bottom w:val="single" w:sz="4" w:space="0" w:color="auto"/>
              <w:right w:val="single" w:sz="4" w:space="0" w:color="auto"/>
            </w:tcBorders>
            <w:hideMark/>
          </w:tcPr>
          <w:p w14:paraId="0D289188" w14:textId="77777777" w:rsidR="00BC41EA" w:rsidRPr="009C7017" w:rsidRDefault="00BC41EA" w:rsidP="000E576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863BA63"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BC41EA" w:rsidRPr="009C7017" w14:paraId="4333654E" w14:textId="77777777" w:rsidTr="000E5764">
        <w:tc>
          <w:tcPr>
            <w:tcW w:w="3681" w:type="dxa"/>
            <w:tcBorders>
              <w:top w:val="single" w:sz="4" w:space="0" w:color="auto"/>
              <w:left w:val="single" w:sz="4" w:space="0" w:color="auto"/>
              <w:bottom w:val="single" w:sz="4" w:space="0" w:color="auto"/>
              <w:right w:val="single" w:sz="4" w:space="0" w:color="auto"/>
            </w:tcBorders>
            <w:hideMark/>
          </w:tcPr>
          <w:p w14:paraId="70684440" w14:textId="77777777" w:rsidR="00BC41EA" w:rsidRPr="009C7017" w:rsidRDefault="00BC41EA" w:rsidP="000E576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6B0F40BC" w14:textId="77777777" w:rsidR="00BC41EA" w:rsidRPr="009C7017" w:rsidRDefault="00BC41EA" w:rsidP="000E576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Otherwise this field is absent.</w:t>
            </w:r>
          </w:p>
        </w:tc>
      </w:tr>
    </w:tbl>
    <w:p w14:paraId="25C248AA" w14:textId="77777777" w:rsidR="00BC41EA" w:rsidRPr="009C7017" w:rsidRDefault="00BC41EA" w:rsidP="00BC41EA"/>
    <w:p w14:paraId="296A67BE" w14:textId="77777777" w:rsidR="00BC41EA" w:rsidRPr="009C7017" w:rsidRDefault="00BC41EA" w:rsidP="00BC41EA">
      <w:pPr>
        <w:pStyle w:val="Heading4"/>
      </w:pPr>
      <w:bookmarkStart w:id="619" w:name="_Toc60777298"/>
      <w:bookmarkStart w:id="620" w:name="_Toc83740253"/>
      <w:r w:rsidRPr="009C7017">
        <w:t>–</w:t>
      </w:r>
      <w:r w:rsidRPr="009C7017">
        <w:tab/>
      </w:r>
      <w:r w:rsidRPr="009C7017">
        <w:rPr>
          <w:i/>
        </w:rPr>
        <w:t>PDCCH-ConfigSIB1</w:t>
      </w:r>
      <w:bookmarkEnd w:id="619"/>
      <w:bookmarkEnd w:id="620"/>
    </w:p>
    <w:p w14:paraId="721AB086" w14:textId="77777777" w:rsidR="00BC41EA" w:rsidRPr="009C7017" w:rsidRDefault="00BC41EA" w:rsidP="00BC41EA">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04F2EFFB" w14:textId="77777777" w:rsidR="00BC41EA" w:rsidRPr="009C7017" w:rsidRDefault="00BC41EA" w:rsidP="00BC41EA">
      <w:pPr>
        <w:pStyle w:val="TH"/>
      </w:pPr>
      <w:r w:rsidRPr="009C7017">
        <w:rPr>
          <w:i/>
        </w:rPr>
        <w:lastRenderedPageBreak/>
        <w:t>PDCCH-ConfigSIB1</w:t>
      </w:r>
      <w:r w:rsidRPr="009C7017">
        <w:t xml:space="preserve"> information element</w:t>
      </w:r>
    </w:p>
    <w:p w14:paraId="76ED27DA" w14:textId="77777777" w:rsidR="00BC41EA" w:rsidRPr="009C7017" w:rsidRDefault="00BC41EA" w:rsidP="00BC41EA">
      <w:pPr>
        <w:pStyle w:val="PL"/>
        <w:rPr>
          <w:color w:val="808080"/>
        </w:rPr>
      </w:pPr>
      <w:r w:rsidRPr="009C7017">
        <w:rPr>
          <w:color w:val="808080"/>
        </w:rPr>
        <w:t>-- ASN1START</w:t>
      </w:r>
    </w:p>
    <w:p w14:paraId="031ED4D4" w14:textId="77777777" w:rsidR="00BC41EA" w:rsidRPr="009C7017" w:rsidRDefault="00BC41EA" w:rsidP="00BC41EA">
      <w:pPr>
        <w:pStyle w:val="PL"/>
        <w:rPr>
          <w:color w:val="808080"/>
        </w:rPr>
      </w:pPr>
      <w:r w:rsidRPr="009C7017">
        <w:rPr>
          <w:color w:val="808080"/>
        </w:rPr>
        <w:t>-- TAG-PDCCH-CONFIGSIB1-START</w:t>
      </w:r>
    </w:p>
    <w:p w14:paraId="50D77B97" w14:textId="77777777" w:rsidR="00BC41EA" w:rsidRPr="009C7017" w:rsidRDefault="00BC41EA" w:rsidP="00BC41EA">
      <w:pPr>
        <w:pStyle w:val="PL"/>
      </w:pPr>
    </w:p>
    <w:p w14:paraId="75AD40FF" w14:textId="77777777" w:rsidR="00BC41EA" w:rsidRPr="009C7017" w:rsidRDefault="00BC41EA" w:rsidP="00BC41EA">
      <w:pPr>
        <w:pStyle w:val="PL"/>
      </w:pPr>
      <w:r w:rsidRPr="009C7017">
        <w:t xml:space="preserve">PDCCH-ConfigSIB1 ::=                </w:t>
      </w:r>
      <w:r w:rsidRPr="009C7017">
        <w:rPr>
          <w:color w:val="993366"/>
        </w:rPr>
        <w:t>SEQUENCE</w:t>
      </w:r>
      <w:r w:rsidRPr="009C7017">
        <w:t xml:space="preserve"> {</w:t>
      </w:r>
    </w:p>
    <w:p w14:paraId="12A3721F" w14:textId="77777777" w:rsidR="00BC41EA" w:rsidRPr="009C7017" w:rsidRDefault="00BC41EA" w:rsidP="00BC41EA">
      <w:pPr>
        <w:pStyle w:val="PL"/>
      </w:pPr>
      <w:r w:rsidRPr="009C7017">
        <w:t xml:space="preserve">    controlResourceSetZero              ControlResourceSetZero,</w:t>
      </w:r>
    </w:p>
    <w:p w14:paraId="235DCFED" w14:textId="77777777" w:rsidR="00BC41EA" w:rsidRPr="009C7017" w:rsidRDefault="00BC41EA" w:rsidP="00BC41EA">
      <w:pPr>
        <w:pStyle w:val="PL"/>
      </w:pPr>
      <w:r w:rsidRPr="009C7017">
        <w:t xml:space="preserve">    searchSpaceZero                     SearchSpaceZero</w:t>
      </w:r>
    </w:p>
    <w:p w14:paraId="60FE8792" w14:textId="77777777" w:rsidR="00BC41EA" w:rsidRPr="009C7017" w:rsidRDefault="00BC41EA" w:rsidP="00BC41EA">
      <w:pPr>
        <w:pStyle w:val="PL"/>
      </w:pPr>
      <w:r w:rsidRPr="009C7017">
        <w:t>}</w:t>
      </w:r>
    </w:p>
    <w:p w14:paraId="1FA3C907" w14:textId="77777777" w:rsidR="00BC41EA" w:rsidRPr="009C7017" w:rsidRDefault="00BC41EA" w:rsidP="00BC41EA">
      <w:pPr>
        <w:pStyle w:val="PL"/>
      </w:pPr>
    </w:p>
    <w:p w14:paraId="6963D4FA" w14:textId="77777777" w:rsidR="00BC41EA" w:rsidRPr="009C7017" w:rsidRDefault="00BC41EA" w:rsidP="00BC41EA">
      <w:pPr>
        <w:pStyle w:val="PL"/>
        <w:rPr>
          <w:color w:val="808080"/>
        </w:rPr>
      </w:pPr>
      <w:r w:rsidRPr="009C7017">
        <w:rPr>
          <w:color w:val="808080"/>
        </w:rPr>
        <w:t>-- TAG-PDCCH-CONFIGSIB1-STOP</w:t>
      </w:r>
    </w:p>
    <w:p w14:paraId="35EE66F1" w14:textId="77777777" w:rsidR="00BC41EA" w:rsidRPr="009C7017" w:rsidRDefault="00BC41EA" w:rsidP="00BC41EA">
      <w:pPr>
        <w:pStyle w:val="PL"/>
        <w:rPr>
          <w:color w:val="808080"/>
        </w:rPr>
      </w:pPr>
      <w:r w:rsidRPr="009C7017">
        <w:rPr>
          <w:color w:val="808080"/>
        </w:rPr>
        <w:t>-- ASN1STOP</w:t>
      </w:r>
    </w:p>
    <w:p w14:paraId="15F0098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E005C6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4A9B7E3" w14:textId="77777777" w:rsidR="00BC41EA" w:rsidRPr="009C7017" w:rsidRDefault="00BC41EA" w:rsidP="000E576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BC41EA" w:rsidRPr="009C7017" w14:paraId="0C79A25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E4B1B5" w14:textId="77777777" w:rsidR="00BC41EA" w:rsidRPr="009C7017" w:rsidRDefault="00BC41EA" w:rsidP="000E5764">
            <w:pPr>
              <w:pStyle w:val="TAL"/>
              <w:rPr>
                <w:szCs w:val="22"/>
                <w:lang w:eastAsia="sv-SE"/>
              </w:rPr>
            </w:pPr>
            <w:r w:rsidRPr="009C7017">
              <w:rPr>
                <w:b/>
                <w:i/>
                <w:szCs w:val="22"/>
                <w:lang w:eastAsia="sv-SE"/>
              </w:rPr>
              <w:t>controlResourceSetZero</w:t>
            </w:r>
          </w:p>
          <w:p w14:paraId="468236B5" w14:textId="77777777" w:rsidR="00BC41EA" w:rsidRPr="009C7017" w:rsidRDefault="00BC41EA" w:rsidP="000E5764">
            <w:pPr>
              <w:pStyle w:val="TAL"/>
              <w:rPr>
                <w:szCs w:val="22"/>
                <w:lang w:eastAsia="sv-SE"/>
              </w:rPr>
            </w:pPr>
            <w:r w:rsidRPr="009C7017">
              <w:rPr>
                <w:szCs w:val="22"/>
                <w:lang w:eastAsia="sv-SE"/>
              </w:rPr>
              <w:t xml:space="preserve">Determines a common ControlResourceSet (CORESET) </w:t>
            </w:r>
            <w:r w:rsidRPr="009C7017">
              <w:rPr>
                <w:rFonts w:eastAsia="SimSun"/>
                <w:szCs w:val="22"/>
              </w:rPr>
              <w:t>with ID #0</w:t>
            </w:r>
            <w:r w:rsidRPr="009C7017">
              <w:rPr>
                <w:szCs w:val="22"/>
                <w:lang w:eastAsia="sv-SE"/>
              </w:rPr>
              <w:t>, see TS 38.213 [13], clause 13.</w:t>
            </w:r>
          </w:p>
        </w:tc>
      </w:tr>
      <w:tr w:rsidR="00BC41EA" w:rsidRPr="009C7017" w14:paraId="7CE4BE9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548166" w14:textId="77777777" w:rsidR="00BC41EA" w:rsidRPr="009C7017" w:rsidRDefault="00BC41EA" w:rsidP="000E5764">
            <w:pPr>
              <w:pStyle w:val="TAL"/>
              <w:rPr>
                <w:szCs w:val="22"/>
                <w:lang w:eastAsia="sv-SE"/>
              </w:rPr>
            </w:pPr>
            <w:r w:rsidRPr="009C7017">
              <w:rPr>
                <w:b/>
                <w:i/>
                <w:szCs w:val="22"/>
                <w:lang w:eastAsia="sv-SE"/>
              </w:rPr>
              <w:t>searchSpaceZero</w:t>
            </w:r>
          </w:p>
          <w:p w14:paraId="11F4F196" w14:textId="77777777" w:rsidR="00BC41EA" w:rsidRPr="009C7017" w:rsidRDefault="00BC41EA" w:rsidP="000E5764">
            <w:pPr>
              <w:pStyle w:val="TAL"/>
              <w:rPr>
                <w:szCs w:val="22"/>
                <w:lang w:eastAsia="sv-SE"/>
              </w:rPr>
            </w:pPr>
            <w:r w:rsidRPr="009C7017">
              <w:rPr>
                <w:szCs w:val="22"/>
                <w:lang w:eastAsia="sv-SE"/>
              </w:rPr>
              <w:t xml:space="preserve">Determines a common search space </w:t>
            </w:r>
            <w:r w:rsidRPr="009C7017">
              <w:rPr>
                <w:rFonts w:eastAsia="SimSun"/>
                <w:szCs w:val="22"/>
              </w:rPr>
              <w:t xml:space="preserve">with ID #0, see </w:t>
            </w:r>
            <w:r w:rsidRPr="009C7017">
              <w:rPr>
                <w:szCs w:val="22"/>
                <w:lang w:eastAsia="sv-SE"/>
              </w:rPr>
              <w:t>TS 38.213 [13], clause 13</w:t>
            </w:r>
            <w:r w:rsidRPr="009C7017">
              <w:rPr>
                <w:rFonts w:eastAsia="SimSun"/>
                <w:szCs w:val="22"/>
              </w:rPr>
              <w:t>.</w:t>
            </w:r>
          </w:p>
        </w:tc>
      </w:tr>
    </w:tbl>
    <w:p w14:paraId="6E6F878E" w14:textId="77777777" w:rsidR="00BC41EA" w:rsidRPr="009C7017" w:rsidRDefault="00BC41EA" w:rsidP="00BC41EA"/>
    <w:p w14:paraId="47B04C7E" w14:textId="77777777" w:rsidR="00BC41EA" w:rsidRPr="009C7017" w:rsidRDefault="00BC41EA" w:rsidP="00BC41EA">
      <w:pPr>
        <w:pStyle w:val="Heading4"/>
        <w:rPr>
          <w:rFonts w:eastAsia="SimSun"/>
        </w:rPr>
      </w:pPr>
      <w:bookmarkStart w:id="621" w:name="_Toc60777299"/>
      <w:bookmarkStart w:id="622" w:name="_Toc83740254"/>
      <w:r w:rsidRPr="009C7017">
        <w:rPr>
          <w:rFonts w:eastAsia="SimSun"/>
        </w:rPr>
        <w:t>–</w:t>
      </w:r>
      <w:r w:rsidRPr="009C7017">
        <w:rPr>
          <w:rFonts w:eastAsia="SimSun"/>
        </w:rPr>
        <w:tab/>
      </w:r>
      <w:r w:rsidRPr="009C7017">
        <w:rPr>
          <w:rFonts w:eastAsia="SimSun"/>
          <w:i/>
        </w:rPr>
        <w:t>PDCCH-ServingCellConfig</w:t>
      </w:r>
      <w:bookmarkEnd w:id="621"/>
      <w:bookmarkEnd w:id="622"/>
    </w:p>
    <w:p w14:paraId="51736BFE" w14:textId="77777777" w:rsidR="00BC41EA" w:rsidRPr="009C7017" w:rsidRDefault="00BC41EA" w:rsidP="00BC41EA">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5402D088" w14:textId="77777777" w:rsidR="00BC41EA" w:rsidRPr="009C7017" w:rsidRDefault="00BC41EA" w:rsidP="00BC41EA">
      <w:pPr>
        <w:pStyle w:val="TH"/>
        <w:rPr>
          <w:rFonts w:eastAsia="SimSun"/>
        </w:rPr>
      </w:pPr>
      <w:r w:rsidRPr="009C7017">
        <w:rPr>
          <w:rFonts w:eastAsia="SimSun"/>
          <w:i/>
        </w:rPr>
        <w:t>PDCCH-ServingCellConfig</w:t>
      </w:r>
      <w:r w:rsidRPr="009C7017">
        <w:rPr>
          <w:rFonts w:eastAsia="SimSun"/>
        </w:rPr>
        <w:t xml:space="preserve"> information element</w:t>
      </w:r>
    </w:p>
    <w:p w14:paraId="0B06C268" w14:textId="77777777" w:rsidR="00BC41EA" w:rsidRPr="009C7017" w:rsidRDefault="00BC41EA" w:rsidP="00BC41EA">
      <w:pPr>
        <w:pStyle w:val="PL"/>
        <w:rPr>
          <w:color w:val="808080"/>
        </w:rPr>
      </w:pPr>
      <w:r w:rsidRPr="009C7017">
        <w:rPr>
          <w:color w:val="808080"/>
        </w:rPr>
        <w:t>-- ASN1START</w:t>
      </w:r>
    </w:p>
    <w:p w14:paraId="1D5CD0D2" w14:textId="77777777" w:rsidR="00BC41EA" w:rsidRPr="009C7017" w:rsidRDefault="00BC41EA" w:rsidP="00BC41EA">
      <w:pPr>
        <w:pStyle w:val="PL"/>
        <w:rPr>
          <w:color w:val="808080"/>
        </w:rPr>
      </w:pPr>
      <w:r w:rsidRPr="009C7017">
        <w:rPr>
          <w:color w:val="808080"/>
        </w:rPr>
        <w:t>-- TAG-PDCCH-SERVINGCELLCONFIG-START</w:t>
      </w:r>
    </w:p>
    <w:p w14:paraId="0CC3D53E" w14:textId="77777777" w:rsidR="00BC41EA" w:rsidRPr="009C7017" w:rsidRDefault="00BC41EA" w:rsidP="00BC41EA">
      <w:pPr>
        <w:pStyle w:val="PL"/>
      </w:pPr>
    </w:p>
    <w:p w14:paraId="4FD873E7" w14:textId="77777777" w:rsidR="00BC41EA" w:rsidRPr="009C7017" w:rsidRDefault="00BC41EA" w:rsidP="00BC41EA">
      <w:pPr>
        <w:pStyle w:val="PL"/>
      </w:pPr>
      <w:r w:rsidRPr="009C7017">
        <w:t xml:space="preserve">PDCCH-ServingCellConfig ::=         </w:t>
      </w:r>
      <w:r w:rsidRPr="009C7017">
        <w:rPr>
          <w:color w:val="993366"/>
        </w:rPr>
        <w:t>SEQUENCE</w:t>
      </w:r>
      <w:r w:rsidRPr="009C7017">
        <w:t xml:space="preserve"> {</w:t>
      </w:r>
    </w:p>
    <w:p w14:paraId="3DE35097" w14:textId="77777777" w:rsidR="00BC41EA" w:rsidRPr="009C7017" w:rsidRDefault="00BC41EA" w:rsidP="00BC41EA">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4978B5E" w14:textId="77777777" w:rsidR="00BC41EA" w:rsidRPr="009C7017" w:rsidRDefault="00BC41EA" w:rsidP="00BC41EA">
      <w:pPr>
        <w:pStyle w:val="PL"/>
      </w:pPr>
      <w:r w:rsidRPr="009C7017">
        <w:t xml:space="preserve">    ...,</w:t>
      </w:r>
    </w:p>
    <w:p w14:paraId="54CA7F2C" w14:textId="77777777" w:rsidR="00BC41EA" w:rsidRPr="009C7017" w:rsidRDefault="00BC41EA" w:rsidP="00BC41EA">
      <w:pPr>
        <w:pStyle w:val="PL"/>
      </w:pPr>
      <w:r w:rsidRPr="009C7017">
        <w:t xml:space="preserve">    [[</w:t>
      </w:r>
    </w:p>
    <w:p w14:paraId="777D95A5" w14:textId="77777777" w:rsidR="00BC41EA" w:rsidRPr="009C7017" w:rsidRDefault="00BC41EA" w:rsidP="00BC41EA">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27E2D2E7" w14:textId="77777777" w:rsidR="00BC41EA" w:rsidRPr="009C7017" w:rsidRDefault="00BC41EA" w:rsidP="00BC41EA">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43C1BA6A" w14:textId="77777777" w:rsidR="00BC41EA" w:rsidRPr="009C7017" w:rsidRDefault="00BC41EA" w:rsidP="00BC41EA">
      <w:pPr>
        <w:pStyle w:val="PL"/>
      </w:pPr>
      <w:r w:rsidRPr="009C7017">
        <w:t xml:space="preserve">    ]]</w:t>
      </w:r>
    </w:p>
    <w:p w14:paraId="7A194DD2" w14:textId="77777777" w:rsidR="00BC41EA" w:rsidRPr="009C7017" w:rsidRDefault="00BC41EA" w:rsidP="00BC41EA">
      <w:pPr>
        <w:pStyle w:val="PL"/>
      </w:pPr>
      <w:r w:rsidRPr="009C7017">
        <w:t>}</w:t>
      </w:r>
    </w:p>
    <w:p w14:paraId="37CB5EE9" w14:textId="77777777" w:rsidR="00BC41EA" w:rsidRPr="009C7017" w:rsidRDefault="00BC41EA" w:rsidP="00BC41EA">
      <w:pPr>
        <w:pStyle w:val="PL"/>
      </w:pPr>
    </w:p>
    <w:p w14:paraId="1004E099" w14:textId="77777777" w:rsidR="00BC41EA" w:rsidRPr="009C7017" w:rsidRDefault="00BC41EA" w:rsidP="00BC41EA">
      <w:pPr>
        <w:pStyle w:val="PL"/>
        <w:rPr>
          <w:color w:val="808080"/>
        </w:rPr>
      </w:pPr>
      <w:r w:rsidRPr="009C7017">
        <w:rPr>
          <w:color w:val="808080"/>
        </w:rPr>
        <w:t>-- TAG-PDCCH-SERVINGCELLCONFIG-STOP</w:t>
      </w:r>
    </w:p>
    <w:p w14:paraId="2628F9CB" w14:textId="77777777" w:rsidR="00BC41EA" w:rsidRPr="009C7017" w:rsidRDefault="00BC41EA" w:rsidP="00BC41EA">
      <w:pPr>
        <w:pStyle w:val="PL"/>
        <w:rPr>
          <w:color w:val="808080"/>
        </w:rPr>
      </w:pPr>
      <w:r w:rsidRPr="009C7017">
        <w:rPr>
          <w:color w:val="808080"/>
        </w:rPr>
        <w:t>-- ASN1STOP</w:t>
      </w:r>
    </w:p>
    <w:p w14:paraId="0D039AAB"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140953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515541" w14:textId="77777777" w:rsidR="00BC41EA" w:rsidRPr="009C7017" w:rsidRDefault="00BC41EA" w:rsidP="000E5764">
            <w:pPr>
              <w:pStyle w:val="TAH"/>
              <w:rPr>
                <w:rFonts w:eastAsia="SimSun"/>
                <w:szCs w:val="22"/>
                <w:lang w:eastAsia="sv-SE"/>
              </w:rPr>
            </w:pPr>
            <w:r w:rsidRPr="009C7017">
              <w:rPr>
                <w:rFonts w:eastAsia="SimSun"/>
                <w:i/>
                <w:szCs w:val="22"/>
                <w:lang w:eastAsia="sv-SE"/>
              </w:rPr>
              <w:lastRenderedPageBreak/>
              <w:t xml:space="preserve">PDCCH-ServingCellConfig </w:t>
            </w:r>
            <w:r w:rsidRPr="009C7017">
              <w:rPr>
                <w:rFonts w:eastAsia="SimSun"/>
                <w:szCs w:val="22"/>
                <w:lang w:eastAsia="sv-SE"/>
              </w:rPr>
              <w:t>field descriptions</w:t>
            </w:r>
          </w:p>
        </w:tc>
      </w:tr>
      <w:tr w:rsidR="00BC41EA" w:rsidRPr="009C7017" w14:paraId="14A4437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A99A26" w14:textId="77777777" w:rsidR="00BC41EA" w:rsidRPr="009C7017" w:rsidRDefault="00BC41EA" w:rsidP="000E5764">
            <w:pPr>
              <w:pStyle w:val="TAL"/>
              <w:rPr>
                <w:rFonts w:eastAsiaTheme="minorEastAsia"/>
                <w:b/>
                <w:bCs/>
                <w:i/>
                <w:iCs/>
                <w:lang w:eastAsia="sv-SE"/>
              </w:rPr>
            </w:pPr>
            <w:r w:rsidRPr="009C7017">
              <w:rPr>
                <w:rFonts w:eastAsia="SimSun"/>
                <w:b/>
                <w:bCs/>
                <w:i/>
                <w:iCs/>
                <w:lang w:eastAsia="sv-SE"/>
              </w:rPr>
              <w:t>availabilityIndicator</w:t>
            </w:r>
          </w:p>
          <w:p w14:paraId="668B9A1D" w14:textId="77777777" w:rsidR="00BC41EA" w:rsidRPr="009C7017" w:rsidRDefault="00BC41EA" w:rsidP="000E5764">
            <w:pPr>
              <w:pStyle w:val="TAL"/>
              <w:rPr>
                <w:rFonts w:eastAsia="SimSun"/>
                <w:lang w:eastAsia="sv-SE"/>
              </w:rPr>
            </w:pPr>
            <w:r w:rsidRPr="009C7017">
              <w:rPr>
                <w:rFonts w:eastAsia="SimSun"/>
                <w:lang w:eastAsia="sv-SE"/>
              </w:rPr>
              <w:t>Use to configure monitoring a PDCCH for Availability Indicators (AI).</w:t>
            </w:r>
          </w:p>
        </w:tc>
      </w:tr>
      <w:tr w:rsidR="00BC41EA" w:rsidRPr="009C7017" w14:paraId="4DA2F59F" w14:textId="77777777" w:rsidTr="000E5764">
        <w:tc>
          <w:tcPr>
            <w:tcW w:w="14173" w:type="dxa"/>
            <w:tcBorders>
              <w:top w:val="single" w:sz="4" w:space="0" w:color="auto"/>
              <w:left w:val="single" w:sz="4" w:space="0" w:color="auto"/>
              <w:bottom w:val="single" w:sz="4" w:space="0" w:color="auto"/>
              <w:right w:val="single" w:sz="4" w:space="0" w:color="auto"/>
            </w:tcBorders>
          </w:tcPr>
          <w:p w14:paraId="7CBD32E0" w14:textId="77777777" w:rsidR="00BC41EA" w:rsidRPr="009C7017" w:rsidRDefault="00BC41EA" w:rsidP="000E5764">
            <w:pPr>
              <w:pStyle w:val="TAL"/>
              <w:rPr>
                <w:rFonts w:eastAsia="SimSun"/>
                <w:b/>
                <w:bCs/>
                <w:i/>
                <w:iCs/>
                <w:lang w:eastAsia="sv-SE"/>
              </w:rPr>
            </w:pPr>
            <w:r w:rsidRPr="009C7017">
              <w:rPr>
                <w:rFonts w:eastAsia="SimSun"/>
                <w:b/>
                <w:bCs/>
                <w:i/>
                <w:iCs/>
                <w:lang w:eastAsia="sv-SE"/>
              </w:rPr>
              <w:t>searchSpaceSwitchTimer</w:t>
            </w:r>
          </w:p>
          <w:p w14:paraId="0155A4E1" w14:textId="77777777" w:rsidR="00BC41EA" w:rsidRPr="009C7017" w:rsidRDefault="00BC41EA" w:rsidP="000E5764">
            <w:pPr>
              <w:pStyle w:val="TAL"/>
              <w:rPr>
                <w:rFonts w:eastAsia="SimSun"/>
                <w:lang w:eastAsia="sv-SE"/>
              </w:rPr>
            </w:pPr>
            <w:r w:rsidRPr="009C7017">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BC41EA" w:rsidRPr="009C7017" w14:paraId="7BA3E21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B5C334" w14:textId="77777777" w:rsidR="00BC41EA" w:rsidRPr="009C7017" w:rsidRDefault="00BC41EA" w:rsidP="000E5764">
            <w:pPr>
              <w:pStyle w:val="TAL"/>
              <w:rPr>
                <w:rFonts w:eastAsia="SimSun"/>
                <w:b/>
                <w:bCs/>
                <w:i/>
                <w:iCs/>
                <w:lang w:eastAsia="sv-SE"/>
              </w:rPr>
            </w:pPr>
            <w:r w:rsidRPr="009C7017">
              <w:rPr>
                <w:rFonts w:eastAsia="SimSun"/>
                <w:b/>
                <w:bCs/>
                <w:i/>
                <w:iCs/>
                <w:lang w:eastAsia="sv-SE"/>
              </w:rPr>
              <w:t>slotFormatIndicator</w:t>
            </w:r>
          </w:p>
          <w:p w14:paraId="7B0EA383" w14:textId="77777777" w:rsidR="00BC41EA" w:rsidRPr="009C7017" w:rsidRDefault="00BC41EA" w:rsidP="000E576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9252575" w14:textId="77777777" w:rsidR="00BC41EA" w:rsidRPr="009C7017" w:rsidRDefault="00BC41EA" w:rsidP="00BC41EA"/>
    <w:p w14:paraId="011ACDA7" w14:textId="77777777" w:rsidR="00BC41EA" w:rsidRPr="009C7017" w:rsidRDefault="00BC41EA" w:rsidP="00BC41EA">
      <w:pPr>
        <w:pStyle w:val="Heading4"/>
        <w:rPr>
          <w:rFonts w:eastAsia="SimSun"/>
        </w:rPr>
      </w:pPr>
      <w:bookmarkStart w:id="623" w:name="_Toc60777300"/>
      <w:bookmarkStart w:id="624" w:name="_Toc83740255"/>
      <w:r w:rsidRPr="009C7017">
        <w:rPr>
          <w:rFonts w:eastAsia="SimSun"/>
        </w:rPr>
        <w:t>–</w:t>
      </w:r>
      <w:r w:rsidRPr="009C7017">
        <w:rPr>
          <w:rFonts w:eastAsia="SimSun"/>
        </w:rPr>
        <w:tab/>
      </w:r>
      <w:r w:rsidRPr="009C7017">
        <w:rPr>
          <w:rFonts w:eastAsia="SimSun"/>
          <w:i/>
        </w:rPr>
        <w:t>PDCP-Config</w:t>
      </w:r>
      <w:bookmarkEnd w:id="623"/>
      <w:bookmarkEnd w:id="624"/>
    </w:p>
    <w:p w14:paraId="7C503277" w14:textId="77777777" w:rsidR="00BC41EA" w:rsidRPr="009C7017" w:rsidRDefault="00BC41EA" w:rsidP="00BC41EA">
      <w:r w:rsidRPr="009C7017">
        <w:t xml:space="preserve">The IE </w:t>
      </w:r>
      <w:r w:rsidRPr="009C7017">
        <w:rPr>
          <w:i/>
        </w:rPr>
        <w:t>PDCP-Config</w:t>
      </w:r>
      <w:r w:rsidRPr="009C7017">
        <w:t xml:space="preserve"> is used to set the configurable PDCP parameters for signalling and data radio bearers.</w:t>
      </w:r>
    </w:p>
    <w:p w14:paraId="2BAD0548" w14:textId="77777777" w:rsidR="00BC41EA" w:rsidRPr="009C7017" w:rsidRDefault="00BC41EA" w:rsidP="00BC41EA">
      <w:pPr>
        <w:pStyle w:val="TH"/>
        <w:rPr>
          <w:rFonts w:eastAsia="SimSun"/>
        </w:rPr>
      </w:pPr>
      <w:r w:rsidRPr="009C7017">
        <w:rPr>
          <w:i/>
        </w:rPr>
        <w:t>PDCP-Config</w:t>
      </w:r>
      <w:r w:rsidRPr="009C7017">
        <w:t xml:space="preserve"> information element</w:t>
      </w:r>
    </w:p>
    <w:p w14:paraId="27B05886" w14:textId="77777777" w:rsidR="00BC41EA" w:rsidRPr="009C7017" w:rsidRDefault="00BC41EA" w:rsidP="00BC41EA">
      <w:pPr>
        <w:pStyle w:val="PL"/>
        <w:rPr>
          <w:color w:val="808080"/>
        </w:rPr>
      </w:pPr>
      <w:r w:rsidRPr="009C7017">
        <w:rPr>
          <w:color w:val="808080"/>
        </w:rPr>
        <w:t>-- ASN1START</w:t>
      </w:r>
    </w:p>
    <w:p w14:paraId="3340DD74" w14:textId="77777777" w:rsidR="00BC41EA" w:rsidRPr="009C7017" w:rsidRDefault="00BC41EA" w:rsidP="00BC41EA">
      <w:pPr>
        <w:pStyle w:val="PL"/>
        <w:rPr>
          <w:color w:val="808080"/>
        </w:rPr>
      </w:pPr>
      <w:r w:rsidRPr="009C7017">
        <w:rPr>
          <w:color w:val="808080"/>
        </w:rPr>
        <w:t>-- TAG-PDCP-CONFIG-START</w:t>
      </w:r>
    </w:p>
    <w:p w14:paraId="5A7C7DA3" w14:textId="77777777" w:rsidR="00BC41EA" w:rsidRPr="009C7017" w:rsidRDefault="00BC41EA" w:rsidP="00BC41EA">
      <w:pPr>
        <w:pStyle w:val="PL"/>
      </w:pPr>
    </w:p>
    <w:p w14:paraId="74ECAF87" w14:textId="77777777" w:rsidR="00BC41EA" w:rsidRPr="009C7017" w:rsidRDefault="00BC41EA" w:rsidP="00BC41EA">
      <w:pPr>
        <w:pStyle w:val="PL"/>
      </w:pPr>
      <w:r w:rsidRPr="009C7017">
        <w:t xml:space="preserve">PDCP-Config ::=         </w:t>
      </w:r>
      <w:r w:rsidRPr="009C7017">
        <w:rPr>
          <w:color w:val="993366"/>
        </w:rPr>
        <w:t>SEQUENCE</w:t>
      </w:r>
      <w:r w:rsidRPr="009C7017">
        <w:t xml:space="preserve"> {</w:t>
      </w:r>
    </w:p>
    <w:p w14:paraId="3716BBAA" w14:textId="77777777" w:rsidR="00BC41EA" w:rsidRPr="009C7017" w:rsidRDefault="00BC41EA" w:rsidP="00BC41EA">
      <w:pPr>
        <w:pStyle w:val="PL"/>
      </w:pPr>
      <w:r w:rsidRPr="009C7017">
        <w:t xml:space="preserve">    drb                     </w:t>
      </w:r>
      <w:r w:rsidRPr="009C7017">
        <w:rPr>
          <w:color w:val="993366"/>
        </w:rPr>
        <w:t>SEQUENCE</w:t>
      </w:r>
      <w:r w:rsidRPr="009C7017">
        <w:t xml:space="preserve"> {</w:t>
      </w:r>
    </w:p>
    <w:p w14:paraId="7E2A38B4" w14:textId="77777777" w:rsidR="00BC41EA" w:rsidRPr="009C7017" w:rsidRDefault="00BC41EA" w:rsidP="00BC41EA">
      <w:pPr>
        <w:pStyle w:val="PL"/>
      </w:pPr>
      <w:r w:rsidRPr="009C7017">
        <w:t xml:space="preserve">        discardTimer            </w:t>
      </w:r>
      <w:r w:rsidRPr="009C7017">
        <w:rPr>
          <w:color w:val="993366"/>
        </w:rPr>
        <w:t>ENUMERATED</w:t>
      </w:r>
      <w:r w:rsidRPr="009C7017">
        <w:t xml:space="preserve"> {ms10, ms20, ms30, ms40, ms50, ms60, ms75, ms100, ms150, ms200,</w:t>
      </w:r>
    </w:p>
    <w:p w14:paraId="34CE4A53" w14:textId="77777777" w:rsidR="00BC41EA" w:rsidRPr="009C7017" w:rsidRDefault="00BC41EA" w:rsidP="00BC41EA">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69063295" w14:textId="77777777" w:rsidR="00BC41EA" w:rsidRPr="009C7017" w:rsidRDefault="00BC41EA" w:rsidP="00BC41EA">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2DCF7591" w14:textId="77777777" w:rsidR="00BC41EA" w:rsidRPr="009C7017" w:rsidRDefault="00BC41EA" w:rsidP="00BC41EA">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0ADE03AF" w14:textId="77777777" w:rsidR="00BC41EA" w:rsidRPr="009C7017" w:rsidRDefault="00BC41EA" w:rsidP="00BC41EA">
      <w:pPr>
        <w:pStyle w:val="PL"/>
      </w:pPr>
      <w:r w:rsidRPr="009C7017">
        <w:t xml:space="preserve">        headerCompression       </w:t>
      </w:r>
      <w:r w:rsidRPr="009C7017">
        <w:rPr>
          <w:color w:val="993366"/>
        </w:rPr>
        <w:t>CHOICE</w:t>
      </w:r>
      <w:r w:rsidRPr="009C7017">
        <w:t xml:space="preserve"> {</w:t>
      </w:r>
    </w:p>
    <w:p w14:paraId="02401969" w14:textId="77777777" w:rsidR="00BC41EA" w:rsidRPr="009C7017" w:rsidRDefault="00BC41EA" w:rsidP="00BC41EA">
      <w:pPr>
        <w:pStyle w:val="PL"/>
      </w:pPr>
      <w:r w:rsidRPr="009C7017">
        <w:t xml:space="preserve">            notUsed                 </w:t>
      </w:r>
      <w:r w:rsidRPr="009C7017">
        <w:rPr>
          <w:color w:val="993366"/>
        </w:rPr>
        <w:t>NULL</w:t>
      </w:r>
      <w:r w:rsidRPr="009C7017">
        <w:t>,</w:t>
      </w:r>
    </w:p>
    <w:p w14:paraId="701B7389" w14:textId="77777777" w:rsidR="00BC41EA" w:rsidRPr="009C7017" w:rsidRDefault="00BC41EA" w:rsidP="00BC41EA">
      <w:pPr>
        <w:pStyle w:val="PL"/>
      </w:pPr>
      <w:r w:rsidRPr="009C7017">
        <w:t xml:space="preserve">            rohc                    </w:t>
      </w:r>
      <w:r w:rsidRPr="009C7017">
        <w:rPr>
          <w:color w:val="993366"/>
        </w:rPr>
        <w:t>SEQUENCE</w:t>
      </w:r>
      <w:r w:rsidRPr="009C7017">
        <w:t xml:space="preserve"> {</w:t>
      </w:r>
    </w:p>
    <w:p w14:paraId="682C36EC" w14:textId="77777777" w:rsidR="00BC41EA" w:rsidRPr="009C7017" w:rsidRDefault="00BC41EA" w:rsidP="00BC41EA">
      <w:pPr>
        <w:pStyle w:val="PL"/>
      </w:pPr>
      <w:r w:rsidRPr="009C7017">
        <w:t xml:space="preserve">                maxCID                  </w:t>
      </w:r>
      <w:r w:rsidRPr="009C7017">
        <w:rPr>
          <w:color w:val="993366"/>
        </w:rPr>
        <w:t>INTEGER</w:t>
      </w:r>
      <w:r w:rsidRPr="009C7017">
        <w:t xml:space="preserve"> (1..16383)                                      DEFAULT 15,</w:t>
      </w:r>
    </w:p>
    <w:p w14:paraId="0343D8B9" w14:textId="77777777" w:rsidR="00BC41EA" w:rsidRPr="009C7017" w:rsidRDefault="00BC41EA" w:rsidP="00BC41EA">
      <w:pPr>
        <w:pStyle w:val="PL"/>
      </w:pPr>
      <w:r w:rsidRPr="009C7017">
        <w:t xml:space="preserve">                profiles                </w:t>
      </w:r>
      <w:r w:rsidRPr="009C7017">
        <w:rPr>
          <w:color w:val="993366"/>
        </w:rPr>
        <w:t>SEQUENCE</w:t>
      </w:r>
      <w:r w:rsidRPr="009C7017">
        <w:t xml:space="preserve"> {</w:t>
      </w:r>
    </w:p>
    <w:p w14:paraId="5CDDF4A4" w14:textId="77777777" w:rsidR="00BC41EA" w:rsidRPr="009C7017" w:rsidRDefault="00BC41EA" w:rsidP="00BC41EA">
      <w:pPr>
        <w:pStyle w:val="PL"/>
      </w:pPr>
      <w:r w:rsidRPr="009C7017">
        <w:t xml:space="preserve">                    profile0x0001           </w:t>
      </w:r>
      <w:r w:rsidRPr="009C7017">
        <w:rPr>
          <w:color w:val="993366"/>
        </w:rPr>
        <w:t>BOOLEAN</w:t>
      </w:r>
      <w:r w:rsidRPr="009C7017">
        <w:t>,</w:t>
      </w:r>
    </w:p>
    <w:p w14:paraId="49FF23B4" w14:textId="77777777" w:rsidR="00BC41EA" w:rsidRPr="009C7017" w:rsidRDefault="00BC41EA" w:rsidP="00BC41EA">
      <w:pPr>
        <w:pStyle w:val="PL"/>
      </w:pPr>
      <w:r w:rsidRPr="009C7017">
        <w:t xml:space="preserve">                    profile0x0002           </w:t>
      </w:r>
      <w:r w:rsidRPr="009C7017">
        <w:rPr>
          <w:color w:val="993366"/>
        </w:rPr>
        <w:t>BOOLEAN</w:t>
      </w:r>
      <w:r w:rsidRPr="009C7017">
        <w:t>,</w:t>
      </w:r>
    </w:p>
    <w:p w14:paraId="5C097EFD" w14:textId="77777777" w:rsidR="00BC41EA" w:rsidRPr="009C7017" w:rsidRDefault="00BC41EA" w:rsidP="00BC41EA">
      <w:pPr>
        <w:pStyle w:val="PL"/>
      </w:pPr>
      <w:r w:rsidRPr="009C7017">
        <w:t xml:space="preserve">                    profile0x0003           </w:t>
      </w:r>
      <w:r w:rsidRPr="009C7017">
        <w:rPr>
          <w:color w:val="993366"/>
        </w:rPr>
        <w:t>BOOLEAN</w:t>
      </w:r>
      <w:r w:rsidRPr="009C7017">
        <w:t>,</w:t>
      </w:r>
    </w:p>
    <w:p w14:paraId="73599E80" w14:textId="77777777" w:rsidR="00BC41EA" w:rsidRPr="009C7017" w:rsidRDefault="00BC41EA" w:rsidP="00BC41EA">
      <w:pPr>
        <w:pStyle w:val="PL"/>
      </w:pPr>
      <w:r w:rsidRPr="009C7017">
        <w:t xml:space="preserve">                    profile0x0004           </w:t>
      </w:r>
      <w:r w:rsidRPr="009C7017">
        <w:rPr>
          <w:color w:val="993366"/>
        </w:rPr>
        <w:t>BOOLEAN</w:t>
      </w:r>
      <w:r w:rsidRPr="009C7017">
        <w:t>,</w:t>
      </w:r>
    </w:p>
    <w:p w14:paraId="50229899" w14:textId="77777777" w:rsidR="00BC41EA" w:rsidRPr="009C7017" w:rsidRDefault="00BC41EA" w:rsidP="00BC41EA">
      <w:pPr>
        <w:pStyle w:val="PL"/>
      </w:pPr>
      <w:r w:rsidRPr="009C7017">
        <w:t xml:space="preserve">                    profile0x0006           </w:t>
      </w:r>
      <w:r w:rsidRPr="009C7017">
        <w:rPr>
          <w:color w:val="993366"/>
        </w:rPr>
        <w:t>BOOLEAN</w:t>
      </w:r>
      <w:r w:rsidRPr="009C7017">
        <w:t>,</w:t>
      </w:r>
    </w:p>
    <w:p w14:paraId="5A450869" w14:textId="77777777" w:rsidR="00BC41EA" w:rsidRPr="009C7017" w:rsidRDefault="00BC41EA" w:rsidP="00BC41EA">
      <w:pPr>
        <w:pStyle w:val="PL"/>
      </w:pPr>
      <w:r w:rsidRPr="009C7017">
        <w:t xml:space="preserve">                    profile0x0101           </w:t>
      </w:r>
      <w:r w:rsidRPr="009C7017">
        <w:rPr>
          <w:color w:val="993366"/>
        </w:rPr>
        <w:t>BOOLEAN</w:t>
      </w:r>
      <w:r w:rsidRPr="009C7017">
        <w:t>,</w:t>
      </w:r>
    </w:p>
    <w:p w14:paraId="25609464" w14:textId="77777777" w:rsidR="00BC41EA" w:rsidRPr="009C7017" w:rsidRDefault="00BC41EA" w:rsidP="00BC41EA">
      <w:pPr>
        <w:pStyle w:val="PL"/>
      </w:pPr>
      <w:r w:rsidRPr="009C7017">
        <w:t xml:space="preserve">                    profile0x0102           </w:t>
      </w:r>
      <w:r w:rsidRPr="009C7017">
        <w:rPr>
          <w:color w:val="993366"/>
        </w:rPr>
        <w:t>BOOLEAN</w:t>
      </w:r>
      <w:r w:rsidRPr="009C7017">
        <w:t>,</w:t>
      </w:r>
    </w:p>
    <w:p w14:paraId="0529778E" w14:textId="77777777" w:rsidR="00BC41EA" w:rsidRPr="009C7017" w:rsidRDefault="00BC41EA" w:rsidP="00BC41EA">
      <w:pPr>
        <w:pStyle w:val="PL"/>
      </w:pPr>
      <w:r w:rsidRPr="009C7017">
        <w:t xml:space="preserve">                    profile0x0103           </w:t>
      </w:r>
      <w:r w:rsidRPr="009C7017">
        <w:rPr>
          <w:color w:val="993366"/>
        </w:rPr>
        <w:t>BOOLEAN</w:t>
      </w:r>
      <w:r w:rsidRPr="009C7017">
        <w:t>,</w:t>
      </w:r>
    </w:p>
    <w:p w14:paraId="22DC310B" w14:textId="77777777" w:rsidR="00BC41EA" w:rsidRPr="009C7017" w:rsidRDefault="00BC41EA" w:rsidP="00BC41EA">
      <w:pPr>
        <w:pStyle w:val="PL"/>
      </w:pPr>
      <w:r w:rsidRPr="009C7017">
        <w:t xml:space="preserve">                    profile0x0104           </w:t>
      </w:r>
      <w:r w:rsidRPr="009C7017">
        <w:rPr>
          <w:color w:val="993366"/>
        </w:rPr>
        <w:t>BOOLEAN</w:t>
      </w:r>
    </w:p>
    <w:p w14:paraId="74523E25" w14:textId="77777777" w:rsidR="00BC41EA" w:rsidRPr="009C7017" w:rsidRDefault="00BC41EA" w:rsidP="00BC41EA">
      <w:pPr>
        <w:pStyle w:val="PL"/>
      </w:pPr>
      <w:r w:rsidRPr="009C7017">
        <w:t xml:space="preserve">                },</w:t>
      </w:r>
    </w:p>
    <w:p w14:paraId="122718C4" w14:textId="77777777" w:rsidR="00BC41EA" w:rsidRPr="009C7017" w:rsidRDefault="00BC41EA" w:rsidP="00BC41EA">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00EDCC7B" w14:textId="77777777" w:rsidR="00BC41EA" w:rsidRPr="009C7017" w:rsidRDefault="00BC41EA" w:rsidP="00BC41EA">
      <w:pPr>
        <w:pStyle w:val="PL"/>
      </w:pPr>
      <w:r w:rsidRPr="009C7017">
        <w:t xml:space="preserve">            },</w:t>
      </w:r>
    </w:p>
    <w:p w14:paraId="3DCA43C8" w14:textId="77777777" w:rsidR="00BC41EA" w:rsidRPr="009C7017" w:rsidRDefault="00BC41EA" w:rsidP="00BC41EA">
      <w:pPr>
        <w:pStyle w:val="PL"/>
      </w:pPr>
      <w:r w:rsidRPr="009C7017">
        <w:t xml:space="preserve">            uplinkOnlyROHC          </w:t>
      </w:r>
      <w:r w:rsidRPr="009C7017">
        <w:rPr>
          <w:color w:val="993366"/>
        </w:rPr>
        <w:t>SEQUENCE</w:t>
      </w:r>
      <w:r w:rsidRPr="009C7017">
        <w:t xml:space="preserve"> {</w:t>
      </w:r>
    </w:p>
    <w:p w14:paraId="139712DF" w14:textId="77777777" w:rsidR="00BC41EA" w:rsidRPr="009C7017" w:rsidRDefault="00BC41EA" w:rsidP="00BC41EA">
      <w:pPr>
        <w:pStyle w:val="PL"/>
      </w:pPr>
      <w:r w:rsidRPr="009C7017">
        <w:t xml:space="preserve">                maxCID                  </w:t>
      </w:r>
      <w:r w:rsidRPr="009C7017">
        <w:rPr>
          <w:color w:val="993366"/>
        </w:rPr>
        <w:t>INTEGER</w:t>
      </w:r>
      <w:r w:rsidRPr="009C7017">
        <w:t xml:space="preserve"> (1..16383)                                      DEFAULT 15,</w:t>
      </w:r>
    </w:p>
    <w:p w14:paraId="25BBB155" w14:textId="77777777" w:rsidR="00BC41EA" w:rsidRPr="009C7017" w:rsidRDefault="00BC41EA" w:rsidP="00BC41EA">
      <w:pPr>
        <w:pStyle w:val="PL"/>
      </w:pPr>
      <w:r w:rsidRPr="009C7017">
        <w:t xml:space="preserve">                profiles                </w:t>
      </w:r>
      <w:r w:rsidRPr="009C7017">
        <w:rPr>
          <w:color w:val="993366"/>
        </w:rPr>
        <w:t>SEQUENCE</w:t>
      </w:r>
      <w:r w:rsidRPr="009C7017">
        <w:t xml:space="preserve"> {</w:t>
      </w:r>
    </w:p>
    <w:p w14:paraId="2C8EC5D3" w14:textId="77777777" w:rsidR="00BC41EA" w:rsidRPr="009C7017" w:rsidRDefault="00BC41EA" w:rsidP="00BC41EA">
      <w:pPr>
        <w:pStyle w:val="PL"/>
      </w:pPr>
      <w:r w:rsidRPr="009C7017">
        <w:t xml:space="preserve">                    profile0x0006           </w:t>
      </w:r>
      <w:r w:rsidRPr="009C7017">
        <w:rPr>
          <w:color w:val="993366"/>
        </w:rPr>
        <w:t>BOOLEAN</w:t>
      </w:r>
    </w:p>
    <w:p w14:paraId="7C47EF1D" w14:textId="77777777" w:rsidR="00BC41EA" w:rsidRPr="009C7017" w:rsidRDefault="00BC41EA" w:rsidP="00BC41EA">
      <w:pPr>
        <w:pStyle w:val="PL"/>
      </w:pPr>
      <w:r w:rsidRPr="009C7017">
        <w:t xml:space="preserve">                },</w:t>
      </w:r>
    </w:p>
    <w:p w14:paraId="6EAD25F7" w14:textId="77777777" w:rsidR="00BC41EA" w:rsidRPr="009C7017" w:rsidRDefault="00BC41EA" w:rsidP="00BC41EA">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03966D72" w14:textId="77777777" w:rsidR="00BC41EA" w:rsidRPr="009C7017" w:rsidRDefault="00BC41EA" w:rsidP="00BC41EA">
      <w:pPr>
        <w:pStyle w:val="PL"/>
      </w:pPr>
      <w:r w:rsidRPr="009C7017">
        <w:lastRenderedPageBreak/>
        <w:t xml:space="preserve">            },</w:t>
      </w:r>
    </w:p>
    <w:p w14:paraId="3CF15381" w14:textId="77777777" w:rsidR="00BC41EA" w:rsidRPr="009C7017" w:rsidRDefault="00BC41EA" w:rsidP="00BC41EA">
      <w:pPr>
        <w:pStyle w:val="PL"/>
      </w:pPr>
      <w:r w:rsidRPr="009C7017">
        <w:t xml:space="preserve">            ...</w:t>
      </w:r>
    </w:p>
    <w:p w14:paraId="111D5255" w14:textId="77777777" w:rsidR="00BC41EA" w:rsidRPr="009C7017" w:rsidRDefault="00BC41EA" w:rsidP="00BC41EA">
      <w:pPr>
        <w:pStyle w:val="PL"/>
      </w:pPr>
      <w:r w:rsidRPr="009C7017">
        <w:t xml:space="preserve">        },</w:t>
      </w:r>
    </w:p>
    <w:p w14:paraId="2CEC51E2" w14:textId="77777777" w:rsidR="00BC41EA" w:rsidRPr="009C7017" w:rsidRDefault="00BC41EA" w:rsidP="00BC41EA">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010E1E20" w14:textId="77777777" w:rsidR="00BC41EA" w:rsidRPr="009C7017" w:rsidRDefault="00BC41EA" w:rsidP="00BC41EA">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5A66EFF" w14:textId="77777777" w:rsidR="00BC41EA" w:rsidRPr="009C7017" w:rsidRDefault="00BC41EA" w:rsidP="00BC41EA">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2CFCD70C"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7AD2C55B" w14:textId="77777777" w:rsidR="00BC41EA" w:rsidRPr="009C7017" w:rsidRDefault="00BC41EA" w:rsidP="00BC41EA">
      <w:pPr>
        <w:pStyle w:val="PL"/>
      </w:pPr>
      <w:r w:rsidRPr="009C7017">
        <w:t xml:space="preserve">    moreThanOneRLC          </w:t>
      </w:r>
      <w:r w:rsidRPr="009C7017">
        <w:rPr>
          <w:color w:val="993366"/>
        </w:rPr>
        <w:t>SEQUENCE</w:t>
      </w:r>
      <w:r w:rsidRPr="009C7017">
        <w:t xml:space="preserve"> {</w:t>
      </w:r>
    </w:p>
    <w:p w14:paraId="02EA1C07" w14:textId="77777777" w:rsidR="00BC41EA" w:rsidRPr="009C7017" w:rsidRDefault="00BC41EA" w:rsidP="00BC41EA">
      <w:pPr>
        <w:pStyle w:val="PL"/>
      </w:pPr>
      <w:r w:rsidRPr="009C7017">
        <w:t xml:space="preserve">        primaryPath             </w:t>
      </w:r>
      <w:r w:rsidRPr="009C7017">
        <w:rPr>
          <w:color w:val="993366"/>
        </w:rPr>
        <w:t>SEQUENCE</w:t>
      </w:r>
      <w:r w:rsidRPr="009C7017">
        <w:t xml:space="preserve"> {</w:t>
      </w:r>
    </w:p>
    <w:p w14:paraId="6A41D9E2" w14:textId="77777777" w:rsidR="00BC41EA" w:rsidRPr="009C7017" w:rsidRDefault="00BC41EA" w:rsidP="00BC41EA">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B50ACC9" w14:textId="77777777" w:rsidR="00BC41EA" w:rsidRPr="009C7017" w:rsidRDefault="00BC41EA" w:rsidP="00BC41EA">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61018B43" w14:textId="77777777" w:rsidR="00BC41EA" w:rsidRPr="009C7017" w:rsidRDefault="00BC41EA" w:rsidP="00BC41EA">
      <w:pPr>
        <w:pStyle w:val="PL"/>
      </w:pPr>
      <w:r w:rsidRPr="009C7017">
        <w:t xml:space="preserve">        },</w:t>
      </w:r>
    </w:p>
    <w:p w14:paraId="13486714" w14:textId="77777777" w:rsidR="00BC41EA" w:rsidRPr="009C7017" w:rsidRDefault="00BC41EA" w:rsidP="00BC41EA">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BA726A8" w14:textId="77777777" w:rsidR="00BC41EA" w:rsidRPr="009C7017" w:rsidRDefault="00BC41EA" w:rsidP="00BC41EA">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3682E44E"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567D660B" w14:textId="77777777" w:rsidR="00BC41EA" w:rsidRPr="009C7017" w:rsidRDefault="00BC41EA" w:rsidP="00BC41EA">
      <w:pPr>
        <w:pStyle w:val="PL"/>
      </w:pPr>
    </w:p>
    <w:p w14:paraId="23C08871" w14:textId="77777777" w:rsidR="00BC41EA" w:rsidRPr="009C7017" w:rsidRDefault="00BC41EA" w:rsidP="00BC41EA">
      <w:pPr>
        <w:pStyle w:val="PL"/>
      </w:pPr>
      <w:r w:rsidRPr="009C7017">
        <w:t xml:space="preserve">    t-Reordering                </w:t>
      </w:r>
      <w:r w:rsidRPr="009C7017">
        <w:rPr>
          <w:color w:val="993366"/>
        </w:rPr>
        <w:t>ENUMERATED</w:t>
      </w:r>
      <w:r w:rsidRPr="009C7017">
        <w:t xml:space="preserve"> {</w:t>
      </w:r>
    </w:p>
    <w:p w14:paraId="2C3F25BA" w14:textId="77777777" w:rsidR="00BC41EA" w:rsidRPr="009C7017" w:rsidRDefault="00BC41EA" w:rsidP="00BC41EA">
      <w:pPr>
        <w:pStyle w:val="PL"/>
      </w:pPr>
      <w:r w:rsidRPr="009C7017">
        <w:t xml:space="preserve">                                    ms0, ms1, ms2, ms4, ms5, ms8, ms10, ms15, ms20, ms30, ms40,</w:t>
      </w:r>
    </w:p>
    <w:p w14:paraId="0D971FC6" w14:textId="77777777" w:rsidR="00BC41EA" w:rsidRPr="009C7017" w:rsidRDefault="00BC41EA" w:rsidP="00BC41EA">
      <w:pPr>
        <w:pStyle w:val="PL"/>
      </w:pPr>
      <w:r w:rsidRPr="009C7017">
        <w:t xml:space="preserve">                                    ms50, ms60, ms80, ms100, ms120, ms140, ms160, ms180, ms200, ms220,</w:t>
      </w:r>
    </w:p>
    <w:p w14:paraId="79AAA22D" w14:textId="77777777" w:rsidR="00BC41EA" w:rsidRPr="009C7017" w:rsidRDefault="00BC41EA" w:rsidP="00BC41EA">
      <w:pPr>
        <w:pStyle w:val="PL"/>
      </w:pPr>
      <w:r w:rsidRPr="009C7017">
        <w:t xml:space="preserve">                                    ms240, ms260, ms280, ms300, ms500, ms750, ms1000, ms1250,</w:t>
      </w:r>
    </w:p>
    <w:p w14:paraId="221CA1D8" w14:textId="77777777" w:rsidR="00BC41EA" w:rsidRPr="009C7017" w:rsidRDefault="00BC41EA" w:rsidP="00BC41EA">
      <w:pPr>
        <w:pStyle w:val="PL"/>
      </w:pPr>
      <w:r w:rsidRPr="009C7017">
        <w:t xml:space="preserve">                                    ms1500, ms1750, ms2000, ms2250, ms2500, ms2750,</w:t>
      </w:r>
    </w:p>
    <w:p w14:paraId="3F799AEF" w14:textId="77777777" w:rsidR="00BC41EA" w:rsidRPr="009C7017" w:rsidRDefault="00BC41EA" w:rsidP="00BC41EA">
      <w:pPr>
        <w:pStyle w:val="PL"/>
      </w:pPr>
      <w:r w:rsidRPr="009C7017">
        <w:t xml:space="preserve">                                    ms3000, spare28, spare27, spare26, spare25, spare24,</w:t>
      </w:r>
    </w:p>
    <w:p w14:paraId="373996E5" w14:textId="77777777" w:rsidR="00BC41EA" w:rsidRPr="009C7017" w:rsidRDefault="00BC41EA" w:rsidP="00BC41EA">
      <w:pPr>
        <w:pStyle w:val="PL"/>
      </w:pPr>
      <w:r w:rsidRPr="009C7017">
        <w:t xml:space="preserve">                                    spare23, spare22, spare21, spare20,</w:t>
      </w:r>
    </w:p>
    <w:p w14:paraId="375EA163" w14:textId="77777777" w:rsidR="00BC41EA" w:rsidRPr="009C7017" w:rsidRDefault="00BC41EA" w:rsidP="00BC41EA">
      <w:pPr>
        <w:pStyle w:val="PL"/>
      </w:pPr>
      <w:r w:rsidRPr="009C7017">
        <w:t xml:space="preserve">                                    spare19, spare18, spare17, spare16, spare15, spare14,</w:t>
      </w:r>
    </w:p>
    <w:p w14:paraId="446236C5" w14:textId="77777777" w:rsidR="00BC41EA" w:rsidRPr="009C7017" w:rsidRDefault="00BC41EA" w:rsidP="00BC41EA">
      <w:pPr>
        <w:pStyle w:val="PL"/>
      </w:pPr>
      <w:r w:rsidRPr="009C7017">
        <w:t xml:space="preserve">                                    spare13, spare12, spare11, spare10, spare09,</w:t>
      </w:r>
    </w:p>
    <w:p w14:paraId="06DBFB50" w14:textId="77777777" w:rsidR="00BC41EA" w:rsidRPr="009C7017" w:rsidRDefault="00BC41EA" w:rsidP="00BC41EA">
      <w:pPr>
        <w:pStyle w:val="PL"/>
      </w:pPr>
      <w:r w:rsidRPr="009C7017">
        <w:t xml:space="preserve">                                    spare08, spare07, spare06, spare05, spare04, spare03,</w:t>
      </w:r>
    </w:p>
    <w:p w14:paraId="4044D413" w14:textId="77777777" w:rsidR="00BC41EA" w:rsidRPr="009C7017" w:rsidRDefault="00BC41EA" w:rsidP="00BC41EA">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2B88B698" w14:textId="77777777" w:rsidR="00BC41EA" w:rsidRPr="009C7017" w:rsidRDefault="00BC41EA" w:rsidP="00BC41EA">
      <w:pPr>
        <w:pStyle w:val="PL"/>
      </w:pPr>
      <w:r w:rsidRPr="009C7017">
        <w:t xml:space="preserve">    ...,</w:t>
      </w:r>
    </w:p>
    <w:p w14:paraId="36D1A8F4" w14:textId="77777777" w:rsidR="00BC41EA" w:rsidRPr="009C7017" w:rsidRDefault="00BC41EA" w:rsidP="00BC41EA">
      <w:pPr>
        <w:pStyle w:val="PL"/>
      </w:pPr>
      <w:r w:rsidRPr="009C7017">
        <w:t xml:space="preserve">    [[</w:t>
      </w:r>
    </w:p>
    <w:p w14:paraId="244B7A46" w14:textId="77777777" w:rsidR="00BC41EA" w:rsidRPr="009C7017" w:rsidRDefault="00BC41EA" w:rsidP="00BC41EA">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7E9E9CE7" w14:textId="77777777" w:rsidR="00BC41EA" w:rsidRPr="009C7017" w:rsidRDefault="00BC41EA" w:rsidP="00BC41EA">
      <w:pPr>
        <w:pStyle w:val="PL"/>
      </w:pPr>
      <w:r w:rsidRPr="009C7017">
        <w:t xml:space="preserve">    ]],</w:t>
      </w:r>
    </w:p>
    <w:p w14:paraId="25F64314" w14:textId="77777777" w:rsidR="00BC41EA" w:rsidRPr="009C7017" w:rsidRDefault="00BC41EA" w:rsidP="00BC41EA">
      <w:pPr>
        <w:pStyle w:val="PL"/>
      </w:pPr>
      <w:r w:rsidRPr="009C7017">
        <w:t xml:space="preserve">    [[</w:t>
      </w:r>
    </w:p>
    <w:p w14:paraId="7378252A" w14:textId="77777777" w:rsidR="00BC41EA" w:rsidRPr="009C7017" w:rsidRDefault="00BC41EA" w:rsidP="00BC41EA">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6336A05C" w14:textId="77777777" w:rsidR="00BC41EA" w:rsidRPr="009C7017" w:rsidRDefault="00BC41EA" w:rsidP="00BC41EA">
      <w:pPr>
        <w:pStyle w:val="PL"/>
      </w:pPr>
      <w:r w:rsidRPr="009C7017">
        <w:t xml:space="preserve">    moreThanTwoRLC-DRB-r16  </w:t>
      </w:r>
      <w:r w:rsidRPr="009C7017">
        <w:rPr>
          <w:color w:val="993366"/>
        </w:rPr>
        <w:t>SEQUENCE</w:t>
      </w:r>
      <w:r w:rsidRPr="009C7017">
        <w:t xml:space="preserve"> {</w:t>
      </w:r>
    </w:p>
    <w:p w14:paraId="41B2DD09" w14:textId="77777777" w:rsidR="00BC41EA" w:rsidRPr="009C7017" w:rsidRDefault="00BC41EA" w:rsidP="00BC41EA">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05D68687" w14:textId="77777777" w:rsidR="00BC41EA" w:rsidRPr="009C7017" w:rsidRDefault="00BC41EA" w:rsidP="00BC41EA">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11F39DDF" w14:textId="77777777" w:rsidR="00BC41EA" w:rsidRPr="009C7017" w:rsidRDefault="00BC41EA" w:rsidP="00BC41EA">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49FC29A9" w14:textId="77777777" w:rsidR="00BC41EA" w:rsidRPr="009C7017" w:rsidRDefault="00BC41EA" w:rsidP="00BC41EA">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69D71454" w14:textId="77777777" w:rsidR="00BC41EA" w:rsidRPr="009C7017" w:rsidRDefault="00BC41EA" w:rsidP="00BC41EA">
      <w:pPr>
        <w:pStyle w:val="PL"/>
      </w:pPr>
      <w:r w:rsidRPr="009C7017">
        <w:t xml:space="preserve">    ]]</w:t>
      </w:r>
    </w:p>
    <w:p w14:paraId="7B33D5D8" w14:textId="77777777" w:rsidR="00BC41EA" w:rsidRPr="009C7017" w:rsidRDefault="00BC41EA" w:rsidP="00BC41EA">
      <w:pPr>
        <w:pStyle w:val="PL"/>
      </w:pPr>
      <w:r w:rsidRPr="009C7017">
        <w:t>}</w:t>
      </w:r>
    </w:p>
    <w:p w14:paraId="0E9FBEED" w14:textId="77777777" w:rsidR="00BC41EA" w:rsidRPr="009C7017" w:rsidRDefault="00BC41EA" w:rsidP="00BC41EA">
      <w:pPr>
        <w:pStyle w:val="PL"/>
      </w:pPr>
    </w:p>
    <w:p w14:paraId="216C3C87" w14:textId="77777777" w:rsidR="00BC41EA" w:rsidRPr="009C7017" w:rsidRDefault="00BC41EA" w:rsidP="00BC41EA">
      <w:pPr>
        <w:pStyle w:val="PL"/>
      </w:pPr>
      <w:r w:rsidRPr="009C7017">
        <w:t xml:space="preserve">EthernetHeaderCompression-r16 ::=  </w:t>
      </w:r>
      <w:r w:rsidRPr="009C7017">
        <w:rPr>
          <w:color w:val="993366"/>
        </w:rPr>
        <w:t>SEQUENCE</w:t>
      </w:r>
      <w:r w:rsidRPr="009C7017">
        <w:t xml:space="preserve"> {</w:t>
      </w:r>
    </w:p>
    <w:p w14:paraId="505AC3E2" w14:textId="77777777" w:rsidR="00BC41EA" w:rsidRPr="009C7017" w:rsidRDefault="00BC41EA" w:rsidP="00BC41EA">
      <w:pPr>
        <w:pStyle w:val="PL"/>
      </w:pPr>
      <w:r w:rsidRPr="009C7017">
        <w:t xml:space="preserve">    ehc-Common-r16                     </w:t>
      </w:r>
      <w:r w:rsidRPr="009C7017">
        <w:rPr>
          <w:color w:val="993366"/>
        </w:rPr>
        <w:t>SEQUENCE</w:t>
      </w:r>
      <w:r w:rsidRPr="009C7017">
        <w:t xml:space="preserve"> {</w:t>
      </w:r>
    </w:p>
    <w:p w14:paraId="4519A1D3" w14:textId="77777777" w:rsidR="00BC41EA" w:rsidRPr="009C7017" w:rsidRDefault="00BC41EA" w:rsidP="00BC41EA">
      <w:pPr>
        <w:pStyle w:val="PL"/>
      </w:pPr>
      <w:r w:rsidRPr="009C7017">
        <w:t xml:space="preserve">        ehc-CID-Length-r16                 </w:t>
      </w:r>
      <w:r w:rsidRPr="009C7017">
        <w:rPr>
          <w:color w:val="993366"/>
        </w:rPr>
        <w:t>ENUMERATED</w:t>
      </w:r>
      <w:r w:rsidRPr="009C7017">
        <w:t xml:space="preserve"> { bits7, bits15 },</w:t>
      </w:r>
    </w:p>
    <w:p w14:paraId="0361E4A3" w14:textId="77777777" w:rsidR="00BC41EA" w:rsidRPr="009C7017" w:rsidRDefault="00BC41EA" w:rsidP="00BC41EA">
      <w:pPr>
        <w:pStyle w:val="PL"/>
      </w:pPr>
      <w:r w:rsidRPr="009C7017">
        <w:t xml:space="preserve">         ...</w:t>
      </w:r>
    </w:p>
    <w:p w14:paraId="5D8CF18B" w14:textId="77777777" w:rsidR="00BC41EA" w:rsidRPr="009C7017" w:rsidRDefault="00BC41EA" w:rsidP="00BC41EA">
      <w:pPr>
        <w:pStyle w:val="PL"/>
      </w:pPr>
      <w:r w:rsidRPr="009C7017">
        <w:t xml:space="preserve">    },</w:t>
      </w:r>
    </w:p>
    <w:p w14:paraId="031B4169" w14:textId="77777777" w:rsidR="00BC41EA" w:rsidRPr="009C7017" w:rsidRDefault="00BC41EA" w:rsidP="00BC41EA">
      <w:pPr>
        <w:pStyle w:val="PL"/>
      </w:pPr>
      <w:r w:rsidRPr="009C7017">
        <w:t xml:space="preserve">    ehc-Downlink-r16               </w:t>
      </w:r>
      <w:r w:rsidRPr="009C7017">
        <w:rPr>
          <w:color w:val="993366"/>
        </w:rPr>
        <w:t>SEQUENCE</w:t>
      </w:r>
      <w:r w:rsidRPr="009C7017">
        <w:t xml:space="preserve"> {</w:t>
      </w:r>
    </w:p>
    <w:p w14:paraId="47A8F970" w14:textId="77777777" w:rsidR="00BC41EA" w:rsidRPr="009C7017" w:rsidRDefault="00BC41EA" w:rsidP="00BC41EA">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876228B" w14:textId="77777777" w:rsidR="00BC41EA" w:rsidRPr="009C7017" w:rsidRDefault="00BC41EA" w:rsidP="00BC41EA">
      <w:pPr>
        <w:pStyle w:val="PL"/>
      </w:pPr>
      <w:r w:rsidRPr="009C7017">
        <w:t xml:space="preserve">        ...</w:t>
      </w:r>
    </w:p>
    <w:p w14:paraId="27180BB5"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085F718" w14:textId="77777777" w:rsidR="00BC41EA" w:rsidRPr="009C7017" w:rsidRDefault="00BC41EA" w:rsidP="00BC41EA">
      <w:pPr>
        <w:pStyle w:val="PL"/>
      </w:pPr>
      <w:r w:rsidRPr="009C7017">
        <w:t xml:space="preserve">    ehc-Uplink-r16                 </w:t>
      </w:r>
      <w:r w:rsidRPr="009C7017">
        <w:rPr>
          <w:color w:val="993366"/>
        </w:rPr>
        <w:t>SEQUENCE</w:t>
      </w:r>
      <w:r w:rsidRPr="009C7017">
        <w:t xml:space="preserve"> {</w:t>
      </w:r>
    </w:p>
    <w:p w14:paraId="0E65337B" w14:textId="77777777" w:rsidR="00BC41EA" w:rsidRPr="009C7017" w:rsidRDefault="00BC41EA" w:rsidP="00BC41EA">
      <w:pPr>
        <w:pStyle w:val="PL"/>
      </w:pPr>
      <w:r w:rsidRPr="009C7017">
        <w:t xml:space="preserve">        maxCID-EHC-UL-r16              </w:t>
      </w:r>
      <w:r w:rsidRPr="009C7017">
        <w:rPr>
          <w:color w:val="993366"/>
        </w:rPr>
        <w:t>INTEGER</w:t>
      </w:r>
      <w:r w:rsidRPr="009C7017">
        <w:t xml:space="preserve"> (1..32767),</w:t>
      </w:r>
    </w:p>
    <w:p w14:paraId="5B74AE67" w14:textId="77777777" w:rsidR="00BC41EA" w:rsidRPr="009C7017" w:rsidRDefault="00BC41EA" w:rsidP="00BC41EA">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26539284" w14:textId="77777777" w:rsidR="00BC41EA" w:rsidRPr="009C7017" w:rsidRDefault="00BC41EA" w:rsidP="00BC41EA">
      <w:pPr>
        <w:pStyle w:val="PL"/>
      </w:pPr>
      <w:r w:rsidRPr="009C7017">
        <w:t xml:space="preserve">        ...</w:t>
      </w:r>
    </w:p>
    <w:p w14:paraId="6F289769"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3457F99" w14:textId="77777777" w:rsidR="00BC41EA" w:rsidRPr="009C7017" w:rsidRDefault="00BC41EA" w:rsidP="00BC41EA">
      <w:pPr>
        <w:pStyle w:val="PL"/>
      </w:pPr>
      <w:r w:rsidRPr="009C7017">
        <w:t>}</w:t>
      </w:r>
    </w:p>
    <w:p w14:paraId="1C3CCC27" w14:textId="77777777" w:rsidR="00BC41EA" w:rsidRPr="009C7017" w:rsidRDefault="00BC41EA" w:rsidP="00BC41EA">
      <w:pPr>
        <w:pStyle w:val="PL"/>
      </w:pPr>
    </w:p>
    <w:p w14:paraId="6370B728" w14:textId="77777777" w:rsidR="00BC41EA" w:rsidRPr="009C7017" w:rsidRDefault="00BC41EA" w:rsidP="00BC41EA">
      <w:pPr>
        <w:pStyle w:val="PL"/>
      </w:pPr>
      <w:r w:rsidRPr="009C7017">
        <w:t xml:space="preserve">UL-DataSplitThreshold ::= </w:t>
      </w:r>
      <w:r w:rsidRPr="009C7017">
        <w:rPr>
          <w:color w:val="993366"/>
        </w:rPr>
        <w:t>ENUMERATED</w:t>
      </w:r>
      <w:r w:rsidRPr="009C7017">
        <w:t xml:space="preserve"> {</w:t>
      </w:r>
    </w:p>
    <w:p w14:paraId="762F52D8" w14:textId="77777777" w:rsidR="00BC41EA" w:rsidRPr="009C7017" w:rsidRDefault="00BC41EA" w:rsidP="00BC41EA">
      <w:pPr>
        <w:pStyle w:val="PL"/>
      </w:pPr>
      <w:r w:rsidRPr="009C7017">
        <w:t xml:space="preserve">                                            b0, b100, b200, b400, b800, b1600, b3200, b6400, b12800, b25600, b51200, b102400, b204800,</w:t>
      </w:r>
    </w:p>
    <w:p w14:paraId="108A1618" w14:textId="77777777" w:rsidR="00BC41EA" w:rsidRPr="009C7017" w:rsidRDefault="00BC41EA" w:rsidP="00BC41EA">
      <w:pPr>
        <w:pStyle w:val="PL"/>
      </w:pPr>
      <w:r w:rsidRPr="009C7017">
        <w:t xml:space="preserve">                                            b409600, b819200, b1228800, b1638400, b2457600, b3276800, b4096000, b4915200, b5734400,</w:t>
      </w:r>
    </w:p>
    <w:p w14:paraId="1C7E404E" w14:textId="77777777" w:rsidR="00BC41EA" w:rsidRPr="009C7017" w:rsidRDefault="00BC41EA" w:rsidP="00BC41EA">
      <w:pPr>
        <w:pStyle w:val="PL"/>
      </w:pPr>
      <w:r w:rsidRPr="009C7017">
        <w:t xml:space="preserve">                                            b6553600, infinity, spare8, spare7, spare6, spare5, spare4, spare3, spare2, spare1}</w:t>
      </w:r>
    </w:p>
    <w:p w14:paraId="3275C2E8" w14:textId="77777777" w:rsidR="00BC41EA" w:rsidRPr="009C7017" w:rsidRDefault="00BC41EA" w:rsidP="00BC41EA">
      <w:pPr>
        <w:pStyle w:val="PL"/>
      </w:pPr>
    </w:p>
    <w:p w14:paraId="6AC31E90" w14:textId="77777777" w:rsidR="00BC41EA" w:rsidRPr="009C7017" w:rsidRDefault="00BC41EA" w:rsidP="00BC41EA">
      <w:pPr>
        <w:pStyle w:val="PL"/>
      </w:pPr>
      <w:r w:rsidRPr="009C7017">
        <w:t xml:space="preserve">DiscardTimerExt-r16 ::= </w:t>
      </w:r>
      <w:r w:rsidRPr="009C7017">
        <w:rPr>
          <w:color w:val="993366"/>
        </w:rPr>
        <w:t>ENUMERATED</w:t>
      </w:r>
      <w:r w:rsidRPr="009C7017">
        <w:t xml:space="preserve"> {ms0dot5, ms1, ms2, ms4, ms6, ms8, spare2, spare1}</w:t>
      </w:r>
    </w:p>
    <w:p w14:paraId="5A7863CF" w14:textId="77777777" w:rsidR="00BC41EA" w:rsidRPr="009C7017" w:rsidRDefault="00BC41EA" w:rsidP="00BC41EA">
      <w:pPr>
        <w:pStyle w:val="PL"/>
      </w:pPr>
    </w:p>
    <w:p w14:paraId="5799F2CF" w14:textId="77777777" w:rsidR="00BC41EA" w:rsidRPr="009C7017" w:rsidRDefault="00BC41EA" w:rsidP="00BC41EA">
      <w:pPr>
        <w:pStyle w:val="PL"/>
        <w:rPr>
          <w:color w:val="808080"/>
        </w:rPr>
      </w:pPr>
      <w:r w:rsidRPr="009C7017">
        <w:rPr>
          <w:color w:val="808080"/>
        </w:rPr>
        <w:t>-- TAG-PDCP-CONFIG-STOP</w:t>
      </w:r>
    </w:p>
    <w:p w14:paraId="4804DDA5" w14:textId="77777777" w:rsidR="00BC41EA" w:rsidRPr="009C7017" w:rsidRDefault="00BC41EA" w:rsidP="00BC41EA">
      <w:pPr>
        <w:pStyle w:val="PL"/>
        <w:rPr>
          <w:color w:val="808080"/>
        </w:rPr>
      </w:pPr>
      <w:r w:rsidRPr="009C7017">
        <w:rPr>
          <w:color w:val="808080"/>
        </w:rPr>
        <w:t>-- ASN1STOP</w:t>
      </w:r>
    </w:p>
    <w:p w14:paraId="7DB7D2BD" w14:textId="77777777" w:rsidR="00BC41EA" w:rsidRPr="009C7017" w:rsidRDefault="00BC41EA" w:rsidP="00BC41E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C41EA" w:rsidRPr="009C7017" w14:paraId="318D208F" w14:textId="77777777" w:rsidTr="000E576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101C87A9" w14:textId="77777777" w:rsidR="00BC41EA" w:rsidRPr="009C7017" w:rsidRDefault="00BC41EA" w:rsidP="000E5764">
            <w:pPr>
              <w:pStyle w:val="TAH"/>
              <w:rPr>
                <w:lang w:eastAsia="en-GB"/>
              </w:rPr>
            </w:pPr>
            <w:r w:rsidRPr="009C7017">
              <w:rPr>
                <w:i/>
                <w:lang w:eastAsia="en-GB"/>
              </w:rPr>
              <w:lastRenderedPageBreak/>
              <w:t xml:space="preserve">PDCP-Config </w:t>
            </w:r>
            <w:r w:rsidRPr="009C7017">
              <w:rPr>
                <w:lang w:eastAsia="en-GB"/>
              </w:rPr>
              <w:t>field descriptions</w:t>
            </w:r>
          </w:p>
        </w:tc>
      </w:tr>
      <w:tr w:rsidR="00BC41EA" w:rsidRPr="009C7017" w14:paraId="391F34B3"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26D057" w14:textId="77777777" w:rsidR="00BC41EA" w:rsidRPr="009C7017" w:rsidRDefault="00BC41EA" w:rsidP="000E5764">
            <w:pPr>
              <w:pStyle w:val="TAL"/>
              <w:rPr>
                <w:b/>
                <w:i/>
                <w:lang w:eastAsia="sv-SE"/>
              </w:rPr>
            </w:pPr>
            <w:r w:rsidRPr="009C7017">
              <w:rPr>
                <w:b/>
                <w:i/>
                <w:lang w:eastAsia="sv-SE"/>
              </w:rPr>
              <w:t>cipheringDisabled</w:t>
            </w:r>
          </w:p>
          <w:p w14:paraId="02134A8A" w14:textId="77777777" w:rsidR="00BC41EA" w:rsidRPr="009C7017" w:rsidRDefault="00BC41EA" w:rsidP="000E576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C41EA" w:rsidRPr="009C7017" w14:paraId="5D4F8DAB"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D358314" w14:textId="77777777" w:rsidR="00BC41EA" w:rsidRPr="009C7017" w:rsidRDefault="00BC41EA" w:rsidP="000E5764">
            <w:pPr>
              <w:pStyle w:val="TAL"/>
              <w:rPr>
                <w:b/>
                <w:bCs/>
                <w:i/>
                <w:lang w:eastAsia="en-GB"/>
              </w:rPr>
            </w:pPr>
            <w:r w:rsidRPr="009C7017">
              <w:rPr>
                <w:b/>
                <w:bCs/>
                <w:i/>
                <w:lang w:eastAsia="en-GB"/>
              </w:rPr>
              <w:t>discardTimer</w:t>
            </w:r>
          </w:p>
          <w:p w14:paraId="08F2951F" w14:textId="77777777" w:rsidR="00BC41EA" w:rsidRPr="009C7017" w:rsidRDefault="00BC41EA" w:rsidP="000E576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BC41EA" w:rsidRPr="009C7017" w14:paraId="5FE89A3A"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FFAB6EE" w14:textId="77777777" w:rsidR="00BC41EA" w:rsidRPr="009C7017" w:rsidRDefault="00BC41EA" w:rsidP="000E5764">
            <w:pPr>
              <w:pStyle w:val="TAL"/>
              <w:rPr>
                <w:b/>
                <w:bCs/>
                <w:i/>
                <w:iCs/>
                <w:lang w:eastAsia="x-none"/>
              </w:rPr>
            </w:pPr>
            <w:r w:rsidRPr="009C7017">
              <w:rPr>
                <w:b/>
                <w:bCs/>
                <w:i/>
                <w:iCs/>
                <w:lang w:eastAsia="x-none"/>
              </w:rPr>
              <w:t>discardTimerExt</w:t>
            </w:r>
          </w:p>
          <w:p w14:paraId="6048B22F" w14:textId="77777777" w:rsidR="00BC41EA" w:rsidRPr="009C7017" w:rsidRDefault="00BC41EA" w:rsidP="000E576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BC41EA" w:rsidRPr="009C7017" w14:paraId="1A4024CA"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718526" w14:textId="77777777" w:rsidR="00BC41EA" w:rsidRPr="009C7017" w:rsidRDefault="00BC41EA" w:rsidP="000E5764">
            <w:pPr>
              <w:pStyle w:val="TAL"/>
              <w:rPr>
                <w:b/>
                <w:i/>
                <w:lang w:eastAsia="en-GB"/>
              </w:rPr>
            </w:pPr>
            <w:r w:rsidRPr="009C7017">
              <w:rPr>
                <w:b/>
                <w:i/>
                <w:lang w:eastAsia="en-GB"/>
              </w:rPr>
              <w:t>drb-ContinueROHC</w:t>
            </w:r>
          </w:p>
          <w:p w14:paraId="130DFA18" w14:textId="77777777" w:rsidR="00BC41EA" w:rsidRPr="009C7017" w:rsidRDefault="00BC41EA" w:rsidP="000E576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BC41EA" w:rsidRPr="009C7017" w14:paraId="4E76746B"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02A75" w14:textId="77777777" w:rsidR="00BC41EA" w:rsidRPr="009C7017" w:rsidRDefault="00BC41EA" w:rsidP="000E5764">
            <w:pPr>
              <w:pStyle w:val="TAL"/>
              <w:rPr>
                <w:b/>
                <w:i/>
                <w:lang w:eastAsia="en-GB"/>
              </w:rPr>
            </w:pPr>
            <w:r w:rsidRPr="009C7017">
              <w:rPr>
                <w:b/>
                <w:i/>
                <w:lang w:eastAsia="en-GB"/>
              </w:rPr>
              <w:t>duplicationState</w:t>
            </w:r>
          </w:p>
          <w:p w14:paraId="31F99283" w14:textId="77777777" w:rsidR="00BC41EA" w:rsidRPr="009C7017" w:rsidRDefault="00BC41EA" w:rsidP="000E576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C41EA" w:rsidRPr="009C7017" w14:paraId="2BBAA8B9"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5D1BFE" w14:textId="77777777" w:rsidR="00BC41EA" w:rsidRPr="009C7017" w:rsidRDefault="00BC41EA" w:rsidP="000E5764">
            <w:pPr>
              <w:pStyle w:val="TAL"/>
              <w:rPr>
                <w:rFonts w:eastAsia="DengXian"/>
                <w:b/>
                <w:i/>
              </w:rPr>
            </w:pPr>
            <w:r w:rsidRPr="009C7017">
              <w:rPr>
                <w:b/>
                <w:i/>
                <w:lang w:eastAsia="en-GB"/>
              </w:rPr>
              <w:t>ethernetHeaderCompression</w:t>
            </w:r>
          </w:p>
          <w:p w14:paraId="5C07A10F" w14:textId="77777777" w:rsidR="00BC41EA" w:rsidRPr="009C7017" w:rsidRDefault="00BC41EA" w:rsidP="000E576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 and with neither </w:t>
            </w:r>
            <w:r w:rsidRPr="009C7017">
              <w:rPr>
                <w:i/>
              </w:rPr>
              <w:t>drb-ContinueEHC-DL</w:t>
            </w:r>
            <w:r w:rsidRPr="009C7017">
              <w:t xml:space="preserve"> nor </w:t>
            </w:r>
            <w:r w:rsidRPr="009C7017">
              <w:rPr>
                <w:i/>
              </w:rPr>
              <w:t xml:space="preserve">drb-ContinueEHC-UL </w:t>
            </w:r>
            <w:r w:rsidRPr="009C7017">
              <w:t>configured.</w:t>
            </w:r>
          </w:p>
        </w:tc>
      </w:tr>
      <w:tr w:rsidR="00BC41EA" w:rsidRPr="009C7017" w14:paraId="788F0CEC"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E786BE" w14:textId="77777777" w:rsidR="00BC41EA" w:rsidRPr="009C7017" w:rsidRDefault="00BC41EA" w:rsidP="000E5764">
            <w:pPr>
              <w:pStyle w:val="TAL"/>
              <w:rPr>
                <w:b/>
                <w:i/>
                <w:lang w:eastAsia="en-GB"/>
              </w:rPr>
            </w:pPr>
            <w:r w:rsidRPr="009C7017">
              <w:rPr>
                <w:b/>
                <w:i/>
                <w:lang w:eastAsia="en-GB"/>
              </w:rPr>
              <w:t>headerCompression</w:t>
            </w:r>
          </w:p>
          <w:p w14:paraId="7728F013" w14:textId="77777777" w:rsidR="00BC41EA" w:rsidRPr="009C7017" w:rsidRDefault="00BC41EA" w:rsidP="000E5764">
            <w:pPr>
              <w:pStyle w:val="TAL"/>
            </w:pPr>
            <w:r w:rsidRPr="009C7017">
              <w:t xml:space="preserve">If rohc is configured, the UE shall apply the configured ROHC profile(s) in both uplink and downlink. If </w:t>
            </w:r>
            <w:r w:rsidRPr="009C7017">
              <w:rPr>
                <w:i/>
              </w:rPr>
              <w:t>uplinkOnlyROHC</w:t>
            </w:r>
            <w:r w:rsidRPr="009C7017">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BC41EA" w:rsidRPr="009C7017" w14:paraId="3A1A2F1F"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EFBC09" w14:textId="77777777" w:rsidR="00BC41EA" w:rsidRPr="009C7017" w:rsidRDefault="00BC41EA" w:rsidP="000E5764">
            <w:pPr>
              <w:pStyle w:val="TAL"/>
              <w:rPr>
                <w:b/>
                <w:bCs/>
                <w:i/>
                <w:lang w:eastAsia="en-GB"/>
              </w:rPr>
            </w:pPr>
            <w:r w:rsidRPr="009C7017">
              <w:rPr>
                <w:b/>
                <w:bCs/>
                <w:i/>
                <w:lang w:eastAsia="en-GB"/>
              </w:rPr>
              <w:t>integrityProtection</w:t>
            </w:r>
          </w:p>
          <w:p w14:paraId="620D7A50" w14:textId="77777777" w:rsidR="00BC41EA" w:rsidRPr="009C7017" w:rsidRDefault="00BC41EA" w:rsidP="000E576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BC41EA" w:rsidRPr="009C7017" w14:paraId="74AA77E9"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98E8CDC" w14:textId="77777777" w:rsidR="00BC41EA" w:rsidRPr="009C7017" w:rsidRDefault="00BC41EA" w:rsidP="000E5764">
            <w:pPr>
              <w:pStyle w:val="TAL"/>
              <w:rPr>
                <w:b/>
                <w:bCs/>
                <w:i/>
                <w:lang w:eastAsia="en-GB"/>
              </w:rPr>
            </w:pPr>
            <w:r w:rsidRPr="009C7017">
              <w:rPr>
                <w:b/>
                <w:bCs/>
                <w:i/>
                <w:lang w:eastAsia="en-GB"/>
              </w:rPr>
              <w:t>maxCID</w:t>
            </w:r>
          </w:p>
          <w:p w14:paraId="0CBE8A2C" w14:textId="77777777" w:rsidR="00BC41EA" w:rsidRPr="009C7017" w:rsidRDefault="00BC41EA" w:rsidP="000E5764">
            <w:pPr>
              <w:pStyle w:val="TAL"/>
              <w:rPr>
                <w:lang w:eastAsia="en-GB"/>
              </w:rPr>
            </w:pPr>
            <w:r w:rsidRPr="009C7017">
              <w:rPr>
                <w:lang w:eastAsia="en-GB"/>
              </w:rPr>
              <w:t>Indicates the value of the MAX_CID parameter as specified in TS 38.323 [5].</w:t>
            </w:r>
          </w:p>
          <w:p w14:paraId="04C780F2" w14:textId="77777777" w:rsidR="00BC41EA" w:rsidRPr="009C7017" w:rsidRDefault="00BC41EA" w:rsidP="000E576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BC41EA" w:rsidRPr="009C7017" w14:paraId="794CC1D7"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C72818" w14:textId="77777777" w:rsidR="00BC41EA" w:rsidRPr="009C7017" w:rsidRDefault="00BC41EA" w:rsidP="000E5764">
            <w:pPr>
              <w:pStyle w:val="TAL"/>
              <w:rPr>
                <w:bCs/>
                <w:lang w:eastAsia="en-GB"/>
              </w:rPr>
            </w:pPr>
            <w:r w:rsidRPr="009C7017">
              <w:rPr>
                <w:b/>
                <w:bCs/>
                <w:i/>
                <w:lang w:eastAsia="en-GB"/>
              </w:rPr>
              <w:t>moreThanOneRLC</w:t>
            </w:r>
          </w:p>
          <w:p w14:paraId="555A03B3" w14:textId="77777777" w:rsidR="00BC41EA" w:rsidRPr="009C7017" w:rsidRDefault="00BC41EA" w:rsidP="000E576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BC41EA" w:rsidRPr="009C7017" w14:paraId="2CA2E955"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0B550D1" w14:textId="77777777" w:rsidR="00BC41EA" w:rsidRPr="009C7017" w:rsidRDefault="00BC41EA" w:rsidP="000E5764">
            <w:pPr>
              <w:pStyle w:val="TAL"/>
              <w:rPr>
                <w:b/>
                <w:bCs/>
                <w:i/>
                <w:lang w:eastAsia="en-GB"/>
              </w:rPr>
            </w:pPr>
            <w:r w:rsidRPr="009C7017">
              <w:rPr>
                <w:b/>
                <w:bCs/>
                <w:i/>
                <w:lang w:eastAsia="en-GB"/>
              </w:rPr>
              <w:t>moreThanTwoRLC-DRB</w:t>
            </w:r>
          </w:p>
          <w:p w14:paraId="16EA1135" w14:textId="77777777" w:rsidR="00BC41EA" w:rsidRPr="009C7017" w:rsidRDefault="00BC41EA" w:rsidP="000E5764">
            <w:pPr>
              <w:pStyle w:val="TAL"/>
              <w:rPr>
                <w:b/>
                <w:bCs/>
                <w:i/>
                <w:lang w:eastAsia="en-GB"/>
              </w:rPr>
            </w:pPr>
            <w:r w:rsidRPr="009C7017">
              <w:rPr>
                <w:bCs/>
                <w:lang w:eastAsia="en-GB"/>
              </w:rPr>
              <w:t>This field configures UL data transmission when more than two RLC entities are associated with the PDCP entity for DRBs.</w:t>
            </w:r>
          </w:p>
        </w:tc>
      </w:tr>
      <w:tr w:rsidR="00BC41EA" w:rsidRPr="009C7017" w14:paraId="193D1C21"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E3BDF" w14:textId="77777777" w:rsidR="00BC41EA" w:rsidRPr="009C7017" w:rsidRDefault="00BC41EA" w:rsidP="000E5764">
            <w:pPr>
              <w:pStyle w:val="TAL"/>
              <w:rPr>
                <w:b/>
                <w:bCs/>
                <w:i/>
                <w:lang w:eastAsia="en-GB"/>
              </w:rPr>
            </w:pPr>
            <w:r w:rsidRPr="009C7017">
              <w:rPr>
                <w:b/>
                <w:bCs/>
                <w:i/>
                <w:lang w:eastAsia="en-GB"/>
              </w:rPr>
              <w:t>outOfOrderDelivery</w:t>
            </w:r>
          </w:p>
          <w:p w14:paraId="68AB9341" w14:textId="77777777" w:rsidR="00BC41EA" w:rsidRPr="009C7017" w:rsidRDefault="00BC41EA" w:rsidP="000E576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BC41EA" w:rsidRPr="009C7017" w14:paraId="26E62D6F"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6CD210" w14:textId="77777777" w:rsidR="00BC41EA" w:rsidRPr="009C7017" w:rsidRDefault="00BC41EA" w:rsidP="000E5764">
            <w:pPr>
              <w:pStyle w:val="TAL"/>
              <w:rPr>
                <w:b/>
                <w:bCs/>
                <w:i/>
                <w:lang w:eastAsia="en-GB"/>
              </w:rPr>
            </w:pPr>
            <w:r w:rsidRPr="009C7017">
              <w:rPr>
                <w:b/>
                <w:bCs/>
                <w:i/>
                <w:lang w:eastAsia="en-GB"/>
              </w:rPr>
              <w:lastRenderedPageBreak/>
              <w:t>pdcp-</w:t>
            </w:r>
            <w:r w:rsidRPr="009C7017">
              <w:rPr>
                <w:rFonts w:eastAsia="Yu Mincho"/>
                <w:b/>
                <w:bCs/>
                <w:i/>
                <w:lang w:eastAsia="sv-SE"/>
              </w:rPr>
              <w:t>Duplication</w:t>
            </w:r>
          </w:p>
          <w:p w14:paraId="61C392DE" w14:textId="77777777" w:rsidR="00BC41EA" w:rsidRPr="009C7017" w:rsidRDefault="00BC41EA" w:rsidP="000E576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BC41EA" w:rsidRPr="009C7017" w14:paraId="7D015B6C"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69CC8B" w14:textId="77777777" w:rsidR="00BC41EA" w:rsidRPr="009C7017" w:rsidRDefault="00BC41EA" w:rsidP="000E5764">
            <w:pPr>
              <w:pStyle w:val="TAL"/>
              <w:rPr>
                <w:b/>
                <w:bCs/>
                <w:lang w:eastAsia="en-GB"/>
              </w:rPr>
            </w:pPr>
            <w:r w:rsidRPr="009C7017">
              <w:rPr>
                <w:b/>
                <w:bCs/>
                <w:i/>
                <w:lang w:eastAsia="en-GB"/>
              </w:rPr>
              <w:t>pdcp-SN-SizeDL</w:t>
            </w:r>
          </w:p>
          <w:p w14:paraId="60D8ECCD" w14:textId="77777777" w:rsidR="00BC41EA" w:rsidRPr="009C7017" w:rsidRDefault="00BC41EA" w:rsidP="000E576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BC41EA" w:rsidRPr="009C7017" w14:paraId="597FF684"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1D2E1A" w14:textId="77777777" w:rsidR="00BC41EA" w:rsidRPr="009C7017" w:rsidRDefault="00BC41EA" w:rsidP="000E5764">
            <w:pPr>
              <w:pStyle w:val="TAL"/>
              <w:rPr>
                <w:b/>
                <w:bCs/>
                <w:i/>
                <w:lang w:eastAsia="en-GB"/>
              </w:rPr>
            </w:pPr>
            <w:r w:rsidRPr="009C7017">
              <w:rPr>
                <w:b/>
                <w:bCs/>
                <w:i/>
                <w:lang w:eastAsia="en-GB"/>
              </w:rPr>
              <w:t>pdcp-SN-SizeUL</w:t>
            </w:r>
          </w:p>
          <w:p w14:paraId="527E7CA0" w14:textId="77777777" w:rsidR="00BC41EA" w:rsidRPr="009C7017" w:rsidRDefault="00BC41EA" w:rsidP="000E576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BC41EA" w:rsidRPr="009C7017" w14:paraId="09F4E076"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D21117A" w14:textId="77777777" w:rsidR="00BC41EA" w:rsidRPr="009C7017" w:rsidRDefault="00BC41EA" w:rsidP="000E5764">
            <w:pPr>
              <w:pStyle w:val="TAL"/>
              <w:rPr>
                <w:b/>
                <w:i/>
                <w:iCs/>
                <w:lang w:eastAsia="en-GB"/>
              </w:rPr>
            </w:pPr>
            <w:r w:rsidRPr="009C7017">
              <w:rPr>
                <w:b/>
                <w:i/>
                <w:iCs/>
                <w:lang w:eastAsia="en-GB"/>
              </w:rPr>
              <w:t>primaryPath</w:t>
            </w:r>
          </w:p>
          <w:p w14:paraId="18A841E6" w14:textId="77777777" w:rsidR="00BC41EA" w:rsidRPr="009C7017" w:rsidRDefault="00BC41EA" w:rsidP="000E576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BC41EA" w:rsidRPr="009C7017" w14:paraId="360185DC"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53C26C" w14:textId="77777777" w:rsidR="00BC41EA" w:rsidRPr="009C7017" w:rsidRDefault="00BC41EA" w:rsidP="000E5764">
            <w:pPr>
              <w:pStyle w:val="TAL"/>
              <w:rPr>
                <w:b/>
                <w:i/>
                <w:iCs/>
                <w:lang w:eastAsia="en-GB"/>
              </w:rPr>
            </w:pPr>
            <w:r w:rsidRPr="009C7017">
              <w:rPr>
                <w:b/>
                <w:i/>
                <w:iCs/>
                <w:lang w:eastAsia="en-GB"/>
              </w:rPr>
              <w:t>splitSecondaryPath</w:t>
            </w:r>
          </w:p>
          <w:p w14:paraId="32565B83" w14:textId="77777777" w:rsidR="00BC41EA" w:rsidRPr="009C7017" w:rsidRDefault="00BC41EA" w:rsidP="000E576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BC41EA" w:rsidRPr="009C7017" w14:paraId="0FD5C362"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791785" w14:textId="77777777" w:rsidR="00BC41EA" w:rsidRPr="009C7017" w:rsidRDefault="00BC41EA" w:rsidP="000E5764">
            <w:pPr>
              <w:pStyle w:val="TAL"/>
              <w:rPr>
                <w:b/>
                <w:i/>
                <w:lang w:eastAsia="sv-SE"/>
              </w:rPr>
            </w:pPr>
            <w:r w:rsidRPr="009C7017">
              <w:rPr>
                <w:b/>
                <w:i/>
                <w:lang w:eastAsia="sv-SE"/>
              </w:rPr>
              <w:t>statusReportRequired</w:t>
            </w:r>
          </w:p>
          <w:p w14:paraId="078837EA" w14:textId="77777777" w:rsidR="00BC41EA" w:rsidRPr="009C7017" w:rsidRDefault="00BC41EA" w:rsidP="000E576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BC41EA" w:rsidRPr="009C7017" w14:paraId="71A72390"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B542FF" w14:textId="77777777" w:rsidR="00BC41EA" w:rsidRPr="009C7017" w:rsidRDefault="00BC41EA" w:rsidP="000E5764">
            <w:pPr>
              <w:pStyle w:val="TAL"/>
              <w:rPr>
                <w:b/>
                <w:bCs/>
                <w:i/>
                <w:lang w:eastAsia="en-GB"/>
              </w:rPr>
            </w:pPr>
            <w:r w:rsidRPr="009C7017">
              <w:rPr>
                <w:b/>
                <w:bCs/>
                <w:i/>
                <w:lang w:eastAsia="en-GB"/>
              </w:rPr>
              <w:t>t-Reordering</w:t>
            </w:r>
          </w:p>
          <w:p w14:paraId="42D7F38C" w14:textId="77777777" w:rsidR="00BC41EA" w:rsidRPr="009C7017" w:rsidRDefault="00BC41EA" w:rsidP="000E576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BC41EA" w:rsidRPr="009C7017" w14:paraId="2EED6342"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40C461F" w14:textId="77777777" w:rsidR="00BC41EA" w:rsidRPr="009C7017" w:rsidRDefault="00BC41EA" w:rsidP="000E5764">
            <w:pPr>
              <w:pStyle w:val="TAL"/>
              <w:rPr>
                <w:rFonts w:eastAsia="Malgun Gothic"/>
                <w:b/>
                <w:i/>
                <w:lang w:eastAsia="ko-KR"/>
              </w:rPr>
            </w:pPr>
            <w:r w:rsidRPr="009C7017">
              <w:rPr>
                <w:rFonts w:eastAsia="Malgun Gothic"/>
                <w:b/>
                <w:i/>
                <w:lang w:eastAsia="ko-KR"/>
              </w:rPr>
              <w:t>ul-DataSplitThreshold</w:t>
            </w:r>
          </w:p>
          <w:p w14:paraId="55EAE203" w14:textId="77777777" w:rsidR="00BC41EA" w:rsidRPr="009C7017" w:rsidRDefault="00BC41EA" w:rsidP="000E576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6405B078" w14:textId="77777777" w:rsidR="00BC41EA" w:rsidRPr="009C7017" w:rsidRDefault="00BC41EA" w:rsidP="00BC41EA"/>
    <w:tbl>
      <w:tblPr>
        <w:tblW w:w="14173" w:type="dxa"/>
        <w:tblLook w:val="04A0" w:firstRow="1" w:lastRow="0" w:firstColumn="1" w:lastColumn="0" w:noHBand="0" w:noVBand="1"/>
      </w:tblPr>
      <w:tblGrid>
        <w:gridCol w:w="14173"/>
      </w:tblGrid>
      <w:tr w:rsidR="00BC41EA" w:rsidRPr="009C7017" w14:paraId="15C8D45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94FCF19" w14:textId="77777777" w:rsidR="00BC41EA" w:rsidRPr="009C7017" w:rsidRDefault="00BC41EA" w:rsidP="000E5764">
            <w:pPr>
              <w:pStyle w:val="TAH"/>
              <w:rPr>
                <w:lang w:eastAsia="sv-SE"/>
              </w:rPr>
            </w:pPr>
            <w:r w:rsidRPr="009C7017">
              <w:rPr>
                <w:i/>
                <w:lang w:eastAsia="sv-SE"/>
              </w:rPr>
              <w:lastRenderedPageBreak/>
              <w:t>EthernetHeaderCompression field descriptions</w:t>
            </w:r>
          </w:p>
        </w:tc>
      </w:tr>
      <w:tr w:rsidR="00BC41EA" w:rsidRPr="009C7017" w14:paraId="3750ADE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85DFEC" w14:textId="77777777" w:rsidR="00BC41EA" w:rsidRPr="009C7017" w:rsidRDefault="00BC41EA" w:rsidP="000E5764">
            <w:pPr>
              <w:pStyle w:val="TAL"/>
              <w:rPr>
                <w:b/>
                <w:i/>
                <w:lang w:eastAsia="en-GB"/>
              </w:rPr>
            </w:pPr>
            <w:r w:rsidRPr="009C7017">
              <w:rPr>
                <w:b/>
                <w:i/>
                <w:lang w:eastAsia="en-GB"/>
              </w:rPr>
              <w:t>drb-ContinueEHC-DL</w:t>
            </w:r>
          </w:p>
          <w:p w14:paraId="2EEC38ED" w14:textId="77777777" w:rsidR="00BC41EA" w:rsidRPr="009C7017" w:rsidRDefault="00BC41EA" w:rsidP="000E576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BC41EA" w:rsidRPr="009C7017" w14:paraId="4CCEC39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2CF7B3" w14:textId="77777777" w:rsidR="00BC41EA" w:rsidRPr="009C7017" w:rsidRDefault="00BC41EA" w:rsidP="000E5764">
            <w:pPr>
              <w:pStyle w:val="TAL"/>
              <w:rPr>
                <w:b/>
                <w:i/>
                <w:lang w:eastAsia="en-GB"/>
              </w:rPr>
            </w:pPr>
            <w:r w:rsidRPr="009C7017">
              <w:rPr>
                <w:b/>
                <w:i/>
                <w:lang w:eastAsia="en-GB"/>
              </w:rPr>
              <w:t>drb-ContinueEHC-UL</w:t>
            </w:r>
          </w:p>
          <w:p w14:paraId="31275403" w14:textId="77777777" w:rsidR="00BC41EA" w:rsidRPr="009C7017" w:rsidRDefault="00BC41EA" w:rsidP="000E576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BC41EA" w:rsidRPr="009C7017" w14:paraId="7A8B7C2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326327" w14:textId="77777777" w:rsidR="00BC41EA" w:rsidRPr="009C7017" w:rsidRDefault="00BC41EA" w:rsidP="000E5764">
            <w:pPr>
              <w:pStyle w:val="TAL"/>
              <w:tabs>
                <w:tab w:val="left" w:pos="11100"/>
              </w:tabs>
              <w:rPr>
                <w:b/>
                <w:i/>
                <w:lang w:eastAsia="en-GB"/>
              </w:rPr>
            </w:pPr>
            <w:r w:rsidRPr="009C7017">
              <w:rPr>
                <w:b/>
                <w:i/>
                <w:lang w:eastAsia="en-GB"/>
              </w:rPr>
              <w:t>ehc-CID-Length</w:t>
            </w:r>
          </w:p>
          <w:p w14:paraId="2F12AD34" w14:textId="77777777" w:rsidR="00BC41EA" w:rsidRPr="009C7017" w:rsidRDefault="00BC41EA" w:rsidP="000E576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BC41EA" w:rsidRPr="009C7017" w14:paraId="550213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26E352" w14:textId="77777777" w:rsidR="00BC41EA" w:rsidRPr="009C7017" w:rsidRDefault="00BC41EA" w:rsidP="000E5764">
            <w:pPr>
              <w:pStyle w:val="TAL"/>
              <w:tabs>
                <w:tab w:val="left" w:pos="11100"/>
              </w:tabs>
              <w:rPr>
                <w:b/>
                <w:i/>
                <w:lang w:eastAsia="en-GB"/>
              </w:rPr>
            </w:pPr>
            <w:r w:rsidRPr="009C7017">
              <w:rPr>
                <w:b/>
                <w:i/>
                <w:lang w:eastAsia="en-GB"/>
              </w:rPr>
              <w:t>ehc-Common</w:t>
            </w:r>
          </w:p>
          <w:p w14:paraId="72EBA411" w14:textId="77777777" w:rsidR="00BC41EA" w:rsidRPr="009C7017" w:rsidRDefault="00BC41EA" w:rsidP="000E5764">
            <w:pPr>
              <w:pStyle w:val="TAL"/>
              <w:tabs>
                <w:tab w:val="left" w:pos="11100"/>
              </w:tabs>
              <w:rPr>
                <w:rFonts w:eastAsia="DengXian"/>
                <w:b/>
                <w:i/>
              </w:rPr>
            </w:pPr>
            <w:r w:rsidRPr="009C7017">
              <w:rPr>
                <w:bCs/>
                <w:iCs/>
                <w:lang w:eastAsia="en-GB"/>
              </w:rPr>
              <w:t>Indicates the configurations that apply for both downlink and uplink.</w:t>
            </w:r>
          </w:p>
        </w:tc>
      </w:tr>
      <w:tr w:rsidR="00BC41EA" w:rsidRPr="009C7017" w14:paraId="3DAE53A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C0F082" w14:textId="77777777" w:rsidR="00BC41EA" w:rsidRPr="009C7017" w:rsidRDefault="00BC41EA" w:rsidP="000E5764">
            <w:pPr>
              <w:pStyle w:val="TAL"/>
              <w:tabs>
                <w:tab w:val="left" w:pos="11100"/>
              </w:tabs>
              <w:rPr>
                <w:b/>
                <w:i/>
                <w:lang w:eastAsia="en-GB"/>
              </w:rPr>
            </w:pPr>
            <w:r w:rsidRPr="009C7017">
              <w:rPr>
                <w:b/>
                <w:i/>
                <w:lang w:eastAsia="en-GB"/>
              </w:rPr>
              <w:t>ehc-Downlink</w:t>
            </w:r>
          </w:p>
          <w:p w14:paraId="43D7824B" w14:textId="77777777" w:rsidR="00BC41EA" w:rsidRPr="009C7017" w:rsidRDefault="00BC41EA" w:rsidP="000E576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BC41EA" w:rsidRPr="009C7017" w14:paraId="0732A7E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CB4644" w14:textId="77777777" w:rsidR="00BC41EA" w:rsidRPr="009C7017" w:rsidRDefault="00BC41EA" w:rsidP="000E5764">
            <w:pPr>
              <w:pStyle w:val="TAL"/>
              <w:tabs>
                <w:tab w:val="left" w:pos="11100"/>
              </w:tabs>
              <w:rPr>
                <w:b/>
                <w:i/>
                <w:lang w:eastAsia="en-GB"/>
              </w:rPr>
            </w:pPr>
            <w:r w:rsidRPr="009C7017">
              <w:rPr>
                <w:b/>
                <w:i/>
                <w:lang w:eastAsia="en-GB"/>
              </w:rPr>
              <w:t>ehc-Uplink</w:t>
            </w:r>
          </w:p>
          <w:p w14:paraId="0853856F" w14:textId="77777777" w:rsidR="00BC41EA" w:rsidRPr="009C7017" w:rsidRDefault="00BC41EA" w:rsidP="000E576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BC41EA" w:rsidRPr="009C7017" w14:paraId="54EA58A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60F635" w14:textId="77777777" w:rsidR="00BC41EA" w:rsidRPr="009C7017" w:rsidRDefault="00BC41EA" w:rsidP="000E5764">
            <w:pPr>
              <w:pStyle w:val="TAL"/>
              <w:tabs>
                <w:tab w:val="left" w:pos="11100"/>
              </w:tabs>
              <w:rPr>
                <w:b/>
                <w:i/>
                <w:lang w:eastAsia="en-GB"/>
              </w:rPr>
            </w:pPr>
            <w:r w:rsidRPr="009C7017">
              <w:rPr>
                <w:b/>
                <w:i/>
                <w:lang w:eastAsia="en-GB"/>
              </w:rPr>
              <w:t>maxCID-EHC-UL</w:t>
            </w:r>
          </w:p>
          <w:p w14:paraId="4BD21131" w14:textId="77777777" w:rsidR="00BC41EA" w:rsidRPr="009C7017" w:rsidRDefault="00BC41EA" w:rsidP="000E576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3D579599" w14:textId="77777777" w:rsidR="00BC41EA" w:rsidRPr="009C7017" w:rsidRDefault="00BC41EA" w:rsidP="00BC41E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C41EA" w:rsidRPr="009C7017" w14:paraId="33FC4112" w14:textId="77777777" w:rsidTr="000E576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6412D862" w14:textId="77777777" w:rsidR="00BC41EA" w:rsidRPr="009C7017" w:rsidRDefault="00BC41EA" w:rsidP="000E576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42042495" w14:textId="77777777" w:rsidR="00BC41EA" w:rsidRPr="009C7017" w:rsidRDefault="00BC41EA" w:rsidP="000E5764">
            <w:pPr>
              <w:pStyle w:val="TAH"/>
              <w:rPr>
                <w:lang w:eastAsia="sv-SE"/>
              </w:rPr>
            </w:pPr>
            <w:r w:rsidRPr="009C7017">
              <w:rPr>
                <w:lang w:eastAsia="sv-SE"/>
              </w:rPr>
              <w:t>Explanation</w:t>
            </w:r>
          </w:p>
        </w:tc>
      </w:tr>
      <w:tr w:rsidR="00BC41EA" w:rsidRPr="009C7017" w14:paraId="45788316" w14:textId="77777777" w:rsidTr="000E576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6F591A51" w14:textId="77777777" w:rsidR="00BC41EA" w:rsidRPr="009C7017" w:rsidRDefault="00BC41EA" w:rsidP="000E576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485379E8" w14:textId="77777777" w:rsidR="00BC41EA" w:rsidRPr="009C7017" w:rsidRDefault="00BC41EA" w:rsidP="000E5764">
            <w:pPr>
              <w:pStyle w:val="TAL"/>
              <w:rPr>
                <w:lang w:eastAsia="sv-SE"/>
              </w:rPr>
            </w:pPr>
            <w:r w:rsidRPr="009C7017">
              <w:rPr>
                <w:lang w:eastAsia="sv-SE"/>
              </w:rPr>
              <w:t>This field is mandatory present when the corresponding DRB is being set up, absent for SRBs. Otherwise this field is optionally present, need M.</w:t>
            </w:r>
          </w:p>
        </w:tc>
      </w:tr>
      <w:tr w:rsidR="00BC41EA" w:rsidRPr="009C7017" w14:paraId="593A47D0" w14:textId="77777777" w:rsidTr="000E576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B49B99C" w14:textId="77777777" w:rsidR="00BC41EA" w:rsidRPr="009C7017" w:rsidRDefault="00BC41EA" w:rsidP="000E5764">
            <w:pPr>
              <w:pStyle w:val="TAL"/>
              <w:rPr>
                <w:i/>
                <w:lang w:eastAsia="sv-SE"/>
              </w:rPr>
            </w:pPr>
            <w:r w:rsidRPr="009C7017">
              <w:rPr>
                <w:i/>
              </w:rPr>
              <w:t>DRB2</w:t>
            </w:r>
          </w:p>
        </w:tc>
        <w:tc>
          <w:tcPr>
            <w:tcW w:w="11198" w:type="dxa"/>
            <w:tcBorders>
              <w:top w:val="single" w:sz="4" w:space="0" w:color="auto"/>
              <w:left w:val="single" w:sz="4" w:space="0" w:color="808080"/>
              <w:bottom w:val="single" w:sz="4" w:space="0" w:color="auto"/>
              <w:right w:val="single" w:sz="4" w:space="0" w:color="auto"/>
            </w:tcBorders>
            <w:hideMark/>
          </w:tcPr>
          <w:p w14:paraId="16626E9D" w14:textId="77777777" w:rsidR="00BC41EA" w:rsidRPr="009C7017" w:rsidRDefault="00BC41EA" w:rsidP="000E5764">
            <w:pPr>
              <w:pStyle w:val="TAL"/>
              <w:rPr>
                <w:lang w:eastAsia="sv-SE"/>
              </w:rPr>
            </w:pPr>
            <w:r w:rsidRPr="009C7017">
              <w:t>This field is optionally present in case of DRB, need M. Otherwise, it is absent for SRBs.</w:t>
            </w:r>
          </w:p>
        </w:tc>
      </w:tr>
      <w:tr w:rsidR="00BC41EA" w:rsidRPr="009C7017" w14:paraId="64205A2F" w14:textId="77777777" w:rsidTr="000E5764">
        <w:trPr>
          <w:cantSplit/>
        </w:trPr>
        <w:tc>
          <w:tcPr>
            <w:tcW w:w="2864" w:type="dxa"/>
            <w:tcBorders>
              <w:top w:val="single" w:sz="4" w:space="0" w:color="auto"/>
              <w:left w:val="single" w:sz="4" w:space="0" w:color="auto"/>
              <w:bottom w:val="single" w:sz="4" w:space="0" w:color="auto"/>
              <w:right w:val="single" w:sz="4" w:space="0" w:color="808080"/>
            </w:tcBorders>
            <w:hideMark/>
          </w:tcPr>
          <w:p w14:paraId="2BE1DB0B" w14:textId="77777777" w:rsidR="00BC41EA" w:rsidRPr="009C7017" w:rsidRDefault="00BC41EA" w:rsidP="000E576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129CFEBB" w14:textId="77777777" w:rsidR="00BC41EA" w:rsidRPr="009C7017" w:rsidRDefault="00BC41EA" w:rsidP="000E576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BE4F538" w14:textId="77777777" w:rsidR="00BC41EA" w:rsidRPr="009C7017" w:rsidRDefault="00BC41EA" w:rsidP="000E576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09A04269" w14:textId="77777777" w:rsidR="00BC41EA" w:rsidRPr="009C7017" w:rsidRDefault="00BC41EA" w:rsidP="000E576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BC41EA" w:rsidRPr="009C7017" w14:paraId="43B6AA8D" w14:textId="77777777" w:rsidTr="000E5764">
        <w:trPr>
          <w:cantSplit/>
        </w:trPr>
        <w:tc>
          <w:tcPr>
            <w:tcW w:w="2864" w:type="dxa"/>
            <w:tcBorders>
              <w:top w:val="single" w:sz="4" w:space="0" w:color="auto"/>
              <w:left w:val="single" w:sz="4" w:space="0" w:color="auto"/>
              <w:bottom w:val="single" w:sz="4" w:space="0" w:color="auto"/>
              <w:right w:val="single" w:sz="4" w:space="0" w:color="808080"/>
            </w:tcBorders>
            <w:hideMark/>
          </w:tcPr>
          <w:p w14:paraId="4830A513" w14:textId="77777777" w:rsidR="00BC41EA" w:rsidRPr="009C7017" w:rsidRDefault="00BC41EA" w:rsidP="000E576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0D39A83E" w14:textId="77777777" w:rsidR="00BC41EA" w:rsidRPr="009C7017" w:rsidRDefault="00BC41EA" w:rsidP="000E5764">
            <w:pPr>
              <w:pStyle w:val="TAL"/>
            </w:pPr>
            <w:r w:rsidRPr="009C7017">
              <w:t>For SRBs, this field is absent.</w:t>
            </w:r>
          </w:p>
          <w:p w14:paraId="77F7F9EF" w14:textId="77777777" w:rsidR="00BC41EA" w:rsidRPr="009C7017" w:rsidRDefault="00BC41EA" w:rsidP="000E5764">
            <w:pPr>
              <w:pStyle w:val="TAL"/>
              <w:rPr>
                <w:lang w:eastAsia="sv-SE"/>
              </w:rPr>
            </w:pPr>
            <w:r w:rsidRPr="009C7017">
              <w:t xml:space="preserve">For DRBs, this </w:t>
            </w:r>
            <w:r w:rsidRPr="009C7017">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F3C347D" w14:textId="77777777" w:rsidR="00BC41EA" w:rsidRPr="009C7017" w:rsidRDefault="00BC41EA" w:rsidP="000E576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BC41EA" w:rsidRPr="009C7017" w14:paraId="0FA4292A" w14:textId="77777777" w:rsidTr="000E5764">
        <w:trPr>
          <w:cantSplit/>
        </w:trPr>
        <w:tc>
          <w:tcPr>
            <w:tcW w:w="2864" w:type="dxa"/>
            <w:tcBorders>
              <w:top w:val="single" w:sz="4" w:space="0" w:color="auto"/>
              <w:left w:val="single" w:sz="4" w:space="0" w:color="auto"/>
              <w:bottom w:val="single" w:sz="4" w:space="0" w:color="auto"/>
              <w:right w:val="single" w:sz="4" w:space="0" w:color="808080"/>
            </w:tcBorders>
            <w:hideMark/>
          </w:tcPr>
          <w:p w14:paraId="51B9C8E6" w14:textId="77777777" w:rsidR="00BC41EA" w:rsidRPr="009C7017" w:rsidRDefault="00BC41EA" w:rsidP="000E576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5F5D0C0D" w14:textId="77777777" w:rsidR="00BC41EA" w:rsidRPr="009C7017" w:rsidRDefault="00BC41EA" w:rsidP="000E576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BC41EA" w:rsidRPr="009C7017" w14:paraId="2D250809" w14:textId="77777777" w:rsidTr="000E5764">
        <w:trPr>
          <w:cantSplit/>
        </w:trPr>
        <w:tc>
          <w:tcPr>
            <w:tcW w:w="2864" w:type="dxa"/>
            <w:tcBorders>
              <w:top w:val="single" w:sz="4" w:space="0" w:color="auto"/>
              <w:left w:val="single" w:sz="4" w:space="0" w:color="auto"/>
              <w:bottom w:val="single" w:sz="4" w:space="0" w:color="auto"/>
              <w:right w:val="single" w:sz="4" w:space="0" w:color="808080"/>
            </w:tcBorders>
            <w:hideMark/>
          </w:tcPr>
          <w:p w14:paraId="27CBECF4" w14:textId="77777777" w:rsidR="00BC41EA" w:rsidRPr="009C7017" w:rsidRDefault="00BC41EA" w:rsidP="000E576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554E0510" w14:textId="77777777" w:rsidR="00BC41EA" w:rsidRPr="009C7017" w:rsidRDefault="00BC41EA" w:rsidP="000E5764">
            <w:pPr>
              <w:pStyle w:val="TAL"/>
              <w:rPr>
                <w:lang w:eastAsia="sv-SE"/>
              </w:rPr>
            </w:pPr>
            <w:r w:rsidRPr="009C7017">
              <w:rPr>
                <w:lang w:eastAsia="sv-SE"/>
              </w:rPr>
              <w:t>The field is mandatory present in case of radio bearer setup. Otherwise the field is optionally present, need M.</w:t>
            </w:r>
          </w:p>
        </w:tc>
      </w:tr>
      <w:tr w:rsidR="00BC41EA" w:rsidRPr="009C7017" w14:paraId="3F45FF8C" w14:textId="77777777" w:rsidTr="000E5764">
        <w:trPr>
          <w:cantSplit/>
        </w:trPr>
        <w:tc>
          <w:tcPr>
            <w:tcW w:w="2864" w:type="dxa"/>
            <w:tcBorders>
              <w:top w:val="single" w:sz="4" w:space="0" w:color="auto"/>
              <w:left w:val="single" w:sz="4" w:space="0" w:color="auto"/>
              <w:bottom w:val="single" w:sz="4" w:space="0" w:color="auto"/>
              <w:right w:val="single" w:sz="4" w:space="0" w:color="808080"/>
            </w:tcBorders>
            <w:hideMark/>
          </w:tcPr>
          <w:p w14:paraId="00B21737" w14:textId="77777777" w:rsidR="00BC41EA" w:rsidRPr="009C7017" w:rsidRDefault="00BC41EA" w:rsidP="000E576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4B315991" w14:textId="77777777" w:rsidR="00BC41EA" w:rsidRPr="009C7017" w:rsidRDefault="00BC41EA" w:rsidP="000E576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BC41EA" w:rsidRPr="009C7017" w14:paraId="0A7F5011" w14:textId="77777777" w:rsidTr="000E5764">
        <w:trPr>
          <w:cantSplit/>
        </w:trPr>
        <w:tc>
          <w:tcPr>
            <w:tcW w:w="2864" w:type="dxa"/>
            <w:tcBorders>
              <w:top w:val="single" w:sz="4" w:space="0" w:color="auto"/>
              <w:left w:val="single" w:sz="4" w:space="0" w:color="auto"/>
              <w:bottom w:val="single" w:sz="4" w:space="0" w:color="auto"/>
              <w:right w:val="single" w:sz="4" w:space="0" w:color="808080"/>
            </w:tcBorders>
            <w:hideMark/>
          </w:tcPr>
          <w:p w14:paraId="7B696410" w14:textId="77777777" w:rsidR="00BC41EA" w:rsidRPr="009C7017" w:rsidRDefault="00BC41EA" w:rsidP="000E576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530C196" w14:textId="77777777" w:rsidR="00BC41EA" w:rsidRPr="009C7017" w:rsidRDefault="00BC41EA" w:rsidP="000E5764">
            <w:pPr>
              <w:pStyle w:val="TAL"/>
              <w:rPr>
                <w:lang w:eastAsia="en-GB"/>
              </w:rPr>
            </w:pPr>
            <w:r w:rsidRPr="009C7017">
              <w:rPr>
                <w:lang w:eastAsia="en-GB"/>
              </w:rPr>
              <w:t>The field is mandatory present, in case of a split bearer. Otherwise the field is absent.</w:t>
            </w:r>
          </w:p>
        </w:tc>
      </w:tr>
      <w:tr w:rsidR="00BC41EA" w:rsidRPr="009C7017" w14:paraId="47E8C03B" w14:textId="77777777" w:rsidTr="000E576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12F54F9" w14:textId="77777777" w:rsidR="00BC41EA" w:rsidRPr="009C7017" w:rsidRDefault="00BC41EA" w:rsidP="000E576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1FDBA229" w14:textId="77777777" w:rsidR="00BC41EA" w:rsidRPr="009C7017" w:rsidRDefault="00BC41EA" w:rsidP="000E5764">
            <w:pPr>
              <w:pStyle w:val="TAL"/>
              <w:rPr>
                <w:lang w:eastAsia="en-GB"/>
              </w:rPr>
            </w:pPr>
            <w:r w:rsidRPr="009C7017">
              <w:rPr>
                <w:lang w:eastAsia="en-GB"/>
              </w:rPr>
              <w:t>The field is optionally present, need R, if the UE is connected to 5GC. Otherwise the field is absent.</w:t>
            </w:r>
          </w:p>
        </w:tc>
      </w:tr>
      <w:tr w:rsidR="00BC41EA" w:rsidRPr="009C7017" w14:paraId="6385E4F7" w14:textId="77777777" w:rsidTr="000E576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47238042" w14:textId="77777777" w:rsidR="00BC41EA" w:rsidRPr="009C7017" w:rsidRDefault="00BC41EA" w:rsidP="000E576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7FC423D" w14:textId="77777777" w:rsidR="00BC41EA" w:rsidRPr="009C7017" w:rsidRDefault="00BC41EA" w:rsidP="000E5764">
            <w:pPr>
              <w:pStyle w:val="TAL"/>
              <w:rPr>
                <w:lang w:eastAsia="en-GB"/>
              </w:rPr>
            </w:pPr>
            <w:r w:rsidRPr="009C7017">
              <w:rPr>
                <w:lang w:eastAsia="en-GB"/>
              </w:rPr>
              <w:t>The field is optionally present, need R, if the UE is connected to NR/5GC. Otherwise the field is absent.</w:t>
            </w:r>
          </w:p>
        </w:tc>
      </w:tr>
      <w:tr w:rsidR="00BC41EA" w:rsidRPr="009C7017" w14:paraId="13D3801A" w14:textId="77777777" w:rsidTr="000E576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2ADCA86" w14:textId="77777777" w:rsidR="00BC41EA" w:rsidRPr="009C7017" w:rsidRDefault="00BC41EA" w:rsidP="000E576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03F34A6" w14:textId="77777777" w:rsidR="00BC41EA" w:rsidRPr="009C7017" w:rsidRDefault="00BC41EA" w:rsidP="000E5764">
            <w:pPr>
              <w:pStyle w:val="TAL"/>
              <w:rPr>
                <w:lang w:eastAsia="en-GB"/>
              </w:rPr>
            </w:pPr>
            <w:r w:rsidRPr="009C7017">
              <w:rPr>
                <w:lang w:eastAsia="sv-SE"/>
              </w:rPr>
              <w:t>This field is mandatory present in case for radio bearer setup for RLC-AM and RLC-UM. Otherwise, this field is absent, Need M.</w:t>
            </w:r>
          </w:p>
        </w:tc>
      </w:tr>
    </w:tbl>
    <w:p w14:paraId="33E616FA" w14:textId="77777777" w:rsidR="00BC41EA" w:rsidRPr="009C7017" w:rsidRDefault="00BC41EA" w:rsidP="00BC41EA"/>
    <w:p w14:paraId="1D0C3923" w14:textId="77777777" w:rsidR="00BC41EA" w:rsidRPr="009C7017" w:rsidRDefault="00BC41EA" w:rsidP="00BC41EA">
      <w:pPr>
        <w:pStyle w:val="Heading4"/>
      </w:pPr>
      <w:bookmarkStart w:id="625" w:name="_Toc60777301"/>
      <w:bookmarkStart w:id="626" w:name="_Toc83740256"/>
      <w:r w:rsidRPr="009C7017">
        <w:t>–</w:t>
      </w:r>
      <w:r w:rsidRPr="009C7017">
        <w:tab/>
      </w:r>
      <w:r w:rsidRPr="009C7017">
        <w:rPr>
          <w:i/>
        </w:rPr>
        <w:t>PDSCH-Config</w:t>
      </w:r>
      <w:bookmarkEnd w:id="625"/>
      <w:bookmarkEnd w:id="626"/>
    </w:p>
    <w:p w14:paraId="78F8C83B" w14:textId="77777777" w:rsidR="00BC41EA" w:rsidRPr="009C7017" w:rsidRDefault="00BC41EA" w:rsidP="00BC41EA">
      <w:r w:rsidRPr="009C7017">
        <w:t xml:space="preserve">The </w:t>
      </w:r>
      <w:r w:rsidRPr="009C7017">
        <w:rPr>
          <w:i/>
        </w:rPr>
        <w:t xml:space="preserve">PDSCH-Config </w:t>
      </w:r>
      <w:r w:rsidRPr="009C7017">
        <w:t>IE is used to configure the UE specific PDSCH parameters.</w:t>
      </w:r>
    </w:p>
    <w:p w14:paraId="7B267B70" w14:textId="77777777" w:rsidR="00BC41EA" w:rsidRPr="009C7017" w:rsidRDefault="00BC41EA" w:rsidP="00BC41EA">
      <w:pPr>
        <w:pStyle w:val="TH"/>
      </w:pPr>
      <w:r w:rsidRPr="009C7017">
        <w:rPr>
          <w:bCs/>
          <w:i/>
          <w:iCs/>
        </w:rPr>
        <w:t xml:space="preserve">PDSCH-Config </w:t>
      </w:r>
      <w:r w:rsidRPr="009C7017">
        <w:t>information element</w:t>
      </w:r>
    </w:p>
    <w:p w14:paraId="0E5A6935" w14:textId="77777777" w:rsidR="00BC41EA" w:rsidRPr="009C7017" w:rsidRDefault="00BC41EA" w:rsidP="00BC41EA">
      <w:pPr>
        <w:pStyle w:val="PL"/>
        <w:rPr>
          <w:color w:val="808080"/>
        </w:rPr>
      </w:pPr>
      <w:r w:rsidRPr="009C7017">
        <w:rPr>
          <w:color w:val="808080"/>
        </w:rPr>
        <w:t>-- ASN1START</w:t>
      </w:r>
    </w:p>
    <w:p w14:paraId="3D82D0EC" w14:textId="77777777" w:rsidR="00BC41EA" w:rsidRPr="009C7017" w:rsidRDefault="00BC41EA" w:rsidP="00BC41EA">
      <w:pPr>
        <w:pStyle w:val="PL"/>
        <w:rPr>
          <w:color w:val="808080"/>
        </w:rPr>
      </w:pPr>
      <w:r w:rsidRPr="009C7017">
        <w:rPr>
          <w:color w:val="808080"/>
        </w:rPr>
        <w:t>-- TAG-PDSCH-CONFIG-START</w:t>
      </w:r>
    </w:p>
    <w:p w14:paraId="5E95D030" w14:textId="77777777" w:rsidR="00BC41EA" w:rsidRPr="009C7017" w:rsidRDefault="00BC41EA" w:rsidP="00BC41EA">
      <w:pPr>
        <w:pStyle w:val="PL"/>
      </w:pPr>
    </w:p>
    <w:p w14:paraId="3460B534" w14:textId="77777777" w:rsidR="00BC41EA" w:rsidRPr="009C7017" w:rsidRDefault="00BC41EA" w:rsidP="00BC41EA">
      <w:pPr>
        <w:pStyle w:val="PL"/>
      </w:pPr>
      <w:r w:rsidRPr="009C7017">
        <w:t xml:space="preserve">PDSCH-Config ::=                        </w:t>
      </w:r>
      <w:r w:rsidRPr="009C7017">
        <w:rPr>
          <w:color w:val="993366"/>
        </w:rPr>
        <w:t>SEQUENCE</w:t>
      </w:r>
      <w:r w:rsidRPr="009C7017">
        <w:t xml:space="preserve"> {</w:t>
      </w:r>
    </w:p>
    <w:p w14:paraId="7D1457B7" w14:textId="77777777" w:rsidR="00BC41EA" w:rsidRPr="009C7017" w:rsidRDefault="00BC41EA" w:rsidP="00BC41EA">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107600CB" w14:textId="77777777" w:rsidR="00BC41EA" w:rsidRPr="009C7017" w:rsidRDefault="00BC41EA" w:rsidP="00BC41EA">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1A092239" w14:textId="77777777" w:rsidR="00BC41EA" w:rsidRPr="009C7017" w:rsidRDefault="00BC41EA" w:rsidP="00BC41EA">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B729A34" w14:textId="77777777" w:rsidR="00BC41EA" w:rsidRPr="009C7017" w:rsidRDefault="00BC41EA" w:rsidP="00BC41EA">
      <w:pPr>
        <w:pStyle w:val="PL"/>
      </w:pPr>
    </w:p>
    <w:p w14:paraId="2692B142" w14:textId="77777777" w:rsidR="00BC41EA" w:rsidRPr="009C7017" w:rsidRDefault="00BC41EA" w:rsidP="00BC41EA">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64A6E7E6" w14:textId="77777777" w:rsidR="00BC41EA" w:rsidRPr="009C7017" w:rsidRDefault="00BC41EA" w:rsidP="00BC41EA">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721B41DC" w14:textId="77777777" w:rsidR="00BC41EA" w:rsidRPr="009C7017" w:rsidRDefault="00BC41EA" w:rsidP="00BC41EA">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1ABA96ED" w14:textId="77777777" w:rsidR="00BC41EA" w:rsidRPr="009C7017" w:rsidRDefault="00BC41EA" w:rsidP="00BC41EA">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033CBB46" w14:textId="77777777" w:rsidR="00BC41EA" w:rsidRPr="009C7017" w:rsidRDefault="00BC41EA" w:rsidP="00BC41EA">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4BE9103F" w14:textId="77777777" w:rsidR="00BC41EA" w:rsidRPr="009C7017" w:rsidRDefault="00BC41EA" w:rsidP="00BC41EA">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72113FC" w14:textId="77777777" w:rsidR="00BC41EA" w:rsidRPr="009C7017" w:rsidRDefault="00BC41EA" w:rsidP="00BC41EA">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5B0885E2" w14:textId="77777777" w:rsidR="00BC41EA" w:rsidRPr="009C7017" w:rsidRDefault="00BC41EA" w:rsidP="00BC41EA">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7105190C" w14:textId="77777777" w:rsidR="00BC41EA" w:rsidRPr="009C7017" w:rsidRDefault="00BC41EA" w:rsidP="00BC41EA">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6B9EDB6A" w14:textId="77777777" w:rsidR="00BC41EA" w:rsidRPr="009C7017" w:rsidRDefault="00BC41EA" w:rsidP="00BC41EA">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48546DAA" w14:textId="77777777" w:rsidR="00BC41EA" w:rsidRPr="009C7017" w:rsidRDefault="00BC41EA" w:rsidP="00BC41EA">
      <w:pPr>
        <w:pStyle w:val="PL"/>
      </w:pPr>
    </w:p>
    <w:p w14:paraId="69FFEBD8" w14:textId="77777777" w:rsidR="00BC41EA" w:rsidRPr="009C7017" w:rsidRDefault="00BC41EA" w:rsidP="00BC41EA">
      <w:pPr>
        <w:pStyle w:val="PL"/>
      </w:pPr>
      <w:r w:rsidRPr="009C7017">
        <w:t xml:space="preserve">    rbg-Size                                </w:t>
      </w:r>
      <w:r w:rsidRPr="009C7017">
        <w:rPr>
          <w:color w:val="993366"/>
        </w:rPr>
        <w:t>ENUMERATED</w:t>
      </w:r>
      <w:r w:rsidRPr="009C7017">
        <w:t xml:space="preserve"> {config1, config2},</w:t>
      </w:r>
    </w:p>
    <w:p w14:paraId="1A07BC8D" w14:textId="77777777" w:rsidR="00BC41EA" w:rsidRPr="009C7017" w:rsidRDefault="00BC41EA" w:rsidP="00BC41EA">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35D92319" w14:textId="77777777" w:rsidR="00BC41EA" w:rsidRPr="009C7017" w:rsidRDefault="00BC41EA" w:rsidP="00BC41EA">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624408F" w14:textId="77777777" w:rsidR="00BC41EA" w:rsidRPr="009C7017" w:rsidRDefault="00BC41EA" w:rsidP="00BC41EA">
      <w:pPr>
        <w:pStyle w:val="PL"/>
      </w:pPr>
    </w:p>
    <w:p w14:paraId="17CD9CEC" w14:textId="77777777" w:rsidR="00BC41EA" w:rsidRPr="009C7017" w:rsidRDefault="00BC41EA" w:rsidP="00BC41EA">
      <w:pPr>
        <w:pStyle w:val="PL"/>
      </w:pPr>
      <w:r w:rsidRPr="009C7017">
        <w:t xml:space="preserve">    prb-BundlingType                        </w:t>
      </w:r>
      <w:r w:rsidRPr="009C7017">
        <w:rPr>
          <w:color w:val="993366"/>
        </w:rPr>
        <w:t>CHOICE</w:t>
      </w:r>
      <w:r w:rsidRPr="009C7017">
        <w:t xml:space="preserve"> {</w:t>
      </w:r>
    </w:p>
    <w:p w14:paraId="4609BD96" w14:textId="77777777" w:rsidR="00BC41EA" w:rsidRPr="009C7017" w:rsidRDefault="00BC41EA" w:rsidP="00BC41EA">
      <w:pPr>
        <w:pStyle w:val="PL"/>
      </w:pPr>
      <w:r w:rsidRPr="009C7017">
        <w:t xml:space="preserve">        staticBundling                          </w:t>
      </w:r>
      <w:r w:rsidRPr="009C7017">
        <w:rPr>
          <w:color w:val="993366"/>
        </w:rPr>
        <w:t>SEQUENCE</w:t>
      </w:r>
      <w:r w:rsidRPr="009C7017">
        <w:t xml:space="preserve"> {</w:t>
      </w:r>
    </w:p>
    <w:p w14:paraId="7EBAF1A4" w14:textId="77777777" w:rsidR="00BC41EA" w:rsidRPr="009C7017" w:rsidRDefault="00BC41EA" w:rsidP="00BC41EA">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64D50BB9" w14:textId="77777777" w:rsidR="00BC41EA" w:rsidRPr="009C7017" w:rsidRDefault="00BC41EA" w:rsidP="00BC41EA">
      <w:pPr>
        <w:pStyle w:val="PL"/>
      </w:pPr>
      <w:r w:rsidRPr="009C7017">
        <w:t xml:space="preserve">        },</w:t>
      </w:r>
    </w:p>
    <w:p w14:paraId="5C2FAED1" w14:textId="77777777" w:rsidR="00BC41EA" w:rsidRPr="009C7017" w:rsidRDefault="00BC41EA" w:rsidP="00BC41EA">
      <w:pPr>
        <w:pStyle w:val="PL"/>
      </w:pPr>
      <w:r w:rsidRPr="009C7017">
        <w:t xml:space="preserve">        dynamicBundling                     </w:t>
      </w:r>
      <w:r w:rsidRPr="009C7017">
        <w:rPr>
          <w:color w:val="993366"/>
        </w:rPr>
        <w:t>SEQUENCE</w:t>
      </w:r>
      <w:r w:rsidRPr="009C7017">
        <w:t xml:space="preserve"> {</w:t>
      </w:r>
    </w:p>
    <w:p w14:paraId="2C52765F" w14:textId="77777777" w:rsidR="00BC41EA" w:rsidRPr="009C7017" w:rsidRDefault="00BC41EA" w:rsidP="00BC41EA">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7293EA4F" w14:textId="77777777" w:rsidR="00BC41EA" w:rsidRPr="009C7017" w:rsidRDefault="00BC41EA" w:rsidP="00BC41EA">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2F90C3B3" w14:textId="77777777" w:rsidR="00BC41EA" w:rsidRPr="009C7017" w:rsidRDefault="00BC41EA" w:rsidP="00BC41EA">
      <w:pPr>
        <w:pStyle w:val="PL"/>
      </w:pPr>
      <w:r w:rsidRPr="009C7017">
        <w:t xml:space="preserve">        }</w:t>
      </w:r>
    </w:p>
    <w:p w14:paraId="5FB06C30" w14:textId="77777777" w:rsidR="00BC41EA" w:rsidRPr="009C7017" w:rsidRDefault="00BC41EA" w:rsidP="00BC41EA">
      <w:pPr>
        <w:pStyle w:val="PL"/>
      </w:pPr>
      <w:r w:rsidRPr="009C7017">
        <w:t xml:space="preserve">    },</w:t>
      </w:r>
    </w:p>
    <w:p w14:paraId="0E335631" w14:textId="77777777" w:rsidR="00BC41EA" w:rsidRPr="009C7017" w:rsidRDefault="00BC41EA" w:rsidP="00BC41EA">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627E46BA"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16C3EDD" w14:textId="77777777" w:rsidR="00BC41EA" w:rsidRPr="009C7017" w:rsidRDefault="00BC41EA" w:rsidP="00BC41EA">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50B47056"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467B18" w14:textId="77777777" w:rsidR="00BC41EA" w:rsidRPr="009C7017" w:rsidRDefault="00BC41EA" w:rsidP="00BC41EA">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6BED181D"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C30CEC" w14:textId="77777777" w:rsidR="00BC41EA" w:rsidRPr="009C7017" w:rsidRDefault="00BC41EA" w:rsidP="00BC41EA">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32D35AEE"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15421D8" w14:textId="77777777" w:rsidR="00BC41EA" w:rsidRPr="009C7017" w:rsidRDefault="00BC41EA" w:rsidP="00BC41EA">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3A353F4"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BD89479" w14:textId="77777777" w:rsidR="00BC41EA" w:rsidRPr="009C7017" w:rsidRDefault="00BC41EA" w:rsidP="00BC41EA">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EC4E82E"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30C213A" w14:textId="77777777" w:rsidR="00BC41EA" w:rsidRPr="009C7017" w:rsidRDefault="00BC41EA" w:rsidP="00BC41EA">
      <w:pPr>
        <w:pStyle w:val="PL"/>
      </w:pPr>
      <w:r w:rsidRPr="009C7017">
        <w:t xml:space="preserve">    p-ZP-CSI-RS-ResourceSet                 SetupRelease { ZP-CSI-RS-ResourceSet }</w:t>
      </w:r>
    </w:p>
    <w:p w14:paraId="536372EE"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93CEB88" w14:textId="77777777" w:rsidR="00BC41EA" w:rsidRPr="009C7017" w:rsidRDefault="00BC41EA" w:rsidP="00BC41EA">
      <w:pPr>
        <w:pStyle w:val="PL"/>
      </w:pPr>
      <w:r w:rsidRPr="009C7017">
        <w:t xml:space="preserve">    ...,</w:t>
      </w:r>
    </w:p>
    <w:p w14:paraId="2124766F" w14:textId="77777777" w:rsidR="00BC41EA" w:rsidRPr="009C7017" w:rsidRDefault="00BC41EA" w:rsidP="00BC41EA">
      <w:pPr>
        <w:pStyle w:val="PL"/>
      </w:pPr>
      <w:r w:rsidRPr="009C7017">
        <w:t xml:space="preserve">    [[</w:t>
      </w:r>
    </w:p>
    <w:p w14:paraId="0EE03261" w14:textId="77777777" w:rsidR="00BC41EA" w:rsidRPr="009C7017" w:rsidRDefault="00BC41EA" w:rsidP="00BC41EA">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49F9739A" w14:textId="77777777" w:rsidR="00BC41EA" w:rsidRPr="009C7017" w:rsidRDefault="00BC41EA" w:rsidP="00BC41EA">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01D4B5EA" w14:textId="77777777" w:rsidR="00BC41EA" w:rsidRPr="009C7017" w:rsidRDefault="00BC41EA" w:rsidP="00BC41EA">
      <w:pPr>
        <w:pStyle w:val="PL"/>
      </w:pPr>
    </w:p>
    <w:p w14:paraId="585372C0" w14:textId="77777777" w:rsidR="00BC41EA" w:rsidRPr="009C7017" w:rsidRDefault="00BC41EA" w:rsidP="00BC41EA">
      <w:pPr>
        <w:pStyle w:val="PL"/>
        <w:rPr>
          <w:color w:val="808080"/>
        </w:rPr>
      </w:pPr>
      <w:r w:rsidRPr="009C7017">
        <w:t xml:space="preserve">    </w:t>
      </w:r>
      <w:r w:rsidRPr="009C7017">
        <w:rPr>
          <w:color w:val="808080"/>
        </w:rPr>
        <w:t>-- Start of the parameters for DCI format 1_2 introduced in V16.1.0</w:t>
      </w:r>
    </w:p>
    <w:p w14:paraId="1466180E" w14:textId="77777777" w:rsidR="00BC41EA" w:rsidRPr="009C7017" w:rsidRDefault="00BC41EA" w:rsidP="00BC41EA">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BB59592" w14:textId="77777777" w:rsidR="00BC41EA" w:rsidRPr="009C7017" w:rsidRDefault="00BC41EA" w:rsidP="00BC41EA">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7037DCA0"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A17D71E" w14:textId="77777777" w:rsidR="00BC41EA" w:rsidRPr="009C7017" w:rsidRDefault="00BC41EA" w:rsidP="00BC41EA">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6FA47070"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27A7107" w14:textId="77777777" w:rsidR="00BC41EA" w:rsidRPr="009C7017" w:rsidRDefault="00BC41EA" w:rsidP="00BC41EA">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7E4EC23A" w14:textId="77777777" w:rsidR="00BC41EA" w:rsidRPr="009C7017" w:rsidRDefault="00BC41EA" w:rsidP="00BC41EA">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2E7E1D1D" w14:textId="77777777" w:rsidR="00BC41EA" w:rsidRPr="009C7017" w:rsidRDefault="00BC41EA" w:rsidP="00BC41EA">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72FA6B2" w14:textId="77777777" w:rsidR="00BC41EA" w:rsidRPr="009C7017" w:rsidRDefault="00BC41EA" w:rsidP="00BC41EA">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3A1AC73E" w14:textId="77777777" w:rsidR="00BC41EA" w:rsidRPr="009C7017" w:rsidRDefault="00BC41EA" w:rsidP="00BC41EA">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305A616D" w14:textId="77777777" w:rsidR="00BC41EA" w:rsidRPr="009C7017" w:rsidRDefault="00BC41EA" w:rsidP="00BC41EA">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16586C84" w14:textId="77777777" w:rsidR="00BC41EA" w:rsidRPr="009C7017" w:rsidRDefault="00BC41EA" w:rsidP="00BC41EA">
      <w:pPr>
        <w:pStyle w:val="PL"/>
      </w:pPr>
      <w:r w:rsidRPr="009C7017">
        <w:t xml:space="preserve">    pdsch-TimeDomainAllocationListDCI-1-2-r16       SetupRelease { PDSCH-TimeDomainResourceAllocationList-r16 }</w:t>
      </w:r>
    </w:p>
    <w:p w14:paraId="5947B63B"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26CAB4" w14:textId="77777777" w:rsidR="00BC41EA" w:rsidRPr="009C7017" w:rsidRDefault="00BC41EA" w:rsidP="00BC41EA">
      <w:pPr>
        <w:pStyle w:val="PL"/>
      </w:pPr>
      <w:r w:rsidRPr="009C7017">
        <w:t xml:space="preserve">    prb-BundlingTypeDCI-1-2-r16             </w:t>
      </w:r>
      <w:r w:rsidRPr="009C7017">
        <w:rPr>
          <w:color w:val="993366"/>
        </w:rPr>
        <w:t>CHOICE</w:t>
      </w:r>
      <w:r w:rsidRPr="009C7017">
        <w:t xml:space="preserve"> {</w:t>
      </w:r>
    </w:p>
    <w:p w14:paraId="7E3B29FD" w14:textId="77777777" w:rsidR="00BC41EA" w:rsidRPr="009C7017" w:rsidRDefault="00BC41EA" w:rsidP="00BC41EA">
      <w:pPr>
        <w:pStyle w:val="PL"/>
      </w:pPr>
      <w:r w:rsidRPr="009C7017">
        <w:t xml:space="preserve">        staticBundling-r16                      </w:t>
      </w:r>
      <w:r w:rsidRPr="009C7017">
        <w:rPr>
          <w:color w:val="993366"/>
        </w:rPr>
        <w:t>SEQUENCE</w:t>
      </w:r>
      <w:r w:rsidRPr="009C7017">
        <w:t xml:space="preserve"> {</w:t>
      </w:r>
    </w:p>
    <w:p w14:paraId="3EC6BD81" w14:textId="77777777" w:rsidR="00BC41EA" w:rsidRPr="009C7017" w:rsidRDefault="00BC41EA" w:rsidP="00BC41EA">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6960DB99" w14:textId="77777777" w:rsidR="00BC41EA" w:rsidRPr="009C7017" w:rsidRDefault="00BC41EA" w:rsidP="00BC41EA">
      <w:pPr>
        <w:pStyle w:val="PL"/>
      </w:pPr>
      <w:r w:rsidRPr="009C7017">
        <w:lastRenderedPageBreak/>
        <w:t xml:space="preserve">        },</w:t>
      </w:r>
    </w:p>
    <w:p w14:paraId="43D55F56" w14:textId="77777777" w:rsidR="00BC41EA" w:rsidRPr="009C7017" w:rsidRDefault="00BC41EA" w:rsidP="00BC41EA">
      <w:pPr>
        <w:pStyle w:val="PL"/>
      </w:pPr>
      <w:r w:rsidRPr="009C7017">
        <w:t xml:space="preserve">        dynamicBundling-r16                     </w:t>
      </w:r>
      <w:r w:rsidRPr="009C7017">
        <w:rPr>
          <w:color w:val="993366"/>
        </w:rPr>
        <w:t>SEQUENCE</w:t>
      </w:r>
      <w:r w:rsidRPr="009C7017">
        <w:t xml:space="preserve"> {</w:t>
      </w:r>
    </w:p>
    <w:p w14:paraId="6BB74F84" w14:textId="77777777" w:rsidR="00BC41EA" w:rsidRPr="009C7017" w:rsidRDefault="00BC41EA" w:rsidP="00BC41EA">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72725CA8" w14:textId="77777777" w:rsidR="00BC41EA" w:rsidRPr="009C7017" w:rsidRDefault="00BC41EA" w:rsidP="00BC41EA">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285993D7" w14:textId="77777777" w:rsidR="00BC41EA" w:rsidRPr="009C7017" w:rsidRDefault="00BC41EA" w:rsidP="00BC41EA">
      <w:pPr>
        <w:pStyle w:val="PL"/>
      </w:pPr>
      <w:r w:rsidRPr="009C7017">
        <w:t xml:space="preserve">        }</w:t>
      </w:r>
    </w:p>
    <w:p w14:paraId="0F896DDC"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4840BA" w14:textId="77777777" w:rsidR="00BC41EA" w:rsidRPr="009C7017" w:rsidRDefault="00BC41EA" w:rsidP="00BC41EA">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E7F510" w14:textId="77777777" w:rsidR="00BC41EA" w:rsidRPr="009C7017" w:rsidRDefault="00BC41EA" w:rsidP="00BC41EA">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29B14A52" w14:textId="77777777" w:rsidR="00BC41EA" w:rsidRPr="009C7017" w:rsidRDefault="00BC41EA" w:rsidP="00BC41EA">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117CE7A9" w14:textId="77777777" w:rsidR="00BC41EA" w:rsidRPr="009C7017" w:rsidRDefault="00BC41EA" w:rsidP="00BC41EA">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7FCFF6E3" w14:textId="77777777" w:rsidR="00BC41EA" w:rsidRPr="009C7017" w:rsidRDefault="00BC41EA" w:rsidP="00BC41EA">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83F6104" w14:textId="77777777" w:rsidR="00BC41EA" w:rsidRPr="009C7017" w:rsidRDefault="00BC41EA" w:rsidP="00BC41EA">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79CEB6" w14:textId="77777777" w:rsidR="00BC41EA" w:rsidRPr="009C7017" w:rsidRDefault="00BC41EA" w:rsidP="00BC41EA">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75FC0A69"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128465E" w14:textId="77777777" w:rsidR="00BC41EA" w:rsidRPr="009C7017" w:rsidRDefault="00BC41EA" w:rsidP="00BC41EA">
      <w:pPr>
        <w:pStyle w:val="PL"/>
        <w:rPr>
          <w:color w:val="808080"/>
        </w:rPr>
      </w:pPr>
      <w:r w:rsidRPr="009C7017">
        <w:t xml:space="preserve">    </w:t>
      </w:r>
      <w:r w:rsidRPr="009C7017">
        <w:rPr>
          <w:color w:val="808080"/>
        </w:rPr>
        <w:t>-- End of the parameters for DCI format 1_2 introduced in V16.1.0</w:t>
      </w:r>
    </w:p>
    <w:p w14:paraId="61207776" w14:textId="77777777" w:rsidR="00BC41EA" w:rsidRPr="009C7017" w:rsidRDefault="00BC41EA" w:rsidP="00BC41EA">
      <w:pPr>
        <w:pStyle w:val="PL"/>
      </w:pPr>
    </w:p>
    <w:p w14:paraId="3593D89D" w14:textId="77777777" w:rsidR="00BC41EA" w:rsidRPr="009C7017" w:rsidRDefault="00BC41EA" w:rsidP="00BC41EA">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E9C459" w14:textId="77777777" w:rsidR="00BC41EA" w:rsidRPr="009C7017" w:rsidRDefault="00BC41EA" w:rsidP="00BC41EA">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3A1E3E7C" w14:textId="77777777" w:rsidR="00BC41EA" w:rsidRPr="009C7017" w:rsidRDefault="00BC41EA" w:rsidP="00BC41EA">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354FDEB5" w14:textId="77777777" w:rsidR="00BC41EA" w:rsidRPr="009C7017" w:rsidRDefault="00BC41EA" w:rsidP="00BC41EA">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541FA06B" w14:textId="77777777" w:rsidR="00BC41EA" w:rsidRPr="009C7017" w:rsidRDefault="00BC41EA" w:rsidP="00BC41EA">
      <w:pPr>
        <w:pStyle w:val="PL"/>
      </w:pPr>
      <w:r w:rsidRPr="009C7017">
        <w:t xml:space="preserve">    ]],</w:t>
      </w:r>
    </w:p>
    <w:p w14:paraId="5C59FA77" w14:textId="77777777" w:rsidR="00BC41EA" w:rsidRPr="009C7017" w:rsidRDefault="00BC41EA" w:rsidP="00BC41EA">
      <w:pPr>
        <w:pStyle w:val="PL"/>
      </w:pPr>
      <w:r w:rsidRPr="009C7017">
        <w:t xml:space="preserve">    [[</w:t>
      </w:r>
    </w:p>
    <w:p w14:paraId="02EAA005" w14:textId="77777777" w:rsidR="00BC41EA" w:rsidRPr="009C7017" w:rsidRDefault="00BC41EA" w:rsidP="00BC41EA">
      <w:pPr>
        <w:pStyle w:val="PL"/>
        <w:rPr>
          <w:color w:val="808080"/>
        </w:rPr>
      </w:pPr>
      <w:r w:rsidRPr="009C7017">
        <w:t xml:space="preserve">    repetitionSchemeConfig-v1630             SetupRelease { RepetitionSchemeConfig-v1630}                       </w:t>
      </w:r>
      <w:r w:rsidRPr="009C7017">
        <w:rPr>
          <w:color w:val="993366"/>
        </w:rPr>
        <w:t>OPTIONAL</w:t>
      </w:r>
      <w:r w:rsidRPr="009C7017">
        <w:t xml:space="preserve">    </w:t>
      </w:r>
      <w:r w:rsidRPr="009C7017">
        <w:rPr>
          <w:color w:val="808080"/>
        </w:rPr>
        <w:t>-- Need M</w:t>
      </w:r>
    </w:p>
    <w:p w14:paraId="7E098BCC" w14:textId="77777777" w:rsidR="00BC41EA" w:rsidRPr="009C7017" w:rsidRDefault="00BC41EA" w:rsidP="00BC41EA">
      <w:pPr>
        <w:pStyle w:val="PL"/>
      </w:pPr>
      <w:r w:rsidRPr="009C7017">
        <w:t xml:space="preserve">    ]]</w:t>
      </w:r>
    </w:p>
    <w:p w14:paraId="4F4502DA" w14:textId="77777777" w:rsidR="00BC41EA" w:rsidRPr="009C7017" w:rsidRDefault="00BC41EA" w:rsidP="00BC41EA">
      <w:pPr>
        <w:pStyle w:val="PL"/>
      </w:pPr>
      <w:r w:rsidRPr="009C7017">
        <w:t>}</w:t>
      </w:r>
    </w:p>
    <w:p w14:paraId="258B4BC6" w14:textId="77777777" w:rsidR="00BC41EA" w:rsidRPr="009C7017" w:rsidRDefault="00BC41EA" w:rsidP="00BC41EA">
      <w:pPr>
        <w:pStyle w:val="PL"/>
      </w:pPr>
    </w:p>
    <w:p w14:paraId="6BE6B7F4" w14:textId="77777777" w:rsidR="00BC41EA" w:rsidRPr="009C7017" w:rsidRDefault="00BC41EA" w:rsidP="00BC41EA">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0D2C015B" w14:textId="77777777" w:rsidR="00BC41EA" w:rsidRPr="009C7017" w:rsidRDefault="00BC41EA" w:rsidP="00BC41EA">
      <w:pPr>
        <w:pStyle w:val="PL"/>
      </w:pPr>
      <w:r w:rsidRPr="009C7017">
        <w:t xml:space="preserve">    cellLevel                               RateMatchPatternId,</w:t>
      </w:r>
    </w:p>
    <w:p w14:paraId="6C3CC152" w14:textId="77777777" w:rsidR="00BC41EA" w:rsidRPr="009C7017" w:rsidRDefault="00BC41EA" w:rsidP="00BC41EA">
      <w:pPr>
        <w:pStyle w:val="PL"/>
      </w:pPr>
      <w:r w:rsidRPr="009C7017">
        <w:t xml:space="preserve">    bwpLevel                                RateMatchPatternId</w:t>
      </w:r>
    </w:p>
    <w:p w14:paraId="71D148A5" w14:textId="77777777" w:rsidR="00BC41EA" w:rsidRPr="009C7017" w:rsidRDefault="00BC41EA" w:rsidP="00BC41EA">
      <w:pPr>
        <w:pStyle w:val="PL"/>
      </w:pPr>
      <w:r w:rsidRPr="009C7017">
        <w:t>}</w:t>
      </w:r>
    </w:p>
    <w:p w14:paraId="04DCC47A" w14:textId="77777777" w:rsidR="00BC41EA" w:rsidRPr="009C7017" w:rsidRDefault="00BC41EA" w:rsidP="00BC41EA">
      <w:pPr>
        <w:pStyle w:val="PL"/>
      </w:pPr>
    </w:p>
    <w:p w14:paraId="246A2A67" w14:textId="77777777" w:rsidR="00BC41EA" w:rsidRPr="009C7017" w:rsidRDefault="00BC41EA" w:rsidP="00BC41EA">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17E98018" w14:textId="77777777" w:rsidR="00BC41EA" w:rsidRPr="009C7017" w:rsidRDefault="00BC41EA" w:rsidP="00BC41EA">
      <w:pPr>
        <w:pStyle w:val="PL"/>
      </w:pPr>
    </w:p>
    <w:p w14:paraId="73E3E7EA" w14:textId="77777777" w:rsidR="00BC41EA" w:rsidRPr="009C7017" w:rsidRDefault="00BC41EA" w:rsidP="00BC41EA">
      <w:pPr>
        <w:pStyle w:val="PL"/>
      </w:pPr>
      <w:r w:rsidRPr="009C7017">
        <w:t xml:space="preserve">MaxMIMO-LayersDL-r16 ::=                </w:t>
      </w:r>
      <w:r w:rsidRPr="009C7017">
        <w:rPr>
          <w:color w:val="993366"/>
        </w:rPr>
        <w:t>INTEGER</w:t>
      </w:r>
      <w:r w:rsidRPr="009C7017">
        <w:t xml:space="preserve"> (1..8)</w:t>
      </w:r>
    </w:p>
    <w:p w14:paraId="0944FBFD" w14:textId="77777777" w:rsidR="00BC41EA" w:rsidRPr="009C7017" w:rsidRDefault="00BC41EA" w:rsidP="00BC41EA">
      <w:pPr>
        <w:pStyle w:val="PL"/>
      </w:pPr>
    </w:p>
    <w:p w14:paraId="3683D5AE" w14:textId="77777777" w:rsidR="00BC41EA" w:rsidRPr="009C7017" w:rsidRDefault="00BC41EA" w:rsidP="00BC41EA">
      <w:pPr>
        <w:pStyle w:val="PL"/>
        <w:rPr>
          <w:color w:val="808080"/>
        </w:rPr>
      </w:pPr>
      <w:r w:rsidRPr="009C7017">
        <w:rPr>
          <w:color w:val="808080"/>
        </w:rPr>
        <w:t>-- TAG-PDSCH-CONFIG-STOP</w:t>
      </w:r>
    </w:p>
    <w:p w14:paraId="7AA93399" w14:textId="77777777" w:rsidR="00BC41EA" w:rsidRPr="009C7017" w:rsidRDefault="00BC41EA" w:rsidP="00BC41EA">
      <w:pPr>
        <w:pStyle w:val="PL"/>
        <w:rPr>
          <w:color w:val="808080"/>
        </w:rPr>
      </w:pPr>
      <w:r w:rsidRPr="009C7017">
        <w:rPr>
          <w:color w:val="808080"/>
        </w:rPr>
        <w:t>-- ASN1STOP</w:t>
      </w:r>
    </w:p>
    <w:p w14:paraId="482D680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4F5322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FD6AC1" w14:textId="77777777" w:rsidR="00BC41EA" w:rsidRPr="009C7017" w:rsidRDefault="00BC41EA" w:rsidP="000E576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BC41EA" w:rsidRPr="009C7017" w14:paraId="6D8B185C" w14:textId="77777777" w:rsidTr="000E5764">
        <w:tc>
          <w:tcPr>
            <w:tcW w:w="14173" w:type="dxa"/>
            <w:tcBorders>
              <w:top w:val="single" w:sz="4" w:space="0" w:color="auto"/>
              <w:left w:val="single" w:sz="4" w:space="0" w:color="auto"/>
              <w:bottom w:val="single" w:sz="4" w:space="0" w:color="auto"/>
              <w:right w:val="single" w:sz="4" w:space="0" w:color="auto"/>
            </w:tcBorders>
          </w:tcPr>
          <w:p w14:paraId="2D91B2F3" w14:textId="77777777" w:rsidR="00BC41EA" w:rsidRPr="009C7017" w:rsidRDefault="00BC41EA" w:rsidP="000E5764">
            <w:pPr>
              <w:pStyle w:val="TAL"/>
              <w:rPr>
                <w:b/>
                <w:bCs/>
                <w:i/>
                <w:iCs/>
                <w:lang w:eastAsia="sv-SE"/>
              </w:rPr>
            </w:pPr>
            <w:r w:rsidRPr="009C7017">
              <w:rPr>
                <w:b/>
                <w:bCs/>
                <w:i/>
                <w:iCs/>
                <w:lang w:eastAsia="sv-SE"/>
              </w:rPr>
              <w:t>antennaPortsFieldPresenceDCI-1-2</w:t>
            </w:r>
          </w:p>
          <w:p w14:paraId="498AD145" w14:textId="77777777" w:rsidR="00BC41EA" w:rsidRPr="009C7017" w:rsidRDefault="00BC41EA" w:rsidP="000E576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BC41EA" w:rsidRPr="009C7017" w14:paraId="3B6AE22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326887" w14:textId="77777777" w:rsidR="00BC41EA" w:rsidRPr="009C7017" w:rsidRDefault="00BC41EA" w:rsidP="000E5764">
            <w:pPr>
              <w:pStyle w:val="TAL"/>
              <w:rPr>
                <w:szCs w:val="22"/>
                <w:lang w:eastAsia="sv-SE"/>
              </w:rPr>
            </w:pPr>
            <w:r w:rsidRPr="009C7017">
              <w:rPr>
                <w:b/>
                <w:i/>
                <w:szCs w:val="22"/>
                <w:lang w:eastAsia="sv-SE"/>
              </w:rPr>
              <w:t>aperiodic-ZP-CSI-RS-ResourceSetsToAddModList, aperiodic-ZP-CSI-RS-ResourceSetsToAddModListDCI-1-2</w:t>
            </w:r>
          </w:p>
          <w:p w14:paraId="04E0B420" w14:textId="77777777" w:rsidR="00BC41EA" w:rsidRPr="009C7017" w:rsidRDefault="00BC41EA" w:rsidP="000E576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BC41EA" w:rsidRPr="009C7017" w14:paraId="3C3DE87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71CFCD" w14:textId="77777777" w:rsidR="00BC41EA" w:rsidRPr="009C7017" w:rsidRDefault="00BC41EA" w:rsidP="000E5764">
            <w:pPr>
              <w:pStyle w:val="TAL"/>
              <w:rPr>
                <w:szCs w:val="22"/>
                <w:lang w:eastAsia="sv-SE"/>
              </w:rPr>
            </w:pPr>
            <w:r w:rsidRPr="009C7017">
              <w:rPr>
                <w:b/>
                <w:i/>
                <w:szCs w:val="22"/>
                <w:lang w:eastAsia="sv-SE"/>
              </w:rPr>
              <w:t>dataScramblingIdentityPDSCH, dataScramblingIdentityPDSCH2</w:t>
            </w:r>
          </w:p>
          <w:p w14:paraId="3F3DADB6" w14:textId="77777777" w:rsidR="00BC41EA" w:rsidRPr="009C7017" w:rsidRDefault="00BC41EA" w:rsidP="000E576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BC41EA" w:rsidRPr="009C7017" w14:paraId="463C93C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E0C3D21" w14:textId="77777777" w:rsidR="00BC41EA" w:rsidRPr="009C7017" w:rsidRDefault="00BC41EA" w:rsidP="000E576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2691E64B" w14:textId="77777777" w:rsidR="00BC41EA" w:rsidRPr="009C7017" w:rsidRDefault="00BC41EA" w:rsidP="000E576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BC41EA" w:rsidRPr="009C7017" w14:paraId="359B463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FE0C8A" w14:textId="77777777" w:rsidR="00BC41EA" w:rsidRPr="009C7017" w:rsidRDefault="00BC41EA" w:rsidP="000E576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5933DC67" w14:textId="77777777" w:rsidR="00BC41EA" w:rsidRPr="009C7017" w:rsidRDefault="00BC41EA" w:rsidP="000E576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BC41EA" w:rsidRPr="009C7017" w14:paraId="0A95A3B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E0996C" w14:textId="77777777" w:rsidR="00BC41EA" w:rsidRPr="009C7017" w:rsidRDefault="00BC41EA" w:rsidP="000E5764">
            <w:pPr>
              <w:pStyle w:val="TAL"/>
              <w:rPr>
                <w:b/>
                <w:i/>
                <w:szCs w:val="22"/>
                <w:lang w:eastAsia="sv-SE"/>
              </w:rPr>
            </w:pPr>
            <w:r w:rsidRPr="009C7017">
              <w:rPr>
                <w:b/>
                <w:i/>
                <w:szCs w:val="22"/>
                <w:lang w:eastAsia="sv-SE"/>
              </w:rPr>
              <w:t>dmrs-SequenceInitializationDCI-1_2</w:t>
            </w:r>
          </w:p>
          <w:p w14:paraId="636A92FB" w14:textId="77777777" w:rsidR="00BC41EA" w:rsidRPr="009C7017" w:rsidRDefault="00BC41EA" w:rsidP="000E576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C41EA" w:rsidRPr="009C7017" w14:paraId="6EDC7E9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B678FA" w14:textId="77777777" w:rsidR="00BC41EA" w:rsidRPr="009C7017" w:rsidRDefault="00BC41EA" w:rsidP="000E5764">
            <w:pPr>
              <w:pStyle w:val="TAL"/>
              <w:rPr>
                <w:b/>
                <w:i/>
                <w:szCs w:val="22"/>
                <w:lang w:eastAsia="sv-SE"/>
              </w:rPr>
            </w:pPr>
            <w:r w:rsidRPr="009C7017">
              <w:rPr>
                <w:b/>
                <w:i/>
                <w:szCs w:val="22"/>
                <w:lang w:eastAsia="sv-SE"/>
              </w:rPr>
              <w:t>harq-ProcessNumberSizeDCI-1-2</w:t>
            </w:r>
          </w:p>
          <w:p w14:paraId="584BCBF6" w14:textId="77777777" w:rsidR="00BC41EA" w:rsidRPr="009C7017" w:rsidRDefault="00BC41EA" w:rsidP="000E5764">
            <w:pPr>
              <w:pStyle w:val="TAL"/>
              <w:rPr>
                <w:b/>
                <w:i/>
                <w:szCs w:val="22"/>
                <w:lang w:eastAsia="sv-SE"/>
              </w:rPr>
            </w:pPr>
            <w:r w:rsidRPr="009C7017">
              <w:rPr>
                <w:szCs w:val="22"/>
                <w:lang w:eastAsia="sv-SE"/>
              </w:rPr>
              <w:t>Configure the number of bits for the field "HARQ process number" in DCI format 1_2 (see TS 38.212 [17], clause 7.3.1).</w:t>
            </w:r>
          </w:p>
        </w:tc>
      </w:tr>
      <w:tr w:rsidR="00BC41EA" w:rsidRPr="009C7017" w14:paraId="17ECC91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F19272" w14:textId="77777777" w:rsidR="00BC41EA" w:rsidRPr="009C7017" w:rsidRDefault="00BC41EA" w:rsidP="000E5764">
            <w:pPr>
              <w:pStyle w:val="TAL"/>
              <w:rPr>
                <w:b/>
                <w:i/>
                <w:szCs w:val="22"/>
                <w:lang w:eastAsia="sv-SE"/>
              </w:rPr>
            </w:pPr>
            <w:r w:rsidRPr="009C7017">
              <w:rPr>
                <w:b/>
                <w:i/>
                <w:szCs w:val="22"/>
                <w:lang w:eastAsia="sv-SE"/>
              </w:rPr>
              <w:t>maxMIMO-Layers</w:t>
            </w:r>
          </w:p>
          <w:p w14:paraId="1D8BD165" w14:textId="77777777" w:rsidR="00BC41EA" w:rsidRPr="009C7017" w:rsidRDefault="00BC41EA" w:rsidP="000E576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BC41EA" w:rsidRPr="009C7017" w14:paraId="2B44637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EB3013" w14:textId="77777777" w:rsidR="00BC41EA" w:rsidRPr="009C7017" w:rsidRDefault="00BC41EA" w:rsidP="000E5764">
            <w:pPr>
              <w:pStyle w:val="TAL"/>
              <w:rPr>
                <w:szCs w:val="22"/>
                <w:lang w:eastAsia="sv-SE"/>
              </w:rPr>
            </w:pPr>
            <w:r w:rsidRPr="009C7017">
              <w:rPr>
                <w:b/>
                <w:i/>
                <w:szCs w:val="22"/>
                <w:lang w:eastAsia="sv-SE"/>
              </w:rPr>
              <w:t>maxNrofCodeWordsScheduledByDCI</w:t>
            </w:r>
          </w:p>
          <w:p w14:paraId="66A035FF" w14:textId="77777777" w:rsidR="00BC41EA" w:rsidRPr="009C7017" w:rsidRDefault="00BC41EA" w:rsidP="000E576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BC41EA" w:rsidRPr="009C7017" w14:paraId="054353B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A867F3" w14:textId="77777777" w:rsidR="00BC41EA" w:rsidRPr="009C7017" w:rsidRDefault="00BC41EA" w:rsidP="000E5764">
            <w:pPr>
              <w:pStyle w:val="TAL"/>
              <w:rPr>
                <w:szCs w:val="22"/>
                <w:lang w:eastAsia="sv-SE"/>
              </w:rPr>
            </w:pPr>
            <w:r w:rsidRPr="009C7017">
              <w:rPr>
                <w:b/>
                <w:i/>
                <w:szCs w:val="22"/>
                <w:lang w:eastAsia="sv-SE"/>
              </w:rPr>
              <w:t>mcs-Table, mcs-TableDCI-1-2</w:t>
            </w:r>
          </w:p>
          <w:p w14:paraId="4CA8DD6C" w14:textId="77777777" w:rsidR="00BC41EA" w:rsidRPr="009C7017" w:rsidRDefault="00BC41EA" w:rsidP="000E576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BC41EA" w:rsidRPr="009C7017" w14:paraId="5AD492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EFB1BC" w14:textId="77777777" w:rsidR="00BC41EA" w:rsidRPr="009C7017" w:rsidRDefault="00BC41EA" w:rsidP="000E5764">
            <w:pPr>
              <w:pStyle w:val="TAL"/>
              <w:rPr>
                <w:b/>
                <w:i/>
                <w:szCs w:val="22"/>
                <w:lang w:eastAsia="sv-SE"/>
              </w:rPr>
            </w:pPr>
            <w:r w:rsidRPr="009C7017">
              <w:rPr>
                <w:b/>
                <w:i/>
                <w:szCs w:val="22"/>
                <w:lang w:eastAsia="sv-SE"/>
              </w:rPr>
              <w:t>minimumSchedulingOffsetK0</w:t>
            </w:r>
          </w:p>
          <w:p w14:paraId="40821E63" w14:textId="77777777" w:rsidR="00BC41EA" w:rsidRPr="009C7017" w:rsidRDefault="00BC41EA" w:rsidP="000E576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BC41EA" w:rsidRPr="009C7017" w14:paraId="7C2DFBE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028E55" w14:textId="77777777" w:rsidR="00BC41EA" w:rsidRPr="009C7017" w:rsidRDefault="00BC41EA" w:rsidP="000E5764">
            <w:pPr>
              <w:pStyle w:val="TAL"/>
              <w:rPr>
                <w:b/>
                <w:i/>
                <w:szCs w:val="22"/>
                <w:lang w:eastAsia="sv-SE"/>
              </w:rPr>
            </w:pPr>
            <w:r w:rsidRPr="009C7017">
              <w:rPr>
                <w:b/>
                <w:i/>
                <w:szCs w:val="22"/>
                <w:lang w:eastAsia="sv-SE"/>
              </w:rPr>
              <w:t>numberOfBitsForRV-DCI-1-2</w:t>
            </w:r>
          </w:p>
          <w:p w14:paraId="051B1CD6" w14:textId="77777777" w:rsidR="00BC41EA" w:rsidRPr="009C7017" w:rsidRDefault="00BC41EA" w:rsidP="000E576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BC41EA" w:rsidRPr="009C7017" w14:paraId="70525E8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B26D087" w14:textId="77777777" w:rsidR="00BC41EA" w:rsidRPr="009C7017" w:rsidRDefault="00BC41EA" w:rsidP="000E5764">
            <w:pPr>
              <w:pStyle w:val="TAL"/>
              <w:rPr>
                <w:szCs w:val="22"/>
                <w:lang w:eastAsia="sv-SE"/>
              </w:rPr>
            </w:pPr>
            <w:r w:rsidRPr="009C7017">
              <w:rPr>
                <w:b/>
                <w:i/>
                <w:szCs w:val="22"/>
                <w:lang w:eastAsia="sv-SE"/>
              </w:rPr>
              <w:t>pdsch-AggregationFactor</w:t>
            </w:r>
          </w:p>
          <w:p w14:paraId="6B1A7048" w14:textId="77777777" w:rsidR="00BC41EA" w:rsidRPr="009C7017" w:rsidRDefault="00BC41EA" w:rsidP="000E5764">
            <w:pPr>
              <w:pStyle w:val="TAL"/>
              <w:rPr>
                <w:szCs w:val="22"/>
                <w:lang w:eastAsia="sv-SE"/>
              </w:rPr>
            </w:pPr>
            <w:r w:rsidRPr="009C7017">
              <w:rPr>
                <w:szCs w:val="22"/>
                <w:lang w:eastAsia="sv-SE"/>
              </w:rPr>
              <w:t>Number of repetitions for data (see TS 38.214 [19], clause 5.1.2.1). When the field is absent the UE applies the value 1.</w:t>
            </w:r>
          </w:p>
        </w:tc>
      </w:tr>
      <w:tr w:rsidR="00BC41EA" w:rsidRPr="009C7017" w14:paraId="0934261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027D13" w14:textId="77777777" w:rsidR="00BC41EA" w:rsidRPr="009C7017" w:rsidRDefault="00BC41EA" w:rsidP="000E5764">
            <w:pPr>
              <w:pStyle w:val="TAL"/>
              <w:rPr>
                <w:szCs w:val="22"/>
                <w:lang w:eastAsia="sv-SE"/>
              </w:rPr>
            </w:pPr>
            <w:r w:rsidRPr="009C7017">
              <w:rPr>
                <w:b/>
                <w:i/>
                <w:szCs w:val="22"/>
                <w:lang w:eastAsia="sv-SE"/>
              </w:rPr>
              <w:lastRenderedPageBreak/>
              <w:t>pdsch-TimeDomainAllocationList, pdsch-TimeDomainAllocationListDCI-1-2</w:t>
            </w:r>
          </w:p>
          <w:p w14:paraId="318515C0" w14:textId="77777777" w:rsidR="00BC41EA" w:rsidRPr="009C7017" w:rsidRDefault="00BC41EA" w:rsidP="000E5764">
            <w:pPr>
              <w:pStyle w:val="TAL"/>
              <w:rPr>
                <w:szCs w:val="22"/>
                <w:lang w:eastAsia="sv-SE"/>
              </w:rPr>
            </w:pPr>
            <w:r w:rsidRPr="009C7017">
              <w:rPr>
                <w:szCs w:val="22"/>
                <w:lang w:eastAsia="sv-SE"/>
              </w:rPr>
              <w:t>List of time-domain configurations for timing of DL assignment to DL data.</w:t>
            </w:r>
          </w:p>
          <w:p w14:paraId="59A0240A" w14:textId="77777777" w:rsidR="00BC41EA" w:rsidRPr="009C7017" w:rsidRDefault="00BC41EA" w:rsidP="000E5764">
            <w:pPr>
              <w:pStyle w:val="TAL"/>
              <w:rPr>
                <w:szCs w:val="22"/>
                <w:lang w:eastAsia="sv-SE"/>
              </w:rPr>
            </w:pPr>
            <w:r w:rsidRPr="009C7017">
              <w:rPr>
                <w:szCs w:val="22"/>
                <w:lang w:eastAsia="sv-SE"/>
              </w:rPr>
              <w:t xml:space="preserve">The 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 (see table 5.1.2.1.1-1 in TS 38.214 [19]), and if the field </w:t>
            </w:r>
            <w:r w:rsidRPr="009C7017">
              <w:rPr>
                <w:i/>
                <w:szCs w:val="22"/>
                <w:lang w:eastAsia="sv-SE"/>
              </w:rPr>
              <w:t>pdsch-TimeDomainAllocationListDCI-1-2</w:t>
            </w:r>
            <w:r w:rsidRPr="009C7017">
              <w:rPr>
                <w:szCs w:val="22"/>
                <w:lang w:eastAsia="sv-SE"/>
              </w:rPr>
              <w:t xml:space="preserve"> is not configured, to DCI format 1_2. If the field </w:t>
            </w:r>
            <w:r w:rsidRPr="009C7017">
              <w:rPr>
                <w:i/>
                <w:szCs w:val="22"/>
                <w:lang w:eastAsia="sv-SE"/>
              </w:rPr>
              <w:t>pdsch-TimeDomainAllocationListDCI-1-2</w:t>
            </w:r>
            <w:r w:rsidRPr="009C7017">
              <w:rPr>
                <w:szCs w:val="22"/>
                <w:lang w:eastAsia="sv-SE"/>
              </w:rPr>
              <w:t xml:space="preserve"> is configured, it </w:t>
            </w:r>
            <w:r w:rsidRPr="009C7017">
              <w:rPr>
                <w:szCs w:val="22"/>
              </w:rPr>
              <w:t>applies</w:t>
            </w:r>
            <w:r w:rsidRPr="009C7017">
              <w:rPr>
                <w:szCs w:val="22"/>
                <w:lang w:eastAsia="sv-SE"/>
              </w:rPr>
              <w:t xml:space="preserve"> to DCI format 1_2 (see table 5.1.2.1.1-1A in TS 38.214 [19]).</w:t>
            </w:r>
          </w:p>
          <w:p w14:paraId="6F9383CC" w14:textId="77777777" w:rsidR="00BC41EA" w:rsidRPr="009C7017" w:rsidRDefault="00BC41EA" w:rsidP="000E576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 in the same </w:t>
            </w:r>
            <w:r w:rsidRPr="009C7017">
              <w:rPr>
                <w:i/>
                <w:iCs/>
                <w:szCs w:val="22"/>
                <w:lang w:eastAsia="sv-SE"/>
              </w:rPr>
              <w:t>PDSCH-Config</w:t>
            </w:r>
            <w:r w:rsidRPr="009C7017">
              <w:rPr>
                <w:szCs w:val="22"/>
                <w:lang w:eastAsia="sv-SE"/>
              </w:rPr>
              <w:t>.</w:t>
            </w:r>
          </w:p>
        </w:tc>
      </w:tr>
      <w:tr w:rsidR="00BC41EA" w:rsidRPr="009C7017" w14:paraId="0397117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A6194C" w14:textId="77777777" w:rsidR="00BC41EA" w:rsidRPr="009C7017" w:rsidRDefault="00BC41EA" w:rsidP="000E576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6F254363" w14:textId="77777777" w:rsidR="00BC41EA" w:rsidRPr="009C7017" w:rsidRDefault="00BC41EA" w:rsidP="000E576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BC41EA" w:rsidRPr="009C7017" w14:paraId="6BD6344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850C38" w14:textId="77777777" w:rsidR="00BC41EA" w:rsidRPr="009C7017" w:rsidRDefault="00BC41EA" w:rsidP="000E5764">
            <w:pPr>
              <w:pStyle w:val="TAL"/>
              <w:rPr>
                <w:rFonts w:eastAsia="MS Mincho"/>
                <w:szCs w:val="22"/>
                <w:lang w:eastAsia="sv-SE"/>
              </w:rPr>
            </w:pPr>
            <w:r w:rsidRPr="009C7017">
              <w:rPr>
                <w:b/>
                <w:i/>
                <w:szCs w:val="22"/>
                <w:lang w:eastAsia="sv-SE"/>
              </w:rPr>
              <w:t>priorityIndicatorDCI-1-1, priorityIndicatorDCI-1-2</w:t>
            </w:r>
          </w:p>
          <w:p w14:paraId="6C3296F5" w14:textId="77777777" w:rsidR="00BC41EA" w:rsidRPr="009C7017" w:rsidRDefault="00BC41EA" w:rsidP="000E576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BC41EA" w:rsidRPr="009C7017" w14:paraId="685234F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3A1858E" w14:textId="77777777" w:rsidR="00BC41EA" w:rsidRPr="009C7017" w:rsidRDefault="00BC41EA" w:rsidP="000E5764">
            <w:pPr>
              <w:pStyle w:val="TAL"/>
              <w:rPr>
                <w:b/>
                <w:i/>
                <w:szCs w:val="22"/>
                <w:lang w:eastAsia="sv-SE"/>
              </w:rPr>
            </w:pPr>
            <w:r w:rsidRPr="009C7017">
              <w:rPr>
                <w:b/>
                <w:i/>
                <w:szCs w:val="22"/>
                <w:lang w:eastAsia="sv-SE"/>
              </w:rPr>
              <w:t>p-ZP-CSI-RS-ResourceSet</w:t>
            </w:r>
          </w:p>
          <w:p w14:paraId="368D5DBF" w14:textId="77777777" w:rsidR="00BC41EA" w:rsidRPr="009C7017" w:rsidRDefault="00BC41EA" w:rsidP="000E576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BC41EA" w:rsidRPr="009C7017" w14:paraId="299062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4C6B3A2" w14:textId="77777777" w:rsidR="00BC41EA" w:rsidRPr="009C7017" w:rsidRDefault="00BC41EA" w:rsidP="000E5764">
            <w:pPr>
              <w:pStyle w:val="TAL"/>
              <w:rPr>
                <w:szCs w:val="22"/>
                <w:lang w:eastAsia="sv-SE"/>
              </w:rPr>
            </w:pPr>
            <w:r w:rsidRPr="009C7017">
              <w:rPr>
                <w:b/>
                <w:i/>
                <w:szCs w:val="22"/>
                <w:lang w:eastAsia="sv-SE"/>
              </w:rPr>
              <w:t>rateMatchPatternGroup1, rateMatchPatternGroup1DCI-1-2</w:t>
            </w:r>
          </w:p>
          <w:p w14:paraId="45E627C4" w14:textId="77777777" w:rsidR="00BC41EA" w:rsidRPr="009C7017" w:rsidRDefault="00BC41EA" w:rsidP="000E576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BC41EA" w:rsidRPr="009C7017" w14:paraId="3873C49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2CCDBD" w14:textId="77777777" w:rsidR="00BC41EA" w:rsidRPr="009C7017" w:rsidRDefault="00BC41EA" w:rsidP="000E5764">
            <w:pPr>
              <w:pStyle w:val="TAL"/>
              <w:rPr>
                <w:szCs w:val="22"/>
                <w:lang w:eastAsia="sv-SE"/>
              </w:rPr>
            </w:pPr>
            <w:r w:rsidRPr="009C7017">
              <w:rPr>
                <w:b/>
                <w:i/>
                <w:szCs w:val="22"/>
                <w:lang w:eastAsia="sv-SE"/>
              </w:rPr>
              <w:t>rateMatchPatternGroup2, rateMatchPatternGroup2DCI-1-2</w:t>
            </w:r>
          </w:p>
          <w:p w14:paraId="08DD9A43" w14:textId="77777777" w:rsidR="00BC41EA" w:rsidRPr="009C7017" w:rsidRDefault="00BC41EA" w:rsidP="000E576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BC41EA" w:rsidRPr="009C7017" w14:paraId="18A0BAD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48F2C6" w14:textId="77777777" w:rsidR="00BC41EA" w:rsidRPr="009C7017" w:rsidRDefault="00BC41EA" w:rsidP="000E5764">
            <w:pPr>
              <w:pStyle w:val="TAL"/>
              <w:rPr>
                <w:szCs w:val="22"/>
                <w:lang w:eastAsia="sv-SE"/>
              </w:rPr>
            </w:pPr>
            <w:r w:rsidRPr="009C7017">
              <w:rPr>
                <w:b/>
                <w:i/>
                <w:szCs w:val="22"/>
                <w:lang w:eastAsia="sv-SE"/>
              </w:rPr>
              <w:t>rateMatchPatternToAddModList</w:t>
            </w:r>
          </w:p>
          <w:p w14:paraId="259678B0" w14:textId="77777777" w:rsidR="00BC41EA" w:rsidRPr="009C7017" w:rsidRDefault="00BC41EA" w:rsidP="000E576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BC41EA" w:rsidRPr="009C7017" w14:paraId="3F01EE7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2CF889" w14:textId="77777777" w:rsidR="00BC41EA" w:rsidRPr="009C7017" w:rsidRDefault="00BC41EA" w:rsidP="000E5764">
            <w:pPr>
              <w:pStyle w:val="TAL"/>
              <w:rPr>
                <w:szCs w:val="22"/>
                <w:lang w:eastAsia="sv-SE"/>
              </w:rPr>
            </w:pPr>
            <w:r w:rsidRPr="009C7017">
              <w:rPr>
                <w:b/>
                <w:i/>
                <w:szCs w:val="22"/>
                <w:lang w:eastAsia="sv-SE"/>
              </w:rPr>
              <w:t>rbg-Size</w:t>
            </w:r>
          </w:p>
          <w:p w14:paraId="7D479A93" w14:textId="77777777" w:rsidR="00BC41EA" w:rsidRPr="009C7017" w:rsidRDefault="00BC41EA" w:rsidP="000E576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BC41EA" w:rsidRPr="009C7017" w14:paraId="0C1B593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253466" w14:textId="77777777" w:rsidR="00BC41EA" w:rsidRPr="009C7017" w:rsidRDefault="00BC41EA" w:rsidP="000E5764">
            <w:pPr>
              <w:pStyle w:val="TAL"/>
              <w:rPr>
                <w:b/>
                <w:i/>
                <w:szCs w:val="22"/>
                <w:lang w:eastAsia="sv-SE"/>
              </w:rPr>
            </w:pPr>
            <w:r w:rsidRPr="009C7017">
              <w:rPr>
                <w:b/>
                <w:i/>
                <w:szCs w:val="22"/>
                <w:lang w:eastAsia="sv-SE"/>
              </w:rPr>
              <w:t>referenceOfSLIVDCI-1-2</w:t>
            </w:r>
          </w:p>
          <w:p w14:paraId="5658149B" w14:textId="77777777" w:rsidR="00BC41EA" w:rsidRPr="009C7017" w:rsidRDefault="00BC41EA" w:rsidP="000E576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C41EA" w:rsidRPr="009C7017" w14:paraId="0D12072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39B9AB" w14:textId="77777777" w:rsidR="00BC41EA" w:rsidRPr="009C7017" w:rsidRDefault="00BC41EA" w:rsidP="000E5764">
            <w:pPr>
              <w:pStyle w:val="TAL"/>
              <w:rPr>
                <w:b/>
                <w:i/>
                <w:szCs w:val="22"/>
                <w:lang w:eastAsia="sv-SE"/>
              </w:rPr>
            </w:pPr>
            <w:r w:rsidRPr="009C7017">
              <w:rPr>
                <w:b/>
                <w:i/>
                <w:szCs w:val="22"/>
                <w:lang w:eastAsia="sv-SE"/>
              </w:rPr>
              <w:t>repetitionSchemeConfig</w:t>
            </w:r>
          </w:p>
          <w:p w14:paraId="11949B2F" w14:textId="77777777" w:rsidR="00BC41EA" w:rsidRPr="009C7017" w:rsidRDefault="00BC41EA" w:rsidP="000E5764">
            <w:pPr>
              <w:pStyle w:val="TAL"/>
              <w:rPr>
                <w:b/>
                <w:i/>
                <w:szCs w:val="22"/>
                <w:lang w:eastAsia="sv-SE"/>
              </w:rPr>
            </w:pPr>
            <w:r w:rsidRPr="009C7017">
              <w:rPr>
                <w:lang w:eastAsia="sv-SE"/>
              </w:rPr>
              <w:t xml:space="preserve">Configure the UE with repetition schemes. The network does not configure </w:t>
            </w:r>
            <w:r w:rsidRPr="009C7017">
              <w:rPr>
                <w:i/>
                <w:lang w:eastAsia="sv-SE"/>
              </w:rPr>
              <w:t>repetitionSchemeConfig-r16</w:t>
            </w:r>
            <w:r w:rsidRPr="009C7017">
              <w:rPr>
                <w:lang w:eastAsia="sv-SE"/>
              </w:rPr>
              <w:t xml:space="preserve"> and </w:t>
            </w:r>
            <w:r w:rsidRPr="009C7017">
              <w:rPr>
                <w:i/>
                <w:lang w:eastAsia="sv-SE"/>
              </w:rPr>
              <w:t>repetitionSchemeConfig-v1630</w:t>
            </w:r>
            <w:r w:rsidRPr="009C7017">
              <w:rPr>
                <w:lang w:eastAsia="sv-SE"/>
              </w:rPr>
              <w:t xml:space="preserve"> simultaneously to </w:t>
            </w:r>
            <w:r w:rsidRPr="009C7017">
              <w:rPr>
                <w:i/>
                <w:lang w:eastAsia="sv-SE"/>
              </w:rPr>
              <w:t>setup</w:t>
            </w:r>
            <w:r w:rsidRPr="009C7017">
              <w:rPr>
                <w:lang w:eastAsia="sv-SE"/>
              </w:rPr>
              <w:t xml:space="preserve"> in the same </w:t>
            </w:r>
            <w:r w:rsidRPr="009C7017">
              <w:rPr>
                <w:i/>
                <w:lang w:eastAsia="sv-SE"/>
              </w:rPr>
              <w:t>PDSCH-Config</w:t>
            </w:r>
            <w:r w:rsidRPr="009C7017">
              <w:rPr>
                <w:lang w:eastAsia="sv-SE"/>
              </w:rPr>
              <w:t>.</w:t>
            </w:r>
          </w:p>
        </w:tc>
      </w:tr>
      <w:tr w:rsidR="00BC41EA" w:rsidRPr="009C7017" w14:paraId="60FE061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AA56E4" w14:textId="77777777" w:rsidR="00BC41EA" w:rsidRPr="009C7017" w:rsidRDefault="00BC41EA" w:rsidP="000E5764">
            <w:pPr>
              <w:pStyle w:val="TAL"/>
              <w:rPr>
                <w:szCs w:val="22"/>
                <w:lang w:eastAsia="sv-SE"/>
              </w:rPr>
            </w:pPr>
            <w:r w:rsidRPr="009C7017">
              <w:rPr>
                <w:b/>
                <w:i/>
                <w:szCs w:val="22"/>
                <w:lang w:eastAsia="sv-SE"/>
              </w:rPr>
              <w:t>resourceAllocation, resourceAllocationDCI-1-2</w:t>
            </w:r>
          </w:p>
          <w:p w14:paraId="2CD420E0" w14:textId="77777777" w:rsidR="00BC41EA" w:rsidRPr="009C7017" w:rsidRDefault="00BC41EA" w:rsidP="000E576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BC41EA" w:rsidRPr="009C7017" w14:paraId="25F61DE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3D9773" w14:textId="77777777" w:rsidR="00BC41EA" w:rsidRPr="009C7017" w:rsidRDefault="00BC41EA" w:rsidP="000E5764">
            <w:pPr>
              <w:pStyle w:val="TAL"/>
              <w:rPr>
                <w:b/>
                <w:i/>
                <w:szCs w:val="22"/>
                <w:lang w:eastAsia="sv-SE"/>
              </w:rPr>
            </w:pPr>
            <w:r w:rsidRPr="009C7017">
              <w:rPr>
                <w:b/>
                <w:i/>
                <w:szCs w:val="22"/>
                <w:lang w:eastAsia="sv-SE"/>
              </w:rPr>
              <w:lastRenderedPageBreak/>
              <w:t>resourceAllocationType1GranularityDCI-1-2</w:t>
            </w:r>
          </w:p>
          <w:p w14:paraId="31E7D57E" w14:textId="77777777" w:rsidR="00BC41EA" w:rsidRPr="009C7017" w:rsidRDefault="00BC41EA" w:rsidP="000E576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C41EA" w:rsidRPr="009C7017" w14:paraId="03CEC64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DE56282" w14:textId="77777777" w:rsidR="00BC41EA" w:rsidRPr="009C7017" w:rsidRDefault="00BC41EA" w:rsidP="000E5764">
            <w:pPr>
              <w:pStyle w:val="TAL"/>
              <w:rPr>
                <w:szCs w:val="22"/>
                <w:lang w:eastAsia="sv-SE"/>
              </w:rPr>
            </w:pPr>
            <w:r w:rsidRPr="009C7017">
              <w:rPr>
                <w:b/>
                <w:i/>
                <w:szCs w:val="22"/>
                <w:lang w:eastAsia="sv-SE"/>
              </w:rPr>
              <w:t>sp-ZP-CSI-RS-ResourceSetsToAddModList</w:t>
            </w:r>
          </w:p>
          <w:p w14:paraId="1400F54A" w14:textId="77777777" w:rsidR="00BC41EA" w:rsidRPr="009C7017" w:rsidRDefault="00BC41EA" w:rsidP="000E576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BC41EA" w:rsidRPr="009C7017" w14:paraId="04A5C69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E98E2E4" w14:textId="77777777" w:rsidR="00BC41EA" w:rsidRPr="009C7017" w:rsidRDefault="00BC41EA" w:rsidP="000E5764">
            <w:pPr>
              <w:pStyle w:val="TAL"/>
              <w:rPr>
                <w:szCs w:val="22"/>
                <w:lang w:eastAsia="sv-SE"/>
              </w:rPr>
            </w:pPr>
            <w:r w:rsidRPr="009C7017">
              <w:rPr>
                <w:b/>
                <w:i/>
                <w:szCs w:val="22"/>
                <w:lang w:eastAsia="sv-SE"/>
              </w:rPr>
              <w:t>tci-StatesToAddModList</w:t>
            </w:r>
          </w:p>
          <w:p w14:paraId="3A45038B" w14:textId="77777777" w:rsidR="00BC41EA" w:rsidRPr="009C7017" w:rsidRDefault="00BC41EA" w:rsidP="000E576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BC41EA" w:rsidRPr="009C7017" w14:paraId="558899B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C123B7" w14:textId="77777777" w:rsidR="00BC41EA" w:rsidRPr="009C7017" w:rsidRDefault="00BC41EA" w:rsidP="000E5764">
            <w:pPr>
              <w:pStyle w:val="TAL"/>
              <w:rPr>
                <w:szCs w:val="22"/>
                <w:lang w:eastAsia="sv-SE"/>
              </w:rPr>
            </w:pPr>
            <w:r w:rsidRPr="009C7017">
              <w:rPr>
                <w:b/>
                <w:i/>
                <w:szCs w:val="22"/>
                <w:lang w:eastAsia="sv-SE"/>
              </w:rPr>
              <w:t>vrb-ToPRB-Interleaver, vrb-ToPRB-InterleaverDCI-1-2</w:t>
            </w:r>
          </w:p>
          <w:p w14:paraId="1A84038B" w14:textId="77777777" w:rsidR="00BC41EA" w:rsidRPr="009C7017" w:rsidRDefault="00BC41EA" w:rsidP="000E576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r w:rsidRPr="009C7017">
              <w:rPr>
                <w:i/>
                <w:szCs w:val="22"/>
                <w:lang w:eastAsia="sv-SE"/>
              </w:rPr>
              <w:t xml:space="preserve">vrb-ToPRB-Interleaver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BC41EA" w:rsidRPr="009C7017" w14:paraId="0A67F05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7E512E" w14:textId="77777777" w:rsidR="00BC41EA" w:rsidRPr="009C7017" w:rsidRDefault="00BC41EA" w:rsidP="000E5764">
            <w:pPr>
              <w:pStyle w:val="TAL"/>
              <w:rPr>
                <w:szCs w:val="22"/>
                <w:lang w:eastAsia="sv-SE"/>
              </w:rPr>
            </w:pPr>
            <w:r w:rsidRPr="009C7017">
              <w:rPr>
                <w:b/>
                <w:i/>
                <w:szCs w:val="22"/>
                <w:lang w:eastAsia="sv-SE"/>
              </w:rPr>
              <w:t>zp-CSI-RS-ResourceToAddModList</w:t>
            </w:r>
          </w:p>
          <w:p w14:paraId="2CFD3F08" w14:textId="77777777" w:rsidR="00BC41EA" w:rsidRPr="009C7017" w:rsidRDefault="00BC41EA" w:rsidP="000E576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07C4306" w14:textId="77777777" w:rsidR="00BC41EA" w:rsidRPr="009C7017" w:rsidRDefault="00BC41EA" w:rsidP="00BC41EA"/>
    <w:p w14:paraId="4A241BF7" w14:textId="77777777" w:rsidR="00BC41EA" w:rsidRPr="009C7017" w:rsidRDefault="00BC41EA" w:rsidP="00BC41EA">
      <w:pPr>
        <w:pStyle w:val="Heading4"/>
      </w:pPr>
      <w:bookmarkStart w:id="627" w:name="_Toc60777302"/>
      <w:bookmarkStart w:id="628" w:name="_Toc83740257"/>
      <w:r w:rsidRPr="009C7017">
        <w:t>–</w:t>
      </w:r>
      <w:r w:rsidRPr="009C7017">
        <w:tab/>
      </w:r>
      <w:r w:rsidRPr="009C7017">
        <w:rPr>
          <w:i/>
        </w:rPr>
        <w:t>PDSCH-ConfigCommon</w:t>
      </w:r>
      <w:bookmarkEnd w:id="627"/>
      <w:bookmarkEnd w:id="628"/>
    </w:p>
    <w:p w14:paraId="6651A3F3" w14:textId="77777777" w:rsidR="00BC41EA" w:rsidRPr="009C7017" w:rsidRDefault="00BC41EA" w:rsidP="00BC41EA">
      <w:r w:rsidRPr="009C7017">
        <w:t xml:space="preserve">The IE </w:t>
      </w:r>
      <w:r w:rsidRPr="009C7017">
        <w:rPr>
          <w:i/>
        </w:rPr>
        <w:t>PDSCH-ConfigCommon</w:t>
      </w:r>
      <w:r w:rsidRPr="009C7017">
        <w:t xml:space="preserve"> is used to configure cell specific PDSCH parameters.</w:t>
      </w:r>
    </w:p>
    <w:p w14:paraId="650B9D95" w14:textId="77777777" w:rsidR="00BC41EA" w:rsidRPr="009C7017" w:rsidRDefault="00BC41EA" w:rsidP="00BC41EA">
      <w:pPr>
        <w:pStyle w:val="TH"/>
      </w:pPr>
      <w:r w:rsidRPr="009C7017">
        <w:rPr>
          <w:i/>
        </w:rPr>
        <w:t>PDSCH-ConfigCommon</w:t>
      </w:r>
      <w:r w:rsidRPr="009C7017">
        <w:t xml:space="preserve"> information element</w:t>
      </w:r>
    </w:p>
    <w:p w14:paraId="09A94416" w14:textId="77777777" w:rsidR="00BC41EA" w:rsidRPr="009C7017" w:rsidRDefault="00BC41EA" w:rsidP="00BC41EA">
      <w:pPr>
        <w:pStyle w:val="PL"/>
        <w:rPr>
          <w:color w:val="808080"/>
        </w:rPr>
      </w:pPr>
      <w:r w:rsidRPr="009C7017">
        <w:rPr>
          <w:color w:val="808080"/>
        </w:rPr>
        <w:t>-- ASN1START</w:t>
      </w:r>
    </w:p>
    <w:p w14:paraId="3DA5A322" w14:textId="77777777" w:rsidR="00BC41EA" w:rsidRPr="009C7017" w:rsidRDefault="00BC41EA" w:rsidP="00BC41EA">
      <w:pPr>
        <w:pStyle w:val="PL"/>
        <w:rPr>
          <w:color w:val="808080"/>
        </w:rPr>
      </w:pPr>
      <w:r w:rsidRPr="009C7017">
        <w:rPr>
          <w:color w:val="808080"/>
        </w:rPr>
        <w:t>-- TAG-PDSCH-CONFIGCOMMON-START</w:t>
      </w:r>
    </w:p>
    <w:p w14:paraId="16703076" w14:textId="77777777" w:rsidR="00BC41EA" w:rsidRPr="009C7017" w:rsidRDefault="00BC41EA" w:rsidP="00BC41EA">
      <w:pPr>
        <w:pStyle w:val="PL"/>
      </w:pPr>
    </w:p>
    <w:p w14:paraId="68FFE1ED" w14:textId="77777777" w:rsidR="00BC41EA" w:rsidRPr="009C7017" w:rsidRDefault="00BC41EA" w:rsidP="00BC41EA">
      <w:pPr>
        <w:pStyle w:val="PL"/>
      </w:pPr>
      <w:r w:rsidRPr="009C7017">
        <w:t xml:space="preserve">PDSCH-ConfigCommon ::=                  </w:t>
      </w:r>
      <w:r w:rsidRPr="009C7017">
        <w:rPr>
          <w:color w:val="993366"/>
        </w:rPr>
        <w:t>SEQUENCE</w:t>
      </w:r>
      <w:r w:rsidRPr="009C7017">
        <w:t xml:space="preserve"> {</w:t>
      </w:r>
    </w:p>
    <w:p w14:paraId="3B8B30BE" w14:textId="77777777" w:rsidR="00BC41EA" w:rsidRPr="009C7017" w:rsidRDefault="00BC41EA" w:rsidP="00BC41EA">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65D9B539" w14:textId="77777777" w:rsidR="00BC41EA" w:rsidRPr="009C7017" w:rsidRDefault="00BC41EA" w:rsidP="00BC41EA">
      <w:pPr>
        <w:pStyle w:val="PL"/>
      </w:pPr>
      <w:r w:rsidRPr="009C7017">
        <w:t xml:space="preserve">    ...</w:t>
      </w:r>
    </w:p>
    <w:p w14:paraId="6C0A417E" w14:textId="77777777" w:rsidR="00BC41EA" w:rsidRPr="009C7017" w:rsidRDefault="00BC41EA" w:rsidP="00BC41EA">
      <w:pPr>
        <w:pStyle w:val="PL"/>
      </w:pPr>
      <w:r w:rsidRPr="009C7017">
        <w:t>}</w:t>
      </w:r>
    </w:p>
    <w:p w14:paraId="607F6D4B" w14:textId="77777777" w:rsidR="00BC41EA" w:rsidRPr="009C7017" w:rsidRDefault="00BC41EA" w:rsidP="00BC41EA">
      <w:pPr>
        <w:pStyle w:val="PL"/>
      </w:pPr>
    </w:p>
    <w:p w14:paraId="1390AD17" w14:textId="77777777" w:rsidR="00BC41EA" w:rsidRPr="009C7017" w:rsidRDefault="00BC41EA" w:rsidP="00BC41EA">
      <w:pPr>
        <w:pStyle w:val="PL"/>
        <w:rPr>
          <w:color w:val="808080"/>
        </w:rPr>
      </w:pPr>
      <w:r w:rsidRPr="009C7017">
        <w:rPr>
          <w:color w:val="808080"/>
        </w:rPr>
        <w:t>-- TAG-PDSCH-CONFIGCOMMON-STOP</w:t>
      </w:r>
    </w:p>
    <w:p w14:paraId="304D12D7" w14:textId="77777777" w:rsidR="00BC41EA" w:rsidRPr="009C7017" w:rsidRDefault="00BC41EA" w:rsidP="00BC41EA">
      <w:pPr>
        <w:pStyle w:val="PL"/>
        <w:rPr>
          <w:color w:val="808080"/>
        </w:rPr>
      </w:pPr>
      <w:r w:rsidRPr="009C7017">
        <w:rPr>
          <w:color w:val="808080"/>
        </w:rPr>
        <w:t>-- ASN1STOP</w:t>
      </w:r>
    </w:p>
    <w:p w14:paraId="17D8808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4EB43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C753EB" w14:textId="77777777" w:rsidR="00BC41EA" w:rsidRPr="009C7017" w:rsidRDefault="00BC41EA" w:rsidP="000E576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BC41EA" w:rsidRPr="009C7017" w14:paraId="71B2644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98AD1E" w14:textId="77777777" w:rsidR="00BC41EA" w:rsidRPr="009C7017" w:rsidRDefault="00BC41EA" w:rsidP="000E5764">
            <w:pPr>
              <w:pStyle w:val="TAL"/>
              <w:rPr>
                <w:szCs w:val="22"/>
                <w:lang w:eastAsia="sv-SE"/>
              </w:rPr>
            </w:pPr>
            <w:r w:rsidRPr="009C7017">
              <w:rPr>
                <w:b/>
                <w:i/>
                <w:szCs w:val="22"/>
                <w:lang w:eastAsia="sv-SE"/>
              </w:rPr>
              <w:t>pdsch-TimeDomainAllocationList</w:t>
            </w:r>
          </w:p>
          <w:p w14:paraId="6C361437" w14:textId="77777777" w:rsidR="00BC41EA" w:rsidRPr="009C7017" w:rsidRDefault="00BC41EA" w:rsidP="000E5764">
            <w:pPr>
              <w:pStyle w:val="TAL"/>
              <w:rPr>
                <w:szCs w:val="22"/>
                <w:lang w:eastAsia="sv-SE"/>
              </w:rPr>
            </w:pPr>
            <w:r w:rsidRPr="009C7017">
              <w:rPr>
                <w:szCs w:val="22"/>
                <w:lang w:eastAsia="sv-SE"/>
              </w:rPr>
              <w:t>List of time-domain configurations for timing of DL assignment to DL data (see table 5.1.2.1.1-1 in TS 38.214 [19]).</w:t>
            </w:r>
          </w:p>
        </w:tc>
      </w:tr>
    </w:tbl>
    <w:p w14:paraId="63BE2A58" w14:textId="77777777" w:rsidR="00BC41EA" w:rsidRPr="009C7017" w:rsidRDefault="00BC41EA" w:rsidP="00BC41EA"/>
    <w:p w14:paraId="116B6C7B" w14:textId="77777777" w:rsidR="00BC41EA" w:rsidRPr="009C7017" w:rsidRDefault="00BC41EA" w:rsidP="00BC41EA">
      <w:pPr>
        <w:pStyle w:val="Heading4"/>
      </w:pPr>
      <w:bookmarkStart w:id="629" w:name="_Toc60777303"/>
      <w:bookmarkStart w:id="630" w:name="_Toc83740258"/>
      <w:r w:rsidRPr="009C7017">
        <w:t>–</w:t>
      </w:r>
      <w:r w:rsidRPr="009C7017">
        <w:tab/>
      </w:r>
      <w:r w:rsidRPr="009C7017">
        <w:rPr>
          <w:i/>
        </w:rPr>
        <w:t>PDSCH-ServingCellConfig</w:t>
      </w:r>
      <w:bookmarkEnd w:id="629"/>
      <w:bookmarkEnd w:id="630"/>
    </w:p>
    <w:p w14:paraId="612D5D7C" w14:textId="77777777" w:rsidR="00BC41EA" w:rsidRPr="009C7017" w:rsidRDefault="00BC41EA" w:rsidP="00BC41EA">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4683DBB" w14:textId="77777777" w:rsidR="00BC41EA" w:rsidRPr="009C7017" w:rsidRDefault="00BC41EA" w:rsidP="00BC41EA">
      <w:pPr>
        <w:pStyle w:val="TH"/>
      </w:pPr>
      <w:r w:rsidRPr="009C7017">
        <w:rPr>
          <w:i/>
        </w:rPr>
        <w:lastRenderedPageBreak/>
        <w:t>PDSCH-ServingCellConfig</w:t>
      </w:r>
      <w:r w:rsidRPr="009C7017">
        <w:t xml:space="preserve"> information element</w:t>
      </w:r>
    </w:p>
    <w:p w14:paraId="4E15070C" w14:textId="77777777" w:rsidR="00BC41EA" w:rsidRPr="009C7017" w:rsidRDefault="00BC41EA" w:rsidP="00BC41EA">
      <w:pPr>
        <w:pStyle w:val="PL"/>
        <w:rPr>
          <w:color w:val="808080"/>
        </w:rPr>
      </w:pPr>
      <w:r w:rsidRPr="009C7017">
        <w:rPr>
          <w:color w:val="808080"/>
        </w:rPr>
        <w:t>-- ASN1START</w:t>
      </w:r>
    </w:p>
    <w:p w14:paraId="17BC4894" w14:textId="77777777" w:rsidR="00BC41EA" w:rsidRPr="009C7017" w:rsidRDefault="00BC41EA" w:rsidP="00BC41EA">
      <w:pPr>
        <w:pStyle w:val="PL"/>
        <w:rPr>
          <w:color w:val="808080"/>
        </w:rPr>
      </w:pPr>
      <w:r w:rsidRPr="009C7017">
        <w:rPr>
          <w:color w:val="808080"/>
        </w:rPr>
        <w:t>-- TAG-PDSCH-SERVINGCELLCONFIG-START</w:t>
      </w:r>
    </w:p>
    <w:p w14:paraId="2D391ADA" w14:textId="77777777" w:rsidR="00BC41EA" w:rsidRPr="009C7017" w:rsidRDefault="00BC41EA" w:rsidP="00BC41EA">
      <w:pPr>
        <w:pStyle w:val="PL"/>
      </w:pPr>
    </w:p>
    <w:p w14:paraId="02C7E2CF" w14:textId="77777777" w:rsidR="00BC41EA" w:rsidRPr="009C7017" w:rsidRDefault="00BC41EA" w:rsidP="00BC41EA">
      <w:pPr>
        <w:pStyle w:val="PL"/>
      </w:pPr>
      <w:r w:rsidRPr="009C7017">
        <w:t xml:space="preserve">PDSCH-ServingCellConfig ::=             </w:t>
      </w:r>
      <w:r w:rsidRPr="009C7017">
        <w:rPr>
          <w:color w:val="993366"/>
        </w:rPr>
        <w:t>SEQUENCE</w:t>
      </w:r>
      <w:r w:rsidRPr="009C7017">
        <w:t xml:space="preserve"> {</w:t>
      </w:r>
    </w:p>
    <w:p w14:paraId="4954C8DC" w14:textId="77777777" w:rsidR="00BC41EA" w:rsidRPr="009C7017" w:rsidRDefault="00BC41EA" w:rsidP="00BC41EA">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54AA7976" w14:textId="77777777" w:rsidR="00BC41EA" w:rsidRPr="009C7017" w:rsidRDefault="00BC41EA" w:rsidP="00BC41EA">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2B029709" w14:textId="77777777" w:rsidR="00BC41EA" w:rsidRPr="009C7017" w:rsidRDefault="00BC41EA" w:rsidP="00BC41EA">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1D68EEB7" w14:textId="77777777" w:rsidR="00BC41EA" w:rsidRPr="009C7017" w:rsidRDefault="00BC41EA" w:rsidP="00BC41EA">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5D9AB008" w14:textId="77777777" w:rsidR="00BC41EA" w:rsidRPr="009C7017" w:rsidRDefault="00BC41EA" w:rsidP="00BC41EA">
      <w:pPr>
        <w:pStyle w:val="PL"/>
      </w:pPr>
      <w:r w:rsidRPr="009C7017">
        <w:t xml:space="preserve">    ...,</w:t>
      </w:r>
    </w:p>
    <w:p w14:paraId="125FFCAC" w14:textId="77777777" w:rsidR="00BC41EA" w:rsidRPr="009C7017" w:rsidRDefault="00BC41EA" w:rsidP="00BC41EA">
      <w:pPr>
        <w:pStyle w:val="PL"/>
      </w:pPr>
      <w:r w:rsidRPr="009C7017">
        <w:t xml:space="preserve">    [[</w:t>
      </w:r>
    </w:p>
    <w:p w14:paraId="076D1D31" w14:textId="77777777" w:rsidR="00BC41EA" w:rsidRPr="009C7017" w:rsidRDefault="00BC41EA" w:rsidP="00BC41EA">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000597F4" w14:textId="77777777" w:rsidR="00BC41EA" w:rsidRPr="009C7017" w:rsidRDefault="00BC41EA" w:rsidP="00BC41EA">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1A31320" w14:textId="77777777" w:rsidR="00BC41EA" w:rsidRPr="009C7017" w:rsidRDefault="00BC41EA" w:rsidP="00BC41EA">
      <w:pPr>
        <w:pStyle w:val="PL"/>
      </w:pPr>
      <w:r w:rsidRPr="009C7017">
        <w:t xml:space="preserve">    ]],</w:t>
      </w:r>
    </w:p>
    <w:p w14:paraId="1821A844" w14:textId="77777777" w:rsidR="00BC41EA" w:rsidRPr="009C7017" w:rsidRDefault="00BC41EA" w:rsidP="00BC41EA">
      <w:pPr>
        <w:pStyle w:val="PL"/>
      </w:pPr>
      <w:r w:rsidRPr="009C7017">
        <w:t xml:space="preserve">    [[</w:t>
      </w:r>
    </w:p>
    <w:p w14:paraId="5E4100DC" w14:textId="77777777" w:rsidR="00BC41EA" w:rsidRPr="009C7017" w:rsidRDefault="00BC41EA" w:rsidP="00BC41EA">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7ECACEAF" w14:textId="77777777" w:rsidR="00BC41EA" w:rsidRPr="009C7017" w:rsidRDefault="00BC41EA" w:rsidP="00BC41EA">
      <w:pPr>
        <w:pStyle w:val="PL"/>
      </w:pPr>
      <w:r w:rsidRPr="009C7017">
        <w:t xml:space="preserve">    ]]</w:t>
      </w:r>
    </w:p>
    <w:p w14:paraId="45681CD0" w14:textId="77777777" w:rsidR="00BC41EA" w:rsidRPr="009C7017" w:rsidRDefault="00BC41EA" w:rsidP="00BC41EA">
      <w:pPr>
        <w:pStyle w:val="PL"/>
      </w:pPr>
      <w:r w:rsidRPr="009C7017">
        <w:t>}</w:t>
      </w:r>
    </w:p>
    <w:p w14:paraId="46264089" w14:textId="77777777" w:rsidR="00BC41EA" w:rsidRPr="009C7017" w:rsidRDefault="00BC41EA" w:rsidP="00BC41EA">
      <w:pPr>
        <w:pStyle w:val="PL"/>
      </w:pPr>
    </w:p>
    <w:p w14:paraId="4486B3F7" w14:textId="77777777" w:rsidR="00BC41EA" w:rsidRPr="009C7017" w:rsidRDefault="00BC41EA" w:rsidP="00BC41EA">
      <w:pPr>
        <w:pStyle w:val="PL"/>
      </w:pPr>
      <w:r w:rsidRPr="009C7017">
        <w:t xml:space="preserve">PDSCH-CodeBlockGroupTransmission ::=    </w:t>
      </w:r>
      <w:r w:rsidRPr="009C7017">
        <w:rPr>
          <w:color w:val="993366"/>
        </w:rPr>
        <w:t>SEQUENCE</w:t>
      </w:r>
      <w:r w:rsidRPr="009C7017">
        <w:t xml:space="preserve"> {</w:t>
      </w:r>
    </w:p>
    <w:p w14:paraId="7EB2EFA8" w14:textId="77777777" w:rsidR="00BC41EA" w:rsidRPr="009C7017" w:rsidRDefault="00BC41EA" w:rsidP="00BC41EA">
      <w:pPr>
        <w:pStyle w:val="PL"/>
      </w:pPr>
      <w:r w:rsidRPr="009C7017">
        <w:t xml:space="preserve">    maxCodeBlockGroupsPerTransportBlock     </w:t>
      </w:r>
      <w:r w:rsidRPr="009C7017">
        <w:rPr>
          <w:color w:val="993366"/>
        </w:rPr>
        <w:t>ENUMERATED</w:t>
      </w:r>
      <w:r w:rsidRPr="009C7017">
        <w:t xml:space="preserve"> {n2, n4, n6, n8},</w:t>
      </w:r>
    </w:p>
    <w:p w14:paraId="31A0F392" w14:textId="77777777" w:rsidR="00BC41EA" w:rsidRPr="009C7017" w:rsidRDefault="00BC41EA" w:rsidP="00BC41EA">
      <w:pPr>
        <w:pStyle w:val="PL"/>
      </w:pPr>
      <w:r w:rsidRPr="009C7017">
        <w:t xml:space="preserve">    codeBlockGroupFlushIndicator            </w:t>
      </w:r>
      <w:r w:rsidRPr="009C7017">
        <w:rPr>
          <w:color w:val="993366"/>
        </w:rPr>
        <w:t>BOOLEAN</w:t>
      </w:r>
      <w:r w:rsidRPr="009C7017">
        <w:t>,</w:t>
      </w:r>
    </w:p>
    <w:p w14:paraId="06AD057A" w14:textId="77777777" w:rsidR="00BC41EA" w:rsidRPr="009C7017" w:rsidRDefault="00BC41EA" w:rsidP="00BC41EA">
      <w:pPr>
        <w:pStyle w:val="PL"/>
      </w:pPr>
      <w:r w:rsidRPr="009C7017">
        <w:t xml:space="preserve">    ...</w:t>
      </w:r>
    </w:p>
    <w:p w14:paraId="36B7E034" w14:textId="77777777" w:rsidR="00BC41EA" w:rsidRPr="009C7017" w:rsidRDefault="00BC41EA" w:rsidP="00BC41EA">
      <w:pPr>
        <w:pStyle w:val="PL"/>
      </w:pPr>
      <w:r w:rsidRPr="009C7017">
        <w:t>}</w:t>
      </w:r>
    </w:p>
    <w:p w14:paraId="4720FE49" w14:textId="77777777" w:rsidR="00BC41EA" w:rsidRPr="009C7017" w:rsidRDefault="00BC41EA" w:rsidP="00BC41EA">
      <w:pPr>
        <w:pStyle w:val="PL"/>
      </w:pPr>
    </w:p>
    <w:p w14:paraId="57C816BA" w14:textId="77777777" w:rsidR="00BC41EA" w:rsidRPr="009C7017" w:rsidRDefault="00BC41EA" w:rsidP="00BC41EA">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321CC01A" w14:textId="77777777" w:rsidR="00BC41EA" w:rsidRPr="009C7017" w:rsidRDefault="00BC41EA" w:rsidP="00BC41EA">
      <w:pPr>
        <w:pStyle w:val="PL"/>
      </w:pPr>
    </w:p>
    <w:p w14:paraId="140279D1" w14:textId="77777777" w:rsidR="00BC41EA" w:rsidRPr="009C7017" w:rsidRDefault="00BC41EA" w:rsidP="00BC41EA">
      <w:pPr>
        <w:pStyle w:val="PL"/>
        <w:rPr>
          <w:color w:val="808080"/>
        </w:rPr>
      </w:pPr>
      <w:r w:rsidRPr="009C7017">
        <w:rPr>
          <w:color w:val="808080"/>
        </w:rPr>
        <w:t>-- TAG-PDSCH-SERVINGCELLCONFIG-STOP</w:t>
      </w:r>
    </w:p>
    <w:p w14:paraId="3E080EA2" w14:textId="77777777" w:rsidR="00BC41EA" w:rsidRPr="009C7017" w:rsidRDefault="00BC41EA" w:rsidP="00BC41EA">
      <w:pPr>
        <w:pStyle w:val="PL"/>
        <w:rPr>
          <w:color w:val="808080"/>
        </w:rPr>
      </w:pPr>
      <w:r w:rsidRPr="009C7017">
        <w:rPr>
          <w:color w:val="808080"/>
        </w:rPr>
        <w:t>-- ASN1STOP</w:t>
      </w:r>
    </w:p>
    <w:p w14:paraId="5626302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9572E5B"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212E13A" w14:textId="77777777" w:rsidR="00BC41EA" w:rsidRPr="009C7017" w:rsidRDefault="00BC41EA" w:rsidP="000E576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BC41EA" w:rsidRPr="009C7017" w14:paraId="3176B5E1"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09A536B" w14:textId="77777777" w:rsidR="00BC41EA" w:rsidRPr="009C7017" w:rsidRDefault="00BC41EA" w:rsidP="000E5764">
            <w:pPr>
              <w:pStyle w:val="TAL"/>
              <w:rPr>
                <w:szCs w:val="22"/>
                <w:lang w:eastAsia="sv-SE"/>
              </w:rPr>
            </w:pPr>
            <w:r w:rsidRPr="009C7017">
              <w:rPr>
                <w:b/>
                <w:i/>
                <w:szCs w:val="22"/>
                <w:lang w:eastAsia="sv-SE"/>
              </w:rPr>
              <w:t>codeBlockGroupFlushIndicator</w:t>
            </w:r>
          </w:p>
          <w:p w14:paraId="5B7EFB2C" w14:textId="77777777" w:rsidR="00BC41EA" w:rsidRPr="009C7017" w:rsidRDefault="00BC41EA" w:rsidP="000E5764">
            <w:pPr>
              <w:pStyle w:val="TAL"/>
              <w:rPr>
                <w:szCs w:val="22"/>
                <w:lang w:eastAsia="sv-SE"/>
              </w:rPr>
            </w:pPr>
            <w:r w:rsidRPr="009C7017">
              <w:rPr>
                <w:szCs w:val="22"/>
                <w:lang w:eastAsia="sv-SE"/>
              </w:rPr>
              <w:t>Indicates whether CBGFI for CBG based (re)transmission in DL is enabled (true). (see TS 38.212 [17], clause 7.3.1.2.2).</w:t>
            </w:r>
          </w:p>
        </w:tc>
      </w:tr>
      <w:tr w:rsidR="00BC41EA" w:rsidRPr="009C7017" w14:paraId="0BD040B4"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22C4BFC" w14:textId="77777777" w:rsidR="00BC41EA" w:rsidRPr="009C7017" w:rsidRDefault="00BC41EA" w:rsidP="000E5764">
            <w:pPr>
              <w:pStyle w:val="TAL"/>
              <w:rPr>
                <w:szCs w:val="22"/>
                <w:lang w:eastAsia="sv-SE"/>
              </w:rPr>
            </w:pPr>
            <w:r w:rsidRPr="009C7017">
              <w:rPr>
                <w:b/>
                <w:i/>
                <w:szCs w:val="22"/>
                <w:lang w:eastAsia="sv-SE"/>
              </w:rPr>
              <w:t>maxCodeBlockGroupsPerTransportBlock</w:t>
            </w:r>
          </w:p>
          <w:p w14:paraId="686BD4D1" w14:textId="77777777" w:rsidR="00BC41EA" w:rsidRPr="009C7017" w:rsidRDefault="00BC41EA" w:rsidP="000E576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4F4EE6A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E7A18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F33D0E" w14:textId="77777777" w:rsidR="00BC41EA" w:rsidRPr="009C7017" w:rsidRDefault="00BC41EA" w:rsidP="000E576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BC41EA" w:rsidRPr="009C7017" w14:paraId="231C954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014B1C" w14:textId="77777777" w:rsidR="00BC41EA" w:rsidRPr="009C7017" w:rsidRDefault="00BC41EA" w:rsidP="000E5764">
            <w:pPr>
              <w:pStyle w:val="TAL"/>
              <w:rPr>
                <w:szCs w:val="22"/>
                <w:lang w:eastAsia="sv-SE"/>
              </w:rPr>
            </w:pPr>
            <w:r w:rsidRPr="009C7017">
              <w:rPr>
                <w:b/>
                <w:i/>
                <w:szCs w:val="22"/>
                <w:lang w:eastAsia="sv-SE"/>
              </w:rPr>
              <w:t>codeBlockGroupTransmission</w:t>
            </w:r>
          </w:p>
          <w:p w14:paraId="55AB2E50" w14:textId="77777777" w:rsidR="00BC41EA" w:rsidRPr="009C7017" w:rsidRDefault="00BC41EA" w:rsidP="000E5764">
            <w:pPr>
              <w:pStyle w:val="TAL"/>
              <w:rPr>
                <w:szCs w:val="22"/>
                <w:lang w:eastAsia="sv-SE"/>
              </w:rPr>
            </w:pPr>
            <w:r w:rsidRPr="009C7017">
              <w:rPr>
                <w:szCs w:val="22"/>
                <w:lang w:eastAsia="sv-SE"/>
              </w:rPr>
              <w:t>Enables and configures code-block-group (CBG) based transmission (see TS 38.213 [13], clause 9.1.1).</w:t>
            </w:r>
            <w:r w:rsidRPr="009C7017">
              <w:t xml:space="preserve"> </w:t>
            </w:r>
            <w:r w:rsidRPr="009C7017">
              <w:rPr>
                <w:szCs w:val="22"/>
                <w:lang w:eastAsia="sv-SE"/>
              </w:rPr>
              <w:t xml:space="preserve">Network does not configure for a UE both spatial bundling of HARQ ACKs and </w:t>
            </w:r>
            <w:r w:rsidRPr="009C7017">
              <w:rPr>
                <w:i/>
                <w:iCs/>
                <w:szCs w:val="22"/>
                <w:lang w:eastAsia="sv-SE"/>
              </w:rPr>
              <w:t>codeBlockGroupTransmission</w:t>
            </w:r>
            <w:r w:rsidRPr="009C7017">
              <w:rPr>
                <w:szCs w:val="22"/>
                <w:lang w:eastAsia="sv-SE"/>
              </w:rPr>
              <w:t xml:space="preserve"> within the same cell group.</w:t>
            </w:r>
          </w:p>
        </w:tc>
      </w:tr>
      <w:tr w:rsidR="00BC41EA" w:rsidRPr="009C7017" w14:paraId="3B988AD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A983D1C" w14:textId="77777777" w:rsidR="00BC41EA" w:rsidRPr="009C7017" w:rsidRDefault="00BC41EA" w:rsidP="000E5764">
            <w:pPr>
              <w:pStyle w:val="TAL"/>
              <w:rPr>
                <w:b/>
                <w:i/>
                <w:szCs w:val="22"/>
                <w:lang w:eastAsia="sv-SE"/>
              </w:rPr>
            </w:pPr>
            <w:r w:rsidRPr="009C7017">
              <w:rPr>
                <w:b/>
                <w:i/>
                <w:szCs w:val="22"/>
                <w:lang w:eastAsia="sv-SE"/>
              </w:rPr>
              <w:t>maxMIMO-Layers</w:t>
            </w:r>
          </w:p>
          <w:p w14:paraId="5D6D0CFF" w14:textId="77777777" w:rsidR="00BC41EA" w:rsidRPr="009C7017" w:rsidRDefault="00BC41EA" w:rsidP="000E576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BC41EA" w:rsidRPr="009C7017" w14:paraId="6D2F8C1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12819D" w14:textId="77777777" w:rsidR="00BC41EA" w:rsidRPr="009C7017" w:rsidRDefault="00BC41EA" w:rsidP="000E5764">
            <w:pPr>
              <w:pStyle w:val="TAL"/>
              <w:rPr>
                <w:szCs w:val="22"/>
                <w:lang w:eastAsia="sv-SE"/>
              </w:rPr>
            </w:pPr>
            <w:r w:rsidRPr="009C7017">
              <w:rPr>
                <w:b/>
                <w:i/>
                <w:szCs w:val="22"/>
                <w:lang w:eastAsia="sv-SE"/>
              </w:rPr>
              <w:t>nrofHARQ-ProcessesForPDSCH</w:t>
            </w:r>
          </w:p>
          <w:p w14:paraId="6F035061" w14:textId="77777777" w:rsidR="00BC41EA" w:rsidRPr="009C7017" w:rsidRDefault="00BC41EA" w:rsidP="000E576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BC41EA" w:rsidRPr="009C7017" w14:paraId="0F58087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1EACD1" w14:textId="77777777" w:rsidR="00BC41EA" w:rsidRPr="009C7017" w:rsidRDefault="00BC41EA" w:rsidP="000E5764">
            <w:pPr>
              <w:pStyle w:val="TAL"/>
              <w:rPr>
                <w:b/>
                <w:bCs/>
                <w:i/>
                <w:iCs/>
                <w:lang w:eastAsia="x-none"/>
              </w:rPr>
            </w:pPr>
            <w:r w:rsidRPr="009C7017">
              <w:rPr>
                <w:b/>
                <w:bCs/>
                <w:i/>
                <w:iCs/>
                <w:lang w:eastAsia="x-none"/>
              </w:rPr>
              <w:t>pdsch-CodeBlockGroupTransmissionList</w:t>
            </w:r>
          </w:p>
          <w:p w14:paraId="37D8B301" w14:textId="77777777" w:rsidR="00BC41EA" w:rsidRPr="009C7017" w:rsidRDefault="00BC41EA" w:rsidP="000E576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BC41EA" w:rsidRPr="009C7017" w14:paraId="0073531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4A055D" w14:textId="77777777" w:rsidR="00BC41EA" w:rsidRPr="009C7017" w:rsidRDefault="00BC41EA" w:rsidP="000E5764">
            <w:pPr>
              <w:pStyle w:val="TAL"/>
              <w:rPr>
                <w:b/>
                <w:i/>
                <w:lang w:eastAsia="sv-SE"/>
              </w:rPr>
            </w:pPr>
            <w:r w:rsidRPr="009C7017">
              <w:rPr>
                <w:b/>
                <w:i/>
                <w:lang w:eastAsia="sv-SE"/>
              </w:rPr>
              <w:t>processingType2Enabled</w:t>
            </w:r>
          </w:p>
          <w:p w14:paraId="15BCA0D9" w14:textId="77777777" w:rsidR="00BC41EA" w:rsidRPr="009C7017" w:rsidRDefault="00BC41EA" w:rsidP="000E576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BC41EA" w:rsidRPr="009C7017" w14:paraId="0BAACA6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46696C" w14:textId="77777777" w:rsidR="00BC41EA" w:rsidRPr="009C7017" w:rsidRDefault="00BC41EA" w:rsidP="000E5764">
            <w:pPr>
              <w:pStyle w:val="TAL"/>
              <w:rPr>
                <w:szCs w:val="22"/>
                <w:lang w:eastAsia="sv-SE"/>
              </w:rPr>
            </w:pPr>
            <w:r w:rsidRPr="009C7017">
              <w:rPr>
                <w:b/>
                <w:i/>
                <w:szCs w:val="22"/>
                <w:lang w:eastAsia="sv-SE"/>
              </w:rPr>
              <w:t>pucch-Cell</w:t>
            </w:r>
          </w:p>
          <w:p w14:paraId="1F47418F" w14:textId="77777777" w:rsidR="00BC41EA" w:rsidRPr="009C7017" w:rsidRDefault="00BC41EA" w:rsidP="000E576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BC41EA" w:rsidRPr="009C7017" w14:paraId="14D13C2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241894" w14:textId="77777777" w:rsidR="00BC41EA" w:rsidRPr="009C7017" w:rsidRDefault="00BC41EA" w:rsidP="000E5764">
            <w:pPr>
              <w:pStyle w:val="TAL"/>
              <w:rPr>
                <w:szCs w:val="22"/>
                <w:lang w:eastAsia="sv-SE"/>
              </w:rPr>
            </w:pPr>
            <w:r w:rsidRPr="009C7017">
              <w:rPr>
                <w:b/>
                <w:i/>
                <w:szCs w:val="22"/>
                <w:lang w:eastAsia="sv-SE"/>
              </w:rPr>
              <w:t>xOverhead</w:t>
            </w:r>
          </w:p>
          <w:p w14:paraId="2DCFB7F7" w14:textId="77777777" w:rsidR="00BC41EA" w:rsidRPr="009C7017" w:rsidRDefault="00BC41EA" w:rsidP="000E576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39FE3BBA"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1501830C"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9461CF1"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D1499A" w14:textId="77777777" w:rsidR="00BC41EA" w:rsidRPr="009C7017" w:rsidRDefault="00BC41EA" w:rsidP="000E5764">
            <w:pPr>
              <w:pStyle w:val="TAH"/>
              <w:rPr>
                <w:lang w:eastAsia="sv-SE"/>
              </w:rPr>
            </w:pPr>
            <w:r w:rsidRPr="009C7017">
              <w:rPr>
                <w:lang w:eastAsia="sv-SE"/>
              </w:rPr>
              <w:t>Explanation</w:t>
            </w:r>
          </w:p>
        </w:tc>
      </w:tr>
      <w:tr w:rsidR="00BC41EA" w:rsidRPr="009C7017" w14:paraId="343C7DA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60D1EA0" w14:textId="77777777" w:rsidR="00BC41EA" w:rsidRPr="009C7017" w:rsidRDefault="00BC41EA" w:rsidP="000E576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05CD3F6" w14:textId="77777777" w:rsidR="00BC41EA" w:rsidRPr="009C7017" w:rsidRDefault="00BC41EA" w:rsidP="000E576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0FAE32B0" w14:textId="77777777" w:rsidR="00BC41EA" w:rsidRPr="009C7017" w:rsidRDefault="00BC41EA" w:rsidP="00BC41EA"/>
    <w:p w14:paraId="28DB3F70" w14:textId="77777777" w:rsidR="00BC41EA" w:rsidRPr="009C7017" w:rsidRDefault="00BC41EA" w:rsidP="00BC41EA">
      <w:pPr>
        <w:pStyle w:val="Heading4"/>
      </w:pPr>
      <w:bookmarkStart w:id="631" w:name="_Toc60777304"/>
      <w:bookmarkStart w:id="632" w:name="_Toc83740259"/>
      <w:r w:rsidRPr="009C7017">
        <w:t>–</w:t>
      </w:r>
      <w:r w:rsidRPr="009C7017">
        <w:tab/>
      </w:r>
      <w:r w:rsidRPr="009C7017">
        <w:rPr>
          <w:i/>
        </w:rPr>
        <w:t>PDSCH-TimeDomainResourceAllocationList</w:t>
      </w:r>
      <w:bookmarkEnd w:id="631"/>
      <w:bookmarkEnd w:id="632"/>
    </w:p>
    <w:p w14:paraId="7E1D79AF" w14:textId="77777777" w:rsidR="00BC41EA" w:rsidRPr="009C7017" w:rsidRDefault="00BC41EA" w:rsidP="00BC41EA">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4BD23226" w14:textId="77777777" w:rsidR="00BC41EA" w:rsidRPr="009C7017" w:rsidRDefault="00BC41EA" w:rsidP="00BC41EA">
      <w:pPr>
        <w:pStyle w:val="TH"/>
      </w:pPr>
      <w:r w:rsidRPr="009C7017">
        <w:rPr>
          <w:i/>
        </w:rPr>
        <w:t>PDSCH-TimeDomainResourceAllocationList</w:t>
      </w:r>
      <w:r w:rsidRPr="009C7017">
        <w:t xml:space="preserve"> information element</w:t>
      </w:r>
    </w:p>
    <w:p w14:paraId="59DAB425" w14:textId="77777777" w:rsidR="00BC41EA" w:rsidRPr="009C7017" w:rsidRDefault="00BC41EA" w:rsidP="00BC41EA">
      <w:pPr>
        <w:pStyle w:val="PL"/>
        <w:rPr>
          <w:color w:val="808080"/>
        </w:rPr>
      </w:pPr>
      <w:r w:rsidRPr="009C7017">
        <w:rPr>
          <w:color w:val="808080"/>
        </w:rPr>
        <w:t>-- ASN1START</w:t>
      </w:r>
    </w:p>
    <w:p w14:paraId="363DCF33" w14:textId="77777777" w:rsidR="00BC41EA" w:rsidRPr="009C7017" w:rsidRDefault="00BC41EA" w:rsidP="00BC41EA">
      <w:pPr>
        <w:pStyle w:val="PL"/>
        <w:rPr>
          <w:color w:val="808080"/>
        </w:rPr>
      </w:pPr>
      <w:r w:rsidRPr="009C7017">
        <w:rPr>
          <w:color w:val="808080"/>
        </w:rPr>
        <w:t>-- TAG-PDSCH-TIMEDOMAINRESOURCEALLOCATIONLIST-START</w:t>
      </w:r>
    </w:p>
    <w:p w14:paraId="7C42B69C" w14:textId="77777777" w:rsidR="00BC41EA" w:rsidRPr="009C7017" w:rsidRDefault="00BC41EA" w:rsidP="00BC41EA">
      <w:pPr>
        <w:pStyle w:val="PL"/>
      </w:pPr>
    </w:p>
    <w:p w14:paraId="26646BC5" w14:textId="77777777" w:rsidR="00BC41EA" w:rsidRPr="009C7017" w:rsidRDefault="00BC41EA" w:rsidP="00BC41EA">
      <w:pPr>
        <w:pStyle w:val="PL"/>
      </w:pPr>
    </w:p>
    <w:p w14:paraId="75872A06" w14:textId="77777777" w:rsidR="00BC41EA" w:rsidRPr="009C7017" w:rsidRDefault="00BC41EA" w:rsidP="00BC41EA">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5D6410A1" w14:textId="77777777" w:rsidR="00BC41EA" w:rsidRPr="009C7017" w:rsidRDefault="00BC41EA" w:rsidP="00BC41EA">
      <w:pPr>
        <w:pStyle w:val="PL"/>
      </w:pPr>
    </w:p>
    <w:p w14:paraId="62DED26B" w14:textId="77777777" w:rsidR="00BC41EA" w:rsidRPr="009C7017" w:rsidRDefault="00BC41EA" w:rsidP="00BC41EA">
      <w:pPr>
        <w:pStyle w:val="PL"/>
      </w:pPr>
      <w:r w:rsidRPr="009C7017">
        <w:t xml:space="preserve">PDSCH-TimeDomainResourceAllocation ::=   </w:t>
      </w:r>
      <w:r w:rsidRPr="009C7017">
        <w:rPr>
          <w:color w:val="993366"/>
        </w:rPr>
        <w:t>SEQUENCE</w:t>
      </w:r>
      <w:r w:rsidRPr="009C7017">
        <w:t xml:space="preserve"> {</w:t>
      </w:r>
    </w:p>
    <w:p w14:paraId="193B3C39" w14:textId="77777777" w:rsidR="00BC41EA" w:rsidRPr="009C7017" w:rsidRDefault="00BC41EA" w:rsidP="00BC41EA">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10821906" w14:textId="77777777" w:rsidR="00BC41EA" w:rsidRPr="009C7017" w:rsidRDefault="00BC41EA" w:rsidP="00BC41EA">
      <w:pPr>
        <w:pStyle w:val="PL"/>
      </w:pPr>
      <w:r w:rsidRPr="009C7017">
        <w:t xml:space="preserve">    mappingType                             </w:t>
      </w:r>
      <w:r w:rsidRPr="009C7017">
        <w:rPr>
          <w:color w:val="993366"/>
        </w:rPr>
        <w:t>ENUMERATED</w:t>
      </w:r>
      <w:r w:rsidRPr="009C7017">
        <w:t xml:space="preserve"> {typeA, typeB},</w:t>
      </w:r>
    </w:p>
    <w:p w14:paraId="6A06A523" w14:textId="77777777" w:rsidR="00BC41EA" w:rsidRPr="009C7017" w:rsidRDefault="00BC41EA" w:rsidP="00BC41EA">
      <w:pPr>
        <w:pStyle w:val="PL"/>
      </w:pPr>
      <w:r w:rsidRPr="009C7017">
        <w:t xml:space="preserve">    startSymbolAndLength                    </w:t>
      </w:r>
      <w:r w:rsidRPr="009C7017">
        <w:rPr>
          <w:color w:val="993366"/>
        </w:rPr>
        <w:t>INTEGER</w:t>
      </w:r>
      <w:r w:rsidRPr="009C7017">
        <w:t xml:space="preserve"> (0..127)</w:t>
      </w:r>
    </w:p>
    <w:p w14:paraId="1BFA2521" w14:textId="77777777" w:rsidR="00BC41EA" w:rsidRPr="009C7017" w:rsidRDefault="00BC41EA" w:rsidP="00BC41EA">
      <w:pPr>
        <w:pStyle w:val="PL"/>
      </w:pPr>
      <w:r w:rsidRPr="009C7017">
        <w:t>}</w:t>
      </w:r>
    </w:p>
    <w:p w14:paraId="666F2EAA" w14:textId="77777777" w:rsidR="00BC41EA" w:rsidRPr="009C7017" w:rsidRDefault="00BC41EA" w:rsidP="00BC41EA">
      <w:pPr>
        <w:pStyle w:val="PL"/>
      </w:pPr>
    </w:p>
    <w:p w14:paraId="525E1B21" w14:textId="77777777" w:rsidR="00BC41EA" w:rsidRPr="009C7017" w:rsidRDefault="00BC41EA" w:rsidP="00BC41EA">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7F43A5FD" w14:textId="77777777" w:rsidR="00BC41EA" w:rsidRPr="009C7017" w:rsidRDefault="00BC41EA" w:rsidP="00BC41EA">
      <w:pPr>
        <w:pStyle w:val="PL"/>
      </w:pPr>
    </w:p>
    <w:p w14:paraId="6143D56B" w14:textId="77777777" w:rsidR="00BC41EA" w:rsidRPr="009C7017" w:rsidRDefault="00BC41EA" w:rsidP="00BC41EA">
      <w:pPr>
        <w:pStyle w:val="PL"/>
      </w:pPr>
      <w:r w:rsidRPr="009C7017">
        <w:t xml:space="preserve">PDSCH-TimeDomainResourceAllocation-r16 ::=  </w:t>
      </w:r>
      <w:r w:rsidRPr="009C7017">
        <w:rPr>
          <w:color w:val="993366"/>
        </w:rPr>
        <w:t>SEQUENCE</w:t>
      </w:r>
      <w:r w:rsidRPr="009C7017">
        <w:t xml:space="preserve"> {</w:t>
      </w:r>
    </w:p>
    <w:p w14:paraId="025F431D" w14:textId="77777777" w:rsidR="00BC41EA" w:rsidRPr="009C7017" w:rsidRDefault="00BC41EA" w:rsidP="00BC41EA">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1B9E6FD4" w14:textId="77777777" w:rsidR="00BC41EA" w:rsidRPr="009C7017" w:rsidRDefault="00BC41EA" w:rsidP="00BC41EA">
      <w:pPr>
        <w:pStyle w:val="PL"/>
      </w:pPr>
      <w:r w:rsidRPr="009C7017">
        <w:t xml:space="preserve">    mappingType-r16                            </w:t>
      </w:r>
      <w:r w:rsidRPr="009C7017">
        <w:rPr>
          <w:color w:val="993366"/>
        </w:rPr>
        <w:t>ENUMERATED</w:t>
      </w:r>
      <w:r w:rsidRPr="009C7017">
        <w:t xml:space="preserve"> {typeA, typeB},</w:t>
      </w:r>
    </w:p>
    <w:p w14:paraId="2834C5A7" w14:textId="77777777" w:rsidR="00BC41EA" w:rsidRPr="009C7017" w:rsidRDefault="00BC41EA" w:rsidP="00BC41EA">
      <w:pPr>
        <w:pStyle w:val="PL"/>
      </w:pPr>
      <w:r w:rsidRPr="009C7017">
        <w:t xml:space="preserve">    startSymbolAndLength-r16                   </w:t>
      </w:r>
      <w:r w:rsidRPr="009C7017">
        <w:rPr>
          <w:color w:val="993366"/>
        </w:rPr>
        <w:t>INTEGER</w:t>
      </w:r>
      <w:r w:rsidRPr="009C7017">
        <w:t xml:space="preserve"> (0..127),</w:t>
      </w:r>
    </w:p>
    <w:p w14:paraId="0B8F538A" w14:textId="77777777" w:rsidR="00BC41EA" w:rsidRPr="009C7017" w:rsidRDefault="00BC41EA" w:rsidP="00BC41EA">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14848DA2" w14:textId="77777777" w:rsidR="00BC41EA" w:rsidRPr="009C7017" w:rsidRDefault="00BC41EA" w:rsidP="00BC41EA">
      <w:pPr>
        <w:pStyle w:val="PL"/>
      </w:pPr>
      <w:r w:rsidRPr="009C7017">
        <w:t xml:space="preserve">    ...</w:t>
      </w:r>
    </w:p>
    <w:p w14:paraId="3C3A31AE" w14:textId="77777777" w:rsidR="00BC41EA" w:rsidRPr="009C7017" w:rsidRDefault="00BC41EA" w:rsidP="00BC41EA">
      <w:pPr>
        <w:pStyle w:val="PL"/>
      </w:pPr>
      <w:r w:rsidRPr="009C7017">
        <w:t>}</w:t>
      </w:r>
    </w:p>
    <w:p w14:paraId="1F90B209" w14:textId="77777777" w:rsidR="00BC41EA" w:rsidRPr="009C7017" w:rsidRDefault="00BC41EA" w:rsidP="00BC41EA">
      <w:pPr>
        <w:pStyle w:val="PL"/>
      </w:pPr>
    </w:p>
    <w:p w14:paraId="0D0AC43C" w14:textId="77777777" w:rsidR="00BC41EA" w:rsidRPr="009C7017" w:rsidRDefault="00BC41EA" w:rsidP="00BC41EA">
      <w:pPr>
        <w:pStyle w:val="PL"/>
        <w:rPr>
          <w:color w:val="808080"/>
        </w:rPr>
      </w:pPr>
      <w:r w:rsidRPr="009C7017">
        <w:rPr>
          <w:color w:val="808080"/>
        </w:rPr>
        <w:t>-- TAG-PDSCH-TIMEDOMAINRESOURCEALLOCATIONLIST-STOP</w:t>
      </w:r>
    </w:p>
    <w:p w14:paraId="7116F7C7" w14:textId="77777777" w:rsidR="00BC41EA" w:rsidRPr="009C7017" w:rsidRDefault="00BC41EA" w:rsidP="00BC41EA">
      <w:pPr>
        <w:pStyle w:val="PL"/>
        <w:rPr>
          <w:color w:val="808080"/>
        </w:rPr>
      </w:pPr>
      <w:r w:rsidRPr="009C7017">
        <w:rPr>
          <w:color w:val="808080"/>
        </w:rPr>
        <w:t>-- ASN1STOP</w:t>
      </w:r>
    </w:p>
    <w:p w14:paraId="192C802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E14A7E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3D69E7" w14:textId="77777777" w:rsidR="00BC41EA" w:rsidRPr="009C7017" w:rsidRDefault="00BC41EA" w:rsidP="000E576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BC41EA" w:rsidRPr="009C7017" w14:paraId="7E5C899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7ADCE1" w14:textId="77777777" w:rsidR="00BC41EA" w:rsidRPr="009C7017" w:rsidRDefault="00BC41EA" w:rsidP="000E5764">
            <w:pPr>
              <w:pStyle w:val="TAL"/>
              <w:rPr>
                <w:szCs w:val="22"/>
                <w:lang w:eastAsia="sv-SE"/>
              </w:rPr>
            </w:pPr>
            <w:r w:rsidRPr="009C7017">
              <w:rPr>
                <w:b/>
                <w:i/>
                <w:szCs w:val="22"/>
                <w:lang w:eastAsia="sv-SE"/>
              </w:rPr>
              <w:t>k0</w:t>
            </w:r>
          </w:p>
          <w:p w14:paraId="59787CE7" w14:textId="77777777" w:rsidR="00BC41EA" w:rsidRPr="009C7017" w:rsidRDefault="00BC41EA" w:rsidP="000E576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BC41EA" w:rsidRPr="009C7017" w14:paraId="4711CE3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17B110" w14:textId="77777777" w:rsidR="00BC41EA" w:rsidRPr="009C7017" w:rsidRDefault="00BC41EA" w:rsidP="000E5764">
            <w:pPr>
              <w:pStyle w:val="TAL"/>
              <w:rPr>
                <w:szCs w:val="22"/>
                <w:lang w:eastAsia="sv-SE"/>
              </w:rPr>
            </w:pPr>
            <w:r w:rsidRPr="009C7017">
              <w:rPr>
                <w:b/>
                <w:i/>
                <w:szCs w:val="22"/>
                <w:lang w:eastAsia="sv-SE"/>
              </w:rPr>
              <w:t>mappingType</w:t>
            </w:r>
          </w:p>
          <w:p w14:paraId="0AF07DAB" w14:textId="77777777" w:rsidR="00BC41EA" w:rsidRPr="009C7017" w:rsidRDefault="00BC41EA" w:rsidP="000E5764">
            <w:pPr>
              <w:pStyle w:val="TAL"/>
              <w:rPr>
                <w:szCs w:val="22"/>
                <w:lang w:eastAsia="sv-SE"/>
              </w:rPr>
            </w:pPr>
            <w:r w:rsidRPr="009C7017">
              <w:rPr>
                <w:szCs w:val="22"/>
                <w:lang w:eastAsia="sv-SE"/>
              </w:rPr>
              <w:t>PDSCH mapping type. (see TS 38.214 [19], clause 5.3).</w:t>
            </w:r>
          </w:p>
        </w:tc>
      </w:tr>
      <w:tr w:rsidR="00BC41EA" w:rsidRPr="009C7017" w14:paraId="3A06123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208CDE" w14:textId="77777777" w:rsidR="00BC41EA" w:rsidRPr="009C7017" w:rsidRDefault="00BC41EA" w:rsidP="000E5764">
            <w:pPr>
              <w:pStyle w:val="TAL"/>
              <w:rPr>
                <w:b/>
                <w:i/>
                <w:szCs w:val="22"/>
                <w:lang w:eastAsia="sv-SE"/>
              </w:rPr>
            </w:pPr>
            <w:r w:rsidRPr="009C7017">
              <w:rPr>
                <w:b/>
                <w:i/>
                <w:szCs w:val="22"/>
                <w:lang w:eastAsia="sv-SE"/>
              </w:rPr>
              <w:t>repetitionNumber</w:t>
            </w:r>
          </w:p>
          <w:p w14:paraId="28C8CA4F" w14:textId="77777777" w:rsidR="00BC41EA" w:rsidRPr="009C7017" w:rsidRDefault="00BC41EA" w:rsidP="000E5764">
            <w:pPr>
              <w:pStyle w:val="TAL"/>
              <w:rPr>
                <w:b/>
                <w:i/>
                <w:szCs w:val="22"/>
                <w:lang w:eastAsia="sv-SE"/>
              </w:rPr>
            </w:pPr>
            <w:r w:rsidRPr="009C7017">
              <w:rPr>
                <w:szCs w:val="22"/>
                <w:lang w:eastAsia="sv-SE"/>
              </w:rPr>
              <w:t xml:space="preserve">Indicates the number of PDSCH transmission occas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BC41EA" w:rsidRPr="009C7017" w14:paraId="6954277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F68A53" w14:textId="77777777" w:rsidR="00BC41EA" w:rsidRPr="009C7017" w:rsidRDefault="00BC41EA" w:rsidP="000E5764">
            <w:pPr>
              <w:pStyle w:val="TAL"/>
              <w:rPr>
                <w:szCs w:val="22"/>
                <w:lang w:eastAsia="sv-SE"/>
              </w:rPr>
            </w:pPr>
            <w:r w:rsidRPr="009C7017">
              <w:rPr>
                <w:b/>
                <w:i/>
                <w:szCs w:val="22"/>
                <w:lang w:eastAsia="sv-SE"/>
              </w:rPr>
              <w:t>startSymbolAndLength</w:t>
            </w:r>
          </w:p>
          <w:p w14:paraId="2E2555AA" w14:textId="77777777" w:rsidR="00BC41EA" w:rsidRPr="009C7017" w:rsidRDefault="00BC41EA" w:rsidP="000E576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C7B99E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EE9950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CCB6B24" w14:textId="77777777" w:rsidR="00BC41EA" w:rsidRPr="009C7017" w:rsidRDefault="00BC41EA" w:rsidP="000E576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D9F71A" w14:textId="77777777" w:rsidR="00BC41EA" w:rsidRPr="009C7017" w:rsidRDefault="00BC41EA" w:rsidP="000E5764">
            <w:pPr>
              <w:keepNext/>
              <w:keepLines/>
              <w:spacing w:after="0"/>
              <w:jc w:val="center"/>
              <w:rPr>
                <w:rFonts w:ascii="Arial" w:hAnsi="Arial"/>
                <w:b/>
                <w:sz w:val="18"/>
                <w:lang w:eastAsia="sv-SE"/>
              </w:rPr>
            </w:pPr>
            <w:r w:rsidRPr="009C7017">
              <w:rPr>
                <w:rFonts w:ascii="Arial" w:hAnsi="Arial"/>
                <w:b/>
                <w:sz w:val="18"/>
                <w:lang w:eastAsia="sv-SE"/>
              </w:rPr>
              <w:t>Explanation</w:t>
            </w:r>
          </w:p>
        </w:tc>
      </w:tr>
      <w:tr w:rsidR="00BC41EA" w:rsidRPr="009C7017" w14:paraId="6110DA1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2074605" w14:textId="77777777" w:rsidR="00BC41EA" w:rsidRPr="009C7017" w:rsidRDefault="00BC41EA" w:rsidP="000E576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C162027" w14:textId="77777777" w:rsidR="00BC41EA" w:rsidRPr="009C7017" w:rsidRDefault="00BC41EA" w:rsidP="000E576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77DC7F69" w14:textId="77777777" w:rsidR="00BC41EA" w:rsidRPr="009C7017" w:rsidRDefault="00BC41EA" w:rsidP="000E576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5E8BF421" w14:textId="77777777" w:rsidR="00BC41EA" w:rsidRPr="009C7017" w:rsidRDefault="00BC41EA" w:rsidP="00BC41EA"/>
    <w:p w14:paraId="3A218A47" w14:textId="77777777" w:rsidR="00BC41EA" w:rsidRPr="009C7017" w:rsidRDefault="00BC41EA" w:rsidP="00BC41EA">
      <w:pPr>
        <w:pStyle w:val="Heading4"/>
      </w:pPr>
      <w:bookmarkStart w:id="633" w:name="_Toc60777305"/>
      <w:bookmarkStart w:id="634" w:name="_Toc83740260"/>
      <w:r w:rsidRPr="009C7017">
        <w:t>–</w:t>
      </w:r>
      <w:r w:rsidRPr="009C7017">
        <w:tab/>
      </w:r>
      <w:r w:rsidRPr="009C7017">
        <w:rPr>
          <w:i/>
        </w:rPr>
        <w:t>PHR-Config</w:t>
      </w:r>
      <w:bookmarkEnd w:id="633"/>
      <w:bookmarkEnd w:id="634"/>
    </w:p>
    <w:p w14:paraId="33C29C09" w14:textId="77777777" w:rsidR="00BC41EA" w:rsidRPr="009C7017" w:rsidRDefault="00BC41EA" w:rsidP="00BC41EA">
      <w:r w:rsidRPr="009C7017">
        <w:t xml:space="preserve">The IE </w:t>
      </w:r>
      <w:r w:rsidRPr="009C7017">
        <w:rPr>
          <w:i/>
        </w:rPr>
        <w:t>PHR-Config</w:t>
      </w:r>
      <w:r w:rsidRPr="009C7017">
        <w:t xml:space="preserve"> is used to configure parameters for power headroom reporting.</w:t>
      </w:r>
    </w:p>
    <w:p w14:paraId="4BE8E1BB" w14:textId="77777777" w:rsidR="00BC41EA" w:rsidRPr="009C7017" w:rsidRDefault="00BC41EA" w:rsidP="00BC41EA">
      <w:pPr>
        <w:pStyle w:val="TH"/>
      </w:pPr>
      <w:r w:rsidRPr="009C7017">
        <w:rPr>
          <w:i/>
        </w:rPr>
        <w:t>PHR-Config</w:t>
      </w:r>
      <w:r w:rsidRPr="009C7017">
        <w:t xml:space="preserve"> information element</w:t>
      </w:r>
    </w:p>
    <w:p w14:paraId="4028A251" w14:textId="77777777" w:rsidR="00BC41EA" w:rsidRPr="009C7017" w:rsidRDefault="00BC41EA" w:rsidP="00BC41EA">
      <w:pPr>
        <w:pStyle w:val="PL"/>
        <w:rPr>
          <w:color w:val="808080"/>
        </w:rPr>
      </w:pPr>
      <w:r w:rsidRPr="009C7017">
        <w:rPr>
          <w:color w:val="808080"/>
        </w:rPr>
        <w:t>-- ASN1START</w:t>
      </w:r>
    </w:p>
    <w:p w14:paraId="71E7E007" w14:textId="77777777" w:rsidR="00BC41EA" w:rsidRPr="009C7017" w:rsidRDefault="00BC41EA" w:rsidP="00BC41EA">
      <w:pPr>
        <w:pStyle w:val="PL"/>
        <w:rPr>
          <w:color w:val="808080"/>
        </w:rPr>
      </w:pPr>
      <w:r w:rsidRPr="009C7017">
        <w:rPr>
          <w:color w:val="808080"/>
        </w:rPr>
        <w:t>-- TAG-PHR-CONFIG-START</w:t>
      </w:r>
    </w:p>
    <w:p w14:paraId="678A6E3E" w14:textId="77777777" w:rsidR="00BC41EA" w:rsidRPr="009C7017" w:rsidRDefault="00BC41EA" w:rsidP="00BC41EA">
      <w:pPr>
        <w:pStyle w:val="PL"/>
      </w:pPr>
    </w:p>
    <w:p w14:paraId="44B42A8C" w14:textId="77777777" w:rsidR="00BC41EA" w:rsidRPr="009C7017" w:rsidRDefault="00BC41EA" w:rsidP="00BC41EA">
      <w:pPr>
        <w:pStyle w:val="PL"/>
      </w:pPr>
      <w:r w:rsidRPr="009C7017">
        <w:t xml:space="preserve">PHR-Config ::=                      </w:t>
      </w:r>
      <w:r w:rsidRPr="009C7017">
        <w:rPr>
          <w:color w:val="993366"/>
        </w:rPr>
        <w:t>SEQUENCE</w:t>
      </w:r>
      <w:r w:rsidRPr="009C7017">
        <w:t xml:space="preserve"> {</w:t>
      </w:r>
    </w:p>
    <w:p w14:paraId="4ED11786" w14:textId="77777777" w:rsidR="00BC41EA" w:rsidRPr="009C7017" w:rsidRDefault="00BC41EA" w:rsidP="00BC41EA">
      <w:pPr>
        <w:pStyle w:val="PL"/>
      </w:pPr>
      <w:r w:rsidRPr="009C7017">
        <w:t xml:space="preserve">    phr-PeriodicTimer                   </w:t>
      </w:r>
      <w:r w:rsidRPr="009C7017">
        <w:rPr>
          <w:color w:val="993366"/>
        </w:rPr>
        <w:t>ENUMERATED</w:t>
      </w:r>
      <w:r w:rsidRPr="009C7017">
        <w:t xml:space="preserve"> {sf10, sf20, sf50, sf100, sf200,sf500, sf1000, infinity},</w:t>
      </w:r>
    </w:p>
    <w:p w14:paraId="46804147" w14:textId="77777777" w:rsidR="00BC41EA" w:rsidRPr="009C7017" w:rsidRDefault="00BC41EA" w:rsidP="00BC41EA">
      <w:pPr>
        <w:pStyle w:val="PL"/>
      </w:pPr>
      <w:r w:rsidRPr="009C7017">
        <w:t xml:space="preserve">    phr-ProhibitTimer                   </w:t>
      </w:r>
      <w:r w:rsidRPr="009C7017">
        <w:rPr>
          <w:color w:val="993366"/>
        </w:rPr>
        <w:t>ENUMERATED</w:t>
      </w:r>
      <w:r w:rsidRPr="009C7017">
        <w:t xml:space="preserve"> {sf0, sf10, sf20, sf50, sf100,sf200, sf500, sf1000},</w:t>
      </w:r>
    </w:p>
    <w:p w14:paraId="41551337" w14:textId="77777777" w:rsidR="00BC41EA" w:rsidRPr="009C7017" w:rsidRDefault="00BC41EA" w:rsidP="00BC41EA">
      <w:pPr>
        <w:pStyle w:val="PL"/>
      </w:pPr>
      <w:r w:rsidRPr="009C7017">
        <w:t xml:space="preserve">    phr-Tx-PowerFactorChange            </w:t>
      </w:r>
      <w:r w:rsidRPr="009C7017">
        <w:rPr>
          <w:color w:val="993366"/>
        </w:rPr>
        <w:t>ENUMERATED</w:t>
      </w:r>
      <w:r w:rsidRPr="009C7017">
        <w:t xml:space="preserve"> {dB1, dB3, dB6, infinity},</w:t>
      </w:r>
    </w:p>
    <w:p w14:paraId="77CEF753" w14:textId="77777777" w:rsidR="00BC41EA" w:rsidRPr="009C7017" w:rsidRDefault="00BC41EA" w:rsidP="00BC41EA">
      <w:pPr>
        <w:pStyle w:val="PL"/>
      </w:pPr>
      <w:r w:rsidRPr="009C7017">
        <w:t xml:space="preserve">    multiplePHR                         </w:t>
      </w:r>
      <w:r w:rsidRPr="009C7017">
        <w:rPr>
          <w:color w:val="993366"/>
        </w:rPr>
        <w:t>BOOLEAN</w:t>
      </w:r>
      <w:r w:rsidRPr="009C7017">
        <w:t>,</w:t>
      </w:r>
    </w:p>
    <w:p w14:paraId="59F31CE4" w14:textId="77777777" w:rsidR="00BC41EA" w:rsidRPr="009C7017" w:rsidRDefault="00BC41EA" w:rsidP="00BC41EA">
      <w:pPr>
        <w:pStyle w:val="PL"/>
      </w:pPr>
      <w:r w:rsidRPr="009C7017">
        <w:t xml:space="preserve">    dummy                               </w:t>
      </w:r>
      <w:r w:rsidRPr="009C7017">
        <w:rPr>
          <w:color w:val="993366"/>
        </w:rPr>
        <w:t>BOOLEAN</w:t>
      </w:r>
      <w:r w:rsidRPr="009C7017">
        <w:t>,</w:t>
      </w:r>
    </w:p>
    <w:p w14:paraId="5EA84CD7" w14:textId="77777777" w:rsidR="00BC41EA" w:rsidRPr="009C7017" w:rsidRDefault="00BC41EA" w:rsidP="00BC41EA">
      <w:pPr>
        <w:pStyle w:val="PL"/>
      </w:pPr>
      <w:r w:rsidRPr="009C7017">
        <w:t xml:space="preserve">    phr-Type2OtherCell                  </w:t>
      </w:r>
      <w:r w:rsidRPr="009C7017">
        <w:rPr>
          <w:color w:val="993366"/>
        </w:rPr>
        <w:t>BOOLEAN</w:t>
      </w:r>
      <w:r w:rsidRPr="009C7017">
        <w:t>,</w:t>
      </w:r>
    </w:p>
    <w:p w14:paraId="7998B12A" w14:textId="77777777" w:rsidR="00BC41EA" w:rsidRPr="009C7017" w:rsidRDefault="00BC41EA" w:rsidP="00BC41EA">
      <w:pPr>
        <w:pStyle w:val="PL"/>
      </w:pPr>
      <w:r w:rsidRPr="009C7017">
        <w:t xml:space="preserve">    phr-ModeOtherCG                     </w:t>
      </w:r>
      <w:r w:rsidRPr="009C7017">
        <w:rPr>
          <w:color w:val="993366"/>
        </w:rPr>
        <w:t>ENUMERATED</w:t>
      </w:r>
      <w:r w:rsidRPr="009C7017">
        <w:t xml:space="preserve"> {real, virtual},</w:t>
      </w:r>
    </w:p>
    <w:p w14:paraId="71D18906" w14:textId="77777777" w:rsidR="00BC41EA" w:rsidRPr="009C7017" w:rsidRDefault="00BC41EA" w:rsidP="00BC41EA">
      <w:pPr>
        <w:pStyle w:val="PL"/>
      </w:pPr>
      <w:r w:rsidRPr="009C7017">
        <w:lastRenderedPageBreak/>
        <w:t xml:space="preserve">    ...,</w:t>
      </w:r>
    </w:p>
    <w:p w14:paraId="0E829342" w14:textId="77777777" w:rsidR="00BC41EA" w:rsidRPr="009C7017" w:rsidRDefault="00BC41EA" w:rsidP="00BC41EA">
      <w:pPr>
        <w:pStyle w:val="PL"/>
      </w:pPr>
      <w:r w:rsidRPr="009C7017">
        <w:t xml:space="preserve">    [[</w:t>
      </w:r>
    </w:p>
    <w:p w14:paraId="425809FE" w14:textId="77777777" w:rsidR="00BC41EA" w:rsidRPr="009C7017" w:rsidRDefault="00BC41EA" w:rsidP="00BC41EA">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468425E5" w14:textId="77777777" w:rsidR="00BC41EA" w:rsidRPr="009C7017" w:rsidRDefault="00BC41EA" w:rsidP="00BC41EA">
      <w:pPr>
        <w:pStyle w:val="PL"/>
      </w:pPr>
      <w:r w:rsidRPr="009C7017">
        <w:t xml:space="preserve">    ]]</w:t>
      </w:r>
    </w:p>
    <w:p w14:paraId="56AEAD1D" w14:textId="77777777" w:rsidR="00BC41EA" w:rsidRPr="009C7017" w:rsidRDefault="00BC41EA" w:rsidP="00BC41EA">
      <w:pPr>
        <w:pStyle w:val="PL"/>
      </w:pPr>
      <w:r w:rsidRPr="009C7017">
        <w:t>}</w:t>
      </w:r>
    </w:p>
    <w:p w14:paraId="06341318" w14:textId="77777777" w:rsidR="00BC41EA" w:rsidRPr="009C7017" w:rsidRDefault="00BC41EA" w:rsidP="00BC41EA">
      <w:pPr>
        <w:pStyle w:val="PL"/>
      </w:pPr>
    </w:p>
    <w:p w14:paraId="16CD463B" w14:textId="77777777" w:rsidR="00BC41EA" w:rsidRPr="009C7017" w:rsidRDefault="00BC41EA" w:rsidP="00BC41EA">
      <w:pPr>
        <w:pStyle w:val="PL"/>
      </w:pPr>
      <w:r w:rsidRPr="009C7017">
        <w:t xml:space="preserve">MPE-Config-FR2-r16 ::=              </w:t>
      </w:r>
      <w:r w:rsidRPr="009C7017">
        <w:rPr>
          <w:color w:val="993366"/>
        </w:rPr>
        <w:t>SEQUENCE</w:t>
      </w:r>
      <w:r w:rsidRPr="009C7017">
        <w:t xml:space="preserve"> {</w:t>
      </w:r>
    </w:p>
    <w:p w14:paraId="5C0BF5FC" w14:textId="77777777" w:rsidR="00BC41EA" w:rsidRPr="009C7017" w:rsidRDefault="00BC41EA" w:rsidP="00BC41EA">
      <w:pPr>
        <w:pStyle w:val="PL"/>
      </w:pPr>
      <w:r w:rsidRPr="009C7017">
        <w:t xml:space="preserve">    mpe-ProhibitTimer-r16               </w:t>
      </w:r>
      <w:r w:rsidRPr="009C7017">
        <w:rPr>
          <w:color w:val="993366"/>
        </w:rPr>
        <w:t>ENUMERATED</w:t>
      </w:r>
      <w:r w:rsidRPr="009C7017">
        <w:t xml:space="preserve"> {sf0, sf10, sf20, sf50, sf100, sf200, sf500, sf1000},</w:t>
      </w:r>
    </w:p>
    <w:p w14:paraId="51E8B95C" w14:textId="77777777" w:rsidR="00BC41EA" w:rsidRPr="009C7017" w:rsidRDefault="00BC41EA" w:rsidP="00BC41EA">
      <w:pPr>
        <w:pStyle w:val="PL"/>
      </w:pPr>
      <w:r w:rsidRPr="009C7017">
        <w:t xml:space="preserve">    mpe-Threshold-r16                   </w:t>
      </w:r>
      <w:r w:rsidRPr="009C7017">
        <w:rPr>
          <w:color w:val="993366"/>
        </w:rPr>
        <w:t>ENUMERATED</w:t>
      </w:r>
      <w:r w:rsidRPr="009C7017">
        <w:t xml:space="preserve"> {dB3, dB6, dB9, dB12}</w:t>
      </w:r>
    </w:p>
    <w:p w14:paraId="681BDF14" w14:textId="77777777" w:rsidR="00BC41EA" w:rsidRPr="009C7017" w:rsidRDefault="00BC41EA" w:rsidP="00BC41EA">
      <w:pPr>
        <w:pStyle w:val="PL"/>
      </w:pPr>
      <w:r w:rsidRPr="009C7017">
        <w:t>}</w:t>
      </w:r>
    </w:p>
    <w:p w14:paraId="1049E83F" w14:textId="77777777" w:rsidR="00BC41EA" w:rsidRPr="009C7017" w:rsidRDefault="00BC41EA" w:rsidP="00BC41EA">
      <w:pPr>
        <w:pStyle w:val="PL"/>
      </w:pPr>
    </w:p>
    <w:p w14:paraId="7E5F7487" w14:textId="77777777" w:rsidR="00BC41EA" w:rsidRPr="009C7017" w:rsidRDefault="00BC41EA" w:rsidP="00BC41EA">
      <w:pPr>
        <w:pStyle w:val="PL"/>
        <w:rPr>
          <w:color w:val="808080"/>
        </w:rPr>
      </w:pPr>
      <w:r w:rsidRPr="009C7017">
        <w:rPr>
          <w:color w:val="808080"/>
        </w:rPr>
        <w:t>-- TAG-PHR-CONFIG-STOP</w:t>
      </w:r>
    </w:p>
    <w:p w14:paraId="2F064F5D" w14:textId="77777777" w:rsidR="00BC41EA" w:rsidRPr="009C7017" w:rsidRDefault="00BC41EA" w:rsidP="00BC41EA">
      <w:pPr>
        <w:pStyle w:val="PL"/>
        <w:rPr>
          <w:color w:val="808080"/>
        </w:rPr>
      </w:pPr>
      <w:r w:rsidRPr="009C7017">
        <w:rPr>
          <w:color w:val="808080"/>
        </w:rPr>
        <w:t>-- ASN1STOP</w:t>
      </w:r>
    </w:p>
    <w:p w14:paraId="201F610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3B74EB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DB0763" w14:textId="77777777" w:rsidR="00BC41EA" w:rsidRPr="009C7017" w:rsidRDefault="00BC41EA" w:rsidP="000E576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BC41EA" w:rsidRPr="009C7017" w14:paraId="6A0E117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546030" w14:textId="77777777" w:rsidR="00BC41EA" w:rsidRPr="009C7017" w:rsidRDefault="00BC41EA" w:rsidP="000E5764">
            <w:pPr>
              <w:pStyle w:val="TAL"/>
              <w:rPr>
                <w:szCs w:val="22"/>
                <w:lang w:eastAsia="sv-SE"/>
              </w:rPr>
            </w:pPr>
            <w:r w:rsidRPr="009C7017">
              <w:rPr>
                <w:b/>
                <w:i/>
                <w:szCs w:val="22"/>
                <w:lang w:eastAsia="sv-SE"/>
              </w:rPr>
              <w:t>dummy</w:t>
            </w:r>
          </w:p>
          <w:p w14:paraId="61FAB567" w14:textId="77777777" w:rsidR="00BC41EA" w:rsidRPr="009C7017" w:rsidRDefault="00BC41EA" w:rsidP="000E5764">
            <w:pPr>
              <w:pStyle w:val="TAL"/>
              <w:rPr>
                <w:szCs w:val="22"/>
                <w:lang w:eastAsia="sv-SE"/>
              </w:rPr>
            </w:pPr>
            <w:r w:rsidRPr="009C7017">
              <w:rPr>
                <w:szCs w:val="22"/>
                <w:lang w:eastAsia="sv-SE"/>
              </w:rPr>
              <w:t>This field is not used in this version of the specification and the UE ignores the received value.</w:t>
            </w:r>
          </w:p>
        </w:tc>
      </w:tr>
      <w:tr w:rsidR="00BC41EA" w:rsidRPr="009C7017" w14:paraId="297B125B" w14:textId="77777777" w:rsidTr="000E5764">
        <w:tc>
          <w:tcPr>
            <w:tcW w:w="14173" w:type="dxa"/>
            <w:tcBorders>
              <w:top w:val="single" w:sz="4" w:space="0" w:color="auto"/>
              <w:left w:val="single" w:sz="4" w:space="0" w:color="auto"/>
              <w:bottom w:val="single" w:sz="4" w:space="0" w:color="auto"/>
              <w:right w:val="single" w:sz="4" w:space="0" w:color="auto"/>
            </w:tcBorders>
          </w:tcPr>
          <w:p w14:paraId="38C04B3C" w14:textId="77777777" w:rsidR="00BC41EA" w:rsidRPr="009C7017" w:rsidRDefault="00BC41EA" w:rsidP="000E5764">
            <w:pPr>
              <w:pStyle w:val="TAL"/>
              <w:rPr>
                <w:b/>
                <w:bCs/>
                <w:i/>
                <w:iCs/>
              </w:rPr>
            </w:pPr>
            <w:r w:rsidRPr="009C7017">
              <w:rPr>
                <w:b/>
                <w:bCs/>
                <w:i/>
                <w:iCs/>
              </w:rPr>
              <w:t>mpe-ProhibitTimer</w:t>
            </w:r>
          </w:p>
          <w:p w14:paraId="44130A33" w14:textId="77777777" w:rsidR="00BC41EA" w:rsidRPr="009C7017" w:rsidRDefault="00BC41EA" w:rsidP="000E5764">
            <w:pPr>
              <w:pStyle w:val="TAL"/>
            </w:pPr>
            <w:r w:rsidRPr="009C7017">
              <w:t>Value in number of subframes for MPE reporting, as specified in TS 38.321 [3]. Value sf10 corresponds to 10 subframes, and so on.</w:t>
            </w:r>
          </w:p>
        </w:tc>
      </w:tr>
      <w:tr w:rsidR="00BC41EA" w:rsidRPr="009C7017" w14:paraId="0399B7AC" w14:textId="77777777" w:rsidTr="000E5764">
        <w:tc>
          <w:tcPr>
            <w:tcW w:w="14173" w:type="dxa"/>
            <w:tcBorders>
              <w:top w:val="single" w:sz="4" w:space="0" w:color="auto"/>
              <w:left w:val="single" w:sz="4" w:space="0" w:color="auto"/>
              <w:bottom w:val="single" w:sz="4" w:space="0" w:color="auto"/>
              <w:right w:val="single" w:sz="4" w:space="0" w:color="auto"/>
            </w:tcBorders>
          </w:tcPr>
          <w:p w14:paraId="717C0000" w14:textId="77777777" w:rsidR="00BC41EA" w:rsidRPr="009C7017" w:rsidRDefault="00BC41EA" w:rsidP="000E5764">
            <w:pPr>
              <w:pStyle w:val="TAL"/>
              <w:rPr>
                <w:b/>
                <w:bCs/>
                <w:i/>
                <w:iCs/>
              </w:rPr>
            </w:pPr>
            <w:r w:rsidRPr="009C7017">
              <w:rPr>
                <w:b/>
                <w:bCs/>
                <w:i/>
                <w:iCs/>
              </w:rPr>
              <w:t>mpe-Reporting-FR2</w:t>
            </w:r>
          </w:p>
          <w:p w14:paraId="3D190320" w14:textId="77777777" w:rsidR="00BC41EA" w:rsidRPr="009C7017" w:rsidRDefault="00BC41EA" w:rsidP="000E5764">
            <w:pPr>
              <w:pStyle w:val="TAL"/>
              <w:rPr>
                <w:lang w:eastAsia="sv-SE"/>
              </w:rPr>
            </w:pPr>
            <w:r w:rsidRPr="009C7017">
              <w:t>Indicates whether the UE shall report MPE P-MPR in the PHR MAC control element, as specified in TS 38.321 [3].</w:t>
            </w:r>
          </w:p>
        </w:tc>
      </w:tr>
      <w:tr w:rsidR="00BC41EA" w:rsidRPr="009C7017" w14:paraId="1A6BD4F3" w14:textId="77777777" w:rsidTr="000E5764">
        <w:trPr>
          <w:trHeight w:val="314"/>
        </w:trPr>
        <w:tc>
          <w:tcPr>
            <w:tcW w:w="14173" w:type="dxa"/>
            <w:tcBorders>
              <w:top w:val="single" w:sz="4" w:space="0" w:color="auto"/>
              <w:left w:val="single" w:sz="4" w:space="0" w:color="auto"/>
              <w:bottom w:val="single" w:sz="4" w:space="0" w:color="auto"/>
              <w:right w:val="single" w:sz="4" w:space="0" w:color="auto"/>
            </w:tcBorders>
          </w:tcPr>
          <w:p w14:paraId="3B27FB2E" w14:textId="77777777" w:rsidR="00BC41EA" w:rsidRPr="009C7017" w:rsidRDefault="00BC41EA" w:rsidP="000E5764">
            <w:pPr>
              <w:pStyle w:val="TAL"/>
              <w:rPr>
                <w:b/>
                <w:bCs/>
                <w:i/>
                <w:iCs/>
              </w:rPr>
            </w:pPr>
            <w:r w:rsidRPr="009C7017">
              <w:rPr>
                <w:b/>
                <w:bCs/>
                <w:i/>
                <w:iCs/>
              </w:rPr>
              <w:t>mpe-Threshold</w:t>
            </w:r>
          </w:p>
          <w:p w14:paraId="07DBE84F" w14:textId="77777777" w:rsidR="00BC41EA" w:rsidRPr="009C7017" w:rsidRDefault="00BC41EA" w:rsidP="000E576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BC41EA" w:rsidRPr="009C7017" w14:paraId="679A15F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D5353C" w14:textId="77777777" w:rsidR="00BC41EA" w:rsidRPr="009C7017" w:rsidRDefault="00BC41EA" w:rsidP="000E5764">
            <w:pPr>
              <w:pStyle w:val="TAL"/>
              <w:rPr>
                <w:szCs w:val="22"/>
                <w:lang w:eastAsia="sv-SE"/>
              </w:rPr>
            </w:pPr>
            <w:r w:rsidRPr="009C7017">
              <w:rPr>
                <w:b/>
                <w:i/>
                <w:szCs w:val="22"/>
                <w:lang w:eastAsia="sv-SE"/>
              </w:rPr>
              <w:t>multiplePHR</w:t>
            </w:r>
          </w:p>
          <w:p w14:paraId="4F681929" w14:textId="77777777" w:rsidR="00BC41EA" w:rsidRPr="009C7017" w:rsidRDefault="00BC41EA" w:rsidP="000E576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BC41EA" w:rsidRPr="009C7017" w14:paraId="327FE45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4A2117" w14:textId="77777777" w:rsidR="00BC41EA" w:rsidRPr="009C7017" w:rsidRDefault="00BC41EA" w:rsidP="000E5764">
            <w:pPr>
              <w:pStyle w:val="TAL"/>
              <w:rPr>
                <w:szCs w:val="22"/>
                <w:lang w:eastAsia="sv-SE"/>
              </w:rPr>
            </w:pPr>
            <w:r w:rsidRPr="009C7017">
              <w:rPr>
                <w:b/>
                <w:i/>
                <w:szCs w:val="22"/>
                <w:lang w:eastAsia="sv-SE"/>
              </w:rPr>
              <w:t>phr-ModeOtherCG</w:t>
            </w:r>
          </w:p>
          <w:p w14:paraId="3FE44034" w14:textId="77777777" w:rsidR="00BC41EA" w:rsidRPr="009C7017" w:rsidRDefault="00BC41EA" w:rsidP="000E576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C41EA" w:rsidRPr="009C7017" w14:paraId="77023A3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684C40" w14:textId="77777777" w:rsidR="00BC41EA" w:rsidRPr="009C7017" w:rsidRDefault="00BC41EA" w:rsidP="000E5764">
            <w:pPr>
              <w:pStyle w:val="TAL"/>
              <w:rPr>
                <w:szCs w:val="22"/>
                <w:lang w:eastAsia="sv-SE"/>
              </w:rPr>
            </w:pPr>
            <w:r w:rsidRPr="009C7017">
              <w:rPr>
                <w:b/>
                <w:i/>
                <w:szCs w:val="22"/>
                <w:lang w:eastAsia="sv-SE"/>
              </w:rPr>
              <w:t>phr-PeriodicTimer</w:t>
            </w:r>
          </w:p>
          <w:p w14:paraId="0F42213F" w14:textId="77777777" w:rsidR="00BC41EA" w:rsidRPr="009C7017" w:rsidRDefault="00BC41EA" w:rsidP="000E576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BC41EA" w:rsidRPr="009C7017" w14:paraId="75ED4D7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811386" w14:textId="77777777" w:rsidR="00BC41EA" w:rsidRPr="009C7017" w:rsidRDefault="00BC41EA" w:rsidP="000E5764">
            <w:pPr>
              <w:pStyle w:val="TAL"/>
              <w:rPr>
                <w:szCs w:val="22"/>
                <w:lang w:eastAsia="sv-SE"/>
              </w:rPr>
            </w:pPr>
            <w:r w:rsidRPr="009C7017">
              <w:rPr>
                <w:b/>
                <w:i/>
                <w:szCs w:val="22"/>
                <w:lang w:eastAsia="sv-SE"/>
              </w:rPr>
              <w:t>phr-ProhibitTimer</w:t>
            </w:r>
          </w:p>
          <w:p w14:paraId="11D6BBBF" w14:textId="77777777" w:rsidR="00BC41EA" w:rsidRPr="009C7017" w:rsidRDefault="00BC41EA" w:rsidP="000E576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BC41EA" w:rsidRPr="009C7017" w14:paraId="23A29C3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C218EA" w14:textId="77777777" w:rsidR="00BC41EA" w:rsidRPr="009C7017" w:rsidRDefault="00BC41EA" w:rsidP="000E5764">
            <w:pPr>
              <w:pStyle w:val="TAL"/>
              <w:rPr>
                <w:szCs w:val="22"/>
                <w:lang w:eastAsia="sv-SE"/>
              </w:rPr>
            </w:pPr>
            <w:r w:rsidRPr="009C7017">
              <w:rPr>
                <w:b/>
                <w:i/>
                <w:szCs w:val="22"/>
                <w:lang w:eastAsia="sv-SE"/>
              </w:rPr>
              <w:t>phr-Tx-PowerFactorChange</w:t>
            </w:r>
          </w:p>
          <w:p w14:paraId="50428985" w14:textId="77777777" w:rsidR="00BC41EA" w:rsidRPr="009C7017" w:rsidRDefault="00BC41EA" w:rsidP="000E576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BC41EA" w:rsidRPr="009C7017" w14:paraId="5584362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4FCF36" w14:textId="77777777" w:rsidR="00BC41EA" w:rsidRPr="009C7017" w:rsidRDefault="00BC41EA" w:rsidP="000E5764">
            <w:pPr>
              <w:pStyle w:val="TAL"/>
              <w:rPr>
                <w:szCs w:val="22"/>
                <w:lang w:eastAsia="sv-SE"/>
              </w:rPr>
            </w:pPr>
            <w:r w:rsidRPr="009C7017">
              <w:rPr>
                <w:b/>
                <w:i/>
                <w:szCs w:val="22"/>
                <w:lang w:eastAsia="sv-SE"/>
              </w:rPr>
              <w:t>phr-Type2OtherCell</w:t>
            </w:r>
          </w:p>
          <w:p w14:paraId="00CD0D4F" w14:textId="77777777" w:rsidR="00BC41EA" w:rsidRPr="009C7017" w:rsidRDefault="00BC41EA" w:rsidP="000E576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4C1DBD86" w14:textId="77777777" w:rsidR="00BC41EA" w:rsidRPr="009C7017" w:rsidRDefault="00BC41EA" w:rsidP="00BC41EA"/>
    <w:p w14:paraId="2BFC96B2" w14:textId="77777777" w:rsidR="00BC41EA" w:rsidRPr="009C7017" w:rsidRDefault="00BC41EA" w:rsidP="00BC41EA">
      <w:pPr>
        <w:pStyle w:val="Heading4"/>
        <w:rPr>
          <w:i/>
          <w:noProof/>
        </w:rPr>
      </w:pPr>
      <w:bookmarkStart w:id="635" w:name="_Toc60777306"/>
      <w:bookmarkStart w:id="636" w:name="_Toc83740261"/>
      <w:r w:rsidRPr="009C7017">
        <w:lastRenderedPageBreak/>
        <w:t>–</w:t>
      </w:r>
      <w:r w:rsidRPr="009C7017">
        <w:tab/>
      </w:r>
      <w:r w:rsidRPr="009C7017">
        <w:rPr>
          <w:i/>
        </w:rPr>
        <w:t>PhysCellId</w:t>
      </w:r>
      <w:bookmarkEnd w:id="635"/>
      <w:bookmarkEnd w:id="636"/>
    </w:p>
    <w:p w14:paraId="142DFC6A" w14:textId="77777777" w:rsidR="00BC41EA" w:rsidRPr="009C7017" w:rsidRDefault="00BC41EA" w:rsidP="00BC41EA">
      <w:r w:rsidRPr="009C7017">
        <w:t xml:space="preserve">The </w:t>
      </w:r>
      <w:r w:rsidRPr="009C7017">
        <w:rPr>
          <w:i/>
        </w:rPr>
        <w:t xml:space="preserve">PhysCellId </w:t>
      </w:r>
      <w:r w:rsidRPr="009C7017">
        <w:t>identifies the physical cell identity (PCI).</w:t>
      </w:r>
    </w:p>
    <w:p w14:paraId="43392881" w14:textId="77777777" w:rsidR="00BC41EA" w:rsidRPr="009C7017" w:rsidRDefault="00BC41EA" w:rsidP="00BC41EA">
      <w:pPr>
        <w:pStyle w:val="TH"/>
      </w:pPr>
      <w:r w:rsidRPr="009C7017">
        <w:rPr>
          <w:i/>
        </w:rPr>
        <w:t xml:space="preserve">PhysCellId </w:t>
      </w:r>
      <w:r w:rsidRPr="009C7017">
        <w:t>information element</w:t>
      </w:r>
    </w:p>
    <w:p w14:paraId="02D3A6F9" w14:textId="77777777" w:rsidR="00BC41EA" w:rsidRPr="009C7017" w:rsidRDefault="00BC41EA" w:rsidP="00BC41EA">
      <w:pPr>
        <w:pStyle w:val="PL"/>
        <w:rPr>
          <w:color w:val="808080"/>
        </w:rPr>
      </w:pPr>
      <w:r w:rsidRPr="009C7017">
        <w:rPr>
          <w:color w:val="808080"/>
        </w:rPr>
        <w:t>-- ASN1START</w:t>
      </w:r>
    </w:p>
    <w:p w14:paraId="0CB94439" w14:textId="77777777" w:rsidR="00BC41EA" w:rsidRPr="009C7017" w:rsidRDefault="00BC41EA" w:rsidP="00BC41EA">
      <w:pPr>
        <w:pStyle w:val="PL"/>
        <w:rPr>
          <w:color w:val="808080"/>
        </w:rPr>
      </w:pPr>
      <w:r w:rsidRPr="009C7017">
        <w:rPr>
          <w:color w:val="808080"/>
        </w:rPr>
        <w:t>-- TAG-PHYSCELLID-START</w:t>
      </w:r>
    </w:p>
    <w:p w14:paraId="3A7B072A" w14:textId="77777777" w:rsidR="00BC41EA" w:rsidRPr="009C7017" w:rsidRDefault="00BC41EA" w:rsidP="00BC41EA">
      <w:pPr>
        <w:pStyle w:val="PL"/>
      </w:pPr>
    </w:p>
    <w:p w14:paraId="1CCEB988" w14:textId="77777777" w:rsidR="00BC41EA" w:rsidRPr="009C7017" w:rsidRDefault="00BC41EA" w:rsidP="00BC41EA">
      <w:pPr>
        <w:pStyle w:val="PL"/>
      </w:pPr>
      <w:r w:rsidRPr="009C7017">
        <w:t xml:space="preserve">PhysCellId ::=                      </w:t>
      </w:r>
      <w:r w:rsidRPr="009C7017">
        <w:rPr>
          <w:color w:val="993366"/>
        </w:rPr>
        <w:t>INTEGER</w:t>
      </w:r>
      <w:r w:rsidRPr="009C7017">
        <w:t xml:space="preserve"> (0..1007)</w:t>
      </w:r>
    </w:p>
    <w:p w14:paraId="41B05472" w14:textId="77777777" w:rsidR="00BC41EA" w:rsidRPr="009C7017" w:rsidRDefault="00BC41EA" w:rsidP="00BC41EA">
      <w:pPr>
        <w:pStyle w:val="PL"/>
      </w:pPr>
    </w:p>
    <w:p w14:paraId="24A4828A" w14:textId="77777777" w:rsidR="00BC41EA" w:rsidRPr="009C7017" w:rsidRDefault="00BC41EA" w:rsidP="00BC41EA">
      <w:pPr>
        <w:pStyle w:val="PL"/>
        <w:rPr>
          <w:color w:val="808080"/>
        </w:rPr>
      </w:pPr>
      <w:r w:rsidRPr="009C7017">
        <w:rPr>
          <w:color w:val="808080"/>
        </w:rPr>
        <w:t>-- TAG-PHYSCELLID-STOP</w:t>
      </w:r>
    </w:p>
    <w:p w14:paraId="5630BBE7" w14:textId="77777777" w:rsidR="00BC41EA" w:rsidRPr="009C7017" w:rsidRDefault="00BC41EA" w:rsidP="00BC41EA">
      <w:pPr>
        <w:pStyle w:val="PL"/>
        <w:rPr>
          <w:color w:val="808080"/>
        </w:rPr>
      </w:pPr>
      <w:r w:rsidRPr="009C7017">
        <w:rPr>
          <w:color w:val="808080"/>
        </w:rPr>
        <w:t>-- ASN1STOP</w:t>
      </w:r>
    </w:p>
    <w:p w14:paraId="26A5699B" w14:textId="77777777" w:rsidR="00BC41EA" w:rsidRPr="009C7017" w:rsidRDefault="00BC41EA" w:rsidP="00BC41EA"/>
    <w:p w14:paraId="32D12D3C" w14:textId="77777777" w:rsidR="00BC41EA" w:rsidRPr="009C7017" w:rsidRDefault="00BC41EA" w:rsidP="00BC41EA">
      <w:pPr>
        <w:pStyle w:val="Heading4"/>
      </w:pPr>
      <w:bookmarkStart w:id="637" w:name="_Toc60777307"/>
      <w:bookmarkStart w:id="638" w:name="_Toc83740262"/>
      <w:r w:rsidRPr="009C7017">
        <w:t>–</w:t>
      </w:r>
      <w:r w:rsidRPr="009C7017">
        <w:tab/>
      </w:r>
      <w:r w:rsidRPr="009C7017">
        <w:rPr>
          <w:i/>
        </w:rPr>
        <w:t>PhysicalCellGroupConfig</w:t>
      </w:r>
      <w:bookmarkEnd w:id="637"/>
      <w:bookmarkEnd w:id="638"/>
    </w:p>
    <w:p w14:paraId="1DC12D0B" w14:textId="77777777" w:rsidR="00BC41EA" w:rsidRPr="009C7017" w:rsidRDefault="00BC41EA" w:rsidP="00BC41EA">
      <w:r w:rsidRPr="009C7017">
        <w:t xml:space="preserve">The IE </w:t>
      </w:r>
      <w:r w:rsidRPr="009C7017">
        <w:rPr>
          <w:i/>
        </w:rPr>
        <w:t>PhysicalCellGroupConfig</w:t>
      </w:r>
      <w:r w:rsidRPr="009C7017">
        <w:t xml:space="preserve"> is used to configure cell-group specific L1 parameters.</w:t>
      </w:r>
    </w:p>
    <w:p w14:paraId="16E9B519" w14:textId="77777777" w:rsidR="00BC41EA" w:rsidRPr="009C7017" w:rsidRDefault="00BC41EA" w:rsidP="00BC41EA">
      <w:pPr>
        <w:pStyle w:val="TH"/>
      </w:pPr>
      <w:r w:rsidRPr="009C7017">
        <w:rPr>
          <w:i/>
        </w:rPr>
        <w:t>PhysicalCellGroupConfig</w:t>
      </w:r>
      <w:r w:rsidRPr="009C7017">
        <w:t xml:space="preserve"> information element</w:t>
      </w:r>
    </w:p>
    <w:p w14:paraId="1ED5391B" w14:textId="77777777" w:rsidR="00BC41EA" w:rsidRPr="009C7017" w:rsidRDefault="00BC41EA" w:rsidP="00BC41EA">
      <w:pPr>
        <w:pStyle w:val="PL"/>
        <w:rPr>
          <w:color w:val="808080"/>
        </w:rPr>
      </w:pPr>
      <w:r w:rsidRPr="009C7017">
        <w:rPr>
          <w:color w:val="808080"/>
        </w:rPr>
        <w:t>-- ASN1START</w:t>
      </w:r>
    </w:p>
    <w:p w14:paraId="74FC7D0C" w14:textId="77777777" w:rsidR="00BC41EA" w:rsidRPr="009C7017" w:rsidRDefault="00BC41EA" w:rsidP="00BC41EA">
      <w:pPr>
        <w:pStyle w:val="PL"/>
        <w:rPr>
          <w:color w:val="808080"/>
        </w:rPr>
      </w:pPr>
      <w:r w:rsidRPr="009C7017">
        <w:rPr>
          <w:color w:val="808080"/>
        </w:rPr>
        <w:t>-- TAG-PHYSICALCELLGROUPCONFIG-START</w:t>
      </w:r>
    </w:p>
    <w:p w14:paraId="15563710" w14:textId="77777777" w:rsidR="00BC41EA" w:rsidRPr="009C7017" w:rsidRDefault="00BC41EA" w:rsidP="00BC41EA">
      <w:pPr>
        <w:pStyle w:val="PL"/>
      </w:pPr>
    </w:p>
    <w:p w14:paraId="278B2479" w14:textId="77777777" w:rsidR="00BC41EA" w:rsidRPr="009C7017" w:rsidRDefault="00BC41EA" w:rsidP="00BC41EA">
      <w:pPr>
        <w:pStyle w:val="PL"/>
      </w:pPr>
      <w:r w:rsidRPr="009C7017">
        <w:t xml:space="preserve">PhysicalCellGroupConfig ::=         </w:t>
      </w:r>
      <w:r w:rsidRPr="009C7017">
        <w:rPr>
          <w:color w:val="993366"/>
        </w:rPr>
        <w:t>SEQUENCE</w:t>
      </w:r>
      <w:r w:rsidRPr="009C7017">
        <w:t xml:space="preserve"> {</w:t>
      </w:r>
    </w:p>
    <w:p w14:paraId="2003109F" w14:textId="77777777" w:rsidR="00BC41EA" w:rsidRPr="009C7017" w:rsidRDefault="00BC41EA" w:rsidP="00BC41EA">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0A1755C" w14:textId="77777777" w:rsidR="00BC41EA" w:rsidRPr="009C7017" w:rsidRDefault="00BC41EA" w:rsidP="00BC41EA">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D201CD8" w14:textId="77777777" w:rsidR="00BC41EA" w:rsidRPr="009C7017" w:rsidRDefault="00BC41EA" w:rsidP="00BC41EA">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13FF5CD1" w14:textId="77777777" w:rsidR="00BC41EA" w:rsidRPr="009C7017" w:rsidRDefault="00BC41EA" w:rsidP="00BC41EA">
      <w:pPr>
        <w:pStyle w:val="PL"/>
      </w:pPr>
      <w:r w:rsidRPr="009C7017">
        <w:t xml:space="preserve">    pdsch-HARQ-ACK-Codebook             </w:t>
      </w:r>
      <w:r w:rsidRPr="009C7017">
        <w:rPr>
          <w:color w:val="993366"/>
        </w:rPr>
        <w:t>ENUMERATED</w:t>
      </w:r>
      <w:r w:rsidRPr="009C7017">
        <w:t xml:space="preserve"> {semiStatic, dynamic},</w:t>
      </w:r>
    </w:p>
    <w:p w14:paraId="4698894E" w14:textId="77777777" w:rsidR="00BC41EA" w:rsidRPr="009C7017" w:rsidRDefault="00BC41EA" w:rsidP="00BC41EA">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64D844D5" w14:textId="77777777" w:rsidR="00BC41EA" w:rsidRPr="009C7017" w:rsidRDefault="00BC41EA" w:rsidP="00BC41EA">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57D594DE" w14:textId="77777777" w:rsidR="00BC41EA" w:rsidRPr="009C7017" w:rsidRDefault="00BC41EA" w:rsidP="00BC41EA">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7BCDB4C" w14:textId="77777777" w:rsidR="00BC41EA" w:rsidRPr="009C7017" w:rsidRDefault="00BC41EA" w:rsidP="00BC41EA">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6335B37F" w14:textId="77777777" w:rsidR="00BC41EA" w:rsidRPr="009C7017" w:rsidRDefault="00BC41EA" w:rsidP="00BC41EA">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1E33F484" w14:textId="77777777" w:rsidR="00BC41EA" w:rsidRPr="009C7017" w:rsidRDefault="00BC41EA" w:rsidP="00BC41EA">
      <w:pPr>
        <w:pStyle w:val="PL"/>
      </w:pPr>
      <w:r w:rsidRPr="009C7017">
        <w:t xml:space="preserve">    ...,</w:t>
      </w:r>
    </w:p>
    <w:p w14:paraId="4A383C93" w14:textId="77777777" w:rsidR="00BC41EA" w:rsidRPr="009C7017" w:rsidRDefault="00BC41EA" w:rsidP="00BC41EA">
      <w:pPr>
        <w:pStyle w:val="PL"/>
      </w:pPr>
      <w:r w:rsidRPr="009C7017">
        <w:t xml:space="preserve">    [[</w:t>
      </w:r>
    </w:p>
    <w:p w14:paraId="6A78BE53" w14:textId="77777777" w:rsidR="00BC41EA" w:rsidRPr="009C7017" w:rsidRDefault="00BC41EA" w:rsidP="00BC41EA">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52A57B6" w14:textId="77777777" w:rsidR="00BC41EA" w:rsidRPr="009C7017" w:rsidRDefault="00BC41EA" w:rsidP="00BC41EA">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3473A7A0" w14:textId="77777777" w:rsidR="00BC41EA" w:rsidRPr="009C7017" w:rsidRDefault="00BC41EA" w:rsidP="00BC41EA">
      <w:pPr>
        <w:pStyle w:val="PL"/>
      </w:pPr>
      <w:r w:rsidRPr="009C7017">
        <w:t xml:space="preserve">    ]],</w:t>
      </w:r>
    </w:p>
    <w:p w14:paraId="53F27C0A" w14:textId="77777777" w:rsidR="00BC41EA" w:rsidRPr="009C7017" w:rsidRDefault="00BC41EA" w:rsidP="00BC41EA">
      <w:pPr>
        <w:pStyle w:val="PL"/>
      </w:pPr>
      <w:r w:rsidRPr="009C7017">
        <w:t xml:space="preserve">    [[</w:t>
      </w:r>
    </w:p>
    <w:p w14:paraId="188D8073" w14:textId="77777777" w:rsidR="00BC41EA" w:rsidRPr="009C7017" w:rsidRDefault="00BC41EA" w:rsidP="00BC41EA">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07857613" w14:textId="77777777" w:rsidR="00BC41EA" w:rsidRPr="009C7017" w:rsidRDefault="00BC41EA" w:rsidP="00BC41EA">
      <w:pPr>
        <w:pStyle w:val="PL"/>
      </w:pPr>
      <w:r w:rsidRPr="009C7017">
        <w:t xml:space="preserve">    ]],</w:t>
      </w:r>
    </w:p>
    <w:p w14:paraId="260F7685" w14:textId="77777777" w:rsidR="00BC41EA" w:rsidRPr="009C7017" w:rsidRDefault="00BC41EA" w:rsidP="00BC41EA">
      <w:pPr>
        <w:pStyle w:val="PL"/>
      </w:pPr>
      <w:r w:rsidRPr="009C7017">
        <w:t xml:space="preserve">    [[</w:t>
      </w:r>
    </w:p>
    <w:p w14:paraId="3A4287F6" w14:textId="77777777" w:rsidR="00BC41EA" w:rsidRPr="009C7017" w:rsidRDefault="00BC41EA" w:rsidP="00BC41EA">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2566B253" w14:textId="77777777" w:rsidR="00BC41EA" w:rsidRPr="009C7017" w:rsidRDefault="00BC41EA" w:rsidP="00BC41EA">
      <w:pPr>
        <w:pStyle w:val="PL"/>
      </w:pPr>
      <w:r w:rsidRPr="009C7017">
        <w:t xml:space="preserve">    ]],</w:t>
      </w:r>
    </w:p>
    <w:p w14:paraId="6FD3D857" w14:textId="77777777" w:rsidR="00BC41EA" w:rsidRPr="009C7017" w:rsidRDefault="00BC41EA" w:rsidP="00BC41EA">
      <w:pPr>
        <w:pStyle w:val="PL"/>
      </w:pPr>
      <w:r w:rsidRPr="009C7017">
        <w:t xml:space="preserve">    [[</w:t>
      </w:r>
    </w:p>
    <w:p w14:paraId="2D1F78AB" w14:textId="77777777" w:rsidR="00BC41EA" w:rsidRPr="009C7017" w:rsidRDefault="00BC41EA" w:rsidP="00BC41EA">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2B6503BA" w14:textId="77777777" w:rsidR="00BC41EA" w:rsidRPr="009C7017" w:rsidRDefault="00BC41EA" w:rsidP="00BC41EA">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5D4CB49C" w14:textId="77777777" w:rsidR="00BC41EA" w:rsidRPr="009C7017" w:rsidRDefault="00BC41EA" w:rsidP="00BC41EA">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62B9ADCB" w14:textId="77777777" w:rsidR="00BC41EA" w:rsidRPr="009C7017" w:rsidRDefault="00BC41EA" w:rsidP="00BC41EA">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084D3EE2" w14:textId="77777777" w:rsidR="00BC41EA" w:rsidRPr="009C7017" w:rsidRDefault="00BC41EA" w:rsidP="00BC41EA">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16721A6D" w14:textId="77777777" w:rsidR="00BC41EA" w:rsidRPr="009C7017" w:rsidRDefault="00BC41EA" w:rsidP="00BC41EA">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326C9586" w14:textId="77777777" w:rsidR="00BC41EA" w:rsidRPr="009C7017" w:rsidRDefault="00BC41EA" w:rsidP="00BC41EA">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0AB10BED" w14:textId="77777777" w:rsidR="00BC41EA" w:rsidRPr="009C7017" w:rsidRDefault="00BC41EA" w:rsidP="00BC41EA">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45233932" w14:textId="77777777" w:rsidR="00BC41EA" w:rsidRPr="009C7017" w:rsidRDefault="00BC41EA" w:rsidP="00BC41EA">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7356128C" w14:textId="77777777" w:rsidR="00BC41EA" w:rsidRPr="009C7017" w:rsidRDefault="00BC41EA" w:rsidP="00BC41EA">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8126777" w14:textId="77777777" w:rsidR="00BC41EA" w:rsidRPr="009C7017" w:rsidRDefault="00BC41EA" w:rsidP="00BC41EA">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5181B92" w14:textId="77777777" w:rsidR="00BC41EA" w:rsidRPr="009C7017" w:rsidRDefault="00BC41EA" w:rsidP="00BC41EA">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8E673A1" w14:textId="77777777" w:rsidR="00BC41EA" w:rsidRPr="009C7017" w:rsidRDefault="00BC41EA" w:rsidP="00BC41EA">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BEE94D3" w14:textId="77777777" w:rsidR="00BC41EA" w:rsidRPr="009C7017" w:rsidRDefault="00BC41EA" w:rsidP="00BC41EA">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AD01201" w14:textId="77777777" w:rsidR="00BC41EA" w:rsidRPr="009C7017" w:rsidRDefault="00BC41EA" w:rsidP="00BC41EA">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7B4FA8C5" w14:textId="77777777" w:rsidR="00BC41EA" w:rsidRPr="009C7017" w:rsidRDefault="00BC41EA" w:rsidP="00BC41EA">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3A0A89CC" w14:textId="77777777" w:rsidR="00BC41EA" w:rsidRPr="009C7017" w:rsidRDefault="00BC41EA" w:rsidP="00BC41EA">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155373E" w14:textId="77777777" w:rsidR="00BC41EA" w:rsidRPr="009C7017" w:rsidRDefault="00BC41EA" w:rsidP="00BC41EA">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7D352115" w14:textId="77777777" w:rsidR="00BC41EA" w:rsidRPr="009C7017" w:rsidRDefault="00BC41EA" w:rsidP="00BC41EA">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7A43217B" w14:textId="77777777" w:rsidR="00BC41EA" w:rsidRPr="009C7017" w:rsidRDefault="00BC41EA" w:rsidP="00BC41EA">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7C685973" w14:textId="77777777" w:rsidR="00BC41EA" w:rsidRPr="009C7017" w:rsidRDefault="00BC41EA" w:rsidP="00BC41EA">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4A3C9507" w14:textId="77777777" w:rsidR="00BC41EA" w:rsidRPr="009C7017" w:rsidRDefault="00BC41EA" w:rsidP="00BC41EA">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12DF7F3" w14:textId="77777777" w:rsidR="00BC41EA" w:rsidRPr="009C7017" w:rsidRDefault="00BC41EA" w:rsidP="00BC41EA">
      <w:pPr>
        <w:pStyle w:val="PL"/>
      </w:pPr>
      <w:r w:rsidRPr="009C7017">
        <w:t xml:space="preserve">    ]]</w:t>
      </w:r>
    </w:p>
    <w:p w14:paraId="2B8DE6EB" w14:textId="77777777" w:rsidR="00BC41EA" w:rsidRPr="009C7017" w:rsidRDefault="00BC41EA" w:rsidP="00BC41EA">
      <w:pPr>
        <w:pStyle w:val="PL"/>
      </w:pPr>
      <w:r w:rsidRPr="009C7017">
        <w:t>}</w:t>
      </w:r>
    </w:p>
    <w:p w14:paraId="7DE07D57" w14:textId="77777777" w:rsidR="00BC41EA" w:rsidRPr="009C7017" w:rsidRDefault="00BC41EA" w:rsidP="00BC41EA">
      <w:pPr>
        <w:pStyle w:val="PL"/>
      </w:pPr>
    </w:p>
    <w:p w14:paraId="283566BF" w14:textId="77777777" w:rsidR="00BC41EA" w:rsidRPr="009C7017" w:rsidRDefault="00BC41EA" w:rsidP="00BC41EA">
      <w:pPr>
        <w:pStyle w:val="PL"/>
      </w:pPr>
      <w:r w:rsidRPr="009C7017">
        <w:t xml:space="preserve">PDCCH-BlindDetection ::=                </w:t>
      </w:r>
      <w:r w:rsidRPr="009C7017">
        <w:rPr>
          <w:color w:val="993366"/>
        </w:rPr>
        <w:t>INTEGER</w:t>
      </w:r>
      <w:r w:rsidRPr="009C7017">
        <w:t xml:space="preserve"> (1..15)</w:t>
      </w:r>
    </w:p>
    <w:p w14:paraId="23B375D8" w14:textId="77777777" w:rsidR="00BC41EA" w:rsidRPr="009C7017" w:rsidRDefault="00BC41EA" w:rsidP="00BC41EA">
      <w:pPr>
        <w:pStyle w:val="PL"/>
      </w:pPr>
    </w:p>
    <w:p w14:paraId="36BCABBF" w14:textId="77777777" w:rsidR="00BC41EA" w:rsidRPr="009C7017" w:rsidRDefault="00BC41EA" w:rsidP="00BC41EA">
      <w:pPr>
        <w:pStyle w:val="PL"/>
      </w:pPr>
      <w:r w:rsidRPr="009C7017">
        <w:t xml:space="preserve">DCP-Config-r16 ::=                  </w:t>
      </w:r>
      <w:r w:rsidRPr="009C7017">
        <w:rPr>
          <w:color w:val="993366"/>
        </w:rPr>
        <w:t>SEQUENCE</w:t>
      </w:r>
      <w:r w:rsidRPr="009C7017">
        <w:t xml:space="preserve"> {</w:t>
      </w:r>
    </w:p>
    <w:p w14:paraId="7F1594C7" w14:textId="77777777" w:rsidR="00BC41EA" w:rsidRPr="009C7017" w:rsidRDefault="00BC41EA" w:rsidP="00BC41EA">
      <w:pPr>
        <w:pStyle w:val="PL"/>
      </w:pPr>
      <w:r w:rsidRPr="009C7017">
        <w:t xml:space="preserve">    ps-RNTI-r16                         RNTI-Value,</w:t>
      </w:r>
    </w:p>
    <w:p w14:paraId="79F980B0" w14:textId="77777777" w:rsidR="00BC41EA" w:rsidRPr="009C7017" w:rsidRDefault="00BC41EA" w:rsidP="00BC41EA">
      <w:pPr>
        <w:pStyle w:val="PL"/>
      </w:pPr>
      <w:r w:rsidRPr="009C7017">
        <w:t xml:space="preserve">    ps-Offset-r16                       </w:t>
      </w:r>
      <w:r w:rsidRPr="009C7017">
        <w:rPr>
          <w:color w:val="993366"/>
        </w:rPr>
        <w:t>INTEGER</w:t>
      </w:r>
      <w:r w:rsidRPr="009C7017">
        <w:t xml:space="preserve"> (1..120),</w:t>
      </w:r>
    </w:p>
    <w:p w14:paraId="73CADD71" w14:textId="77777777" w:rsidR="00BC41EA" w:rsidRPr="009C7017" w:rsidRDefault="00BC41EA" w:rsidP="00BC41EA">
      <w:pPr>
        <w:pStyle w:val="PL"/>
      </w:pPr>
      <w:r w:rsidRPr="009C7017">
        <w:t xml:space="preserve">    sizeDCI-2-6-r16                     </w:t>
      </w:r>
      <w:r w:rsidRPr="009C7017">
        <w:rPr>
          <w:color w:val="993366"/>
        </w:rPr>
        <w:t>INTEGER</w:t>
      </w:r>
      <w:r w:rsidRPr="009C7017">
        <w:t xml:space="preserve"> (1..maxDCI-2-6-Size-r16),</w:t>
      </w:r>
    </w:p>
    <w:p w14:paraId="489E1B7B" w14:textId="77777777" w:rsidR="00BC41EA" w:rsidRPr="009C7017" w:rsidRDefault="00BC41EA" w:rsidP="00BC41EA">
      <w:pPr>
        <w:pStyle w:val="PL"/>
      </w:pPr>
      <w:r w:rsidRPr="009C7017">
        <w:t xml:space="preserve">    ps-PositionDCI-2-6-r16              </w:t>
      </w:r>
      <w:r w:rsidRPr="009C7017">
        <w:rPr>
          <w:color w:val="993366"/>
        </w:rPr>
        <w:t>INTEGER</w:t>
      </w:r>
      <w:r w:rsidRPr="009C7017">
        <w:t xml:space="preserve"> (0..maxDCI-2-6-Size-1-r16),</w:t>
      </w:r>
    </w:p>
    <w:p w14:paraId="74911905" w14:textId="77777777" w:rsidR="00BC41EA" w:rsidRPr="009C7017" w:rsidRDefault="00BC41EA" w:rsidP="00BC41EA">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7D79BEC3" w14:textId="77777777" w:rsidR="00BC41EA" w:rsidRPr="009C7017" w:rsidRDefault="00BC41EA" w:rsidP="00BC41EA">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298390C" w14:textId="77777777" w:rsidR="00BC41EA" w:rsidRPr="009C7017" w:rsidRDefault="00BC41EA" w:rsidP="00BC41EA">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4D16516" w14:textId="77777777" w:rsidR="00BC41EA" w:rsidRPr="009C7017" w:rsidRDefault="00BC41EA" w:rsidP="00BC41EA">
      <w:pPr>
        <w:pStyle w:val="PL"/>
      </w:pPr>
      <w:r w:rsidRPr="009C7017">
        <w:t>}</w:t>
      </w:r>
    </w:p>
    <w:p w14:paraId="501FF421" w14:textId="77777777" w:rsidR="00BC41EA" w:rsidRPr="009C7017" w:rsidRDefault="00BC41EA" w:rsidP="00BC41EA">
      <w:pPr>
        <w:pStyle w:val="PL"/>
      </w:pPr>
    </w:p>
    <w:p w14:paraId="74E5687B" w14:textId="77777777" w:rsidR="00BC41EA" w:rsidRPr="009C7017" w:rsidRDefault="00BC41EA" w:rsidP="00BC41EA">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1FE6365D" w14:textId="77777777" w:rsidR="00BC41EA" w:rsidRPr="009C7017" w:rsidRDefault="00BC41EA" w:rsidP="00BC41EA">
      <w:pPr>
        <w:pStyle w:val="PL"/>
      </w:pPr>
    </w:p>
    <w:p w14:paraId="5DC0550A" w14:textId="77777777" w:rsidR="00BC41EA" w:rsidRPr="009C7017" w:rsidRDefault="00BC41EA" w:rsidP="00BC41EA">
      <w:pPr>
        <w:pStyle w:val="PL"/>
      </w:pPr>
      <w:r w:rsidRPr="009C7017">
        <w:t xml:space="preserve">PDCCH-BlindDetectionCA-CombIndicator-r16 ::= </w:t>
      </w:r>
      <w:r w:rsidRPr="009C7017">
        <w:rPr>
          <w:color w:val="993366"/>
        </w:rPr>
        <w:t>SEQUENCE</w:t>
      </w:r>
      <w:r w:rsidRPr="009C7017">
        <w:t xml:space="preserve"> {</w:t>
      </w:r>
    </w:p>
    <w:p w14:paraId="368B56DF" w14:textId="77777777" w:rsidR="00BC41EA" w:rsidRPr="009C7017" w:rsidRDefault="00BC41EA" w:rsidP="00BC41EA">
      <w:pPr>
        <w:pStyle w:val="PL"/>
      </w:pPr>
      <w:r w:rsidRPr="009C7017">
        <w:t xml:space="preserve">    pdcch-BlindDetectionCA1-r16                  </w:t>
      </w:r>
      <w:r w:rsidRPr="009C7017">
        <w:rPr>
          <w:color w:val="993366"/>
        </w:rPr>
        <w:t>INTEGER</w:t>
      </w:r>
      <w:r w:rsidRPr="009C7017">
        <w:t xml:space="preserve"> (1..15),</w:t>
      </w:r>
    </w:p>
    <w:p w14:paraId="1A90749E" w14:textId="77777777" w:rsidR="00BC41EA" w:rsidRPr="009C7017" w:rsidRDefault="00BC41EA" w:rsidP="00BC41EA">
      <w:pPr>
        <w:pStyle w:val="PL"/>
      </w:pPr>
      <w:r w:rsidRPr="009C7017">
        <w:t xml:space="preserve">    pdcch-BlindDetectionCA2-r16                  </w:t>
      </w:r>
      <w:r w:rsidRPr="009C7017">
        <w:rPr>
          <w:color w:val="993366"/>
        </w:rPr>
        <w:t>INTEGER</w:t>
      </w:r>
      <w:r w:rsidRPr="009C7017">
        <w:t xml:space="preserve"> (1..15)</w:t>
      </w:r>
    </w:p>
    <w:p w14:paraId="32D68F71" w14:textId="77777777" w:rsidR="00BC41EA" w:rsidRPr="009C7017" w:rsidRDefault="00BC41EA" w:rsidP="00BC41EA">
      <w:pPr>
        <w:pStyle w:val="PL"/>
      </w:pPr>
      <w:r w:rsidRPr="009C7017">
        <w:t>}</w:t>
      </w:r>
    </w:p>
    <w:p w14:paraId="6C49A4CF" w14:textId="77777777" w:rsidR="00BC41EA" w:rsidRPr="009C7017" w:rsidRDefault="00BC41EA" w:rsidP="00BC41EA">
      <w:pPr>
        <w:pStyle w:val="PL"/>
      </w:pPr>
    </w:p>
    <w:p w14:paraId="60449355" w14:textId="77777777" w:rsidR="00BC41EA" w:rsidRPr="009C7017" w:rsidRDefault="00BC41EA" w:rsidP="00BC41EA">
      <w:pPr>
        <w:pStyle w:val="PL"/>
      </w:pPr>
      <w:r w:rsidRPr="009C7017">
        <w:t xml:space="preserve">PDCCH-BlindDetection2-r16 ::=                </w:t>
      </w:r>
      <w:r w:rsidRPr="009C7017">
        <w:rPr>
          <w:color w:val="993366"/>
        </w:rPr>
        <w:t>INTEGER</w:t>
      </w:r>
      <w:r w:rsidRPr="009C7017">
        <w:t xml:space="preserve"> (1..15)</w:t>
      </w:r>
    </w:p>
    <w:p w14:paraId="41D500B7" w14:textId="77777777" w:rsidR="00BC41EA" w:rsidRPr="009C7017" w:rsidRDefault="00BC41EA" w:rsidP="00BC41EA">
      <w:pPr>
        <w:pStyle w:val="PL"/>
      </w:pPr>
    </w:p>
    <w:p w14:paraId="23894858" w14:textId="77777777" w:rsidR="00BC41EA" w:rsidRPr="009C7017" w:rsidRDefault="00BC41EA" w:rsidP="00BC41EA">
      <w:pPr>
        <w:pStyle w:val="PL"/>
      </w:pPr>
      <w:r w:rsidRPr="009C7017">
        <w:t xml:space="preserve">PDCCH-BlindDetection3-r16 ::=                </w:t>
      </w:r>
      <w:r w:rsidRPr="009C7017">
        <w:rPr>
          <w:color w:val="993366"/>
        </w:rPr>
        <w:t>INTEGER</w:t>
      </w:r>
      <w:r w:rsidRPr="009C7017">
        <w:t xml:space="preserve"> (1..15)</w:t>
      </w:r>
    </w:p>
    <w:p w14:paraId="64A925F8" w14:textId="77777777" w:rsidR="00BC41EA" w:rsidRPr="009C7017" w:rsidRDefault="00BC41EA" w:rsidP="00BC41EA">
      <w:pPr>
        <w:pStyle w:val="PL"/>
      </w:pPr>
    </w:p>
    <w:p w14:paraId="4822784E" w14:textId="77777777" w:rsidR="00BC41EA" w:rsidRPr="009C7017" w:rsidRDefault="00BC41EA" w:rsidP="00BC41EA">
      <w:pPr>
        <w:pStyle w:val="PL"/>
        <w:rPr>
          <w:color w:val="808080"/>
        </w:rPr>
      </w:pPr>
      <w:r w:rsidRPr="009C7017">
        <w:rPr>
          <w:color w:val="808080"/>
        </w:rPr>
        <w:t>-- TAG-PHYSICALCELLGROUPCONFIG-STOP</w:t>
      </w:r>
    </w:p>
    <w:p w14:paraId="6D6E20AD" w14:textId="77777777" w:rsidR="00BC41EA" w:rsidRPr="009C7017" w:rsidRDefault="00BC41EA" w:rsidP="00BC41EA">
      <w:pPr>
        <w:pStyle w:val="PL"/>
        <w:rPr>
          <w:color w:val="808080"/>
        </w:rPr>
      </w:pPr>
      <w:r w:rsidRPr="009C7017">
        <w:rPr>
          <w:color w:val="808080"/>
        </w:rPr>
        <w:t>-- ASN1STOP</w:t>
      </w:r>
    </w:p>
    <w:p w14:paraId="34E86C9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92D8A2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9B558B" w14:textId="77777777" w:rsidR="00BC41EA" w:rsidRPr="009C7017" w:rsidRDefault="00BC41EA" w:rsidP="000E576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BC41EA" w:rsidRPr="009C7017" w14:paraId="645C9A49" w14:textId="77777777" w:rsidTr="000E576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1A50D7" w14:textId="77777777" w:rsidR="00BC41EA" w:rsidRPr="009C7017" w:rsidRDefault="00BC41EA" w:rsidP="000E5764">
            <w:pPr>
              <w:pStyle w:val="TAL"/>
              <w:rPr>
                <w:b/>
                <w:i/>
                <w:lang w:eastAsia="sv-SE"/>
              </w:rPr>
            </w:pPr>
            <w:r w:rsidRPr="009C7017">
              <w:rPr>
                <w:b/>
                <w:i/>
                <w:lang w:eastAsia="sv-SE"/>
              </w:rPr>
              <w:t>ackNackFeedbackMode</w:t>
            </w:r>
          </w:p>
          <w:p w14:paraId="139C0AF2" w14:textId="77777777" w:rsidR="00BC41EA" w:rsidRPr="009C7017" w:rsidRDefault="00BC41EA" w:rsidP="000E5764">
            <w:pPr>
              <w:pStyle w:val="TAL"/>
              <w:rPr>
                <w:b/>
                <w:i/>
                <w:lang w:eastAsia="en-GB"/>
              </w:rPr>
            </w:pPr>
            <w:r w:rsidRPr="009C7017">
              <w:rPr>
                <w:lang w:eastAsia="sv-SE"/>
              </w:rPr>
              <w:t>Indicates which among the joint and separate ACK/NACK feedback modes to use within a slot as specified in TS 38.213 [13] (clause 9).</w:t>
            </w:r>
          </w:p>
        </w:tc>
      </w:tr>
      <w:tr w:rsidR="00BC41EA" w:rsidRPr="009C7017" w14:paraId="68D21CFC" w14:textId="77777777" w:rsidTr="000E576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97E173" w14:textId="77777777" w:rsidR="00BC41EA" w:rsidRPr="009C7017" w:rsidRDefault="00BC41EA" w:rsidP="000E5764">
            <w:pPr>
              <w:pStyle w:val="TAL"/>
              <w:rPr>
                <w:b/>
                <w:i/>
                <w:lang w:eastAsia="sv-SE"/>
              </w:rPr>
            </w:pPr>
            <w:r w:rsidRPr="009C7017">
              <w:rPr>
                <w:b/>
                <w:i/>
                <w:lang w:eastAsia="sv-SE"/>
              </w:rPr>
              <w:t>bdFactorR</w:t>
            </w:r>
          </w:p>
          <w:p w14:paraId="10B0C715" w14:textId="77777777" w:rsidR="00BC41EA" w:rsidRPr="009C7017" w:rsidRDefault="00BC41EA" w:rsidP="000E576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BC41EA" w:rsidRPr="009C7017" w14:paraId="5B6C44DD" w14:textId="77777777" w:rsidTr="000E576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FAEDDC4" w14:textId="77777777" w:rsidR="00BC41EA" w:rsidRPr="009C7017" w:rsidRDefault="00BC41EA" w:rsidP="000E5764">
            <w:pPr>
              <w:pStyle w:val="TAL"/>
              <w:rPr>
                <w:lang w:eastAsia="en-GB"/>
              </w:rPr>
            </w:pPr>
            <w:r w:rsidRPr="009C7017">
              <w:rPr>
                <w:b/>
                <w:i/>
                <w:lang w:eastAsia="en-GB"/>
              </w:rPr>
              <w:t>cs-RNTI</w:t>
            </w:r>
          </w:p>
          <w:p w14:paraId="527E8976" w14:textId="77777777" w:rsidR="00BC41EA" w:rsidRPr="009C7017" w:rsidRDefault="00BC41EA" w:rsidP="000E576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BC41EA" w:rsidRPr="009C7017" w14:paraId="3F023036" w14:textId="77777777" w:rsidTr="000E576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39AB9AF" w14:textId="77777777" w:rsidR="00BC41EA" w:rsidRPr="009C7017" w:rsidRDefault="00BC41EA" w:rsidP="000E5764">
            <w:pPr>
              <w:pStyle w:val="TAL"/>
              <w:rPr>
                <w:b/>
                <w:bCs/>
                <w:i/>
                <w:iCs/>
                <w:lang w:eastAsia="x-none"/>
              </w:rPr>
            </w:pPr>
            <w:r w:rsidRPr="009C7017">
              <w:rPr>
                <w:b/>
                <w:bCs/>
                <w:i/>
                <w:iCs/>
                <w:lang w:eastAsia="x-none"/>
              </w:rPr>
              <w:t>downlinkAssignmentIndexDCI-0-2</w:t>
            </w:r>
          </w:p>
          <w:p w14:paraId="41D261E4" w14:textId="77777777" w:rsidR="00BC41EA" w:rsidRPr="009C7017" w:rsidRDefault="00BC41EA" w:rsidP="000E576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BC41EA" w:rsidRPr="009C7017" w14:paraId="78021CB1" w14:textId="77777777" w:rsidTr="000E576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2004CED" w14:textId="77777777" w:rsidR="00BC41EA" w:rsidRPr="009C7017" w:rsidRDefault="00BC41EA" w:rsidP="000E5764">
            <w:pPr>
              <w:pStyle w:val="TAL"/>
              <w:rPr>
                <w:b/>
                <w:bCs/>
                <w:i/>
                <w:iCs/>
                <w:lang w:eastAsia="x-none"/>
              </w:rPr>
            </w:pPr>
            <w:r w:rsidRPr="009C7017">
              <w:rPr>
                <w:b/>
                <w:bCs/>
                <w:i/>
                <w:iCs/>
                <w:lang w:eastAsia="x-none"/>
              </w:rPr>
              <w:t>downlinkAssignmentIndexDCI-1-2</w:t>
            </w:r>
          </w:p>
          <w:p w14:paraId="7093FA9C" w14:textId="77777777" w:rsidR="00BC41EA" w:rsidRPr="009C7017" w:rsidRDefault="00BC41EA" w:rsidP="000E576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BC41EA" w:rsidRPr="009C7017" w14:paraId="72A3C7B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13B368" w14:textId="77777777" w:rsidR="00BC41EA" w:rsidRPr="009C7017" w:rsidRDefault="00BC41EA" w:rsidP="000E5764">
            <w:pPr>
              <w:pStyle w:val="TAL"/>
              <w:rPr>
                <w:szCs w:val="22"/>
                <w:lang w:eastAsia="sv-SE"/>
              </w:rPr>
            </w:pPr>
            <w:r w:rsidRPr="009C7017">
              <w:rPr>
                <w:b/>
                <w:i/>
                <w:szCs w:val="22"/>
                <w:lang w:eastAsia="sv-SE"/>
              </w:rPr>
              <w:t>harq-ACK-SpatialBundlingPUCCH</w:t>
            </w:r>
          </w:p>
          <w:p w14:paraId="02D64F10" w14:textId="77777777" w:rsidR="00BC41EA" w:rsidRPr="009C7017" w:rsidRDefault="00BC41EA" w:rsidP="000E576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 Network does not configure for a UE both spatial bundling of HARQ ACKs and </w:t>
            </w:r>
            <w:r w:rsidRPr="009C7017">
              <w:rPr>
                <w:i/>
                <w:iCs/>
                <w:szCs w:val="22"/>
                <w:lang w:eastAsia="sv-SE"/>
              </w:rPr>
              <w:t>codeBlockGroupTransmission</w:t>
            </w:r>
            <w:r w:rsidRPr="009C7017">
              <w:rPr>
                <w:szCs w:val="22"/>
                <w:lang w:eastAsia="sv-SE"/>
              </w:rPr>
              <w:t xml:space="preserve"> within the same cell group.</w:t>
            </w:r>
          </w:p>
        </w:tc>
      </w:tr>
      <w:tr w:rsidR="00BC41EA" w:rsidRPr="009C7017" w14:paraId="1E3B64F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31AC73" w14:textId="77777777" w:rsidR="00BC41EA" w:rsidRPr="009C7017" w:rsidRDefault="00BC41EA" w:rsidP="000E5764">
            <w:pPr>
              <w:pStyle w:val="TAL"/>
              <w:spacing w:line="254" w:lineRule="auto"/>
              <w:rPr>
                <w:szCs w:val="22"/>
                <w:lang w:eastAsia="sv-SE"/>
              </w:rPr>
            </w:pPr>
            <w:r w:rsidRPr="009C7017">
              <w:rPr>
                <w:b/>
                <w:i/>
                <w:szCs w:val="22"/>
                <w:lang w:eastAsia="sv-SE"/>
              </w:rPr>
              <w:t>harq-ACK-SpatialBundlingPUCCH-secondaryPUCCHgroup</w:t>
            </w:r>
          </w:p>
          <w:p w14:paraId="5CB170A6" w14:textId="77777777" w:rsidR="00BC41EA" w:rsidRPr="009C7017" w:rsidRDefault="00BC41EA" w:rsidP="000E576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xml:space="preserve">. See TS 38.213 [13], clause 9.1.2.1. Network does not configure for a UE both spatial bundling of HARQ ACKs and </w:t>
            </w:r>
            <w:r w:rsidRPr="009C7017">
              <w:rPr>
                <w:i/>
                <w:iCs/>
                <w:szCs w:val="22"/>
              </w:rPr>
              <w:t>codeBlockGroupTransmission</w:t>
            </w:r>
            <w:r w:rsidRPr="009C7017">
              <w:rPr>
                <w:szCs w:val="22"/>
              </w:rPr>
              <w:t xml:space="preserve"> within the same cell group.</w:t>
            </w:r>
          </w:p>
        </w:tc>
      </w:tr>
      <w:tr w:rsidR="00BC41EA" w:rsidRPr="009C7017" w14:paraId="2D30985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9D8809" w14:textId="77777777" w:rsidR="00BC41EA" w:rsidRPr="009C7017" w:rsidRDefault="00BC41EA" w:rsidP="000E5764">
            <w:pPr>
              <w:pStyle w:val="TAL"/>
              <w:rPr>
                <w:szCs w:val="22"/>
                <w:lang w:eastAsia="sv-SE"/>
              </w:rPr>
            </w:pPr>
            <w:r w:rsidRPr="009C7017">
              <w:rPr>
                <w:b/>
                <w:i/>
                <w:szCs w:val="22"/>
                <w:lang w:eastAsia="sv-SE"/>
              </w:rPr>
              <w:t>harq-ACK-SpatialBundlingPUSCH</w:t>
            </w:r>
          </w:p>
          <w:p w14:paraId="2178AA79" w14:textId="77777777" w:rsidR="00BC41EA" w:rsidRPr="009C7017" w:rsidRDefault="00BC41EA" w:rsidP="000E576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 Network does not configure for a UE both spatial bundling of HARQ ACKs and </w:t>
            </w:r>
            <w:r w:rsidRPr="009C7017">
              <w:rPr>
                <w:i/>
                <w:iCs/>
                <w:szCs w:val="22"/>
                <w:lang w:eastAsia="sv-SE"/>
              </w:rPr>
              <w:t>codeBlockGroupTransmission</w:t>
            </w:r>
            <w:r w:rsidRPr="009C7017">
              <w:rPr>
                <w:szCs w:val="22"/>
                <w:lang w:eastAsia="sv-SE"/>
              </w:rPr>
              <w:t xml:space="preserve"> within the same cell group.</w:t>
            </w:r>
          </w:p>
        </w:tc>
      </w:tr>
      <w:tr w:rsidR="00BC41EA" w:rsidRPr="009C7017" w14:paraId="5A7FAB3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50CD72" w14:textId="77777777" w:rsidR="00BC41EA" w:rsidRPr="009C7017" w:rsidRDefault="00BC41EA" w:rsidP="000E5764">
            <w:pPr>
              <w:pStyle w:val="TAL"/>
              <w:spacing w:line="254" w:lineRule="auto"/>
              <w:rPr>
                <w:szCs w:val="22"/>
                <w:lang w:eastAsia="sv-SE"/>
              </w:rPr>
            </w:pPr>
            <w:r w:rsidRPr="009C7017">
              <w:rPr>
                <w:b/>
                <w:i/>
                <w:szCs w:val="22"/>
                <w:lang w:eastAsia="sv-SE"/>
              </w:rPr>
              <w:t>harq-ACK-SpatialBundlingPUSCH-secondaryPUCCHgroup</w:t>
            </w:r>
          </w:p>
          <w:p w14:paraId="02E65CB8" w14:textId="77777777" w:rsidR="00BC41EA" w:rsidRPr="009C7017" w:rsidRDefault="00BC41EA" w:rsidP="000E576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xml:space="preserve">. See TS 38.213 [13], clauses 9.1.2.2 and 9.1.3.2. Network does not configure for a UE both spatial bundling of HARQ ACKs and </w:t>
            </w:r>
            <w:r w:rsidRPr="009C7017">
              <w:rPr>
                <w:i/>
                <w:iCs/>
                <w:szCs w:val="22"/>
              </w:rPr>
              <w:t>codeBlockGroupTransmission</w:t>
            </w:r>
            <w:r w:rsidRPr="009C7017">
              <w:rPr>
                <w:szCs w:val="22"/>
              </w:rPr>
              <w:t xml:space="preserve"> within the same cell group.</w:t>
            </w:r>
          </w:p>
        </w:tc>
      </w:tr>
      <w:tr w:rsidR="00BC41EA" w:rsidRPr="009C7017" w14:paraId="79B27C4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D7B1BF" w14:textId="77777777" w:rsidR="00BC41EA" w:rsidRPr="009C7017" w:rsidRDefault="00BC41EA" w:rsidP="000E5764">
            <w:pPr>
              <w:pStyle w:val="TAL"/>
              <w:rPr>
                <w:szCs w:val="22"/>
                <w:lang w:eastAsia="sv-SE"/>
              </w:rPr>
            </w:pPr>
            <w:r w:rsidRPr="009C7017">
              <w:rPr>
                <w:b/>
                <w:i/>
                <w:szCs w:val="22"/>
                <w:lang w:eastAsia="sv-SE"/>
              </w:rPr>
              <w:t>mcs-C-RNTI</w:t>
            </w:r>
          </w:p>
          <w:p w14:paraId="63CAE4A5" w14:textId="77777777" w:rsidR="00BC41EA" w:rsidRPr="009C7017" w:rsidRDefault="00BC41EA" w:rsidP="000E576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BC41EA" w:rsidRPr="009C7017" w14:paraId="09435A1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F57D1E4" w14:textId="77777777" w:rsidR="00BC41EA" w:rsidRPr="009C7017" w:rsidRDefault="00BC41EA" w:rsidP="000E5764">
            <w:pPr>
              <w:pStyle w:val="TAL"/>
              <w:rPr>
                <w:szCs w:val="22"/>
                <w:lang w:eastAsia="sv-SE"/>
              </w:rPr>
            </w:pPr>
            <w:r w:rsidRPr="009C7017">
              <w:rPr>
                <w:b/>
                <w:i/>
                <w:szCs w:val="22"/>
                <w:lang w:eastAsia="sv-SE"/>
              </w:rPr>
              <w:t>nfi-TotalDAI-Included</w:t>
            </w:r>
          </w:p>
          <w:p w14:paraId="771C06F2" w14:textId="77777777" w:rsidR="00BC41EA" w:rsidRPr="009C7017" w:rsidRDefault="00BC41EA" w:rsidP="000E576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BC41EA" w:rsidRPr="009C7017" w14:paraId="663C290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E3043B" w14:textId="77777777" w:rsidR="00BC41EA" w:rsidRPr="009C7017" w:rsidRDefault="00BC41EA" w:rsidP="000E576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rPr>
              <w:t>-</w:t>
            </w:r>
            <w:r w:rsidRPr="009C7017">
              <w:rPr>
                <w:b/>
                <w:bCs/>
                <w:i/>
                <w:iCs/>
                <w:lang w:eastAsia="x-none"/>
              </w:rPr>
              <w:t>FR1</w:t>
            </w:r>
          </w:p>
          <w:p w14:paraId="5B264544" w14:textId="77777777" w:rsidR="00BC41EA" w:rsidRPr="009C7017" w:rsidRDefault="00BC41EA" w:rsidP="000E576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BC41EA" w:rsidRPr="009C7017" w14:paraId="5417C1D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FEDDE4" w14:textId="77777777" w:rsidR="00BC41EA" w:rsidRPr="009C7017" w:rsidRDefault="00BC41EA" w:rsidP="000E576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rPr>
              <w:t>-</w:t>
            </w:r>
            <w:r w:rsidRPr="009C7017">
              <w:rPr>
                <w:b/>
                <w:bCs/>
                <w:i/>
                <w:iCs/>
                <w:lang w:eastAsia="x-none"/>
              </w:rPr>
              <w:t>FR2</w:t>
            </w:r>
          </w:p>
          <w:p w14:paraId="48934054" w14:textId="77777777" w:rsidR="00BC41EA" w:rsidRPr="009C7017" w:rsidRDefault="00BC41EA" w:rsidP="000E576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rPr>
              <w:t>.</w:t>
            </w:r>
          </w:p>
        </w:tc>
      </w:tr>
      <w:tr w:rsidR="00BC41EA" w:rsidRPr="009C7017" w14:paraId="1BE0C4A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E732699" w14:textId="77777777" w:rsidR="00BC41EA" w:rsidRPr="009C7017" w:rsidRDefault="00BC41EA" w:rsidP="000E576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129C93DA" w14:textId="77777777" w:rsidR="00BC41EA" w:rsidRPr="009C7017" w:rsidRDefault="00BC41EA" w:rsidP="000E576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BC41EA" w:rsidRPr="009C7017" w14:paraId="4A97151F" w14:textId="77777777" w:rsidTr="000E5764">
        <w:tc>
          <w:tcPr>
            <w:tcW w:w="14173" w:type="dxa"/>
            <w:tcBorders>
              <w:top w:val="single" w:sz="4" w:space="0" w:color="auto"/>
              <w:left w:val="single" w:sz="4" w:space="0" w:color="auto"/>
              <w:bottom w:val="single" w:sz="4" w:space="0" w:color="auto"/>
              <w:right w:val="single" w:sz="4" w:space="0" w:color="auto"/>
            </w:tcBorders>
          </w:tcPr>
          <w:p w14:paraId="18E3EAF8" w14:textId="77777777" w:rsidR="00BC41EA" w:rsidRPr="009C7017" w:rsidRDefault="00BC41EA" w:rsidP="000E5764">
            <w:pPr>
              <w:pStyle w:val="TAL"/>
              <w:rPr>
                <w:b/>
                <w:bCs/>
                <w:i/>
                <w:iCs/>
                <w:kern w:val="2"/>
                <w:lang w:eastAsia="sv-SE"/>
              </w:rPr>
            </w:pPr>
            <w:r w:rsidRPr="009C7017">
              <w:rPr>
                <w:b/>
                <w:bCs/>
                <w:i/>
                <w:iCs/>
                <w:kern w:val="2"/>
                <w:lang w:eastAsia="sv-SE"/>
              </w:rPr>
              <w:t>pdcch-BlindDetectionCA-CombIndicator</w:t>
            </w:r>
          </w:p>
          <w:p w14:paraId="7AB9F273" w14:textId="77777777" w:rsidR="00BC41EA" w:rsidRPr="009C7017" w:rsidRDefault="00BC41EA" w:rsidP="000E576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BC41EA" w:rsidRPr="009C7017" w14:paraId="692867A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1121D1B" w14:textId="77777777" w:rsidR="00BC41EA" w:rsidRPr="009C7017" w:rsidRDefault="00BC41EA" w:rsidP="000E5764">
            <w:pPr>
              <w:pStyle w:val="TAL"/>
              <w:rPr>
                <w:szCs w:val="22"/>
                <w:lang w:eastAsia="sv-SE"/>
              </w:rPr>
            </w:pPr>
            <w:r w:rsidRPr="009C7017">
              <w:rPr>
                <w:b/>
                <w:i/>
                <w:szCs w:val="22"/>
                <w:lang w:eastAsia="sv-SE"/>
              </w:rPr>
              <w:t>p-NR-FR1</w:t>
            </w:r>
          </w:p>
          <w:p w14:paraId="4EF35C4A" w14:textId="77777777" w:rsidR="00BC41EA" w:rsidRPr="009C7017" w:rsidRDefault="00BC41EA" w:rsidP="000E576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BC41EA" w:rsidRPr="009C7017" w14:paraId="666850D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1DA3FF" w14:textId="77777777" w:rsidR="00BC41EA" w:rsidRPr="009C7017" w:rsidRDefault="00BC41EA" w:rsidP="000E5764">
            <w:pPr>
              <w:pStyle w:val="TAL"/>
              <w:rPr>
                <w:b/>
                <w:bCs/>
                <w:i/>
                <w:iCs/>
                <w:lang w:eastAsia="x-none"/>
              </w:rPr>
            </w:pPr>
            <w:r w:rsidRPr="009C7017">
              <w:rPr>
                <w:b/>
                <w:bCs/>
                <w:i/>
                <w:iCs/>
                <w:lang w:eastAsia="x-none"/>
              </w:rPr>
              <w:t>p-NR-FR2</w:t>
            </w:r>
          </w:p>
          <w:p w14:paraId="6229532A" w14:textId="77777777" w:rsidR="00BC41EA" w:rsidRPr="009C7017" w:rsidRDefault="00BC41EA" w:rsidP="000E576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BC41EA" w:rsidRPr="009C7017" w14:paraId="060CFCD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AF1449B" w14:textId="77777777" w:rsidR="00BC41EA" w:rsidRPr="009C7017" w:rsidRDefault="00BC41EA" w:rsidP="000E5764">
            <w:pPr>
              <w:pStyle w:val="TAL"/>
              <w:rPr>
                <w:szCs w:val="22"/>
                <w:lang w:eastAsia="sv-SE"/>
              </w:rPr>
            </w:pPr>
            <w:r w:rsidRPr="009C7017">
              <w:rPr>
                <w:b/>
                <w:i/>
                <w:szCs w:val="22"/>
                <w:lang w:eastAsia="sv-SE"/>
              </w:rPr>
              <w:t>ps-RNTI</w:t>
            </w:r>
          </w:p>
          <w:p w14:paraId="24E1D09E" w14:textId="77777777" w:rsidR="00BC41EA" w:rsidRPr="009C7017" w:rsidRDefault="00BC41EA" w:rsidP="000E5764">
            <w:pPr>
              <w:pStyle w:val="TAL"/>
              <w:rPr>
                <w:b/>
                <w:i/>
                <w:szCs w:val="22"/>
                <w:lang w:eastAsia="sv-SE"/>
              </w:rPr>
            </w:pPr>
            <w:r w:rsidRPr="009C7017">
              <w:rPr>
                <w:szCs w:val="22"/>
                <w:lang w:eastAsia="sv-SE"/>
              </w:rPr>
              <w:t>RNTI value for scrambling CRC of DCI format 2-6 used for power saving (see TS 38.213 [13], clause 10.1).</w:t>
            </w:r>
          </w:p>
        </w:tc>
      </w:tr>
      <w:tr w:rsidR="00BC41EA" w:rsidRPr="009C7017" w14:paraId="28EF106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4D7E5B" w14:textId="77777777" w:rsidR="00BC41EA" w:rsidRPr="009C7017" w:rsidRDefault="00BC41EA" w:rsidP="000E5764">
            <w:pPr>
              <w:pStyle w:val="TAL"/>
              <w:rPr>
                <w:szCs w:val="22"/>
                <w:lang w:eastAsia="sv-SE"/>
              </w:rPr>
            </w:pPr>
            <w:r w:rsidRPr="009C7017">
              <w:rPr>
                <w:b/>
                <w:i/>
                <w:szCs w:val="22"/>
                <w:lang w:eastAsia="sv-SE"/>
              </w:rPr>
              <w:t>ps-Offset</w:t>
            </w:r>
          </w:p>
          <w:p w14:paraId="26F53B42" w14:textId="77777777" w:rsidR="00BC41EA" w:rsidRPr="009C7017" w:rsidRDefault="00BC41EA" w:rsidP="000E576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BC41EA" w:rsidRPr="009C7017" w14:paraId="5824A6F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55B09C" w14:textId="77777777" w:rsidR="00BC41EA" w:rsidRPr="009C7017" w:rsidRDefault="00BC41EA" w:rsidP="000E5764">
            <w:pPr>
              <w:pStyle w:val="TAL"/>
              <w:rPr>
                <w:szCs w:val="22"/>
                <w:lang w:eastAsia="sv-SE"/>
              </w:rPr>
            </w:pPr>
            <w:r w:rsidRPr="009C7017">
              <w:rPr>
                <w:b/>
                <w:i/>
                <w:szCs w:val="22"/>
                <w:lang w:eastAsia="sv-SE"/>
              </w:rPr>
              <w:t>ps-WakeUp</w:t>
            </w:r>
          </w:p>
          <w:p w14:paraId="50654569" w14:textId="77777777" w:rsidR="00BC41EA" w:rsidRPr="009C7017" w:rsidRDefault="00BC41EA" w:rsidP="000E5764">
            <w:pPr>
              <w:pStyle w:val="TAL"/>
              <w:rPr>
                <w:b/>
                <w:i/>
                <w:szCs w:val="22"/>
                <w:lang w:eastAsia="sv-SE"/>
              </w:rPr>
            </w:pPr>
            <w:r w:rsidRPr="009C70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C41EA" w:rsidRPr="009C7017" w14:paraId="230D5E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26E339" w14:textId="77777777" w:rsidR="00BC41EA" w:rsidRPr="009C7017" w:rsidRDefault="00BC41EA" w:rsidP="000E5764">
            <w:pPr>
              <w:pStyle w:val="TAL"/>
              <w:rPr>
                <w:szCs w:val="22"/>
                <w:lang w:eastAsia="sv-SE"/>
              </w:rPr>
            </w:pPr>
            <w:r w:rsidRPr="009C7017">
              <w:rPr>
                <w:b/>
                <w:i/>
                <w:szCs w:val="22"/>
                <w:lang w:eastAsia="sv-SE"/>
              </w:rPr>
              <w:t>ps-PositionDCI-2-6</w:t>
            </w:r>
          </w:p>
          <w:p w14:paraId="1BE7B4BC" w14:textId="77777777" w:rsidR="00BC41EA" w:rsidRPr="009C7017" w:rsidRDefault="00BC41EA" w:rsidP="000E576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BC41EA" w:rsidRPr="009C7017" w14:paraId="200016D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F0066E" w14:textId="77777777" w:rsidR="00BC41EA" w:rsidRPr="009C7017" w:rsidRDefault="00BC41EA" w:rsidP="000E5764">
            <w:pPr>
              <w:pStyle w:val="TAL"/>
              <w:rPr>
                <w:szCs w:val="22"/>
                <w:lang w:eastAsia="sv-SE"/>
              </w:rPr>
            </w:pPr>
            <w:r w:rsidRPr="009C7017">
              <w:rPr>
                <w:b/>
                <w:i/>
                <w:szCs w:val="22"/>
                <w:lang w:eastAsia="sv-SE"/>
              </w:rPr>
              <w:t>ps-TransmitPeriodicL1-RSRP</w:t>
            </w:r>
          </w:p>
          <w:p w14:paraId="5D339C4D" w14:textId="77777777" w:rsidR="00BC41EA" w:rsidRPr="009C7017" w:rsidRDefault="00BC41EA" w:rsidP="000E576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BC41EA" w:rsidRPr="009C7017" w14:paraId="00FD7DB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79A414" w14:textId="77777777" w:rsidR="00BC41EA" w:rsidRPr="009C7017" w:rsidRDefault="00BC41EA" w:rsidP="000E576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5B9868E8" w14:textId="77777777" w:rsidR="00BC41EA" w:rsidRPr="009C7017" w:rsidRDefault="00BC41EA" w:rsidP="000E576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BC41EA" w:rsidRPr="009C7017" w14:paraId="015C2D9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CCFC33" w14:textId="77777777" w:rsidR="00BC41EA" w:rsidRPr="009C7017" w:rsidRDefault="00BC41EA" w:rsidP="000E5764">
            <w:pPr>
              <w:pStyle w:val="TAL"/>
              <w:rPr>
                <w:szCs w:val="22"/>
                <w:lang w:eastAsia="sv-SE"/>
              </w:rPr>
            </w:pPr>
            <w:r w:rsidRPr="009C7017">
              <w:rPr>
                <w:b/>
                <w:i/>
                <w:szCs w:val="22"/>
                <w:lang w:eastAsia="sv-SE"/>
              </w:rPr>
              <w:t>p-UE-FR1</w:t>
            </w:r>
          </w:p>
          <w:p w14:paraId="2DF3E9C6" w14:textId="77777777" w:rsidR="00BC41EA" w:rsidRPr="009C7017" w:rsidRDefault="00BC41EA" w:rsidP="000E576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BC41EA" w:rsidRPr="009C7017" w14:paraId="1670C48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4D6463" w14:textId="77777777" w:rsidR="00BC41EA" w:rsidRPr="009C7017" w:rsidRDefault="00BC41EA" w:rsidP="000E5764">
            <w:pPr>
              <w:pStyle w:val="TAL"/>
              <w:spacing w:line="254" w:lineRule="auto"/>
              <w:rPr>
                <w:b/>
                <w:i/>
                <w:szCs w:val="22"/>
                <w:lang w:eastAsia="sv-SE"/>
              </w:rPr>
            </w:pPr>
            <w:r w:rsidRPr="009C7017">
              <w:rPr>
                <w:b/>
                <w:i/>
                <w:szCs w:val="22"/>
                <w:lang w:eastAsia="sv-SE"/>
              </w:rPr>
              <w:t>p-UE-FR2</w:t>
            </w:r>
          </w:p>
          <w:p w14:paraId="5C111573" w14:textId="77777777" w:rsidR="00BC41EA" w:rsidRPr="009C7017" w:rsidRDefault="00BC41EA" w:rsidP="000E576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BC41EA" w:rsidRPr="009C7017" w14:paraId="26B8827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314503" w14:textId="77777777" w:rsidR="00BC41EA" w:rsidRPr="009C7017" w:rsidRDefault="00BC41EA" w:rsidP="000E5764">
            <w:pPr>
              <w:pStyle w:val="TAL"/>
              <w:rPr>
                <w:szCs w:val="22"/>
                <w:lang w:eastAsia="sv-SE"/>
              </w:rPr>
            </w:pPr>
            <w:r w:rsidRPr="009C7017">
              <w:rPr>
                <w:b/>
                <w:i/>
                <w:szCs w:val="22"/>
                <w:lang w:eastAsia="sv-SE"/>
              </w:rPr>
              <w:lastRenderedPageBreak/>
              <w:t>pdsch-HARQ-ACK-Codebook</w:t>
            </w:r>
          </w:p>
          <w:p w14:paraId="20318498" w14:textId="77777777" w:rsidR="00BC41EA" w:rsidRPr="009C7017" w:rsidRDefault="00BC41EA" w:rsidP="000E576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Pr="009C7017">
              <w:rPr>
                <w:rFonts w:cs="Arial"/>
                <w:szCs w:val="22"/>
                <w:lang w:eastAsia="sv-SE"/>
              </w:rPr>
              <w:t xml:space="preserve">For the HARQ-ACK for sidelink, if </w:t>
            </w:r>
            <w:r w:rsidRPr="009C7017">
              <w:rPr>
                <w:rFonts w:cs="Arial"/>
                <w:i/>
                <w:szCs w:val="22"/>
                <w:lang w:eastAsia="sv-SE"/>
              </w:rPr>
              <w:t>pdsch-HARQ-ACK-Codebook-r16</w:t>
            </w:r>
            <w:r w:rsidRPr="009C7017">
              <w:rPr>
                <w:rFonts w:cs="Arial"/>
                <w:szCs w:val="22"/>
                <w:lang w:eastAsia="sv-SE"/>
              </w:rPr>
              <w:t xml:space="preserve"> is signalled, the UE uses </w:t>
            </w:r>
            <w:r w:rsidRPr="009C7017">
              <w:rPr>
                <w:rFonts w:cs="Arial"/>
                <w:i/>
                <w:szCs w:val="22"/>
                <w:lang w:eastAsia="sv-SE"/>
              </w:rPr>
              <w:t>pdsch-HARQ-ACK-Codebook</w:t>
            </w:r>
            <w:r w:rsidRPr="009C7017">
              <w:rPr>
                <w:rFonts w:cs="Arial"/>
                <w:szCs w:val="22"/>
                <w:lang w:eastAsia="sv-SE"/>
              </w:rPr>
              <w:t xml:space="preserve"> (without suffix) and ignores </w:t>
            </w:r>
            <w:r w:rsidRPr="009C7017">
              <w:rPr>
                <w:rFonts w:cs="Arial"/>
                <w:i/>
                <w:szCs w:val="22"/>
                <w:lang w:eastAsia="sv-SE"/>
              </w:rPr>
              <w:t>pdsch-HARQ-ACK-Codebook-r16</w:t>
            </w:r>
            <w:r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Pr="009C7017">
              <w:rPr>
                <w:rFonts w:cs="Arial"/>
                <w:szCs w:val="22"/>
                <w:lang w:eastAsia="sv-SE"/>
              </w:rPr>
              <w:t xml:space="preserve"> For the HARQ-ACK for sidelink, if the field </w:t>
            </w:r>
            <w:r w:rsidRPr="009C7017">
              <w:rPr>
                <w:rFonts w:cs="Arial"/>
                <w:i/>
                <w:szCs w:val="22"/>
                <w:lang w:eastAsia="sv-SE"/>
              </w:rPr>
              <w:t xml:space="preserve">pdsch-HARQ-ACK-Codebook-secondaryPUCCHgroup </w:t>
            </w:r>
            <w:r w:rsidRPr="009C7017">
              <w:rPr>
                <w:rFonts w:cs="Arial"/>
                <w:szCs w:val="22"/>
                <w:lang w:eastAsia="sv-SE"/>
              </w:rPr>
              <w:t xml:space="preserve">is present, </w:t>
            </w:r>
            <w:r w:rsidRPr="009C7017">
              <w:rPr>
                <w:rFonts w:cs="Arial"/>
                <w:i/>
                <w:szCs w:val="22"/>
                <w:lang w:eastAsia="sv-SE"/>
              </w:rPr>
              <w:t>pdsch-HARQ-ACK-Codebook</w:t>
            </w:r>
            <w:r w:rsidRPr="009C7017">
              <w:rPr>
                <w:rFonts w:cs="Arial"/>
                <w:szCs w:val="22"/>
                <w:lang w:eastAsia="sv-SE"/>
              </w:rPr>
              <w:t xml:space="preserve"> is applied to primary and secondary PUCCH group and the UE ignores </w:t>
            </w:r>
            <w:r w:rsidRPr="009C7017">
              <w:rPr>
                <w:rFonts w:cs="Arial"/>
                <w:i/>
                <w:szCs w:val="22"/>
                <w:lang w:eastAsia="sv-SE"/>
              </w:rPr>
              <w:t>pdsch-HARQ-ACK-Codebook-secondaryPUCCHgroup</w:t>
            </w:r>
            <w:r w:rsidRPr="009C7017">
              <w:rPr>
                <w:rFonts w:cs="Arial"/>
                <w:bCs/>
                <w:iCs/>
                <w:szCs w:val="22"/>
                <w:lang w:eastAsia="sv-SE"/>
              </w:rPr>
              <w:t>.</w:t>
            </w:r>
          </w:p>
        </w:tc>
      </w:tr>
      <w:tr w:rsidR="00BC41EA" w:rsidRPr="009C7017" w14:paraId="29AB2A9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F725232" w14:textId="77777777" w:rsidR="00BC41EA" w:rsidRPr="009C7017" w:rsidRDefault="00BC41EA" w:rsidP="000E5764">
            <w:pPr>
              <w:pStyle w:val="TAL"/>
              <w:rPr>
                <w:b/>
                <w:bCs/>
                <w:i/>
                <w:iCs/>
                <w:lang w:eastAsia="x-none"/>
              </w:rPr>
            </w:pPr>
            <w:r w:rsidRPr="009C7017">
              <w:rPr>
                <w:b/>
                <w:bCs/>
                <w:i/>
                <w:iCs/>
                <w:lang w:eastAsia="x-none"/>
              </w:rPr>
              <w:t>pdsch-HARQ-ACK-CodebookList</w:t>
            </w:r>
          </w:p>
          <w:p w14:paraId="2FC813C5" w14:textId="77777777" w:rsidR="00BC41EA" w:rsidRPr="009C7017" w:rsidRDefault="00BC41EA" w:rsidP="000E5764">
            <w:pPr>
              <w:pStyle w:val="TAL"/>
              <w:rPr>
                <w:b/>
                <w:i/>
                <w:szCs w:val="22"/>
                <w:lang w:eastAsia="sv-SE"/>
              </w:rPr>
            </w:pPr>
            <w:r w:rsidRPr="009C7017">
              <w:rPr>
                <w:szCs w:val="22"/>
                <w:lang w:eastAsia="sv-SE"/>
              </w:rPr>
              <w:t xml:space="preserve">A list of configurations for one or two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 If this field is present, the value of this field is applied for primary PUCCH group and for secondary PUCCH group (if configured).</w:t>
            </w:r>
            <w:r w:rsidRPr="009C7017">
              <w:rPr>
                <w:rFonts w:cs="Arial"/>
                <w:szCs w:val="22"/>
                <w:lang w:eastAsia="sv-SE"/>
              </w:rPr>
              <w:t xml:space="preserve"> For the HARQ-ACK for sidelink, the UE uses </w:t>
            </w:r>
            <w:r w:rsidRPr="009C7017">
              <w:rPr>
                <w:rFonts w:cs="Arial"/>
                <w:i/>
                <w:szCs w:val="22"/>
                <w:lang w:eastAsia="sv-SE"/>
              </w:rPr>
              <w:t>pdsch-HARQ-ACK-Codebook</w:t>
            </w:r>
            <w:r w:rsidRPr="009C7017">
              <w:rPr>
                <w:rFonts w:cs="Arial"/>
                <w:szCs w:val="22"/>
                <w:lang w:eastAsia="sv-SE"/>
              </w:rPr>
              <w:t xml:space="preserve"> and ignores </w:t>
            </w:r>
            <w:r w:rsidRPr="009C7017">
              <w:rPr>
                <w:rFonts w:cs="Arial"/>
                <w:bCs/>
                <w:i/>
                <w:iCs/>
                <w:szCs w:val="22"/>
                <w:lang w:eastAsia="sv-SE"/>
              </w:rPr>
              <w:t>pdsch-HARQ-ACK-CodebookList</w:t>
            </w:r>
            <w:r w:rsidRPr="009C7017">
              <w:rPr>
                <w:rFonts w:cs="Arial"/>
                <w:bCs/>
                <w:iCs/>
                <w:szCs w:val="22"/>
                <w:lang w:eastAsia="sv-SE"/>
              </w:rPr>
              <w:t xml:space="preserve"> if this field is present.</w:t>
            </w:r>
          </w:p>
        </w:tc>
      </w:tr>
      <w:tr w:rsidR="00BC41EA" w:rsidRPr="009C7017" w14:paraId="15A6A06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68E656F" w14:textId="77777777" w:rsidR="00BC41EA" w:rsidRPr="009C7017" w:rsidRDefault="00BC41EA" w:rsidP="000E5764">
            <w:pPr>
              <w:pStyle w:val="TAL"/>
              <w:spacing w:line="254" w:lineRule="auto"/>
              <w:rPr>
                <w:szCs w:val="22"/>
                <w:lang w:eastAsia="sv-SE"/>
              </w:rPr>
            </w:pPr>
            <w:r w:rsidRPr="009C7017">
              <w:rPr>
                <w:b/>
                <w:i/>
                <w:szCs w:val="22"/>
                <w:lang w:eastAsia="sv-SE"/>
              </w:rPr>
              <w:t>pdsch-HARQ-ACK-Codebook-secondaryPUCCHgroup</w:t>
            </w:r>
          </w:p>
          <w:p w14:paraId="3FD62718" w14:textId="77777777" w:rsidR="00BC41EA" w:rsidRPr="009C7017" w:rsidRDefault="00BC41EA" w:rsidP="000E576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BC41EA" w:rsidRPr="009C7017" w14:paraId="7BB6EF1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46483B5" w14:textId="77777777" w:rsidR="00BC41EA" w:rsidRPr="009C7017" w:rsidRDefault="00BC41EA" w:rsidP="000E5764">
            <w:pPr>
              <w:pStyle w:val="TAL"/>
              <w:rPr>
                <w:szCs w:val="22"/>
                <w:lang w:eastAsia="sv-SE"/>
              </w:rPr>
            </w:pPr>
            <w:r w:rsidRPr="009C7017">
              <w:rPr>
                <w:b/>
                <w:i/>
                <w:szCs w:val="22"/>
                <w:lang w:eastAsia="sv-SE"/>
              </w:rPr>
              <w:t>pdsch-HARQ-ACK-OneShotFeedback</w:t>
            </w:r>
          </w:p>
          <w:p w14:paraId="0F1D8D00" w14:textId="77777777" w:rsidR="00BC41EA" w:rsidRPr="009C7017" w:rsidRDefault="00BC41EA" w:rsidP="000E576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BC41EA" w:rsidRPr="009C7017" w14:paraId="3D7F00F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FF7178" w14:textId="77777777" w:rsidR="00BC41EA" w:rsidRPr="009C7017" w:rsidRDefault="00BC41EA" w:rsidP="000E5764">
            <w:pPr>
              <w:pStyle w:val="TAL"/>
              <w:rPr>
                <w:szCs w:val="22"/>
                <w:lang w:eastAsia="sv-SE"/>
              </w:rPr>
            </w:pPr>
            <w:r w:rsidRPr="009C7017">
              <w:rPr>
                <w:b/>
                <w:i/>
                <w:szCs w:val="22"/>
                <w:lang w:eastAsia="sv-SE"/>
              </w:rPr>
              <w:t>pdsch-HARQ-ACK-OneShotFeedbackCBG</w:t>
            </w:r>
          </w:p>
          <w:p w14:paraId="69B0C4E9" w14:textId="77777777" w:rsidR="00BC41EA" w:rsidRPr="009C7017" w:rsidRDefault="00BC41EA" w:rsidP="000E576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BC41EA" w:rsidRPr="009C7017" w14:paraId="4EAC5CE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54501B" w14:textId="77777777" w:rsidR="00BC41EA" w:rsidRPr="009C7017" w:rsidRDefault="00BC41EA" w:rsidP="000E5764">
            <w:pPr>
              <w:pStyle w:val="TAL"/>
              <w:rPr>
                <w:szCs w:val="22"/>
                <w:lang w:eastAsia="sv-SE"/>
              </w:rPr>
            </w:pPr>
            <w:r w:rsidRPr="009C7017">
              <w:rPr>
                <w:b/>
                <w:i/>
                <w:szCs w:val="22"/>
                <w:lang w:eastAsia="sv-SE"/>
              </w:rPr>
              <w:t>pdsch-HARQ-ACK-OneShotFeedbackNDI</w:t>
            </w:r>
          </w:p>
          <w:p w14:paraId="5991EFE0" w14:textId="77777777" w:rsidR="00BC41EA" w:rsidRPr="009C7017" w:rsidRDefault="00BC41EA" w:rsidP="000E576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BC41EA" w:rsidRPr="009C7017" w14:paraId="13B2DDD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7620A1" w14:textId="77777777" w:rsidR="00BC41EA" w:rsidRPr="009C7017" w:rsidRDefault="00BC41EA" w:rsidP="000E5764">
            <w:pPr>
              <w:pStyle w:val="TAL"/>
              <w:rPr>
                <w:szCs w:val="22"/>
                <w:lang w:eastAsia="sv-SE"/>
              </w:rPr>
            </w:pPr>
            <w:r w:rsidRPr="009C7017">
              <w:rPr>
                <w:b/>
                <w:i/>
                <w:szCs w:val="22"/>
                <w:lang w:eastAsia="sv-SE"/>
              </w:rPr>
              <w:t>sizeDCI-2-6</w:t>
            </w:r>
          </w:p>
          <w:p w14:paraId="5FCE983A" w14:textId="77777777" w:rsidR="00BC41EA" w:rsidRPr="009C7017" w:rsidRDefault="00BC41EA" w:rsidP="000E5764">
            <w:pPr>
              <w:pStyle w:val="TAL"/>
              <w:rPr>
                <w:b/>
                <w:i/>
                <w:szCs w:val="22"/>
                <w:lang w:eastAsia="sv-SE"/>
              </w:rPr>
            </w:pPr>
            <w:r w:rsidRPr="009C7017">
              <w:rPr>
                <w:szCs w:val="22"/>
                <w:lang w:eastAsia="sv-SE"/>
              </w:rPr>
              <w:t>Size of DCI format 2-6 (see TS 38.213 [13], clause 11.5).</w:t>
            </w:r>
          </w:p>
        </w:tc>
      </w:tr>
      <w:tr w:rsidR="00BC41EA" w:rsidRPr="009C7017" w14:paraId="13008AF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FF427E3" w14:textId="77777777" w:rsidR="00BC41EA" w:rsidRPr="009C7017" w:rsidRDefault="00BC41EA" w:rsidP="000E5764">
            <w:pPr>
              <w:pStyle w:val="TAL"/>
              <w:rPr>
                <w:b/>
                <w:i/>
                <w:szCs w:val="22"/>
                <w:lang w:eastAsia="sv-SE"/>
              </w:rPr>
            </w:pPr>
            <w:r w:rsidRPr="009C7017">
              <w:rPr>
                <w:b/>
                <w:i/>
                <w:szCs w:val="22"/>
                <w:lang w:eastAsia="sv-SE"/>
              </w:rPr>
              <w:t>sp-CSI-RNTI</w:t>
            </w:r>
          </w:p>
          <w:p w14:paraId="64AB1990" w14:textId="77777777" w:rsidR="00BC41EA" w:rsidRPr="009C7017" w:rsidRDefault="00BC41EA" w:rsidP="000E576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BC41EA" w:rsidRPr="009C7017" w14:paraId="5FCBD87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6DF3365" w14:textId="77777777" w:rsidR="00BC41EA" w:rsidRPr="009C7017" w:rsidRDefault="00BC41EA" w:rsidP="000E5764">
            <w:pPr>
              <w:pStyle w:val="TAL"/>
              <w:rPr>
                <w:szCs w:val="22"/>
                <w:lang w:eastAsia="sv-SE"/>
              </w:rPr>
            </w:pPr>
            <w:r w:rsidRPr="009C7017">
              <w:rPr>
                <w:b/>
                <w:i/>
                <w:szCs w:val="22"/>
                <w:lang w:eastAsia="sv-SE"/>
              </w:rPr>
              <w:t>tpc-PUCCH-RNTI</w:t>
            </w:r>
          </w:p>
          <w:p w14:paraId="0BC35621" w14:textId="77777777" w:rsidR="00BC41EA" w:rsidRPr="009C7017" w:rsidRDefault="00BC41EA" w:rsidP="000E5764">
            <w:pPr>
              <w:pStyle w:val="TAL"/>
              <w:rPr>
                <w:szCs w:val="22"/>
                <w:lang w:eastAsia="sv-SE"/>
              </w:rPr>
            </w:pPr>
            <w:r w:rsidRPr="009C7017">
              <w:rPr>
                <w:szCs w:val="22"/>
                <w:lang w:eastAsia="sv-SE"/>
              </w:rPr>
              <w:t>RNTI used for PUCCH TPC commands on DCI (see TS 38.213 [13], clause 10.1).</w:t>
            </w:r>
          </w:p>
        </w:tc>
      </w:tr>
      <w:tr w:rsidR="00BC41EA" w:rsidRPr="009C7017" w14:paraId="2920971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3B90EA" w14:textId="77777777" w:rsidR="00BC41EA" w:rsidRPr="009C7017" w:rsidRDefault="00BC41EA" w:rsidP="000E5764">
            <w:pPr>
              <w:pStyle w:val="TAL"/>
              <w:rPr>
                <w:szCs w:val="22"/>
                <w:lang w:eastAsia="sv-SE"/>
              </w:rPr>
            </w:pPr>
            <w:r w:rsidRPr="009C7017">
              <w:rPr>
                <w:b/>
                <w:i/>
                <w:szCs w:val="22"/>
                <w:lang w:eastAsia="sv-SE"/>
              </w:rPr>
              <w:t>tpc-PUSCH-RNTI</w:t>
            </w:r>
          </w:p>
          <w:p w14:paraId="4A333261" w14:textId="77777777" w:rsidR="00BC41EA" w:rsidRPr="009C7017" w:rsidRDefault="00BC41EA" w:rsidP="000E5764">
            <w:pPr>
              <w:pStyle w:val="TAL"/>
              <w:rPr>
                <w:szCs w:val="22"/>
                <w:lang w:eastAsia="sv-SE"/>
              </w:rPr>
            </w:pPr>
            <w:r w:rsidRPr="009C7017">
              <w:rPr>
                <w:szCs w:val="22"/>
                <w:lang w:eastAsia="sv-SE"/>
              </w:rPr>
              <w:t>RNTI used for PUSCH TPC commands on DCI (see TS 38.213 [13], clause 10.1).</w:t>
            </w:r>
          </w:p>
        </w:tc>
      </w:tr>
      <w:tr w:rsidR="00BC41EA" w:rsidRPr="009C7017" w14:paraId="0375982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252389B" w14:textId="77777777" w:rsidR="00BC41EA" w:rsidRPr="009C7017" w:rsidRDefault="00BC41EA" w:rsidP="000E5764">
            <w:pPr>
              <w:pStyle w:val="TAL"/>
              <w:rPr>
                <w:szCs w:val="22"/>
                <w:lang w:eastAsia="sv-SE"/>
              </w:rPr>
            </w:pPr>
            <w:r w:rsidRPr="009C7017">
              <w:rPr>
                <w:b/>
                <w:i/>
                <w:szCs w:val="22"/>
                <w:lang w:eastAsia="sv-SE"/>
              </w:rPr>
              <w:t>tpc-SRS-RNTI</w:t>
            </w:r>
          </w:p>
          <w:p w14:paraId="075282EE" w14:textId="77777777" w:rsidR="00BC41EA" w:rsidRPr="009C7017" w:rsidRDefault="00BC41EA" w:rsidP="000E5764">
            <w:pPr>
              <w:pStyle w:val="TAL"/>
              <w:rPr>
                <w:szCs w:val="22"/>
                <w:lang w:eastAsia="sv-SE"/>
              </w:rPr>
            </w:pPr>
            <w:r w:rsidRPr="009C7017">
              <w:rPr>
                <w:szCs w:val="22"/>
                <w:lang w:eastAsia="sv-SE"/>
              </w:rPr>
              <w:t>RNTI used for SRS TPC commands on DCI (see TS 38.213 [13], clause 10.1).</w:t>
            </w:r>
          </w:p>
        </w:tc>
      </w:tr>
      <w:tr w:rsidR="00BC41EA" w:rsidRPr="009C7017" w14:paraId="4AE1A3E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5B4378" w14:textId="77777777" w:rsidR="00BC41EA" w:rsidRPr="009C7017" w:rsidRDefault="00BC41EA" w:rsidP="000E5764">
            <w:pPr>
              <w:pStyle w:val="TAL"/>
              <w:rPr>
                <w:szCs w:val="22"/>
                <w:lang w:eastAsia="sv-SE"/>
              </w:rPr>
            </w:pPr>
            <w:r w:rsidRPr="009C7017">
              <w:rPr>
                <w:b/>
                <w:i/>
                <w:szCs w:val="22"/>
                <w:lang w:eastAsia="sv-SE"/>
              </w:rPr>
              <w:t>ul-TotalDAI-Included</w:t>
            </w:r>
          </w:p>
          <w:p w14:paraId="353845FC" w14:textId="77777777" w:rsidR="00BC41EA" w:rsidRPr="009C7017" w:rsidRDefault="00BC41EA" w:rsidP="000E5764">
            <w:pPr>
              <w:pStyle w:val="TAL"/>
              <w:rPr>
                <w:b/>
                <w:i/>
                <w:szCs w:val="22"/>
                <w:lang w:eastAsia="sv-SE"/>
              </w:rPr>
            </w:pPr>
            <w:r w:rsidRPr="009C7017">
              <w:rPr>
                <w:szCs w:val="22"/>
                <w:lang w:eastAsia="sv-SE"/>
              </w:rPr>
              <w:t>Indica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BC41EA" w:rsidRPr="009C7017" w14:paraId="2EB01F2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596FBE" w14:textId="77777777" w:rsidR="00BC41EA" w:rsidRPr="009C7017" w:rsidRDefault="00BC41EA" w:rsidP="000E5764">
            <w:pPr>
              <w:pStyle w:val="TAL"/>
              <w:rPr>
                <w:b/>
                <w:i/>
                <w:lang w:eastAsia="sv-SE"/>
              </w:rPr>
            </w:pPr>
            <w:r w:rsidRPr="009C7017">
              <w:rPr>
                <w:b/>
                <w:i/>
                <w:lang w:eastAsia="sv-SE"/>
              </w:rPr>
              <w:t>xScale</w:t>
            </w:r>
          </w:p>
          <w:p w14:paraId="7B20A6E8" w14:textId="77777777" w:rsidR="00BC41EA" w:rsidRPr="009C7017" w:rsidRDefault="00BC41EA" w:rsidP="000E576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35A7BAD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331775F"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EB883C0" w14:textId="77777777" w:rsidR="00BC41EA" w:rsidRPr="009C7017" w:rsidRDefault="00BC41EA" w:rsidP="000E576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A36A4B" w14:textId="77777777" w:rsidR="00BC41EA" w:rsidRPr="009C7017" w:rsidRDefault="00BC41EA" w:rsidP="000E5764">
            <w:pPr>
              <w:pStyle w:val="TAH"/>
              <w:rPr>
                <w:lang w:eastAsia="sv-SE"/>
              </w:rPr>
            </w:pPr>
            <w:r w:rsidRPr="009C7017">
              <w:rPr>
                <w:lang w:eastAsia="sv-SE"/>
              </w:rPr>
              <w:t>Explanation</w:t>
            </w:r>
          </w:p>
        </w:tc>
      </w:tr>
      <w:tr w:rsidR="00BC41EA" w:rsidRPr="009C7017" w14:paraId="2EBB6DC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BBD2CDC" w14:textId="77777777" w:rsidR="00BC41EA" w:rsidRPr="009C7017" w:rsidRDefault="00BC41EA" w:rsidP="000E576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36EDA59" w14:textId="77777777" w:rsidR="00BC41EA" w:rsidRPr="009C7017" w:rsidRDefault="00BC41EA" w:rsidP="000E576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BC41EA" w:rsidRPr="009C7017" w14:paraId="1E0115E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76F8F9C" w14:textId="77777777" w:rsidR="00BC41EA" w:rsidRPr="009C7017" w:rsidRDefault="00BC41EA" w:rsidP="000E576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DE53A79" w14:textId="77777777" w:rsidR="00BC41EA" w:rsidRPr="009C7017" w:rsidRDefault="00BC41EA" w:rsidP="000E576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BC41EA" w:rsidRPr="009C7017" w14:paraId="124FB67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AB18ED1" w14:textId="77777777" w:rsidR="00BC41EA" w:rsidRPr="009C7017" w:rsidRDefault="00BC41EA" w:rsidP="000E576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8C0AA3C" w14:textId="77777777" w:rsidR="00BC41EA" w:rsidRPr="009C7017" w:rsidRDefault="00BC41EA" w:rsidP="000E5764">
            <w:pPr>
              <w:pStyle w:val="TAL"/>
              <w:rPr>
                <w:lang w:eastAsia="sv-SE"/>
              </w:rPr>
            </w:pPr>
            <w:r w:rsidRPr="009C7017">
              <w:rPr>
                <w:lang w:eastAsia="sv-SE"/>
              </w:rPr>
              <w:t xml:space="preserve">This field is optionally present, Need R, if secondary PUCCH group is configured. It is absent otherwise. </w:t>
            </w:r>
          </w:p>
        </w:tc>
      </w:tr>
    </w:tbl>
    <w:p w14:paraId="17188219" w14:textId="77777777" w:rsidR="00BC41EA" w:rsidRPr="009C7017" w:rsidRDefault="00BC41EA" w:rsidP="00BC41EA"/>
    <w:p w14:paraId="2243C4C3" w14:textId="77777777" w:rsidR="00BC41EA" w:rsidRPr="009C7017" w:rsidRDefault="00BC41EA" w:rsidP="00BC41EA">
      <w:pPr>
        <w:pStyle w:val="Heading4"/>
      </w:pPr>
      <w:bookmarkStart w:id="639" w:name="_Toc60777308"/>
      <w:bookmarkStart w:id="640" w:name="_Toc83740263"/>
      <w:r w:rsidRPr="009C7017">
        <w:t>–</w:t>
      </w:r>
      <w:r w:rsidRPr="009C7017">
        <w:tab/>
      </w:r>
      <w:r w:rsidRPr="009C7017">
        <w:rPr>
          <w:i/>
          <w:noProof/>
        </w:rPr>
        <w:t>PLMN-Identity</w:t>
      </w:r>
      <w:bookmarkEnd w:id="639"/>
      <w:bookmarkEnd w:id="640"/>
    </w:p>
    <w:p w14:paraId="1CE031DA" w14:textId="77777777" w:rsidR="00BC41EA" w:rsidRPr="009C7017" w:rsidRDefault="00BC41EA" w:rsidP="00BC41EA">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5FE536D5" w14:textId="77777777" w:rsidR="00BC41EA" w:rsidRPr="009C7017" w:rsidRDefault="00BC41EA" w:rsidP="00BC41EA">
      <w:pPr>
        <w:pStyle w:val="TH"/>
      </w:pPr>
      <w:r w:rsidRPr="009C7017">
        <w:rPr>
          <w:bCs/>
          <w:i/>
          <w:iCs/>
        </w:rPr>
        <w:t>PLMN-Identity</w:t>
      </w:r>
      <w:r w:rsidRPr="009C7017">
        <w:rPr>
          <w:bCs/>
          <w:iCs/>
        </w:rPr>
        <w:t xml:space="preserve"> </w:t>
      </w:r>
      <w:r w:rsidRPr="009C7017">
        <w:t>information element</w:t>
      </w:r>
    </w:p>
    <w:p w14:paraId="777583E2" w14:textId="77777777" w:rsidR="00BC41EA" w:rsidRPr="009C7017" w:rsidRDefault="00BC41EA" w:rsidP="00BC41EA">
      <w:pPr>
        <w:pStyle w:val="PL"/>
        <w:rPr>
          <w:color w:val="808080"/>
        </w:rPr>
      </w:pPr>
      <w:r w:rsidRPr="009C7017">
        <w:rPr>
          <w:color w:val="808080"/>
        </w:rPr>
        <w:t>-- ASN1START</w:t>
      </w:r>
    </w:p>
    <w:p w14:paraId="725174A0" w14:textId="77777777" w:rsidR="00BC41EA" w:rsidRPr="009C7017" w:rsidRDefault="00BC41EA" w:rsidP="00BC41EA">
      <w:pPr>
        <w:pStyle w:val="PL"/>
        <w:rPr>
          <w:color w:val="808080"/>
        </w:rPr>
      </w:pPr>
      <w:r w:rsidRPr="009C7017">
        <w:rPr>
          <w:color w:val="808080"/>
        </w:rPr>
        <w:t>-- TAG-PLMN-IDENTITY-START</w:t>
      </w:r>
    </w:p>
    <w:p w14:paraId="39F42453" w14:textId="77777777" w:rsidR="00BC41EA" w:rsidRPr="009C7017" w:rsidRDefault="00BC41EA" w:rsidP="00BC41EA">
      <w:pPr>
        <w:pStyle w:val="PL"/>
      </w:pPr>
    </w:p>
    <w:p w14:paraId="662243EA" w14:textId="77777777" w:rsidR="00BC41EA" w:rsidRPr="009C7017" w:rsidRDefault="00BC41EA" w:rsidP="00BC41EA">
      <w:pPr>
        <w:pStyle w:val="PL"/>
      </w:pPr>
      <w:r w:rsidRPr="009C7017">
        <w:t xml:space="preserve">PLMN-Identity ::=                   </w:t>
      </w:r>
      <w:r w:rsidRPr="009C7017">
        <w:rPr>
          <w:color w:val="993366"/>
        </w:rPr>
        <w:t>SEQUENCE</w:t>
      </w:r>
      <w:r w:rsidRPr="009C7017">
        <w:t xml:space="preserve"> {</w:t>
      </w:r>
    </w:p>
    <w:p w14:paraId="4B9457F3" w14:textId="77777777" w:rsidR="00BC41EA" w:rsidRPr="009C7017" w:rsidRDefault="00BC41EA" w:rsidP="00BC41EA">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14FEED5B" w14:textId="77777777" w:rsidR="00BC41EA" w:rsidRPr="009C7017" w:rsidRDefault="00BC41EA" w:rsidP="00BC41EA">
      <w:pPr>
        <w:pStyle w:val="PL"/>
      </w:pPr>
      <w:r w:rsidRPr="009C7017">
        <w:t xml:space="preserve">    mnc                                 MNC</w:t>
      </w:r>
    </w:p>
    <w:p w14:paraId="12E47B00" w14:textId="77777777" w:rsidR="00BC41EA" w:rsidRPr="009C7017" w:rsidRDefault="00BC41EA" w:rsidP="00BC41EA">
      <w:pPr>
        <w:pStyle w:val="PL"/>
      </w:pPr>
      <w:r w:rsidRPr="009C7017">
        <w:t>}</w:t>
      </w:r>
    </w:p>
    <w:p w14:paraId="624F78A7" w14:textId="77777777" w:rsidR="00BC41EA" w:rsidRPr="009C7017" w:rsidRDefault="00BC41EA" w:rsidP="00BC41EA">
      <w:pPr>
        <w:pStyle w:val="PL"/>
      </w:pPr>
    </w:p>
    <w:p w14:paraId="1DD48DB7" w14:textId="77777777" w:rsidR="00BC41EA" w:rsidRPr="009C7017" w:rsidRDefault="00BC41EA" w:rsidP="00BC41EA">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E4D604C" w14:textId="77777777" w:rsidR="00BC41EA" w:rsidRPr="009C7017" w:rsidRDefault="00BC41EA" w:rsidP="00BC41EA">
      <w:pPr>
        <w:pStyle w:val="PL"/>
      </w:pPr>
    </w:p>
    <w:p w14:paraId="79743400" w14:textId="77777777" w:rsidR="00BC41EA" w:rsidRPr="009C7017" w:rsidRDefault="00BC41EA" w:rsidP="00BC41EA">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79FBCF85" w14:textId="77777777" w:rsidR="00BC41EA" w:rsidRPr="009C7017" w:rsidRDefault="00BC41EA" w:rsidP="00BC41EA">
      <w:pPr>
        <w:pStyle w:val="PL"/>
      </w:pPr>
    </w:p>
    <w:p w14:paraId="4C551455" w14:textId="77777777" w:rsidR="00BC41EA" w:rsidRPr="009C7017" w:rsidRDefault="00BC41EA" w:rsidP="00BC41EA">
      <w:pPr>
        <w:pStyle w:val="PL"/>
      </w:pPr>
      <w:r w:rsidRPr="009C7017">
        <w:t xml:space="preserve">MCC-MNC-Digit ::=                   </w:t>
      </w:r>
      <w:r w:rsidRPr="009C7017">
        <w:rPr>
          <w:color w:val="993366"/>
        </w:rPr>
        <w:t>INTEGER</w:t>
      </w:r>
      <w:r w:rsidRPr="009C7017">
        <w:t xml:space="preserve"> (0..9)</w:t>
      </w:r>
    </w:p>
    <w:p w14:paraId="76F9D3D2" w14:textId="77777777" w:rsidR="00BC41EA" w:rsidRPr="009C7017" w:rsidRDefault="00BC41EA" w:rsidP="00BC41EA">
      <w:pPr>
        <w:pStyle w:val="PL"/>
      </w:pPr>
    </w:p>
    <w:p w14:paraId="69402269" w14:textId="77777777" w:rsidR="00BC41EA" w:rsidRPr="009C7017" w:rsidRDefault="00BC41EA" w:rsidP="00BC41EA">
      <w:pPr>
        <w:pStyle w:val="PL"/>
        <w:rPr>
          <w:color w:val="808080"/>
        </w:rPr>
      </w:pPr>
      <w:r w:rsidRPr="009C7017">
        <w:rPr>
          <w:color w:val="808080"/>
        </w:rPr>
        <w:t>-- TAG-PLMN-IDENTITY-STOP</w:t>
      </w:r>
    </w:p>
    <w:p w14:paraId="5C75118D" w14:textId="77777777" w:rsidR="00BC41EA" w:rsidRPr="009C7017" w:rsidRDefault="00BC41EA" w:rsidP="00BC41EA">
      <w:pPr>
        <w:pStyle w:val="PL"/>
        <w:rPr>
          <w:color w:val="808080"/>
        </w:rPr>
      </w:pPr>
      <w:r w:rsidRPr="009C7017">
        <w:rPr>
          <w:color w:val="808080"/>
        </w:rPr>
        <w:t>-- ASN1STOP</w:t>
      </w:r>
    </w:p>
    <w:p w14:paraId="122F2E49"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C41EA" w:rsidRPr="009C7017" w14:paraId="6233265C"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70F54C0" w14:textId="77777777" w:rsidR="00BC41EA" w:rsidRPr="009C7017" w:rsidRDefault="00BC41EA" w:rsidP="000E576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BC41EA" w:rsidRPr="009C7017" w14:paraId="18777D0E"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F5384BE" w14:textId="77777777" w:rsidR="00BC41EA" w:rsidRPr="009C7017" w:rsidRDefault="00BC41EA" w:rsidP="000E5764">
            <w:pPr>
              <w:pStyle w:val="TAL"/>
              <w:rPr>
                <w:b/>
                <w:bCs/>
                <w:i/>
                <w:noProof/>
                <w:lang w:eastAsia="en-GB"/>
              </w:rPr>
            </w:pPr>
            <w:r w:rsidRPr="009C7017">
              <w:rPr>
                <w:b/>
                <w:bCs/>
                <w:i/>
                <w:noProof/>
                <w:lang w:eastAsia="en-GB"/>
              </w:rPr>
              <w:t>mcc</w:t>
            </w:r>
          </w:p>
          <w:p w14:paraId="22184764" w14:textId="77777777" w:rsidR="00BC41EA" w:rsidRPr="009C7017" w:rsidRDefault="00BC41EA" w:rsidP="000E576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BC41EA" w:rsidRPr="009C7017" w14:paraId="6B2EF7B4"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B053EA1" w14:textId="77777777" w:rsidR="00BC41EA" w:rsidRPr="009C7017" w:rsidRDefault="00BC41EA" w:rsidP="000E5764">
            <w:pPr>
              <w:pStyle w:val="TAL"/>
              <w:rPr>
                <w:b/>
                <w:bCs/>
                <w:i/>
                <w:noProof/>
                <w:lang w:eastAsia="en-GB"/>
              </w:rPr>
            </w:pPr>
            <w:r w:rsidRPr="009C7017">
              <w:rPr>
                <w:b/>
                <w:bCs/>
                <w:i/>
                <w:noProof/>
                <w:lang w:eastAsia="en-GB"/>
              </w:rPr>
              <w:t>mnc</w:t>
            </w:r>
          </w:p>
          <w:p w14:paraId="53407756" w14:textId="77777777" w:rsidR="00BC41EA" w:rsidRPr="009C7017" w:rsidRDefault="00BC41EA" w:rsidP="000E5764">
            <w:pPr>
              <w:pStyle w:val="TAL"/>
              <w:rPr>
                <w:szCs w:val="22"/>
                <w:lang w:eastAsia="sv-SE"/>
              </w:rPr>
            </w:pPr>
            <w:r w:rsidRPr="009C7017">
              <w:rPr>
                <w:lang w:eastAsia="en-GB"/>
              </w:rPr>
              <w:t>The first element contains the first MNC digit, the second element the second MNC digit and so on. See TS 23.003 [21].</w:t>
            </w:r>
          </w:p>
        </w:tc>
      </w:tr>
    </w:tbl>
    <w:p w14:paraId="03E1AFF4"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C41EA" w:rsidRPr="009C7017" w14:paraId="59BF7FE3" w14:textId="77777777" w:rsidTr="000E5764">
        <w:tc>
          <w:tcPr>
            <w:tcW w:w="2972" w:type="dxa"/>
            <w:tcBorders>
              <w:top w:val="single" w:sz="4" w:space="0" w:color="auto"/>
              <w:left w:val="single" w:sz="4" w:space="0" w:color="auto"/>
              <w:bottom w:val="single" w:sz="4" w:space="0" w:color="auto"/>
              <w:right w:val="single" w:sz="4" w:space="0" w:color="auto"/>
            </w:tcBorders>
            <w:hideMark/>
          </w:tcPr>
          <w:p w14:paraId="0427C4FD" w14:textId="77777777" w:rsidR="00BC41EA" w:rsidRPr="009C7017" w:rsidRDefault="00BC41EA" w:rsidP="000E576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04BCCADF"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5BF0E46B" w14:textId="77777777" w:rsidTr="000E5764">
        <w:tc>
          <w:tcPr>
            <w:tcW w:w="2972" w:type="dxa"/>
            <w:tcBorders>
              <w:top w:val="single" w:sz="4" w:space="0" w:color="auto"/>
              <w:left w:val="single" w:sz="4" w:space="0" w:color="auto"/>
              <w:bottom w:val="single" w:sz="4" w:space="0" w:color="auto"/>
              <w:right w:val="single" w:sz="4" w:space="0" w:color="auto"/>
            </w:tcBorders>
            <w:hideMark/>
          </w:tcPr>
          <w:p w14:paraId="229A0E1E" w14:textId="77777777" w:rsidR="00BC41EA" w:rsidRPr="009C7017" w:rsidRDefault="00BC41EA" w:rsidP="000E576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0B1C68E6" w14:textId="77777777" w:rsidR="00BC41EA" w:rsidRPr="009C7017" w:rsidRDefault="00BC41EA" w:rsidP="000E576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4377C4CC" w14:textId="77777777" w:rsidR="00BC41EA" w:rsidRPr="009C7017" w:rsidRDefault="00BC41EA" w:rsidP="00BC41EA"/>
    <w:p w14:paraId="64C59D79" w14:textId="77777777" w:rsidR="00BC41EA" w:rsidRPr="009C7017" w:rsidRDefault="00BC41EA" w:rsidP="00BC41EA">
      <w:pPr>
        <w:pStyle w:val="Heading4"/>
        <w:rPr>
          <w:rFonts w:eastAsia="SimSun"/>
        </w:rPr>
      </w:pPr>
      <w:bookmarkStart w:id="641" w:name="_Toc60777309"/>
      <w:bookmarkStart w:id="642" w:name="_Toc83740264"/>
      <w:r w:rsidRPr="009C7017">
        <w:rPr>
          <w:rFonts w:eastAsia="SimSun"/>
        </w:rPr>
        <w:t>–</w:t>
      </w:r>
      <w:r w:rsidRPr="009C7017">
        <w:rPr>
          <w:rFonts w:eastAsia="SimSun"/>
        </w:rPr>
        <w:tab/>
      </w:r>
      <w:r w:rsidRPr="009C7017">
        <w:rPr>
          <w:rFonts w:eastAsia="SimSun"/>
          <w:i/>
          <w:noProof/>
        </w:rPr>
        <w:t>PLMN-IdentityInfoList</w:t>
      </w:r>
      <w:bookmarkEnd w:id="641"/>
      <w:bookmarkEnd w:id="642"/>
    </w:p>
    <w:p w14:paraId="0C372338" w14:textId="77777777" w:rsidR="00BC41EA" w:rsidRPr="009C7017" w:rsidRDefault="00BC41EA" w:rsidP="00BC41EA">
      <w:pPr>
        <w:rPr>
          <w:rFonts w:eastAsia="SimSun"/>
        </w:rPr>
      </w:pPr>
      <w:r w:rsidRPr="009C7017">
        <w:t xml:space="preserve">The IE </w:t>
      </w:r>
      <w:r w:rsidRPr="009C7017">
        <w:rPr>
          <w:i/>
        </w:rPr>
        <w:t xml:space="preserve">PLMN-IdentityInfoList </w:t>
      </w:r>
      <w:r w:rsidRPr="009C7017">
        <w:t>includes a list of PLMN identity information.</w:t>
      </w:r>
    </w:p>
    <w:p w14:paraId="3A4EE347" w14:textId="77777777" w:rsidR="00BC41EA" w:rsidRPr="009C7017" w:rsidRDefault="00BC41EA" w:rsidP="00BC41EA">
      <w:pPr>
        <w:pStyle w:val="TH"/>
      </w:pPr>
      <w:r w:rsidRPr="009C7017">
        <w:rPr>
          <w:bCs/>
          <w:i/>
          <w:iCs/>
        </w:rPr>
        <w:lastRenderedPageBreak/>
        <w:t>PLMN-IdentityInfoList</w:t>
      </w:r>
      <w:r w:rsidRPr="009C7017">
        <w:t xml:space="preserve"> information element</w:t>
      </w:r>
    </w:p>
    <w:p w14:paraId="7F71DCA7" w14:textId="77777777" w:rsidR="00BC41EA" w:rsidRPr="009C7017" w:rsidRDefault="00BC41EA" w:rsidP="00BC41EA">
      <w:pPr>
        <w:pStyle w:val="PL"/>
        <w:rPr>
          <w:color w:val="808080"/>
        </w:rPr>
      </w:pPr>
      <w:r w:rsidRPr="009C7017">
        <w:rPr>
          <w:color w:val="808080"/>
        </w:rPr>
        <w:t>-- ASN1START</w:t>
      </w:r>
    </w:p>
    <w:p w14:paraId="4E2AE5E8" w14:textId="77777777" w:rsidR="00BC41EA" w:rsidRPr="009C7017" w:rsidRDefault="00BC41EA" w:rsidP="00BC41EA">
      <w:pPr>
        <w:pStyle w:val="PL"/>
        <w:rPr>
          <w:color w:val="808080"/>
        </w:rPr>
      </w:pPr>
      <w:r w:rsidRPr="009C7017">
        <w:rPr>
          <w:color w:val="808080"/>
        </w:rPr>
        <w:t>-- TAG-PLMN-IDENTITYINFOLIST-START</w:t>
      </w:r>
    </w:p>
    <w:p w14:paraId="5EC2DD35" w14:textId="77777777" w:rsidR="00BC41EA" w:rsidRPr="009C7017" w:rsidRDefault="00BC41EA" w:rsidP="00BC41EA">
      <w:pPr>
        <w:pStyle w:val="PL"/>
      </w:pPr>
    </w:p>
    <w:p w14:paraId="74AD119E" w14:textId="77777777" w:rsidR="00BC41EA" w:rsidRPr="009C7017" w:rsidRDefault="00BC41EA" w:rsidP="00BC41EA">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2E89D2A9" w14:textId="77777777" w:rsidR="00BC41EA" w:rsidRPr="009C7017" w:rsidRDefault="00BC41EA" w:rsidP="00BC41EA">
      <w:pPr>
        <w:pStyle w:val="PL"/>
      </w:pPr>
    </w:p>
    <w:p w14:paraId="78636566" w14:textId="77777777" w:rsidR="00BC41EA" w:rsidRPr="009C7017" w:rsidRDefault="00BC41EA" w:rsidP="00BC41EA">
      <w:pPr>
        <w:pStyle w:val="PL"/>
      </w:pPr>
      <w:r w:rsidRPr="009C7017">
        <w:t xml:space="preserve">PLMN-IdentityInfo ::=                   </w:t>
      </w:r>
      <w:r w:rsidRPr="009C7017">
        <w:rPr>
          <w:color w:val="993366"/>
        </w:rPr>
        <w:t>SEQUENCE</w:t>
      </w:r>
      <w:r w:rsidRPr="009C7017">
        <w:t xml:space="preserve"> {</w:t>
      </w:r>
    </w:p>
    <w:p w14:paraId="1835E940" w14:textId="77777777" w:rsidR="00BC41EA" w:rsidRPr="009C7017" w:rsidRDefault="00BC41EA" w:rsidP="00BC41EA">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67420501" w14:textId="77777777" w:rsidR="00BC41EA" w:rsidRPr="009C7017" w:rsidRDefault="00BC41EA" w:rsidP="00BC41EA">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6AC6DF83" w14:textId="77777777" w:rsidR="00BC41EA" w:rsidRPr="009C7017" w:rsidRDefault="00BC41EA" w:rsidP="00BC41EA">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6A7990DC" w14:textId="77777777" w:rsidR="00BC41EA" w:rsidRPr="009C7017" w:rsidRDefault="00BC41EA" w:rsidP="00BC41EA">
      <w:pPr>
        <w:pStyle w:val="PL"/>
      </w:pPr>
      <w:r w:rsidRPr="009C7017">
        <w:t xml:space="preserve">    cellIdentity                            CellIdentity,</w:t>
      </w:r>
    </w:p>
    <w:p w14:paraId="54B733E5" w14:textId="77777777" w:rsidR="00BC41EA" w:rsidRPr="009C7017" w:rsidRDefault="00BC41EA" w:rsidP="00BC41EA">
      <w:pPr>
        <w:pStyle w:val="PL"/>
      </w:pPr>
      <w:r w:rsidRPr="009C7017">
        <w:t xml:space="preserve">    cellReservedForOperatorUse              </w:t>
      </w:r>
      <w:r w:rsidRPr="009C7017">
        <w:rPr>
          <w:color w:val="993366"/>
        </w:rPr>
        <w:t>ENUMERATED</w:t>
      </w:r>
      <w:r w:rsidRPr="009C7017">
        <w:t xml:space="preserve"> {reserved, notReserved},</w:t>
      </w:r>
    </w:p>
    <w:p w14:paraId="134EA838" w14:textId="77777777" w:rsidR="00BC41EA" w:rsidRPr="009C7017" w:rsidRDefault="00BC41EA" w:rsidP="00BC41EA">
      <w:pPr>
        <w:pStyle w:val="PL"/>
      </w:pPr>
      <w:r w:rsidRPr="009C7017">
        <w:t xml:space="preserve">    ...,</w:t>
      </w:r>
    </w:p>
    <w:p w14:paraId="4B981F85" w14:textId="77777777" w:rsidR="00BC41EA" w:rsidRPr="009C7017" w:rsidRDefault="00BC41EA" w:rsidP="00BC41EA">
      <w:pPr>
        <w:pStyle w:val="PL"/>
      </w:pPr>
      <w:r w:rsidRPr="009C7017">
        <w:t xml:space="preserve">    [[</w:t>
      </w:r>
    </w:p>
    <w:p w14:paraId="25FE0D7B" w14:textId="77777777" w:rsidR="00BC41EA" w:rsidRPr="009C7017" w:rsidRDefault="00BC41EA" w:rsidP="00BC41EA">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E57EB32" w14:textId="77777777" w:rsidR="00BC41EA" w:rsidRPr="009C7017" w:rsidRDefault="00BC41EA" w:rsidP="00BC41EA">
      <w:pPr>
        <w:pStyle w:val="PL"/>
      </w:pPr>
      <w:r w:rsidRPr="009C7017">
        <w:t xml:space="preserve">    ]]</w:t>
      </w:r>
    </w:p>
    <w:p w14:paraId="2DE6A9E4" w14:textId="77777777" w:rsidR="00BC41EA" w:rsidRPr="009C7017" w:rsidRDefault="00BC41EA" w:rsidP="00BC41EA">
      <w:pPr>
        <w:pStyle w:val="PL"/>
      </w:pPr>
      <w:r w:rsidRPr="009C7017">
        <w:t>}</w:t>
      </w:r>
    </w:p>
    <w:p w14:paraId="051069AC" w14:textId="77777777" w:rsidR="00BC41EA" w:rsidRPr="009C7017" w:rsidRDefault="00BC41EA" w:rsidP="00BC41EA">
      <w:pPr>
        <w:pStyle w:val="PL"/>
        <w:rPr>
          <w:color w:val="808080"/>
        </w:rPr>
      </w:pPr>
      <w:r w:rsidRPr="009C7017">
        <w:rPr>
          <w:color w:val="808080"/>
        </w:rPr>
        <w:t>-- TAG-PLMN-IDENTITYINFOLIST-STOP</w:t>
      </w:r>
    </w:p>
    <w:p w14:paraId="61B296CB" w14:textId="77777777" w:rsidR="00BC41EA" w:rsidRPr="009C7017" w:rsidRDefault="00BC41EA" w:rsidP="00BC41EA">
      <w:pPr>
        <w:pStyle w:val="PL"/>
        <w:rPr>
          <w:rFonts w:eastAsia="SimSun"/>
          <w:color w:val="808080"/>
        </w:rPr>
      </w:pPr>
      <w:r w:rsidRPr="009C7017">
        <w:rPr>
          <w:color w:val="808080"/>
        </w:rPr>
        <w:t>-- ASN1STOP</w:t>
      </w:r>
    </w:p>
    <w:p w14:paraId="1B4FC32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01E604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FDE3F0" w14:textId="77777777" w:rsidR="00BC41EA" w:rsidRPr="009C7017" w:rsidRDefault="00BC41EA" w:rsidP="000E576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BC41EA" w:rsidRPr="009C7017" w14:paraId="0D6A5D2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615C50" w14:textId="77777777" w:rsidR="00BC41EA" w:rsidRPr="009C7017" w:rsidRDefault="00BC41EA" w:rsidP="000E5764">
            <w:pPr>
              <w:pStyle w:val="TAL"/>
              <w:rPr>
                <w:szCs w:val="22"/>
                <w:lang w:eastAsia="sv-SE"/>
              </w:rPr>
            </w:pPr>
            <w:r w:rsidRPr="009C7017">
              <w:rPr>
                <w:b/>
                <w:i/>
                <w:szCs w:val="22"/>
                <w:lang w:eastAsia="sv-SE"/>
              </w:rPr>
              <w:t>cellReservedForOperatorUse</w:t>
            </w:r>
          </w:p>
          <w:p w14:paraId="2A1F4A19" w14:textId="77777777" w:rsidR="00BC41EA" w:rsidRPr="009C7017" w:rsidRDefault="00BC41EA" w:rsidP="000E576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BC41EA" w:rsidRPr="009C7017" w14:paraId="0C75A1B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8554C0" w14:textId="77777777" w:rsidR="00BC41EA" w:rsidRPr="009C7017" w:rsidRDefault="00BC41EA" w:rsidP="000E5764">
            <w:pPr>
              <w:pStyle w:val="TAL"/>
              <w:rPr>
                <w:b/>
                <w:bCs/>
                <w:i/>
                <w:iCs/>
                <w:lang w:eastAsia="x-none"/>
              </w:rPr>
            </w:pPr>
            <w:r w:rsidRPr="009C7017">
              <w:rPr>
                <w:b/>
                <w:bCs/>
                <w:i/>
                <w:iCs/>
                <w:lang w:eastAsia="x-none"/>
              </w:rPr>
              <w:t>iab-Support</w:t>
            </w:r>
          </w:p>
          <w:p w14:paraId="4A111594" w14:textId="77777777" w:rsidR="00BC41EA" w:rsidRPr="009C7017" w:rsidRDefault="00BC41EA" w:rsidP="000E576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BC41EA" w:rsidRPr="009C7017" w14:paraId="0C86CBF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C99FE2" w14:textId="77777777" w:rsidR="00BC41EA" w:rsidRPr="009C7017" w:rsidRDefault="00BC41EA" w:rsidP="000E5764">
            <w:pPr>
              <w:pStyle w:val="TAL"/>
              <w:rPr>
                <w:b/>
                <w:bCs/>
                <w:i/>
                <w:iCs/>
                <w:lang w:eastAsia="sv-SE"/>
              </w:rPr>
            </w:pPr>
            <w:r w:rsidRPr="009C7017">
              <w:rPr>
                <w:b/>
                <w:bCs/>
                <w:i/>
                <w:iCs/>
                <w:lang w:eastAsia="sv-SE"/>
              </w:rPr>
              <w:t>trackingAreaCode</w:t>
            </w:r>
          </w:p>
          <w:p w14:paraId="2D074FA2" w14:textId="77777777" w:rsidR="00BC41EA" w:rsidRPr="009C7017" w:rsidRDefault="00BC41EA" w:rsidP="000E576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2A4BEC4B" w14:textId="77777777" w:rsidR="00BC41EA" w:rsidRPr="009C7017" w:rsidRDefault="00BC41EA" w:rsidP="00BC41EA">
      <w:pPr>
        <w:rPr>
          <w:rFonts w:eastAsiaTheme="minorEastAsia"/>
        </w:rPr>
      </w:pPr>
    </w:p>
    <w:p w14:paraId="3DB4D51C" w14:textId="77777777" w:rsidR="00BC41EA" w:rsidRPr="009C7017" w:rsidRDefault="00BC41EA" w:rsidP="00BC41EA">
      <w:pPr>
        <w:pStyle w:val="Heading4"/>
      </w:pPr>
      <w:bookmarkStart w:id="643" w:name="_Toc60777310"/>
      <w:bookmarkStart w:id="644" w:name="_Toc83740265"/>
      <w:r w:rsidRPr="009C7017">
        <w:t>–</w:t>
      </w:r>
      <w:r w:rsidRPr="009C7017">
        <w:tab/>
      </w:r>
      <w:r w:rsidRPr="009C7017">
        <w:rPr>
          <w:i/>
        </w:rPr>
        <w:t>PLMN-IdentityList2</w:t>
      </w:r>
      <w:bookmarkEnd w:id="643"/>
      <w:bookmarkEnd w:id="644"/>
    </w:p>
    <w:p w14:paraId="5D60612C" w14:textId="77777777" w:rsidR="00BC41EA" w:rsidRPr="009C7017" w:rsidRDefault="00BC41EA" w:rsidP="00BC41EA">
      <w:r w:rsidRPr="009C7017">
        <w:t>Includes a list of PLMN identities.</w:t>
      </w:r>
    </w:p>
    <w:p w14:paraId="557CB232" w14:textId="77777777" w:rsidR="00BC41EA" w:rsidRPr="009C7017" w:rsidRDefault="00BC41EA" w:rsidP="00BC41EA">
      <w:pPr>
        <w:pStyle w:val="TH"/>
      </w:pPr>
      <w:r w:rsidRPr="009C7017">
        <w:rPr>
          <w:bCs/>
          <w:i/>
          <w:iCs/>
        </w:rPr>
        <w:t>PLMN-IdentityList2</w:t>
      </w:r>
      <w:r w:rsidRPr="009C7017">
        <w:t xml:space="preserve"> information element</w:t>
      </w:r>
    </w:p>
    <w:p w14:paraId="2BCD0082" w14:textId="77777777" w:rsidR="00BC41EA" w:rsidRPr="009C7017" w:rsidRDefault="00BC41EA" w:rsidP="00BC41EA">
      <w:pPr>
        <w:pStyle w:val="PL"/>
        <w:rPr>
          <w:color w:val="808080"/>
        </w:rPr>
      </w:pPr>
      <w:r w:rsidRPr="009C7017">
        <w:rPr>
          <w:color w:val="808080"/>
        </w:rPr>
        <w:t>-- ASN1START</w:t>
      </w:r>
    </w:p>
    <w:p w14:paraId="7299349E" w14:textId="77777777" w:rsidR="00BC41EA" w:rsidRPr="009C7017" w:rsidRDefault="00BC41EA" w:rsidP="00BC41EA">
      <w:pPr>
        <w:pStyle w:val="PL"/>
        <w:rPr>
          <w:color w:val="808080"/>
        </w:rPr>
      </w:pPr>
      <w:r w:rsidRPr="009C7017">
        <w:rPr>
          <w:color w:val="808080"/>
        </w:rPr>
        <w:t>-- TAG-PLMNIDENTITYLIST2-START</w:t>
      </w:r>
    </w:p>
    <w:p w14:paraId="7A8496D8" w14:textId="77777777" w:rsidR="00BC41EA" w:rsidRPr="009C7017" w:rsidRDefault="00BC41EA" w:rsidP="00BC41EA">
      <w:pPr>
        <w:pStyle w:val="PL"/>
      </w:pPr>
    </w:p>
    <w:p w14:paraId="4B9BC9A4" w14:textId="77777777" w:rsidR="00BC41EA" w:rsidRPr="009C7017" w:rsidRDefault="00BC41EA" w:rsidP="00BC41EA">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32936515" w14:textId="77777777" w:rsidR="00BC41EA" w:rsidRPr="009C7017" w:rsidRDefault="00BC41EA" w:rsidP="00BC41EA">
      <w:pPr>
        <w:pStyle w:val="PL"/>
      </w:pPr>
    </w:p>
    <w:p w14:paraId="5B999B90" w14:textId="77777777" w:rsidR="00BC41EA" w:rsidRPr="009C7017" w:rsidRDefault="00BC41EA" w:rsidP="00BC41EA">
      <w:pPr>
        <w:pStyle w:val="PL"/>
        <w:rPr>
          <w:color w:val="808080"/>
        </w:rPr>
      </w:pPr>
      <w:r w:rsidRPr="009C7017">
        <w:rPr>
          <w:color w:val="808080"/>
        </w:rPr>
        <w:t>-- TAG-PLMNIDENTITYLIST2-STOP</w:t>
      </w:r>
    </w:p>
    <w:p w14:paraId="2EF1C159" w14:textId="77777777" w:rsidR="00BC41EA" w:rsidRPr="009C7017" w:rsidRDefault="00BC41EA" w:rsidP="00BC41EA">
      <w:pPr>
        <w:pStyle w:val="PL"/>
        <w:rPr>
          <w:color w:val="808080"/>
        </w:rPr>
      </w:pPr>
      <w:r w:rsidRPr="009C7017">
        <w:rPr>
          <w:color w:val="808080"/>
        </w:rPr>
        <w:t>-- ASN1STOP</w:t>
      </w:r>
    </w:p>
    <w:p w14:paraId="0B934B9A" w14:textId="77777777" w:rsidR="00BC41EA" w:rsidRPr="009C7017" w:rsidRDefault="00BC41EA" w:rsidP="00BC41EA"/>
    <w:p w14:paraId="2CC80560" w14:textId="77777777" w:rsidR="00BC41EA" w:rsidRPr="009C7017" w:rsidRDefault="00BC41EA" w:rsidP="00BC41EA">
      <w:pPr>
        <w:pStyle w:val="Heading4"/>
        <w:rPr>
          <w:i/>
        </w:rPr>
      </w:pPr>
      <w:bookmarkStart w:id="645" w:name="_Toc60777311"/>
      <w:bookmarkStart w:id="646" w:name="_Toc83740266"/>
      <w:r w:rsidRPr="009C7017">
        <w:lastRenderedPageBreak/>
        <w:t>–</w:t>
      </w:r>
      <w:r w:rsidRPr="009C7017">
        <w:tab/>
      </w:r>
      <w:r w:rsidRPr="009C7017">
        <w:rPr>
          <w:i/>
        </w:rPr>
        <w:t>PRB-Id</w:t>
      </w:r>
      <w:bookmarkEnd w:id="645"/>
      <w:bookmarkEnd w:id="646"/>
    </w:p>
    <w:p w14:paraId="1082F0B8" w14:textId="77777777" w:rsidR="00BC41EA" w:rsidRPr="009C7017" w:rsidRDefault="00BC41EA" w:rsidP="00BC41EA">
      <w:r w:rsidRPr="009C7017">
        <w:t xml:space="preserve">The IE </w:t>
      </w:r>
      <w:r w:rsidRPr="009C7017">
        <w:rPr>
          <w:i/>
        </w:rPr>
        <w:t xml:space="preserve">PRB-Id </w:t>
      </w:r>
      <w:r w:rsidRPr="009C7017">
        <w:t>identifies a Physical Resource Block (PRB) position within a carrier.</w:t>
      </w:r>
    </w:p>
    <w:p w14:paraId="0A598934" w14:textId="77777777" w:rsidR="00BC41EA" w:rsidRPr="009C7017" w:rsidRDefault="00BC41EA" w:rsidP="00BC41EA">
      <w:pPr>
        <w:pStyle w:val="TH"/>
      </w:pPr>
      <w:r w:rsidRPr="009C7017">
        <w:rPr>
          <w:i/>
        </w:rPr>
        <w:t>PRB-Id</w:t>
      </w:r>
      <w:r w:rsidRPr="009C7017">
        <w:t xml:space="preserve"> information element</w:t>
      </w:r>
    </w:p>
    <w:p w14:paraId="27F158DF" w14:textId="77777777" w:rsidR="00BC41EA" w:rsidRPr="009C7017" w:rsidRDefault="00BC41EA" w:rsidP="00BC41EA">
      <w:pPr>
        <w:pStyle w:val="PL"/>
        <w:rPr>
          <w:color w:val="808080"/>
        </w:rPr>
      </w:pPr>
      <w:r w:rsidRPr="009C7017">
        <w:rPr>
          <w:color w:val="808080"/>
        </w:rPr>
        <w:t>-- ASN1START</w:t>
      </w:r>
    </w:p>
    <w:p w14:paraId="70EB39B3" w14:textId="77777777" w:rsidR="00BC41EA" w:rsidRPr="009C7017" w:rsidRDefault="00BC41EA" w:rsidP="00BC41EA">
      <w:pPr>
        <w:pStyle w:val="PL"/>
        <w:rPr>
          <w:color w:val="808080"/>
        </w:rPr>
      </w:pPr>
      <w:r w:rsidRPr="009C7017">
        <w:rPr>
          <w:color w:val="808080"/>
        </w:rPr>
        <w:t>-- TAG-PRB-ID-START</w:t>
      </w:r>
    </w:p>
    <w:p w14:paraId="0B118E4D" w14:textId="77777777" w:rsidR="00BC41EA" w:rsidRPr="009C7017" w:rsidRDefault="00BC41EA" w:rsidP="00BC41EA">
      <w:pPr>
        <w:pStyle w:val="PL"/>
      </w:pPr>
    </w:p>
    <w:p w14:paraId="3B8CE6A1" w14:textId="77777777" w:rsidR="00BC41EA" w:rsidRPr="009C7017" w:rsidRDefault="00BC41EA" w:rsidP="00BC41EA">
      <w:pPr>
        <w:pStyle w:val="PL"/>
      </w:pPr>
      <w:r w:rsidRPr="009C7017">
        <w:t xml:space="preserve">PRB-Id ::=                          </w:t>
      </w:r>
      <w:r w:rsidRPr="009C7017">
        <w:rPr>
          <w:color w:val="993366"/>
        </w:rPr>
        <w:t>INTEGER</w:t>
      </w:r>
      <w:r w:rsidRPr="009C7017">
        <w:t xml:space="preserve"> (0..maxNrofPhysicalResourceBlocks-1)</w:t>
      </w:r>
    </w:p>
    <w:p w14:paraId="27789358" w14:textId="77777777" w:rsidR="00BC41EA" w:rsidRPr="009C7017" w:rsidRDefault="00BC41EA" w:rsidP="00BC41EA">
      <w:pPr>
        <w:pStyle w:val="PL"/>
      </w:pPr>
    </w:p>
    <w:p w14:paraId="57B95D2D" w14:textId="77777777" w:rsidR="00BC41EA" w:rsidRPr="009C7017" w:rsidRDefault="00BC41EA" w:rsidP="00BC41EA">
      <w:pPr>
        <w:pStyle w:val="PL"/>
        <w:rPr>
          <w:color w:val="808080"/>
        </w:rPr>
      </w:pPr>
      <w:r w:rsidRPr="009C7017">
        <w:rPr>
          <w:color w:val="808080"/>
        </w:rPr>
        <w:t>-- TAG-PRB-ID-STOP</w:t>
      </w:r>
    </w:p>
    <w:p w14:paraId="7D3868C0" w14:textId="77777777" w:rsidR="00BC41EA" w:rsidRPr="009C7017" w:rsidRDefault="00BC41EA" w:rsidP="00BC41EA">
      <w:pPr>
        <w:pStyle w:val="PL"/>
        <w:rPr>
          <w:color w:val="808080"/>
        </w:rPr>
      </w:pPr>
      <w:r w:rsidRPr="009C7017">
        <w:rPr>
          <w:color w:val="808080"/>
        </w:rPr>
        <w:t>-- ASN1STOP</w:t>
      </w:r>
    </w:p>
    <w:p w14:paraId="7817930B" w14:textId="77777777" w:rsidR="00BC41EA" w:rsidRPr="009C7017" w:rsidRDefault="00BC41EA" w:rsidP="00BC41EA"/>
    <w:p w14:paraId="3B711298" w14:textId="77777777" w:rsidR="00BC41EA" w:rsidRPr="009C7017" w:rsidRDefault="00BC41EA" w:rsidP="00BC41EA">
      <w:pPr>
        <w:pStyle w:val="Heading4"/>
      </w:pPr>
      <w:bookmarkStart w:id="647" w:name="_Toc60777312"/>
      <w:bookmarkStart w:id="648" w:name="_Toc83740267"/>
      <w:r w:rsidRPr="009C7017">
        <w:t>–</w:t>
      </w:r>
      <w:r w:rsidRPr="009C7017">
        <w:tab/>
      </w:r>
      <w:r w:rsidRPr="009C7017">
        <w:rPr>
          <w:i/>
        </w:rPr>
        <w:t>PTRS-DownlinkConfig</w:t>
      </w:r>
      <w:bookmarkEnd w:id="647"/>
      <w:bookmarkEnd w:id="648"/>
    </w:p>
    <w:p w14:paraId="7BE325F6" w14:textId="77777777" w:rsidR="00BC41EA" w:rsidRPr="009C7017" w:rsidRDefault="00BC41EA" w:rsidP="00BC41EA">
      <w:r w:rsidRPr="009C7017">
        <w:t xml:space="preserve">The IE </w:t>
      </w:r>
      <w:r w:rsidRPr="009C7017">
        <w:rPr>
          <w:i/>
        </w:rPr>
        <w:t>PTRS-DownlinkConfig</w:t>
      </w:r>
      <w:r w:rsidRPr="009C7017">
        <w:t xml:space="preserve"> is used to configure downlink phase tracking reference signals (PTRS) (see TS 38.214 [19] clause 5.1.6.3)</w:t>
      </w:r>
    </w:p>
    <w:p w14:paraId="543438EA" w14:textId="77777777" w:rsidR="00BC41EA" w:rsidRPr="009C7017" w:rsidRDefault="00BC41EA" w:rsidP="00BC41EA">
      <w:pPr>
        <w:pStyle w:val="TH"/>
      </w:pPr>
      <w:r w:rsidRPr="009C7017">
        <w:rPr>
          <w:i/>
        </w:rPr>
        <w:t>PTRS-DownlinkConfig</w:t>
      </w:r>
      <w:r w:rsidRPr="009C7017">
        <w:t xml:space="preserve"> information element</w:t>
      </w:r>
    </w:p>
    <w:p w14:paraId="72784E3C" w14:textId="77777777" w:rsidR="00BC41EA" w:rsidRPr="009C7017" w:rsidRDefault="00BC41EA" w:rsidP="00BC41EA">
      <w:pPr>
        <w:pStyle w:val="PL"/>
        <w:rPr>
          <w:color w:val="808080"/>
        </w:rPr>
      </w:pPr>
      <w:r w:rsidRPr="009C7017">
        <w:rPr>
          <w:color w:val="808080"/>
        </w:rPr>
        <w:t>-- ASN1START</w:t>
      </w:r>
    </w:p>
    <w:p w14:paraId="0C5E3CDA" w14:textId="77777777" w:rsidR="00BC41EA" w:rsidRPr="009C7017" w:rsidRDefault="00BC41EA" w:rsidP="00BC41EA">
      <w:pPr>
        <w:pStyle w:val="PL"/>
        <w:rPr>
          <w:color w:val="808080"/>
        </w:rPr>
      </w:pPr>
      <w:r w:rsidRPr="009C7017">
        <w:rPr>
          <w:color w:val="808080"/>
        </w:rPr>
        <w:t>-- TAG-PTRS-DOWNLINKCONFIG-START</w:t>
      </w:r>
    </w:p>
    <w:p w14:paraId="16511DC9" w14:textId="77777777" w:rsidR="00BC41EA" w:rsidRPr="009C7017" w:rsidRDefault="00BC41EA" w:rsidP="00BC41EA">
      <w:pPr>
        <w:pStyle w:val="PL"/>
      </w:pPr>
    </w:p>
    <w:p w14:paraId="40F07067" w14:textId="77777777" w:rsidR="00BC41EA" w:rsidRPr="009C7017" w:rsidRDefault="00BC41EA" w:rsidP="00BC41EA">
      <w:pPr>
        <w:pStyle w:val="PL"/>
      </w:pPr>
      <w:r w:rsidRPr="009C7017">
        <w:t xml:space="preserve">PTRS-DownlinkConfig ::=             </w:t>
      </w:r>
      <w:r w:rsidRPr="009C7017">
        <w:rPr>
          <w:color w:val="993366"/>
        </w:rPr>
        <w:t>SEQUENCE</w:t>
      </w:r>
      <w:r w:rsidRPr="009C7017">
        <w:t xml:space="preserve"> {</w:t>
      </w:r>
    </w:p>
    <w:p w14:paraId="6314E4BA" w14:textId="77777777" w:rsidR="00BC41EA" w:rsidRPr="009C7017" w:rsidRDefault="00BC41EA" w:rsidP="00BC41EA">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33978E16" w14:textId="77777777" w:rsidR="00BC41EA" w:rsidRPr="009C7017" w:rsidRDefault="00BC41EA" w:rsidP="00BC41EA">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832A5A7" w14:textId="77777777" w:rsidR="00BC41EA" w:rsidRPr="009C7017" w:rsidRDefault="00BC41EA" w:rsidP="00BC41EA">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2A09D255" w14:textId="77777777" w:rsidR="00BC41EA" w:rsidRPr="009C7017" w:rsidRDefault="00BC41EA" w:rsidP="00BC41EA">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55D6D87A" w14:textId="77777777" w:rsidR="00BC41EA" w:rsidRPr="009C7017" w:rsidRDefault="00BC41EA" w:rsidP="00BC41EA">
      <w:pPr>
        <w:pStyle w:val="PL"/>
      </w:pPr>
      <w:r w:rsidRPr="009C7017">
        <w:t xml:space="preserve">    ...,</w:t>
      </w:r>
    </w:p>
    <w:p w14:paraId="2E3B92BE" w14:textId="77777777" w:rsidR="00BC41EA" w:rsidRPr="009C7017" w:rsidRDefault="00BC41EA" w:rsidP="00BC41EA">
      <w:pPr>
        <w:pStyle w:val="PL"/>
      </w:pPr>
      <w:r w:rsidRPr="009C7017">
        <w:t xml:space="preserve">    [[</w:t>
      </w:r>
    </w:p>
    <w:p w14:paraId="3E79555F" w14:textId="77777777" w:rsidR="00BC41EA" w:rsidRPr="009C7017" w:rsidRDefault="00BC41EA" w:rsidP="00BC41EA">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FCCE8E4" w14:textId="77777777" w:rsidR="00BC41EA" w:rsidRPr="009C7017" w:rsidRDefault="00BC41EA" w:rsidP="00BC41EA">
      <w:pPr>
        <w:pStyle w:val="PL"/>
      </w:pPr>
      <w:r w:rsidRPr="009C7017">
        <w:t xml:space="preserve">    ]]</w:t>
      </w:r>
    </w:p>
    <w:p w14:paraId="030F4255" w14:textId="77777777" w:rsidR="00BC41EA" w:rsidRPr="009C7017" w:rsidRDefault="00BC41EA" w:rsidP="00BC41EA">
      <w:pPr>
        <w:pStyle w:val="PL"/>
      </w:pPr>
    </w:p>
    <w:p w14:paraId="7B705FA3" w14:textId="77777777" w:rsidR="00BC41EA" w:rsidRPr="009C7017" w:rsidRDefault="00BC41EA" w:rsidP="00BC41EA">
      <w:pPr>
        <w:pStyle w:val="PL"/>
      </w:pPr>
      <w:r w:rsidRPr="009C7017">
        <w:t>}</w:t>
      </w:r>
    </w:p>
    <w:p w14:paraId="2111E93B" w14:textId="77777777" w:rsidR="00BC41EA" w:rsidRPr="009C7017" w:rsidRDefault="00BC41EA" w:rsidP="00BC41EA">
      <w:pPr>
        <w:pStyle w:val="PL"/>
      </w:pPr>
    </w:p>
    <w:p w14:paraId="472D2DF6" w14:textId="77777777" w:rsidR="00BC41EA" w:rsidRPr="009C7017" w:rsidRDefault="00BC41EA" w:rsidP="00BC41EA">
      <w:pPr>
        <w:pStyle w:val="PL"/>
        <w:rPr>
          <w:color w:val="808080"/>
        </w:rPr>
      </w:pPr>
      <w:r w:rsidRPr="009C7017">
        <w:rPr>
          <w:color w:val="808080"/>
        </w:rPr>
        <w:t>-- TAG-PTRS-DOWNLINKCONFIG-STOP</w:t>
      </w:r>
    </w:p>
    <w:p w14:paraId="2B4912AE" w14:textId="77777777" w:rsidR="00BC41EA" w:rsidRPr="009C7017" w:rsidRDefault="00BC41EA" w:rsidP="00BC41EA">
      <w:pPr>
        <w:pStyle w:val="PL"/>
        <w:rPr>
          <w:color w:val="808080"/>
        </w:rPr>
      </w:pPr>
      <w:r w:rsidRPr="009C7017">
        <w:rPr>
          <w:color w:val="808080"/>
        </w:rPr>
        <w:t>-- ASN1STOP</w:t>
      </w:r>
    </w:p>
    <w:p w14:paraId="2D5E6EA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7C94B5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AC80DE2" w14:textId="77777777" w:rsidR="00BC41EA" w:rsidRPr="009C7017" w:rsidRDefault="00BC41EA" w:rsidP="000E576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BC41EA" w:rsidRPr="009C7017" w14:paraId="4856728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05BA025" w14:textId="77777777" w:rsidR="00BC41EA" w:rsidRPr="009C7017" w:rsidRDefault="00BC41EA" w:rsidP="000E5764">
            <w:pPr>
              <w:pStyle w:val="TAL"/>
              <w:rPr>
                <w:szCs w:val="22"/>
                <w:lang w:eastAsia="sv-SE"/>
              </w:rPr>
            </w:pPr>
            <w:r w:rsidRPr="009C7017">
              <w:rPr>
                <w:b/>
                <w:i/>
                <w:szCs w:val="22"/>
                <w:lang w:eastAsia="sv-SE"/>
              </w:rPr>
              <w:t>epre-Ratio</w:t>
            </w:r>
          </w:p>
          <w:p w14:paraId="661B81FB" w14:textId="77777777" w:rsidR="00BC41EA" w:rsidRPr="009C7017" w:rsidRDefault="00BC41EA" w:rsidP="000E576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C41EA" w:rsidRPr="009C7017" w14:paraId="78C7123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742737" w14:textId="77777777" w:rsidR="00BC41EA" w:rsidRPr="009C7017" w:rsidRDefault="00BC41EA" w:rsidP="000E5764">
            <w:pPr>
              <w:pStyle w:val="TAL"/>
              <w:rPr>
                <w:szCs w:val="22"/>
                <w:lang w:eastAsia="sv-SE"/>
              </w:rPr>
            </w:pPr>
            <w:r w:rsidRPr="009C7017">
              <w:rPr>
                <w:b/>
                <w:i/>
                <w:szCs w:val="22"/>
                <w:lang w:eastAsia="sv-SE"/>
              </w:rPr>
              <w:t>frequencyDensity</w:t>
            </w:r>
          </w:p>
          <w:p w14:paraId="7E114D15" w14:textId="77777777" w:rsidR="00BC41EA" w:rsidRPr="009C7017" w:rsidRDefault="00BC41EA" w:rsidP="000E576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BC41EA" w:rsidRPr="009C7017" w14:paraId="6BEAE57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813B8DB" w14:textId="77777777" w:rsidR="00BC41EA" w:rsidRPr="009C7017" w:rsidRDefault="00BC41EA" w:rsidP="000E5764">
            <w:pPr>
              <w:pStyle w:val="TAL"/>
              <w:rPr>
                <w:b/>
                <w:i/>
                <w:szCs w:val="22"/>
                <w:lang w:eastAsia="sv-SE"/>
              </w:rPr>
            </w:pPr>
            <w:r w:rsidRPr="009C7017">
              <w:rPr>
                <w:b/>
                <w:i/>
                <w:szCs w:val="22"/>
                <w:lang w:eastAsia="sv-SE"/>
              </w:rPr>
              <w:t>maxNrofPorts</w:t>
            </w:r>
          </w:p>
          <w:p w14:paraId="77A7656C" w14:textId="77777777" w:rsidR="00BC41EA" w:rsidRPr="009C7017" w:rsidRDefault="00BC41EA" w:rsidP="000E576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BC41EA" w:rsidRPr="009C7017" w14:paraId="66F3CF0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7191D9" w14:textId="77777777" w:rsidR="00BC41EA" w:rsidRPr="009C7017" w:rsidRDefault="00BC41EA" w:rsidP="000E5764">
            <w:pPr>
              <w:pStyle w:val="TAL"/>
              <w:rPr>
                <w:szCs w:val="22"/>
                <w:lang w:eastAsia="sv-SE"/>
              </w:rPr>
            </w:pPr>
            <w:r w:rsidRPr="009C7017">
              <w:rPr>
                <w:b/>
                <w:i/>
                <w:szCs w:val="22"/>
                <w:lang w:eastAsia="sv-SE"/>
              </w:rPr>
              <w:t>resourceElementOffset</w:t>
            </w:r>
          </w:p>
          <w:p w14:paraId="78F4EB4D" w14:textId="77777777" w:rsidR="00BC41EA" w:rsidRPr="009C7017" w:rsidRDefault="00BC41EA" w:rsidP="000E5764">
            <w:pPr>
              <w:pStyle w:val="TAL"/>
              <w:rPr>
                <w:szCs w:val="22"/>
                <w:lang w:eastAsia="sv-SE"/>
              </w:rPr>
            </w:pPr>
            <w:r w:rsidRPr="009C7017">
              <w:rPr>
                <w:szCs w:val="22"/>
                <w:lang w:eastAsia="sv-SE"/>
              </w:rPr>
              <w:t>Indicates the subcarrier offset for DL PTRS. If the field is absent, the UE applies the value offset00 (see TS 38.211 [16], clause 7.4.1.2.2).</w:t>
            </w:r>
          </w:p>
        </w:tc>
      </w:tr>
      <w:tr w:rsidR="00BC41EA" w:rsidRPr="009C7017" w14:paraId="10B66E8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5A024E" w14:textId="77777777" w:rsidR="00BC41EA" w:rsidRPr="009C7017" w:rsidRDefault="00BC41EA" w:rsidP="000E5764">
            <w:pPr>
              <w:pStyle w:val="TAL"/>
              <w:rPr>
                <w:szCs w:val="22"/>
                <w:lang w:eastAsia="sv-SE"/>
              </w:rPr>
            </w:pPr>
            <w:r w:rsidRPr="009C7017">
              <w:rPr>
                <w:b/>
                <w:i/>
                <w:szCs w:val="22"/>
                <w:lang w:eastAsia="sv-SE"/>
              </w:rPr>
              <w:t>timeDensity</w:t>
            </w:r>
          </w:p>
          <w:p w14:paraId="42173E1B" w14:textId="77777777" w:rsidR="00BC41EA" w:rsidRPr="009C7017" w:rsidRDefault="00BC41EA" w:rsidP="000E576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41B9CC10" w14:textId="77777777" w:rsidR="00BC41EA" w:rsidRPr="009C7017" w:rsidRDefault="00BC41EA" w:rsidP="00BC41EA"/>
    <w:p w14:paraId="0FD6580F" w14:textId="77777777" w:rsidR="00BC41EA" w:rsidRPr="009C7017" w:rsidRDefault="00BC41EA" w:rsidP="00BC41EA">
      <w:pPr>
        <w:pStyle w:val="Heading4"/>
      </w:pPr>
      <w:bookmarkStart w:id="649" w:name="_Toc60777313"/>
      <w:bookmarkStart w:id="650" w:name="_Toc83740268"/>
      <w:r w:rsidRPr="009C7017">
        <w:t>–</w:t>
      </w:r>
      <w:r w:rsidRPr="009C7017">
        <w:tab/>
      </w:r>
      <w:r w:rsidRPr="009C7017">
        <w:rPr>
          <w:i/>
        </w:rPr>
        <w:t>PTRS-UplinkConfig</w:t>
      </w:r>
      <w:bookmarkEnd w:id="649"/>
      <w:bookmarkEnd w:id="650"/>
    </w:p>
    <w:p w14:paraId="2CFCED8D" w14:textId="77777777" w:rsidR="00BC41EA" w:rsidRPr="009C7017" w:rsidRDefault="00BC41EA" w:rsidP="00BC41EA">
      <w:r w:rsidRPr="009C7017">
        <w:t xml:space="preserve">The IE </w:t>
      </w:r>
      <w:r w:rsidRPr="009C7017">
        <w:rPr>
          <w:i/>
        </w:rPr>
        <w:t>PTRS-UplinkConfig</w:t>
      </w:r>
      <w:r w:rsidRPr="009C7017">
        <w:t xml:space="preserve"> is used to configure uplink Phase-Tracking-Reference-Signals (PTRS).</w:t>
      </w:r>
    </w:p>
    <w:p w14:paraId="7E31F33D" w14:textId="77777777" w:rsidR="00BC41EA" w:rsidRPr="009C7017" w:rsidRDefault="00BC41EA" w:rsidP="00BC41EA">
      <w:pPr>
        <w:pStyle w:val="TH"/>
      </w:pPr>
      <w:r w:rsidRPr="009C7017">
        <w:rPr>
          <w:i/>
        </w:rPr>
        <w:t>PTRS-UplinkConfig</w:t>
      </w:r>
      <w:r w:rsidRPr="009C7017">
        <w:t xml:space="preserve"> information element</w:t>
      </w:r>
    </w:p>
    <w:p w14:paraId="5D4D7421" w14:textId="77777777" w:rsidR="00BC41EA" w:rsidRPr="009C7017" w:rsidRDefault="00BC41EA" w:rsidP="00BC41EA">
      <w:pPr>
        <w:pStyle w:val="PL"/>
        <w:rPr>
          <w:color w:val="808080"/>
        </w:rPr>
      </w:pPr>
      <w:r w:rsidRPr="009C7017">
        <w:rPr>
          <w:color w:val="808080"/>
        </w:rPr>
        <w:t>-- ASN1START</w:t>
      </w:r>
    </w:p>
    <w:p w14:paraId="7F6CF153" w14:textId="77777777" w:rsidR="00BC41EA" w:rsidRPr="009C7017" w:rsidRDefault="00BC41EA" w:rsidP="00BC41EA">
      <w:pPr>
        <w:pStyle w:val="PL"/>
        <w:rPr>
          <w:color w:val="808080"/>
        </w:rPr>
      </w:pPr>
      <w:r w:rsidRPr="009C7017">
        <w:rPr>
          <w:color w:val="808080"/>
        </w:rPr>
        <w:t>-- TAG-PTRS-UPLINKCONFIG-START</w:t>
      </w:r>
    </w:p>
    <w:p w14:paraId="1172E71B" w14:textId="77777777" w:rsidR="00BC41EA" w:rsidRPr="009C7017" w:rsidRDefault="00BC41EA" w:rsidP="00BC41EA">
      <w:pPr>
        <w:pStyle w:val="PL"/>
      </w:pPr>
    </w:p>
    <w:p w14:paraId="0018A44B" w14:textId="77777777" w:rsidR="00BC41EA" w:rsidRPr="009C7017" w:rsidRDefault="00BC41EA" w:rsidP="00BC41EA">
      <w:pPr>
        <w:pStyle w:val="PL"/>
      </w:pPr>
      <w:r w:rsidRPr="009C7017">
        <w:t xml:space="preserve">PTRS-UplinkConfig ::=                   </w:t>
      </w:r>
      <w:r w:rsidRPr="009C7017">
        <w:rPr>
          <w:color w:val="993366"/>
        </w:rPr>
        <w:t>SEQUENCE</w:t>
      </w:r>
      <w:r w:rsidRPr="009C7017">
        <w:t xml:space="preserve"> {</w:t>
      </w:r>
    </w:p>
    <w:p w14:paraId="4C638E89" w14:textId="77777777" w:rsidR="00BC41EA" w:rsidRPr="009C7017" w:rsidRDefault="00BC41EA" w:rsidP="00BC41EA">
      <w:pPr>
        <w:pStyle w:val="PL"/>
      </w:pPr>
      <w:r w:rsidRPr="009C7017">
        <w:t xml:space="preserve">    transformPrecoderDisabled               </w:t>
      </w:r>
      <w:r w:rsidRPr="009C7017">
        <w:rPr>
          <w:color w:val="993366"/>
        </w:rPr>
        <w:t>SEQUENCE</w:t>
      </w:r>
      <w:r w:rsidRPr="009C7017">
        <w:t xml:space="preserve"> {</w:t>
      </w:r>
    </w:p>
    <w:p w14:paraId="22600DF1" w14:textId="77777777" w:rsidR="00BC41EA" w:rsidRPr="009C7017" w:rsidRDefault="00BC41EA" w:rsidP="00BC41EA">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5A039471" w14:textId="77777777" w:rsidR="00BC41EA" w:rsidRPr="009C7017" w:rsidRDefault="00BC41EA" w:rsidP="00BC41EA">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6628E3D" w14:textId="77777777" w:rsidR="00BC41EA" w:rsidRPr="009C7017" w:rsidRDefault="00BC41EA" w:rsidP="00BC41EA">
      <w:pPr>
        <w:pStyle w:val="PL"/>
      </w:pPr>
      <w:r w:rsidRPr="009C7017">
        <w:t xml:space="preserve">        maxNrofPorts                        </w:t>
      </w:r>
      <w:r w:rsidRPr="009C7017">
        <w:rPr>
          <w:color w:val="993366"/>
        </w:rPr>
        <w:t>ENUMERATED</w:t>
      </w:r>
      <w:r w:rsidRPr="009C7017">
        <w:t xml:space="preserve"> {n1, n2},</w:t>
      </w:r>
    </w:p>
    <w:p w14:paraId="1DF7962D" w14:textId="77777777" w:rsidR="00BC41EA" w:rsidRPr="009C7017" w:rsidRDefault="00BC41EA" w:rsidP="00BC41EA">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3E48F1EC" w14:textId="77777777" w:rsidR="00BC41EA" w:rsidRPr="009C7017" w:rsidRDefault="00BC41EA" w:rsidP="00BC41EA">
      <w:pPr>
        <w:pStyle w:val="PL"/>
      </w:pPr>
      <w:r w:rsidRPr="009C7017">
        <w:t xml:space="preserve">        ptrs-Power                          </w:t>
      </w:r>
      <w:r w:rsidRPr="009C7017">
        <w:rPr>
          <w:color w:val="993366"/>
        </w:rPr>
        <w:t>ENUMERATED</w:t>
      </w:r>
      <w:r w:rsidRPr="009C7017">
        <w:t xml:space="preserve"> {p00, p01, p10, p11}</w:t>
      </w:r>
    </w:p>
    <w:p w14:paraId="0F75BFB5"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348357B" w14:textId="77777777" w:rsidR="00BC41EA" w:rsidRPr="009C7017" w:rsidRDefault="00BC41EA" w:rsidP="00BC41EA">
      <w:pPr>
        <w:pStyle w:val="PL"/>
      </w:pPr>
      <w:r w:rsidRPr="009C7017">
        <w:t xml:space="preserve">    transformPrecoderEnabled                </w:t>
      </w:r>
      <w:r w:rsidRPr="009C7017">
        <w:rPr>
          <w:color w:val="993366"/>
        </w:rPr>
        <w:t>SEQUENCE</w:t>
      </w:r>
      <w:r w:rsidRPr="009C7017">
        <w:t xml:space="preserve"> {</w:t>
      </w:r>
    </w:p>
    <w:p w14:paraId="74388865" w14:textId="77777777" w:rsidR="00BC41EA" w:rsidRPr="009C7017" w:rsidRDefault="00BC41EA" w:rsidP="00BC41EA">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7D58D4B" w14:textId="77777777" w:rsidR="00BC41EA" w:rsidRPr="009C7017" w:rsidRDefault="00BC41EA" w:rsidP="00BC41EA">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169A40CD"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6B4C80C" w14:textId="77777777" w:rsidR="00BC41EA" w:rsidRPr="009C7017" w:rsidRDefault="00BC41EA" w:rsidP="00BC41EA">
      <w:pPr>
        <w:pStyle w:val="PL"/>
      </w:pPr>
      <w:r w:rsidRPr="009C7017">
        <w:t xml:space="preserve">    ...</w:t>
      </w:r>
    </w:p>
    <w:p w14:paraId="506B4A74" w14:textId="77777777" w:rsidR="00BC41EA" w:rsidRPr="009C7017" w:rsidRDefault="00BC41EA" w:rsidP="00BC41EA">
      <w:pPr>
        <w:pStyle w:val="PL"/>
      </w:pPr>
      <w:r w:rsidRPr="009C7017">
        <w:t>}</w:t>
      </w:r>
    </w:p>
    <w:p w14:paraId="3F1412AA" w14:textId="77777777" w:rsidR="00BC41EA" w:rsidRPr="009C7017" w:rsidRDefault="00BC41EA" w:rsidP="00BC41EA">
      <w:pPr>
        <w:pStyle w:val="PL"/>
      </w:pPr>
    </w:p>
    <w:p w14:paraId="001CEB63" w14:textId="77777777" w:rsidR="00BC41EA" w:rsidRPr="009C7017" w:rsidRDefault="00BC41EA" w:rsidP="00BC41EA">
      <w:pPr>
        <w:pStyle w:val="PL"/>
        <w:rPr>
          <w:color w:val="808080"/>
        </w:rPr>
      </w:pPr>
      <w:r w:rsidRPr="009C7017">
        <w:rPr>
          <w:color w:val="808080"/>
        </w:rPr>
        <w:t>-- TAG-PTRS-UPLINKCONFIG-STOP</w:t>
      </w:r>
    </w:p>
    <w:p w14:paraId="707EF075" w14:textId="77777777" w:rsidR="00BC41EA" w:rsidRPr="009C7017" w:rsidRDefault="00BC41EA" w:rsidP="00BC41EA">
      <w:pPr>
        <w:pStyle w:val="PL"/>
        <w:rPr>
          <w:color w:val="808080"/>
        </w:rPr>
      </w:pPr>
      <w:r w:rsidRPr="009C7017">
        <w:rPr>
          <w:color w:val="808080"/>
        </w:rPr>
        <w:t>-- ASN1STOP</w:t>
      </w:r>
    </w:p>
    <w:p w14:paraId="50DB9AE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2735A8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3D1CB5D" w14:textId="77777777" w:rsidR="00BC41EA" w:rsidRPr="009C7017" w:rsidRDefault="00BC41EA" w:rsidP="000E576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BC41EA" w:rsidRPr="009C7017" w14:paraId="04BA19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656355" w14:textId="77777777" w:rsidR="00BC41EA" w:rsidRPr="009C7017" w:rsidRDefault="00BC41EA" w:rsidP="000E5764">
            <w:pPr>
              <w:pStyle w:val="TAL"/>
              <w:rPr>
                <w:szCs w:val="22"/>
                <w:lang w:eastAsia="sv-SE"/>
              </w:rPr>
            </w:pPr>
            <w:r w:rsidRPr="009C7017">
              <w:rPr>
                <w:b/>
                <w:i/>
                <w:szCs w:val="22"/>
                <w:lang w:eastAsia="sv-SE"/>
              </w:rPr>
              <w:t>frequencyDensity</w:t>
            </w:r>
          </w:p>
          <w:p w14:paraId="22A08FD1" w14:textId="77777777" w:rsidR="00BC41EA" w:rsidRPr="009C7017" w:rsidRDefault="00BC41EA" w:rsidP="000E576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BC41EA" w:rsidRPr="009C7017" w14:paraId="0B0498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803F47" w14:textId="77777777" w:rsidR="00BC41EA" w:rsidRPr="009C7017" w:rsidRDefault="00BC41EA" w:rsidP="000E5764">
            <w:pPr>
              <w:pStyle w:val="TAL"/>
              <w:rPr>
                <w:szCs w:val="22"/>
                <w:lang w:eastAsia="sv-SE"/>
              </w:rPr>
            </w:pPr>
            <w:r w:rsidRPr="009C7017">
              <w:rPr>
                <w:b/>
                <w:i/>
                <w:szCs w:val="22"/>
                <w:lang w:eastAsia="sv-SE"/>
              </w:rPr>
              <w:t>maxNrofPorts</w:t>
            </w:r>
          </w:p>
          <w:p w14:paraId="3D0885DF" w14:textId="77777777" w:rsidR="00BC41EA" w:rsidRPr="009C7017" w:rsidRDefault="00BC41EA" w:rsidP="000E5764">
            <w:pPr>
              <w:pStyle w:val="TAL"/>
              <w:rPr>
                <w:szCs w:val="22"/>
                <w:lang w:eastAsia="sv-SE"/>
              </w:rPr>
            </w:pPr>
            <w:r w:rsidRPr="009C7017">
              <w:rPr>
                <w:szCs w:val="22"/>
                <w:lang w:eastAsia="sv-SE"/>
              </w:rPr>
              <w:t>The maximum number of UL PTRS ports for CP-OFDM (see TS 38.214 [19], clause 6.2.3.1).</w:t>
            </w:r>
          </w:p>
        </w:tc>
      </w:tr>
      <w:tr w:rsidR="00BC41EA" w:rsidRPr="009C7017" w14:paraId="468E7F5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A5199BA" w14:textId="77777777" w:rsidR="00BC41EA" w:rsidRPr="009C7017" w:rsidRDefault="00BC41EA" w:rsidP="000E5764">
            <w:pPr>
              <w:pStyle w:val="TAL"/>
              <w:rPr>
                <w:szCs w:val="22"/>
                <w:lang w:eastAsia="sv-SE"/>
              </w:rPr>
            </w:pPr>
            <w:r w:rsidRPr="009C7017">
              <w:rPr>
                <w:b/>
                <w:i/>
                <w:szCs w:val="22"/>
                <w:lang w:eastAsia="sv-SE"/>
              </w:rPr>
              <w:t>ptrs-Power</w:t>
            </w:r>
          </w:p>
          <w:p w14:paraId="3783638A" w14:textId="77777777" w:rsidR="00BC41EA" w:rsidRPr="009C7017" w:rsidRDefault="00BC41EA" w:rsidP="000E5764">
            <w:pPr>
              <w:pStyle w:val="TAL"/>
              <w:rPr>
                <w:szCs w:val="22"/>
                <w:lang w:eastAsia="sv-SE"/>
              </w:rPr>
            </w:pPr>
            <w:r w:rsidRPr="009C7017">
              <w:rPr>
                <w:szCs w:val="22"/>
                <w:lang w:eastAsia="sv-SE"/>
              </w:rPr>
              <w:t>UL PTRS power boosting factor per PTRS port (see TS 38.214 [19], clause 6.1, table 6.2.3.1.3).</w:t>
            </w:r>
          </w:p>
        </w:tc>
      </w:tr>
      <w:tr w:rsidR="00BC41EA" w:rsidRPr="009C7017" w14:paraId="6DE0CF7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B8477B" w14:textId="77777777" w:rsidR="00BC41EA" w:rsidRPr="009C7017" w:rsidRDefault="00BC41EA" w:rsidP="000E5764">
            <w:pPr>
              <w:pStyle w:val="TAL"/>
              <w:rPr>
                <w:szCs w:val="22"/>
                <w:lang w:eastAsia="sv-SE"/>
              </w:rPr>
            </w:pPr>
            <w:r w:rsidRPr="009C7017">
              <w:rPr>
                <w:b/>
                <w:i/>
                <w:szCs w:val="22"/>
                <w:lang w:eastAsia="sv-SE"/>
              </w:rPr>
              <w:t>resourceElementOffset</w:t>
            </w:r>
          </w:p>
          <w:p w14:paraId="2F9B24D5" w14:textId="77777777" w:rsidR="00BC41EA" w:rsidRPr="009C7017" w:rsidRDefault="00BC41EA" w:rsidP="000E576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BC41EA" w:rsidRPr="009C7017" w14:paraId="21AC7F5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845BD3" w14:textId="77777777" w:rsidR="00BC41EA" w:rsidRPr="009C7017" w:rsidRDefault="00BC41EA" w:rsidP="000E5764">
            <w:pPr>
              <w:pStyle w:val="TAL"/>
              <w:rPr>
                <w:szCs w:val="22"/>
                <w:lang w:eastAsia="sv-SE"/>
              </w:rPr>
            </w:pPr>
            <w:r w:rsidRPr="009C7017">
              <w:rPr>
                <w:b/>
                <w:i/>
                <w:szCs w:val="22"/>
                <w:lang w:eastAsia="sv-SE"/>
              </w:rPr>
              <w:t>sampleDensity</w:t>
            </w:r>
          </w:p>
          <w:p w14:paraId="44C3AC0E" w14:textId="77777777" w:rsidR="00BC41EA" w:rsidRPr="009C7017" w:rsidRDefault="00BC41EA" w:rsidP="000E576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C41EA" w:rsidRPr="009C7017" w14:paraId="10D42AA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9DCF72" w14:textId="77777777" w:rsidR="00BC41EA" w:rsidRPr="009C7017" w:rsidRDefault="00BC41EA" w:rsidP="000E5764">
            <w:pPr>
              <w:pStyle w:val="TAL"/>
              <w:rPr>
                <w:szCs w:val="22"/>
                <w:lang w:eastAsia="sv-SE"/>
              </w:rPr>
            </w:pPr>
            <w:r w:rsidRPr="009C7017">
              <w:rPr>
                <w:b/>
                <w:i/>
                <w:szCs w:val="22"/>
                <w:lang w:eastAsia="sv-SE"/>
              </w:rPr>
              <w:t>timeDensity</w:t>
            </w:r>
          </w:p>
          <w:p w14:paraId="4E2C3403" w14:textId="77777777" w:rsidR="00BC41EA" w:rsidRPr="009C7017" w:rsidRDefault="00BC41EA" w:rsidP="000E576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BC41EA" w:rsidRPr="009C7017" w14:paraId="57ABCF3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67476FF" w14:textId="77777777" w:rsidR="00BC41EA" w:rsidRPr="009C7017" w:rsidRDefault="00BC41EA" w:rsidP="000E5764">
            <w:pPr>
              <w:pStyle w:val="TAL"/>
              <w:rPr>
                <w:szCs w:val="22"/>
                <w:lang w:eastAsia="sv-SE"/>
              </w:rPr>
            </w:pPr>
            <w:r w:rsidRPr="009C7017">
              <w:rPr>
                <w:b/>
                <w:i/>
                <w:szCs w:val="22"/>
                <w:lang w:eastAsia="sv-SE"/>
              </w:rPr>
              <w:t>timeDensityTransformPrecoding</w:t>
            </w:r>
          </w:p>
          <w:p w14:paraId="2D05EEED" w14:textId="77777777" w:rsidR="00BC41EA" w:rsidRPr="009C7017" w:rsidRDefault="00BC41EA" w:rsidP="000E576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BC41EA" w:rsidRPr="009C7017" w14:paraId="692422A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395801" w14:textId="77777777" w:rsidR="00BC41EA" w:rsidRPr="009C7017" w:rsidRDefault="00BC41EA" w:rsidP="000E5764">
            <w:pPr>
              <w:pStyle w:val="TAL"/>
              <w:rPr>
                <w:b/>
                <w:i/>
                <w:szCs w:val="22"/>
                <w:lang w:eastAsia="sv-SE"/>
              </w:rPr>
            </w:pPr>
            <w:r w:rsidRPr="009C7017">
              <w:rPr>
                <w:b/>
                <w:i/>
                <w:szCs w:val="22"/>
                <w:lang w:eastAsia="sv-SE"/>
              </w:rPr>
              <w:t>transformPrecoderDisabled</w:t>
            </w:r>
          </w:p>
          <w:p w14:paraId="33F21533" w14:textId="77777777" w:rsidR="00BC41EA" w:rsidRPr="009C7017" w:rsidRDefault="00BC41EA" w:rsidP="000E5764">
            <w:pPr>
              <w:pStyle w:val="TAL"/>
              <w:rPr>
                <w:szCs w:val="22"/>
                <w:lang w:eastAsia="sv-SE"/>
              </w:rPr>
            </w:pPr>
            <w:r w:rsidRPr="009C7017">
              <w:rPr>
                <w:szCs w:val="22"/>
                <w:lang w:eastAsia="sv-SE"/>
              </w:rPr>
              <w:t>Configuration of UL PTRS without transform precoder (with CP-OFDM).</w:t>
            </w:r>
          </w:p>
        </w:tc>
      </w:tr>
      <w:tr w:rsidR="00BC41EA" w:rsidRPr="009C7017" w14:paraId="6FFB115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52A522" w14:textId="77777777" w:rsidR="00BC41EA" w:rsidRPr="009C7017" w:rsidRDefault="00BC41EA" w:rsidP="000E5764">
            <w:pPr>
              <w:pStyle w:val="TAL"/>
              <w:rPr>
                <w:b/>
                <w:i/>
                <w:szCs w:val="22"/>
                <w:lang w:eastAsia="sv-SE"/>
              </w:rPr>
            </w:pPr>
            <w:r w:rsidRPr="009C7017">
              <w:rPr>
                <w:b/>
                <w:i/>
                <w:szCs w:val="22"/>
                <w:lang w:eastAsia="sv-SE"/>
              </w:rPr>
              <w:t>transformPrecoderEnabled</w:t>
            </w:r>
          </w:p>
          <w:p w14:paraId="3F95C6DE" w14:textId="77777777" w:rsidR="00BC41EA" w:rsidRPr="009C7017" w:rsidRDefault="00BC41EA" w:rsidP="000E5764">
            <w:pPr>
              <w:pStyle w:val="TAL"/>
              <w:rPr>
                <w:szCs w:val="22"/>
                <w:lang w:eastAsia="sv-SE"/>
              </w:rPr>
            </w:pPr>
            <w:r w:rsidRPr="009C7017">
              <w:rPr>
                <w:szCs w:val="22"/>
                <w:lang w:eastAsia="sv-SE"/>
              </w:rPr>
              <w:t>Configuration of UL PTRS with transform precoder (DFT-S-OFDM).</w:t>
            </w:r>
          </w:p>
        </w:tc>
      </w:tr>
    </w:tbl>
    <w:p w14:paraId="0DD5C0AE" w14:textId="77777777" w:rsidR="00BC41EA" w:rsidRPr="009C7017" w:rsidRDefault="00BC41EA" w:rsidP="00BC41EA"/>
    <w:p w14:paraId="5C4D86FC" w14:textId="77777777" w:rsidR="00BC41EA" w:rsidRPr="009C7017" w:rsidRDefault="00BC41EA" w:rsidP="00BC41EA">
      <w:pPr>
        <w:pStyle w:val="Heading4"/>
      </w:pPr>
      <w:bookmarkStart w:id="651" w:name="_Toc60777314"/>
      <w:bookmarkStart w:id="652" w:name="_Toc83740269"/>
      <w:bookmarkStart w:id="653" w:name="_Hlk54216005"/>
      <w:r w:rsidRPr="009C7017">
        <w:t>–</w:t>
      </w:r>
      <w:r w:rsidRPr="009C7017">
        <w:tab/>
      </w:r>
      <w:r w:rsidRPr="009C7017">
        <w:rPr>
          <w:i/>
        </w:rPr>
        <w:t>PUCCH-Config</w:t>
      </w:r>
      <w:bookmarkEnd w:id="651"/>
      <w:bookmarkEnd w:id="652"/>
    </w:p>
    <w:p w14:paraId="25405F18" w14:textId="77777777" w:rsidR="00BC41EA" w:rsidRPr="009C7017" w:rsidRDefault="00BC41EA" w:rsidP="00BC41EA">
      <w:r w:rsidRPr="009C7017">
        <w:t xml:space="preserve">The IE </w:t>
      </w:r>
      <w:r w:rsidRPr="009C7017">
        <w:rPr>
          <w:i/>
        </w:rPr>
        <w:t>PUCCH-Config</w:t>
      </w:r>
      <w:r w:rsidRPr="009C7017">
        <w:t xml:space="preserve"> is used to configure UE specific PUCCH parameters (per BWP).</w:t>
      </w:r>
    </w:p>
    <w:p w14:paraId="318CE4A0" w14:textId="77777777" w:rsidR="00BC41EA" w:rsidRPr="009C7017" w:rsidRDefault="00BC41EA" w:rsidP="00BC41EA">
      <w:pPr>
        <w:pStyle w:val="TH"/>
      </w:pPr>
      <w:r w:rsidRPr="009C7017">
        <w:rPr>
          <w:i/>
        </w:rPr>
        <w:t>PUCCH-Config</w:t>
      </w:r>
      <w:r w:rsidRPr="009C7017">
        <w:t xml:space="preserve"> information element</w:t>
      </w:r>
    </w:p>
    <w:p w14:paraId="052B9DDA" w14:textId="77777777" w:rsidR="00BC41EA" w:rsidRPr="009C7017" w:rsidRDefault="00BC41EA" w:rsidP="00BC41EA">
      <w:pPr>
        <w:pStyle w:val="PL"/>
        <w:rPr>
          <w:color w:val="808080"/>
        </w:rPr>
      </w:pPr>
      <w:r w:rsidRPr="009C7017">
        <w:rPr>
          <w:color w:val="808080"/>
        </w:rPr>
        <w:t>-- ASN1START</w:t>
      </w:r>
    </w:p>
    <w:p w14:paraId="755371DC" w14:textId="77777777" w:rsidR="00BC41EA" w:rsidRPr="009C7017" w:rsidRDefault="00BC41EA" w:rsidP="00BC41EA">
      <w:pPr>
        <w:pStyle w:val="PL"/>
        <w:rPr>
          <w:color w:val="808080"/>
        </w:rPr>
      </w:pPr>
      <w:r w:rsidRPr="009C7017">
        <w:rPr>
          <w:color w:val="808080"/>
        </w:rPr>
        <w:t>-- TAG-PUCCH-CONFIG-START</w:t>
      </w:r>
    </w:p>
    <w:p w14:paraId="1D43F192" w14:textId="77777777" w:rsidR="00BC41EA" w:rsidRPr="009C7017" w:rsidRDefault="00BC41EA" w:rsidP="00BC41EA">
      <w:pPr>
        <w:pStyle w:val="PL"/>
      </w:pPr>
    </w:p>
    <w:p w14:paraId="52973033" w14:textId="77777777" w:rsidR="00BC41EA" w:rsidRPr="009C7017" w:rsidRDefault="00BC41EA" w:rsidP="00BC41EA">
      <w:pPr>
        <w:pStyle w:val="PL"/>
      </w:pPr>
      <w:r w:rsidRPr="009C7017">
        <w:t xml:space="preserve">PUCCH-Config ::=                        </w:t>
      </w:r>
      <w:r w:rsidRPr="009C7017">
        <w:rPr>
          <w:color w:val="993366"/>
        </w:rPr>
        <w:t>SEQUENCE</w:t>
      </w:r>
      <w:r w:rsidRPr="009C7017">
        <w:t xml:space="preserve"> {</w:t>
      </w:r>
    </w:p>
    <w:p w14:paraId="0D20FD48" w14:textId="77777777" w:rsidR="00BC41EA" w:rsidRPr="009C7017" w:rsidRDefault="00BC41EA" w:rsidP="00BC41EA">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45A16416" w14:textId="77777777" w:rsidR="00BC41EA" w:rsidRPr="009C7017" w:rsidRDefault="00BC41EA" w:rsidP="00BC41EA">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896AEB" w14:textId="77777777" w:rsidR="00BC41EA" w:rsidRPr="009C7017" w:rsidRDefault="00BC41EA" w:rsidP="00BC41EA">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41D7ABC9" w14:textId="77777777" w:rsidR="00BC41EA" w:rsidRPr="009C7017" w:rsidRDefault="00BC41EA" w:rsidP="00BC41EA">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09E625E0" w14:textId="77777777" w:rsidR="00BC41EA" w:rsidRPr="009C7017" w:rsidRDefault="00BC41EA" w:rsidP="00BC41EA">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5D47AC69" w14:textId="77777777" w:rsidR="00BC41EA" w:rsidRPr="009C7017" w:rsidRDefault="00BC41EA" w:rsidP="00BC41EA">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21AE0E2A" w14:textId="77777777" w:rsidR="00BC41EA" w:rsidRPr="009C7017" w:rsidRDefault="00BC41EA" w:rsidP="00BC41EA">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2D6228D1" w14:textId="77777777" w:rsidR="00BC41EA" w:rsidRPr="009C7017" w:rsidRDefault="00BC41EA" w:rsidP="00BC41EA">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9C49F50" w14:textId="77777777" w:rsidR="00BC41EA" w:rsidRPr="009C7017" w:rsidRDefault="00BC41EA" w:rsidP="00BC41EA">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7207B2E"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422799D" w14:textId="77777777" w:rsidR="00BC41EA" w:rsidRPr="009C7017" w:rsidRDefault="00BC41EA" w:rsidP="00BC41EA">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9A05713"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73941FB" w14:textId="77777777" w:rsidR="00BC41EA" w:rsidRPr="009C7017" w:rsidRDefault="00BC41EA" w:rsidP="00BC41EA">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3AA4F800" w14:textId="77777777" w:rsidR="00BC41EA" w:rsidRPr="009C7017" w:rsidRDefault="00BC41EA" w:rsidP="00BC41EA">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5CAEC38" w14:textId="77777777" w:rsidR="00BC41EA" w:rsidRPr="009C7017" w:rsidRDefault="00BC41EA" w:rsidP="00BC41EA">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34D5007A"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A8023E1" w14:textId="77777777" w:rsidR="00BC41EA" w:rsidRPr="009C7017" w:rsidRDefault="00BC41EA" w:rsidP="00BC41EA">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50ED6D97"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F92278D" w14:textId="77777777" w:rsidR="00BC41EA" w:rsidRPr="009C7017" w:rsidRDefault="00BC41EA" w:rsidP="00BC41EA">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65042310" w14:textId="77777777" w:rsidR="00BC41EA" w:rsidRPr="009C7017" w:rsidRDefault="00BC41EA" w:rsidP="00BC41EA">
      <w:pPr>
        <w:pStyle w:val="PL"/>
      </w:pPr>
      <w:r w:rsidRPr="009C7017">
        <w:t xml:space="preserve">    ...,</w:t>
      </w:r>
    </w:p>
    <w:p w14:paraId="6AC20AA8" w14:textId="77777777" w:rsidR="00BC41EA" w:rsidRPr="009C7017" w:rsidRDefault="00BC41EA" w:rsidP="00BC41EA">
      <w:pPr>
        <w:pStyle w:val="PL"/>
      </w:pPr>
      <w:r w:rsidRPr="009C7017">
        <w:t xml:space="preserve">    [[</w:t>
      </w:r>
    </w:p>
    <w:p w14:paraId="311FB3D0" w14:textId="77777777" w:rsidR="00BC41EA" w:rsidRPr="009C7017" w:rsidRDefault="00BC41EA" w:rsidP="00BC41EA">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41F1CE" w14:textId="77777777" w:rsidR="00BC41EA" w:rsidRPr="009C7017" w:rsidRDefault="00BC41EA" w:rsidP="00BC41EA">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04E62B01" w14:textId="77777777" w:rsidR="00BC41EA" w:rsidRPr="009C7017" w:rsidRDefault="00BC41EA" w:rsidP="00BC41EA">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0D0C7D90" w14:textId="77777777" w:rsidR="00BC41EA" w:rsidRPr="009C7017" w:rsidRDefault="00BC41EA" w:rsidP="00BC41EA">
      <w:pPr>
        <w:pStyle w:val="PL"/>
      </w:pPr>
      <w:r w:rsidRPr="009C7017">
        <w:t xml:space="preserve">    subslotLengthForPUCCH-r16               </w:t>
      </w:r>
      <w:r w:rsidRPr="009C7017">
        <w:rPr>
          <w:color w:val="993366"/>
        </w:rPr>
        <w:t>CHOICE</w:t>
      </w:r>
      <w:r w:rsidRPr="009C7017">
        <w:t xml:space="preserve"> {</w:t>
      </w:r>
    </w:p>
    <w:p w14:paraId="3339B9A2" w14:textId="77777777" w:rsidR="00BC41EA" w:rsidRPr="009C7017" w:rsidRDefault="00BC41EA" w:rsidP="00BC41EA">
      <w:pPr>
        <w:pStyle w:val="PL"/>
      </w:pPr>
      <w:r w:rsidRPr="009C7017">
        <w:t xml:space="preserve">            normalCP-r16                        </w:t>
      </w:r>
      <w:r w:rsidRPr="009C7017">
        <w:rPr>
          <w:color w:val="993366"/>
        </w:rPr>
        <w:t>ENUMERATED</w:t>
      </w:r>
      <w:r w:rsidRPr="009C7017">
        <w:t xml:space="preserve"> {n2,n7},</w:t>
      </w:r>
    </w:p>
    <w:p w14:paraId="489337CB" w14:textId="77777777" w:rsidR="00BC41EA" w:rsidRPr="009C7017" w:rsidRDefault="00BC41EA" w:rsidP="00BC41EA">
      <w:pPr>
        <w:pStyle w:val="PL"/>
      </w:pPr>
      <w:r w:rsidRPr="009C7017">
        <w:t xml:space="preserve">            extendedCP-r16                      </w:t>
      </w:r>
      <w:r w:rsidRPr="009C7017">
        <w:rPr>
          <w:color w:val="993366"/>
        </w:rPr>
        <w:t>ENUMERATED</w:t>
      </w:r>
      <w:r w:rsidRPr="009C7017">
        <w:t xml:space="preserve"> {n2,n6}</w:t>
      </w:r>
    </w:p>
    <w:p w14:paraId="52D04C93"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C167779" w14:textId="77777777" w:rsidR="00BC41EA" w:rsidRPr="009C7017" w:rsidRDefault="00BC41EA" w:rsidP="00BC41EA">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24F22F28" w14:textId="77777777" w:rsidR="00BC41EA" w:rsidRPr="009C7017" w:rsidRDefault="00BC41EA" w:rsidP="00BC41EA">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7A07CEF8" w14:textId="77777777" w:rsidR="00BC41EA" w:rsidRPr="009C7017" w:rsidRDefault="00BC41EA" w:rsidP="00BC41EA">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189BFE33" w14:textId="77777777" w:rsidR="00BC41EA" w:rsidRPr="009C7017" w:rsidRDefault="00BC41EA" w:rsidP="00BC41EA">
      <w:pPr>
        <w:pStyle w:val="PL"/>
      </w:pPr>
      <w:r w:rsidRPr="009C7017">
        <w:t xml:space="preserve">    spatialRelationInfoToAddModListSizeExt-v1610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3373B8FA"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8C2F7A" w14:textId="77777777" w:rsidR="00BC41EA" w:rsidRPr="009C7017" w:rsidRDefault="00BC41EA" w:rsidP="00BC41EA">
      <w:pPr>
        <w:pStyle w:val="PL"/>
      </w:pPr>
      <w:r w:rsidRPr="009C7017">
        <w:t xml:space="preserve">    spatialRelationInfoToReleaseListSizeExt-v1610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1206414D"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503E2B2" w14:textId="77777777" w:rsidR="00BC41EA" w:rsidRPr="009C7017" w:rsidRDefault="00BC41EA" w:rsidP="00BC41EA">
      <w:pPr>
        <w:pStyle w:val="PL"/>
      </w:pPr>
      <w:r w:rsidRPr="009C7017">
        <w:t xml:space="preserve">    spatialRelationInfoToAddModListExt-v1610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511C7139"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307824" w14:textId="77777777" w:rsidR="00BC41EA" w:rsidRPr="009C7017" w:rsidRDefault="00BC41EA" w:rsidP="00BC41EA">
      <w:pPr>
        <w:pStyle w:val="PL"/>
      </w:pPr>
      <w:r w:rsidRPr="009C7017">
        <w:t xml:space="preserve">    spatialRelationInfoToReleaseListExt-v1610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1D7DCE27" w14:textId="77777777" w:rsidR="00BC41EA" w:rsidRPr="009C7017" w:rsidRDefault="00BC41EA" w:rsidP="00BC41EA">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7E5A762C" w14:textId="77777777" w:rsidR="00BC41EA" w:rsidRPr="009C7017" w:rsidRDefault="00BC41EA" w:rsidP="00BC41EA">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6F74652D"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F5A5E77" w14:textId="77777777" w:rsidR="00BC41EA" w:rsidRPr="009C7017" w:rsidRDefault="00BC41EA" w:rsidP="00BC41EA">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28E6E375"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CB0CC62" w14:textId="77777777" w:rsidR="00BC41EA" w:rsidRPr="009C7017" w:rsidRDefault="00BC41EA" w:rsidP="00BC41EA">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659D8D03" w14:textId="77777777" w:rsidR="00BC41EA" w:rsidRPr="009C7017" w:rsidRDefault="00BC41EA" w:rsidP="00BC41EA">
      <w:pPr>
        <w:pStyle w:val="PL"/>
      </w:pPr>
      <w:r w:rsidRPr="009C7017">
        <w:t xml:space="preserve">    schedulingRequestResourceToAddModListExt-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Ext-v1610</w:t>
      </w:r>
    </w:p>
    <w:p w14:paraId="68379BE1"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864073E" w14:textId="77777777" w:rsidR="00BC41EA" w:rsidRPr="009C7017" w:rsidRDefault="00BC41EA" w:rsidP="00BC41EA">
      <w:pPr>
        <w:pStyle w:val="PL"/>
      </w:pPr>
      <w:r w:rsidRPr="009C7017">
        <w:t xml:space="preserve">    ]]</w:t>
      </w:r>
    </w:p>
    <w:p w14:paraId="70769CB4" w14:textId="77777777" w:rsidR="00BC41EA" w:rsidRPr="009C7017" w:rsidRDefault="00BC41EA" w:rsidP="00BC41EA">
      <w:pPr>
        <w:pStyle w:val="PL"/>
      </w:pPr>
      <w:r w:rsidRPr="009C7017">
        <w:t>}</w:t>
      </w:r>
    </w:p>
    <w:p w14:paraId="116694AA" w14:textId="77777777" w:rsidR="00BC41EA" w:rsidRPr="009C7017" w:rsidRDefault="00BC41EA" w:rsidP="00BC41EA">
      <w:pPr>
        <w:pStyle w:val="PL"/>
      </w:pPr>
    </w:p>
    <w:p w14:paraId="2761E732" w14:textId="77777777" w:rsidR="00BC41EA" w:rsidRPr="009C7017" w:rsidRDefault="00BC41EA" w:rsidP="00BC41EA">
      <w:pPr>
        <w:pStyle w:val="PL"/>
      </w:pPr>
      <w:r w:rsidRPr="009C7017">
        <w:t xml:space="preserve">PUCCH-FormatConfig ::=                  </w:t>
      </w:r>
      <w:r w:rsidRPr="009C7017">
        <w:rPr>
          <w:color w:val="993366"/>
        </w:rPr>
        <w:t>SEQUENCE</w:t>
      </w:r>
      <w:r w:rsidRPr="009C7017">
        <w:t xml:space="preserve"> {</w:t>
      </w:r>
    </w:p>
    <w:p w14:paraId="71EF2DCC" w14:textId="77777777" w:rsidR="00BC41EA" w:rsidRPr="009C7017" w:rsidRDefault="00BC41EA" w:rsidP="00BC41EA">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FBCD3A1" w14:textId="77777777" w:rsidR="00BC41EA" w:rsidRPr="009C7017" w:rsidRDefault="00BC41EA" w:rsidP="00BC41EA">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A0FD6AE" w14:textId="77777777" w:rsidR="00BC41EA" w:rsidRPr="009C7017" w:rsidRDefault="00BC41EA" w:rsidP="00BC41EA">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1CAB892F" w14:textId="77777777" w:rsidR="00BC41EA" w:rsidRPr="009C7017" w:rsidRDefault="00BC41EA" w:rsidP="00BC41EA">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7BBA9DD9" w14:textId="77777777" w:rsidR="00BC41EA" w:rsidRPr="009C7017" w:rsidRDefault="00BC41EA" w:rsidP="00BC41EA">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1467C80" w14:textId="77777777" w:rsidR="00BC41EA" w:rsidRPr="009C7017" w:rsidRDefault="00BC41EA" w:rsidP="00BC41EA">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8231F47" w14:textId="77777777" w:rsidR="00BC41EA" w:rsidRPr="009C7017" w:rsidRDefault="00BC41EA" w:rsidP="00BC41EA">
      <w:pPr>
        <w:pStyle w:val="PL"/>
      </w:pPr>
      <w:r w:rsidRPr="009C7017">
        <w:t>}</w:t>
      </w:r>
    </w:p>
    <w:p w14:paraId="0673CC66" w14:textId="77777777" w:rsidR="00BC41EA" w:rsidRPr="009C7017" w:rsidRDefault="00BC41EA" w:rsidP="00BC41EA">
      <w:pPr>
        <w:pStyle w:val="PL"/>
      </w:pPr>
    </w:p>
    <w:p w14:paraId="23752439" w14:textId="77777777" w:rsidR="00BC41EA" w:rsidRPr="009C7017" w:rsidRDefault="00BC41EA" w:rsidP="00BC41EA">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5FFB56E7" w14:textId="77777777" w:rsidR="00BC41EA" w:rsidRPr="009C7017" w:rsidRDefault="00BC41EA" w:rsidP="00BC41EA">
      <w:pPr>
        <w:pStyle w:val="PL"/>
      </w:pPr>
    </w:p>
    <w:p w14:paraId="4841BE99" w14:textId="77777777" w:rsidR="00BC41EA" w:rsidRPr="009C7017" w:rsidRDefault="00BC41EA" w:rsidP="00BC41EA">
      <w:pPr>
        <w:pStyle w:val="PL"/>
        <w:rPr>
          <w:color w:val="808080"/>
        </w:rPr>
      </w:pPr>
      <w:r w:rsidRPr="009C7017">
        <w:rPr>
          <w:color w:val="808080"/>
        </w:rPr>
        <w:t>-- A set with one or more PUCCH resources</w:t>
      </w:r>
    </w:p>
    <w:p w14:paraId="1D39D5E4" w14:textId="77777777" w:rsidR="00BC41EA" w:rsidRPr="009C7017" w:rsidRDefault="00BC41EA" w:rsidP="00BC41EA">
      <w:pPr>
        <w:pStyle w:val="PL"/>
      </w:pPr>
      <w:r w:rsidRPr="009C7017">
        <w:t xml:space="preserve">PUCCH-ResourceSet ::=                   </w:t>
      </w:r>
      <w:r w:rsidRPr="009C7017">
        <w:rPr>
          <w:color w:val="993366"/>
        </w:rPr>
        <w:t>SEQUENCE</w:t>
      </w:r>
      <w:r w:rsidRPr="009C7017">
        <w:t xml:space="preserve"> {</w:t>
      </w:r>
    </w:p>
    <w:p w14:paraId="4ECF4B4B" w14:textId="77777777" w:rsidR="00BC41EA" w:rsidRPr="009C7017" w:rsidRDefault="00BC41EA" w:rsidP="00BC41EA">
      <w:pPr>
        <w:pStyle w:val="PL"/>
      </w:pPr>
      <w:r w:rsidRPr="009C7017">
        <w:t xml:space="preserve">    pucch-ResourceSetId                     PUCCH-ResourceSetId,</w:t>
      </w:r>
    </w:p>
    <w:p w14:paraId="01885052" w14:textId="77777777" w:rsidR="00BC41EA" w:rsidRPr="009C7017" w:rsidRDefault="00BC41EA" w:rsidP="00BC41EA">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657E059F" w14:textId="77777777" w:rsidR="00BC41EA" w:rsidRPr="009C7017" w:rsidRDefault="00BC41EA" w:rsidP="00BC41EA">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2EAA8892" w14:textId="77777777" w:rsidR="00BC41EA" w:rsidRPr="009C7017" w:rsidRDefault="00BC41EA" w:rsidP="00BC41EA">
      <w:pPr>
        <w:pStyle w:val="PL"/>
      </w:pPr>
      <w:r w:rsidRPr="009C7017">
        <w:t>}</w:t>
      </w:r>
    </w:p>
    <w:p w14:paraId="5F4605E1" w14:textId="77777777" w:rsidR="00BC41EA" w:rsidRPr="009C7017" w:rsidRDefault="00BC41EA" w:rsidP="00BC41EA">
      <w:pPr>
        <w:pStyle w:val="PL"/>
      </w:pPr>
    </w:p>
    <w:p w14:paraId="1C5C7576" w14:textId="77777777" w:rsidR="00BC41EA" w:rsidRPr="009C7017" w:rsidRDefault="00BC41EA" w:rsidP="00BC41EA">
      <w:pPr>
        <w:pStyle w:val="PL"/>
      </w:pPr>
      <w:r w:rsidRPr="009C7017">
        <w:t xml:space="preserve">PUCCH-ResourceSetId ::=                 </w:t>
      </w:r>
      <w:r w:rsidRPr="009C7017">
        <w:rPr>
          <w:color w:val="993366"/>
        </w:rPr>
        <w:t>INTEGER</w:t>
      </w:r>
      <w:r w:rsidRPr="009C7017">
        <w:t xml:space="preserve"> (0..maxNrofPUCCH-ResourceSets-1)</w:t>
      </w:r>
    </w:p>
    <w:p w14:paraId="2212F8D9" w14:textId="77777777" w:rsidR="00BC41EA" w:rsidRPr="009C7017" w:rsidRDefault="00BC41EA" w:rsidP="00BC41EA">
      <w:pPr>
        <w:pStyle w:val="PL"/>
      </w:pPr>
    </w:p>
    <w:p w14:paraId="4CE17386" w14:textId="77777777" w:rsidR="00BC41EA" w:rsidRPr="009C7017" w:rsidRDefault="00BC41EA" w:rsidP="00BC41EA">
      <w:pPr>
        <w:pStyle w:val="PL"/>
      </w:pPr>
      <w:r w:rsidRPr="009C7017">
        <w:t xml:space="preserve">PUCCH-Resource ::=                      </w:t>
      </w:r>
      <w:r w:rsidRPr="009C7017">
        <w:rPr>
          <w:color w:val="993366"/>
        </w:rPr>
        <w:t>SEQUENCE</w:t>
      </w:r>
      <w:r w:rsidRPr="009C7017">
        <w:t xml:space="preserve"> {</w:t>
      </w:r>
    </w:p>
    <w:p w14:paraId="0019BB98" w14:textId="77777777" w:rsidR="00BC41EA" w:rsidRPr="009C7017" w:rsidRDefault="00BC41EA" w:rsidP="00BC41EA">
      <w:pPr>
        <w:pStyle w:val="PL"/>
      </w:pPr>
      <w:r w:rsidRPr="009C7017">
        <w:t xml:space="preserve">    pucch-ResourceId                        PUCCH-ResourceId,</w:t>
      </w:r>
    </w:p>
    <w:p w14:paraId="763E5683" w14:textId="77777777" w:rsidR="00BC41EA" w:rsidRPr="009C7017" w:rsidRDefault="00BC41EA" w:rsidP="00BC41EA">
      <w:pPr>
        <w:pStyle w:val="PL"/>
      </w:pPr>
      <w:r w:rsidRPr="009C7017">
        <w:t xml:space="preserve">    startingPRB                             PRB-Id,</w:t>
      </w:r>
    </w:p>
    <w:p w14:paraId="5089C472" w14:textId="77777777" w:rsidR="00BC41EA" w:rsidRPr="009C7017" w:rsidRDefault="00BC41EA" w:rsidP="00BC41EA">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50421D68" w14:textId="77777777" w:rsidR="00BC41EA" w:rsidRPr="009C7017" w:rsidRDefault="00BC41EA" w:rsidP="00BC41EA">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136F1060" w14:textId="77777777" w:rsidR="00BC41EA" w:rsidRPr="009C7017" w:rsidRDefault="00BC41EA" w:rsidP="00BC41EA">
      <w:pPr>
        <w:pStyle w:val="PL"/>
      </w:pPr>
      <w:r w:rsidRPr="009C7017">
        <w:t xml:space="preserve">    format                                  </w:t>
      </w:r>
      <w:r w:rsidRPr="009C7017">
        <w:rPr>
          <w:color w:val="993366"/>
        </w:rPr>
        <w:t>CHOICE</w:t>
      </w:r>
      <w:r w:rsidRPr="009C7017">
        <w:t xml:space="preserve"> {</w:t>
      </w:r>
    </w:p>
    <w:p w14:paraId="26D3F470" w14:textId="77777777" w:rsidR="00BC41EA" w:rsidRPr="009C7017" w:rsidRDefault="00BC41EA" w:rsidP="00BC41EA">
      <w:pPr>
        <w:pStyle w:val="PL"/>
      </w:pPr>
      <w:r w:rsidRPr="009C7017">
        <w:t xml:space="preserve">        format0                                 PUCCH-format0,</w:t>
      </w:r>
    </w:p>
    <w:p w14:paraId="2C55440E" w14:textId="77777777" w:rsidR="00BC41EA" w:rsidRPr="009C7017" w:rsidRDefault="00BC41EA" w:rsidP="00BC41EA">
      <w:pPr>
        <w:pStyle w:val="PL"/>
      </w:pPr>
      <w:r w:rsidRPr="009C7017">
        <w:t xml:space="preserve">        format1                                 PUCCH-format1,</w:t>
      </w:r>
    </w:p>
    <w:p w14:paraId="5E209EFB" w14:textId="77777777" w:rsidR="00BC41EA" w:rsidRPr="009C7017" w:rsidRDefault="00BC41EA" w:rsidP="00BC41EA">
      <w:pPr>
        <w:pStyle w:val="PL"/>
      </w:pPr>
      <w:r w:rsidRPr="009C7017">
        <w:t xml:space="preserve">        format2                                 PUCCH-format2,</w:t>
      </w:r>
    </w:p>
    <w:p w14:paraId="247FF17B" w14:textId="77777777" w:rsidR="00BC41EA" w:rsidRPr="009C7017" w:rsidRDefault="00BC41EA" w:rsidP="00BC41EA">
      <w:pPr>
        <w:pStyle w:val="PL"/>
      </w:pPr>
      <w:r w:rsidRPr="009C7017">
        <w:t xml:space="preserve">        format3                                 PUCCH-format3,</w:t>
      </w:r>
    </w:p>
    <w:p w14:paraId="5B5FBD8B" w14:textId="77777777" w:rsidR="00BC41EA" w:rsidRPr="009C7017" w:rsidRDefault="00BC41EA" w:rsidP="00BC41EA">
      <w:pPr>
        <w:pStyle w:val="PL"/>
      </w:pPr>
      <w:r w:rsidRPr="009C7017">
        <w:t xml:space="preserve">        format4                                 PUCCH-format4</w:t>
      </w:r>
    </w:p>
    <w:p w14:paraId="02F770BD" w14:textId="77777777" w:rsidR="00BC41EA" w:rsidRPr="009C7017" w:rsidRDefault="00BC41EA" w:rsidP="00BC41EA">
      <w:pPr>
        <w:pStyle w:val="PL"/>
      </w:pPr>
      <w:r w:rsidRPr="009C7017">
        <w:t xml:space="preserve">    }</w:t>
      </w:r>
    </w:p>
    <w:p w14:paraId="69ACC412" w14:textId="77777777" w:rsidR="00BC41EA" w:rsidRPr="009C7017" w:rsidRDefault="00BC41EA" w:rsidP="00BC41EA">
      <w:pPr>
        <w:pStyle w:val="PL"/>
      </w:pPr>
      <w:r w:rsidRPr="009C7017">
        <w:t>}</w:t>
      </w:r>
    </w:p>
    <w:p w14:paraId="23EAD656" w14:textId="77777777" w:rsidR="00BC41EA" w:rsidRPr="009C7017" w:rsidRDefault="00BC41EA" w:rsidP="00BC41EA">
      <w:pPr>
        <w:pStyle w:val="PL"/>
      </w:pPr>
    </w:p>
    <w:p w14:paraId="032D6C06" w14:textId="77777777" w:rsidR="00BC41EA" w:rsidRPr="009C7017" w:rsidRDefault="00BC41EA" w:rsidP="00BC41EA">
      <w:pPr>
        <w:pStyle w:val="PL"/>
      </w:pPr>
      <w:r w:rsidRPr="009C7017">
        <w:t xml:space="preserve">PUCCH-ResourceExt-r16 ::=               </w:t>
      </w:r>
      <w:r w:rsidRPr="009C7017">
        <w:rPr>
          <w:color w:val="993366"/>
        </w:rPr>
        <w:t>SEQUENCE</w:t>
      </w:r>
      <w:r w:rsidRPr="009C7017">
        <w:t xml:space="preserve"> {</w:t>
      </w:r>
    </w:p>
    <w:p w14:paraId="0095E04D" w14:textId="77777777" w:rsidR="00BC41EA" w:rsidRPr="009C7017" w:rsidRDefault="00BC41EA" w:rsidP="00BC41EA">
      <w:pPr>
        <w:pStyle w:val="PL"/>
      </w:pPr>
      <w:r w:rsidRPr="009C7017">
        <w:t xml:space="preserve">    interlaceAllocation-r16                 </w:t>
      </w:r>
      <w:r w:rsidRPr="009C7017">
        <w:rPr>
          <w:color w:val="993366"/>
        </w:rPr>
        <w:t>SEQUENCE</w:t>
      </w:r>
      <w:r w:rsidRPr="009C7017">
        <w:t xml:space="preserve"> {</w:t>
      </w:r>
    </w:p>
    <w:p w14:paraId="10CA8D58" w14:textId="77777777" w:rsidR="00BC41EA" w:rsidRPr="009C7017" w:rsidRDefault="00BC41EA" w:rsidP="00BC41EA">
      <w:pPr>
        <w:pStyle w:val="PL"/>
      </w:pPr>
      <w:r w:rsidRPr="009C7017">
        <w:t xml:space="preserve">        rb-SetIndex                             </w:t>
      </w:r>
      <w:r w:rsidRPr="009C7017">
        <w:rPr>
          <w:color w:val="993366"/>
        </w:rPr>
        <w:t>INTEGER</w:t>
      </w:r>
      <w:r w:rsidRPr="009C7017">
        <w:t xml:space="preserve"> (0..4),</w:t>
      </w:r>
    </w:p>
    <w:p w14:paraId="459D2940" w14:textId="77777777" w:rsidR="00BC41EA" w:rsidRPr="009C7017" w:rsidRDefault="00BC41EA" w:rsidP="00BC41EA">
      <w:pPr>
        <w:pStyle w:val="PL"/>
      </w:pPr>
      <w:r w:rsidRPr="009C7017">
        <w:t xml:space="preserve">        interlace0                              </w:t>
      </w:r>
      <w:r w:rsidRPr="009C7017">
        <w:rPr>
          <w:color w:val="993366"/>
        </w:rPr>
        <w:t>CHOICE</w:t>
      </w:r>
      <w:r w:rsidRPr="009C7017">
        <w:t xml:space="preserve"> {</w:t>
      </w:r>
    </w:p>
    <w:p w14:paraId="3944637C" w14:textId="77777777" w:rsidR="00BC41EA" w:rsidRPr="009C7017" w:rsidRDefault="00BC41EA" w:rsidP="00BC41EA">
      <w:pPr>
        <w:pStyle w:val="PL"/>
      </w:pPr>
      <w:r w:rsidRPr="009C7017">
        <w:t xml:space="preserve">            scs15                                   </w:t>
      </w:r>
      <w:r w:rsidRPr="009C7017">
        <w:rPr>
          <w:color w:val="993366"/>
        </w:rPr>
        <w:t>INTEGER</w:t>
      </w:r>
      <w:r w:rsidRPr="009C7017">
        <w:t xml:space="preserve"> (0..9),</w:t>
      </w:r>
    </w:p>
    <w:p w14:paraId="0FA952EF" w14:textId="77777777" w:rsidR="00BC41EA" w:rsidRPr="009C7017" w:rsidRDefault="00BC41EA" w:rsidP="00BC41EA">
      <w:pPr>
        <w:pStyle w:val="PL"/>
      </w:pPr>
      <w:r w:rsidRPr="009C7017">
        <w:t xml:space="preserve">            scs30                                   </w:t>
      </w:r>
      <w:r w:rsidRPr="009C7017">
        <w:rPr>
          <w:color w:val="993366"/>
        </w:rPr>
        <w:t>INTEGER</w:t>
      </w:r>
      <w:r w:rsidRPr="009C7017">
        <w:t xml:space="preserve"> (0..4)</w:t>
      </w:r>
    </w:p>
    <w:p w14:paraId="6DDF47DB" w14:textId="77777777" w:rsidR="00BC41EA" w:rsidRPr="009C7017" w:rsidRDefault="00BC41EA" w:rsidP="00BC41EA">
      <w:pPr>
        <w:pStyle w:val="PL"/>
      </w:pPr>
      <w:r w:rsidRPr="009C7017">
        <w:t xml:space="preserve">        }</w:t>
      </w:r>
    </w:p>
    <w:p w14:paraId="29D47CC5"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57C34DBC" w14:textId="77777777" w:rsidR="00BC41EA" w:rsidRPr="009C7017" w:rsidRDefault="00BC41EA" w:rsidP="00BC41EA">
      <w:pPr>
        <w:pStyle w:val="PL"/>
      </w:pPr>
      <w:r w:rsidRPr="009C7017">
        <w:t xml:space="preserve">    formatExt-v1610                         </w:t>
      </w:r>
      <w:r w:rsidRPr="009C7017">
        <w:rPr>
          <w:color w:val="993366"/>
        </w:rPr>
        <w:t>CHOICE</w:t>
      </w:r>
      <w:r w:rsidRPr="009C7017">
        <w:t xml:space="preserve"> {</w:t>
      </w:r>
    </w:p>
    <w:p w14:paraId="7A89F9AA" w14:textId="77777777" w:rsidR="00BC41EA" w:rsidRPr="009C7017" w:rsidRDefault="00BC41EA" w:rsidP="00BC41EA">
      <w:pPr>
        <w:pStyle w:val="PL"/>
      </w:pPr>
      <w:r w:rsidRPr="009C7017">
        <w:t xml:space="preserve">        interlace1-v1610                            </w:t>
      </w:r>
      <w:r w:rsidRPr="009C7017">
        <w:rPr>
          <w:color w:val="993366"/>
        </w:rPr>
        <w:t>INTEGER</w:t>
      </w:r>
      <w:r w:rsidRPr="009C7017">
        <w:t xml:space="preserve"> (0..9),</w:t>
      </w:r>
    </w:p>
    <w:p w14:paraId="1A3BDCD5" w14:textId="77777777" w:rsidR="00BC41EA" w:rsidRPr="009C7017" w:rsidRDefault="00BC41EA" w:rsidP="00BC41EA">
      <w:pPr>
        <w:pStyle w:val="PL"/>
      </w:pPr>
      <w:r w:rsidRPr="009C7017">
        <w:t xml:space="preserve">        occ-v1610                                   </w:t>
      </w:r>
      <w:r w:rsidRPr="009C7017">
        <w:rPr>
          <w:color w:val="993366"/>
        </w:rPr>
        <w:t>SEQUENCE</w:t>
      </w:r>
      <w:r w:rsidRPr="009C7017">
        <w:t xml:space="preserve"> {</w:t>
      </w:r>
    </w:p>
    <w:p w14:paraId="0593846A" w14:textId="77777777" w:rsidR="00BC41EA" w:rsidRPr="009C7017" w:rsidRDefault="00BC41EA" w:rsidP="00BC41EA">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074B905B" w14:textId="77777777" w:rsidR="00BC41EA" w:rsidRPr="009C7017" w:rsidRDefault="00BC41EA" w:rsidP="00BC41EA">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8EDAF39" w14:textId="77777777" w:rsidR="00BC41EA" w:rsidRPr="009C7017" w:rsidRDefault="00BC41EA" w:rsidP="00BC41EA">
      <w:pPr>
        <w:pStyle w:val="PL"/>
      </w:pPr>
      <w:r w:rsidRPr="009C7017">
        <w:t xml:space="preserve">        }</w:t>
      </w:r>
    </w:p>
    <w:p w14:paraId="51681870"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7E6EE9" w14:textId="77777777" w:rsidR="00BC41EA" w:rsidRPr="009C7017" w:rsidRDefault="00BC41EA" w:rsidP="00BC41EA">
      <w:pPr>
        <w:pStyle w:val="PL"/>
      </w:pPr>
      <w:r w:rsidRPr="009C7017">
        <w:t xml:space="preserve">    ...</w:t>
      </w:r>
    </w:p>
    <w:p w14:paraId="0A719B8B" w14:textId="77777777" w:rsidR="00BC41EA" w:rsidRPr="009C7017" w:rsidRDefault="00BC41EA" w:rsidP="00BC41EA">
      <w:pPr>
        <w:pStyle w:val="PL"/>
      </w:pPr>
      <w:r w:rsidRPr="009C7017">
        <w:t>}</w:t>
      </w:r>
    </w:p>
    <w:p w14:paraId="4368CE21" w14:textId="77777777" w:rsidR="00BC41EA" w:rsidRPr="009C7017" w:rsidRDefault="00BC41EA" w:rsidP="00BC41EA">
      <w:pPr>
        <w:pStyle w:val="PL"/>
      </w:pPr>
    </w:p>
    <w:p w14:paraId="26B8AF64" w14:textId="77777777" w:rsidR="00BC41EA" w:rsidRPr="009C7017" w:rsidRDefault="00BC41EA" w:rsidP="00BC41EA">
      <w:pPr>
        <w:pStyle w:val="PL"/>
      </w:pPr>
      <w:r w:rsidRPr="009C7017">
        <w:t xml:space="preserve">PUCCH-ResourceId ::=                    </w:t>
      </w:r>
      <w:r w:rsidRPr="009C7017">
        <w:rPr>
          <w:color w:val="993366"/>
        </w:rPr>
        <w:t>INTEGER</w:t>
      </w:r>
      <w:r w:rsidRPr="009C7017">
        <w:t xml:space="preserve"> (0..maxNrofPUCCH-Resources-1)</w:t>
      </w:r>
    </w:p>
    <w:p w14:paraId="162D5C48" w14:textId="77777777" w:rsidR="00BC41EA" w:rsidRPr="009C7017" w:rsidRDefault="00BC41EA" w:rsidP="00BC41EA">
      <w:pPr>
        <w:pStyle w:val="PL"/>
      </w:pPr>
    </w:p>
    <w:p w14:paraId="6539FE89" w14:textId="77777777" w:rsidR="00BC41EA" w:rsidRPr="009C7017" w:rsidRDefault="00BC41EA" w:rsidP="00BC41EA">
      <w:pPr>
        <w:pStyle w:val="PL"/>
      </w:pPr>
    </w:p>
    <w:p w14:paraId="7CE6B970" w14:textId="77777777" w:rsidR="00BC41EA" w:rsidRPr="009C7017" w:rsidRDefault="00BC41EA" w:rsidP="00BC41EA">
      <w:pPr>
        <w:pStyle w:val="PL"/>
      </w:pPr>
      <w:r w:rsidRPr="009C7017">
        <w:t xml:space="preserve">PUCCH-format0 ::=                               </w:t>
      </w:r>
      <w:r w:rsidRPr="009C7017">
        <w:rPr>
          <w:color w:val="993366"/>
        </w:rPr>
        <w:t>SEQUENCE</w:t>
      </w:r>
      <w:r w:rsidRPr="009C7017">
        <w:t xml:space="preserve"> {</w:t>
      </w:r>
    </w:p>
    <w:p w14:paraId="3A64FE91" w14:textId="77777777" w:rsidR="00BC41EA" w:rsidRPr="009C7017" w:rsidRDefault="00BC41EA" w:rsidP="00BC41EA">
      <w:pPr>
        <w:pStyle w:val="PL"/>
      </w:pPr>
      <w:r w:rsidRPr="009C7017">
        <w:t xml:space="preserve">    initialCyclicShift                              </w:t>
      </w:r>
      <w:r w:rsidRPr="009C7017">
        <w:rPr>
          <w:color w:val="993366"/>
        </w:rPr>
        <w:t>INTEGER</w:t>
      </w:r>
      <w:r w:rsidRPr="009C7017">
        <w:t>(0..11),</w:t>
      </w:r>
    </w:p>
    <w:p w14:paraId="4F86C456" w14:textId="77777777" w:rsidR="00BC41EA" w:rsidRPr="009C7017" w:rsidRDefault="00BC41EA" w:rsidP="00BC41EA">
      <w:pPr>
        <w:pStyle w:val="PL"/>
      </w:pPr>
      <w:r w:rsidRPr="009C7017">
        <w:t xml:space="preserve">    nrofSymbols                                     </w:t>
      </w:r>
      <w:r w:rsidRPr="009C7017">
        <w:rPr>
          <w:color w:val="993366"/>
        </w:rPr>
        <w:t>INTEGER</w:t>
      </w:r>
      <w:r w:rsidRPr="009C7017">
        <w:t xml:space="preserve"> (1..2),</w:t>
      </w:r>
    </w:p>
    <w:p w14:paraId="0026F1E9" w14:textId="77777777" w:rsidR="00BC41EA" w:rsidRPr="009C7017" w:rsidRDefault="00BC41EA" w:rsidP="00BC41EA">
      <w:pPr>
        <w:pStyle w:val="PL"/>
      </w:pPr>
      <w:r w:rsidRPr="009C7017">
        <w:t xml:space="preserve">    startingSymbolIndex                             </w:t>
      </w:r>
      <w:r w:rsidRPr="009C7017">
        <w:rPr>
          <w:color w:val="993366"/>
        </w:rPr>
        <w:t>INTEGER</w:t>
      </w:r>
      <w:r w:rsidRPr="009C7017">
        <w:t>(0..13)</w:t>
      </w:r>
    </w:p>
    <w:p w14:paraId="711B22E0" w14:textId="77777777" w:rsidR="00BC41EA" w:rsidRPr="009C7017" w:rsidRDefault="00BC41EA" w:rsidP="00BC41EA">
      <w:pPr>
        <w:pStyle w:val="PL"/>
      </w:pPr>
      <w:r w:rsidRPr="009C7017">
        <w:t>}</w:t>
      </w:r>
    </w:p>
    <w:p w14:paraId="3915E429" w14:textId="77777777" w:rsidR="00BC41EA" w:rsidRPr="009C7017" w:rsidRDefault="00BC41EA" w:rsidP="00BC41EA">
      <w:pPr>
        <w:pStyle w:val="PL"/>
      </w:pPr>
    </w:p>
    <w:p w14:paraId="17DED9A1" w14:textId="77777777" w:rsidR="00BC41EA" w:rsidRPr="009C7017" w:rsidRDefault="00BC41EA" w:rsidP="00BC41EA">
      <w:pPr>
        <w:pStyle w:val="PL"/>
      </w:pPr>
      <w:r w:rsidRPr="009C7017">
        <w:t xml:space="preserve">PUCCH-format1 ::=                               </w:t>
      </w:r>
      <w:r w:rsidRPr="009C7017">
        <w:rPr>
          <w:color w:val="993366"/>
        </w:rPr>
        <w:t>SEQUENCE</w:t>
      </w:r>
      <w:r w:rsidRPr="009C7017">
        <w:t xml:space="preserve"> {</w:t>
      </w:r>
    </w:p>
    <w:p w14:paraId="5B4FBC12" w14:textId="77777777" w:rsidR="00BC41EA" w:rsidRPr="009C7017" w:rsidRDefault="00BC41EA" w:rsidP="00BC41EA">
      <w:pPr>
        <w:pStyle w:val="PL"/>
      </w:pPr>
      <w:r w:rsidRPr="009C7017">
        <w:t xml:space="preserve">    initialCyclicShift                              </w:t>
      </w:r>
      <w:r w:rsidRPr="009C7017">
        <w:rPr>
          <w:color w:val="993366"/>
        </w:rPr>
        <w:t>INTEGER</w:t>
      </w:r>
      <w:r w:rsidRPr="009C7017">
        <w:t>(0..11),</w:t>
      </w:r>
    </w:p>
    <w:p w14:paraId="1CEEDC6D" w14:textId="77777777" w:rsidR="00BC41EA" w:rsidRPr="009C7017" w:rsidRDefault="00BC41EA" w:rsidP="00BC41EA">
      <w:pPr>
        <w:pStyle w:val="PL"/>
      </w:pPr>
      <w:r w:rsidRPr="009C7017">
        <w:t xml:space="preserve">    nrofSymbols                                     </w:t>
      </w:r>
      <w:r w:rsidRPr="009C7017">
        <w:rPr>
          <w:color w:val="993366"/>
        </w:rPr>
        <w:t>INTEGER</w:t>
      </w:r>
      <w:r w:rsidRPr="009C7017">
        <w:t xml:space="preserve"> (4..14),</w:t>
      </w:r>
    </w:p>
    <w:p w14:paraId="128B0BEE" w14:textId="77777777" w:rsidR="00BC41EA" w:rsidRPr="009C7017" w:rsidRDefault="00BC41EA" w:rsidP="00BC41EA">
      <w:pPr>
        <w:pStyle w:val="PL"/>
      </w:pPr>
      <w:r w:rsidRPr="009C7017">
        <w:t xml:space="preserve">    startingSymbolIndex                             </w:t>
      </w:r>
      <w:r w:rsidRPr="009C7017">
        <w:rPr>
          <w:color w:val="993366"/>
        </w:rPr>
        <w:t>INTEGER</w:t>
      </w:r>
      <w:r w:rsidRPr="009C7017">
        <w:t>(0..10),</w:t>
      </w:r>
    </w:p>
    <w:p w14:paraId="7B556420" w14:textId="77777777" w:rsidR="00BC41EA" w:rsidRPr="009C7017" w:rsidRDefault="00BC41EA" w:rsidP="00BC41EA">
      <w:pPr>
        <w:pStyle w:val="PL"/>
      </w:pPr>
      <w:r w:rsidRPr="009C7017">
        <w:t xml:space="preserve">    timeDomainOCC                                   </w:t>
      </w:r>
      <w:r w:rsidRPr="009C7017">
        <w:rPr>
          <w:color w:val="993366"/>
        </w:rPr>
        <w:t>INTEGER</w:t>
      </w:r>
      <w:r w:rsidRPr="009C7017">
        <w:t>(0..6)</w:t>
      </w:r>
    </w:p>
    <w:p w14:paraId="15EF2872" w14:textId="77777777" w:rsidR="00BC41EA" w:rsidRPr="009C7017" w:rsidRDefault="00BC41EA" w:rsidP="00BC41EA">
      <w:pPr>
        <w:pStyle w:val="PL"/>
      </w:pPr>
      <w:r w:rsidRPr="009C7017">
        <w:t>}</w:t>
      </w:r>
    </w:p>
    <w:p w14:paraId="12EF6AF8" w14:textId="77777777" w:rsidR="00BC41EA" w:rsidRPr="009C7017" w:rsidRDefault="00BC41EA" w:rsidP="00BC41EA">
      <w:pPr>
        <w:pStyle w:val="PL"/>
      </w:pPr>
    </w:p>
    <w:p w14:paraId="05E75F80" w14:textId="77777777" w:rsidR="00BC41EA" w:rsidRPr="009C7017" w:rsidRDefault="00BC41EA" w:rsidP="00BC41EA">
      <w:pPr>
        <w:pStyle w:val="PL"/>
      </w:pPr>
      <w:r w:rsidRPr="009C7017">
        <w:t xml:space="preserve">PUCCH-format2 ::=                               </w:t>
      </w:r>
      <w:r w:rsidRPr="009C7017">
        <w:rPr>
          <w:color w:val="993366"/>
        </w:rPr>
        <w:t>SEQUENCE</w:t>
      </w:r>
      <w:r w:rsidRPr="009C7017">
        <w:t xml:space="preserve"> {</w:t>
      </w:r>
    </w:p>
    <w:p w14:paraId="184755D8" w14:textId="77777777" w:rsidR="00BC41EA" w:rsidRPr="009C7017" w:rsidRDefault="00BC41EA" w:rsidP="00BC41EA">
      <w:pPr>
        <w:pStyle w:val="PL"/>
      </w:pPr>
      <w:r w:rsidRPr="009C7017">
        <w:lastRenderedPageBreak/>
        <w:t xml:space="preserve">    nrofPRBs                                        </w:t>
      </w:r>
      <w:r w:rsidRPr="009C7017">
        <w:rPr>
          <w:color w:val="993366"/>
        </w:rPr>
        <w:t>INTEGER</w:t>
      </w:r>
      <w:r w:rsidRPr="009C7017">
        <w:t xml:space="preserve"> (1..16),</w:t>
      </w:r>
    </w:p>
    <w:p w14:paraId="03B4F69F" w14:textId="77777777" w:rsidR="00BC41EA" w:rsidRPr="009C7017" w:rsidRDefault="00BC41EA" w:rsidP="00BC41EA">
      <w:pPr>
        <w:pStyle w:val="PL"/>
      </w:pPr>
      <w:r w:rsidRPr="009C7017">
        <w:t xml:space="preserve">    nrofSymbols                                     </w:t>
      </w:r>
      <w:r w:rsidRPr="009C7017">
        <w:rPr>
          <w:color w:val="993366"/>
        </w:rPr>
        <w:t>INTEGER</w:t>
      </w:r>
      <w:r w:rsidRPr="009C7017">
        <w:t xml:space="preserve"> (1..2),</w:t>
      </w:r>
    </w:p>
    <w:p w14:paraId="5065D940" w14:textId="77777777" w:rsidR="00BC41EA" w:rsidRPr="009C7017" w:rsidRDefault="00BC41EA" w:rsidP="00BC41EA">
      <w:pPr>
        <w:pStyle w:val="PL"/>
      </w:pPr>
      <w:r w:rsidRPr="009C7017">
        <w:t xml:space="preserve">    startingSymbolIndex                             </w:t>
      </w:r>
      <w:r w:rsidRPr="009C7017">
        <w:rPr>
          <w:color w:val="993366"/>
        </w:rPr>
        <w:t>INTEGER</w:t>
      </w:r>
      <w:r w:rsidRPr="009C7017">
        <w:t>(0..13)</w:t>
      </w:r>
    </w:p>
    <w:p w14:paraId="6E4C3B86" w14:textId="77777777" w:rsidR="00BC41EA" w:rsidRPr="009C7017" w:rsidRDefault="00BC41EA" w:rsidP="00BC41EA">
      <w:pPr>
        <w:pStyle w:val="PL"/>
      </w:pPr>
      <w:r w:rsidRPr="009C7017">
        <w:t>}</w:t>
      </w:r>
    </w:p>
    <w:p w14:paraId="7D946442" w14:textId="77777777" w:rsidR="00BC41EA" w:rsidRPr="009C7017" w:rsidRDefault="00BC41EA" w:rsidP="00BC41EA">
      <w:pPr>
        <w:pStyle w:val="PL"/>
      </w:pPr>
    </w:p>
    <w:p w14:paraId="40D73D6D" w14:textId="77777777" w:rsidR="00BC41EA" w:rsidRPr="009C7017" w:rsidRDefault="00BC41EA" w:rsidP="00BC41EA">
      <w:pPr>
        <w:pStyle w:val="PL"/>
      </w:pPr>
      <w:r w:rsidRPr="009C7017">
        <w:t xml:space="preserve">PUCCH-format3 ::=                               </w:t>
      </w:r>
      <w:r w:rsidRPr="009C7017">
        <w:rPr>
          <w:color w:val="993366"/>
        </w:rPr>
        <w:t>SEQUENCE</w:t>
      </w:r>
      <w:r w:rsidRPr="009C7017">
        <w:t xml:space="preserve"> {</w:t>
      </w:r>
    </w:p>
    <w:p w14:paraId="1C5C4568" w14:textId="77777777" w:rsidR="00BC41EA" w:rsidRPr="009C7017" w:rsidRDefault="00BC41EA" w:rsidP="00BC41EA">
      <w:pPr>
        <w:pStyle w:val="PL"/>
      </w:pPr>
      <w:r w:rsidRPr="009C7017">
        <w:t xml:space="preserve">    nrofPRBs                                        </w:t>
      </w:r>
      <w:r w:rsidRPr="009C7017">
        <w:rPr>
          <w:color w:val="993366"/>
        </w:rPr>
        <w:t>INTEGER</w:t>
      </w:r>
      <w:r w:rsidRPr="009C7017">
        <w:t xml:space="preserve"> (1..16),</w:t>
      </w:r>
    </w:p>
    <w:p w14:paraId="1ADF7336" w14:textId="77777777" w:rsidR="00BC41EA" w:rsidRPr="009C7017" w:rsidRDefault="00BC41EA" w:rsidP="00BC41EA">
      <w:pPr>
        <w:pStyle w:val="PL"/>
      </w:pPr>
      <w:r w:rsidRPr="009C7017">
        <w:t xml:space="preserve">    nrofSymbols                                     </w:t>
      </w:r>
      <w:r w:rsidRPr="009C7017">
        <w:rPr>
          <w:color w:val="993366"/>
        </w:rPr>
        <w:t>INTEGER</w:t>
      </w:r>
      <w:r w:rsidRPr="009C7017">
        <w:t xml:space="preserve"> (4..14),</w:t>
      </w:r>
    </w:p>
    <w:p w14:paraId="09539C96" w14:textId="77777777" w:rsidR="00BC41EA" w:rsidRPr="009C7017" w:rsidRDefault="00BC41EA" w:rsidP="00BC41EA">
      <w:pPr>
        <w:pStyle w:val="PL"/>
      </w:pPr>
      <w:r w:rsidRPr="009C7017">
        <w:t xml:space="preserve">    startingSymbolIndex                             </w:t>
      </w:r>
      <w:r w:rsidRPr="009C7017">
        <w:rPr>
          <w:color w:val="993366"/>
        </w:rPr>
        <w:t>INTEGER</w:t>
      </w:r>
      <w:r w:rsidRPr="009C7017">
        <w:t>(0..10)</w:t>
      </w:r>
    </w:p>
    <w:p w14:paraId="67AAE248" w14:textId="77777777" w:rsidR="00BC41EA" w:rsidRPr="009C7017" w:rsidRDefault="00BC41EA" w:rsidP="00BC41EA">
      <w:pPr>
        <w:pStyle w:val="PL"/>
      </w:pPr>
      <w:r w:rsidRPr="009C7017">
        <w:t>}</w:t>
      </w:r>
    </w:p>
    <w:p w14:paraId="21B7E26A" w14:textId="77777777" w:rsidR="00BC41EA" w:rsidRPr="009C7017" w:rsidRDefault="00BC41EA" w:rsidP="00BC41EA">
      <w:pPr>
        <w:pStyle w:val="PL"/>
      </w:pPr>
    </w:p>
    <w:p w14:paraId="2675B275" w14:textId="77777777" w:rsidR="00BC41EA" w:rsidRPr="009C7017" w:rsidRDefault="00BC41EA" w:rsidP="00BC41EA">
      <w:pPr>
        <w:pStyle w:val="PL"/>
      </w:pPr>
      <w:r w:rsidRPr="009C7017">
        <w:t xml:space="preserve">PUCCH-format4 ::=                               </w:t>
      </w:r>
      <w:r w:rsidRPr="009C7017">
        <w:rPr>
          <w:color w:val="993366"/>
        </w:rPr>
        <w:t>SEQUENCE</w:t>
      </w:r>
      <w:r w:rsidRPr="009C7017">
        <w:t xml:space="preserve"> {</w:t>
      </w:r>
    </w:p>
    <w:p w14:paraId="0C4C03F4" w14:textId="77777777" w:rsidR="00BC41EA" w:rsidRPr="009C7017" w:rsidRDefault="00BC41EA" w:rsidP="00BC41EA">
      <w:pPr>
        <w:pStyle w:val="PL"/>
      </w:pPr>
      <w:r w:rsidRPr="009C7017">
        <w:t xml:space="preserve">    nrofSymbols                                     </w:t>
      </w:r>
      <w:r w:rsidRPr="009C7017">
        <w:rPr>
          <w:color w:val="993366"/>
        </w:rPr>
        <w:t>INTEGER</w:t>
      </w:r>
      <w:r w:rsidRPr="009C7017">
        <w:t xml:space="preserve"> (4..14),</w:t>
      </w:r>
    </w:p>
    <w:p w14:paraId="5B406C20" w14:textId="77777777" w:rsidR="00BC41EA" w:rsidRPr="009C7017" w:rsidRDefault="00BC41EA" w:rsidP="00BC41EA">
      <w:pPr>
        <w:pStyle w:val="PL"/>
      </w:pPr>
      <w:r w:rsidRPr="009C7017">
        <w:t xml:space="preserve">    occ-Length                                      </w:t>
      </w:r>
      <w:r w:rsidRPr="009C7017">
        <w:rPr>
          <w:color w:val="993366"/>
        </w:rPr>
        <w:t>ENUMERATED</w:t>
      </w:r>
      <w:r w:rsidRPr="009C7017">
        <w:t xml:space="preserve"> {n2,n4},</w:t>
      </w:r>
    </w:p>
    <w:p w14:paraId="5180E236" w14:textId="77777777" w:rsidR="00BC41EA" w:rsidRPr="009C7017" w:rsidRDefault="00BC41EA" w:rsidP="00BC41EA">
      <w:pPr>
        <w:pStyle w:val="PL"/>
      </w:pPr>
      <w:r w:rsidRPr="009C7017">
        <w:t xml:space="preserve">    occ-Index                                       </w:t>
      </w:r>
      <w:r w:rsidRPr="009C7017">
        <w:rPr>
          <w:color w:val="993366"/>
        </w:rPr>
        <w:t>ENUMERATED</w:t>
      </w:r>
      <w:r w:rsidRPr="009C7017">
        <w:t xml:space="preserve"> {n0,n1,n2,n3},</w:t>
      </w:r>
    </w:p>
    <w:p w14:paraId="5873229C" w14:textId="77777777" w:rsidR="00BC41EA" w:rsidRPr="009C7017" w:rsidRDefault="00BC41EA" w:rsidP="00BC41EA">
      <w:pPr>
        <w:pStyle w:val="PL"/>
      </w:pPr>
      <w:r w:rsidRPr="009C7017">
        <w:t xml:space="preserve">    startingSymbolIndex                             </w:t>
      </w:r>
      <w:r w:rsidRPr="009C7017">
        <w:rPr>
          <w:color w:val="993366"/>
        </w:rPr>
        <w:t>INTEGER</w:t>
      </w:r>
      <w:r w:rsidRPr="009C7017">
        <w:t>(0..10)</w:t>
      </w:r>
    </w:p>
    <w:p w14:paraId="54039137" w14:textId="77777777" w:rsidR="00BC41EA" w:rsidRPr="009C7017" w:rsidRDefault="00BC41EA" w:rsidP="00BC41EA">
      <w:pPr>
        <w:pStyle w:val="PL"/>
      </w:pPr>
      <w:r w:rsidRPr="009C7017">
        <w:t>}</w:t>
      </w:r>
    </w:p>
    <w:p w14:paraId="27E6BCF4" w14:textId="77777777" w:rsidR="00BC41EA" w:rsidRPr="009C7017" w:rsidRDefault="00BC41EA" w:rsidP="00BC41EA">
      <w:pPr>
        <w:pStyle w:val="PL"/>
      </w:pPr>
    </w:p>
    <w:p w14:paraId="59EBAB8A" w14:textId="77777777" w:rsidR="00BC41EA" w:rsidRPr="009C7017" w:rsidRDefault="00BC41EA" w:rsidP="00BC41EA">
      <w:pPr>
        <w:pStyle w:val="PL"/>
      </w:pPr>
      <w:r w:rsidRPr="009C7017">
        <w:t xml:space="preserve">PUCCH-ResourceGroup-r16 ::=                </w:t>
      </w:r>
      <w:r w:rsidRPr="009C7017">
        <w:rPr>
          <w:color w:val="993366"/>
        </w:rPr>
        <w:t>SEQUENCE</w:t>
      </w:r>
      <w:r w:rsidRPr="009C7017">
        <w:t xml:space="preserve"> {</w:t>
      </w:r>
    </w:p>
    <w:p w14:paraId="4120B13D" w14:textId="77777777" w:rsidR="00BC41EA" w:rsidRPr="009C7017" w:rsidRDefault="00BC41EA" w:rsidP="00BC41EA">
      <w:pPr>
        <w:pStyle w:val="PL"/>
      </w:pPr>
      <w:r w:rsidRPr="009C7017">
        <w:t xml:space="preserve">    pucch-ResourceGroupId-r16                  PUCCH-ResourceGroupId-r16,</w:t>
      </w:r>
    </w:p>
    <w:p w14:paraId="1E3C3E6A" w14:textId="77777777" w:rsidR="00BC41EA" w:rsidRPr="009C7017" w:rsidRDefault="00BC41EA" w:rsidP="00BC41EA">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08332667" w14:textId="77777777" w:rsidR="00BC41EA" w:rsidRPr="009C7017" w:rsidRDefault="00BC41EA" w:rsidP="00BC41EA">
      <w:pPr>
        <w:pStyle w:val="PL"/>
      </w:pPr>
      <w:r w:rsidRPr="009C7017">
        <w:t>}</w:t>
      </w:r>
    </w:p>
    <w:p w14:paraId="2D54F23E" w14:textId="77777777" w:rsidR="00BC41EA" w:rsidRPr="009C7017" w:rsidRDefault="00BC41EA" w:rsidP="00BC41EA">
      <w:pPr>
        <w:pStyle w:val="PL"/>
      </w:pPr>
    </w:p>
    <w:p w14:paraId="2EDE1089" w14:textId="77777777" w:rsidR="00BC41EA" w:rsidRPr="009C7017" w:rsidRDefault="00BC41EA" w:rsidP="00BC41EA">
      <w:pPr>
        <w:pStyle w:val="PL"/>
      </w:pPr>
      <w:r w:rsidRPr="009C7017">
        <w:t xml:space="preserve">PUCCH-ResourceGroupId-r16 ::=              </w:t>
      </w:r>
      <w:r w:rsidRPr="009C7017">
        <w:rPr>
          <w:color w:val="993366"/>
        </w:rPr>
        <w:t>INTEGER</w:t>
      </w:r>
      <w:r w:rsidRPr="009C7017">
        <w:t xml:space="preserve"> (0..maxNrofPUCCH-ResourceGroups-1-r16)</w:t>
      </w:r>
    </w:p>
    <w:p w14:paraId="182D33B6" w14:textId="77777777" w:rsidR="00BC41EA" w:rsidRPr="009C7017" w:rsidRDefault="00BC41EA" w:rsidP="00BC41EA">
      <w:pPr>
        <w:pStyle w:val="PL"/>
      </w:pPr>
    </w:p>
    <w:p w14:paraId="19257BBA" w14:textId="77777777" w:rsidR="00BC41EA" w:rsidRPr="009C7017" w:rsidRDefault="00BC41EA" w:rsidP="00BC41EA">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4E08414C" w14:textId="77777777" w:rsidR="00BC41EA" w:rsidRPr="009C7017" w:rsidRDefault="00BC41EA" w:rsidP="00BC41EA">
      <w:pPr>
        <w:pStyle w:val="PL"/>
      </w:pPr>
    </w:p>
    <w:p w14:paraId="2DBDD953" w14:textId="77777777" w:rsidR="00BC41EA" w:rsidRPr="009C7017" w:rsidRDefault="00BC41EA" w:rsidP="00BC41EA">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67472163" w14:textId="77777777" w:rsidR="00BC41EA" w:rsidRPr="009C7017" w:rsidRDefault="00BC41EA" w:rsidP="00BC41EA">
      <w:pPr>
        <w:pStyle w:val="PL"/>
      </w:pPr>
    </w:p>
    <w:p w14:paraId="2ED8C3CF" w14:textId="77777777" w:rsidR="00BC41EA" w:rsidRPr="009C7017" w:rsidRDefault="00BC41EA" w:rsidP="00BC41EA">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4CDCA4CE" w14:textId="77777777" w:rsidR="00BC41EA" w:rsidRPr="009C7017" w:rsidRDefault="00BC41EA" w:rsidP="00BC41EA">
      <w:pPr>
        <w:pStyle w:val="PL"/>
      </w:pPr>
    </w:p>
    <w:p w14:paraId="47AB4D0D" w14:textId="77777777" w:rsidR="00BC41EA" w:rsidRPr="009C7017" w:rsidRDefault="00BC41EA" w:rsidP="00BC41EA">
      <w:pPr>
        <w:pStyle w:val="PL"/>
        <w:rPr>
          <w:color w:val="808080"/>
        </w:rPr>
      </w:pPr>
      <w:r w:rsidRPr="009C7017">
        <w:rPr>
          <w:color w:val="808080"/>
        </w:rPr>
        <w:t>-- TAG-PUCCH-CONFIG-STOP</w:t>
      </w:r>
    </w:p>
    <w:p w14:paraId="11B7B9E0" w14:textId="77777777" w:rsidR="00BC41EA" w:rsidRPr="009C7017" w:rsidRDefault="00BC41EA" w:rsidP="00BC41EA">
      <w:pPr>
        <w:pStyle w:val="PL"/>
        <w:rPr>
          <w:color w:val="808080"/>
        </w:rPr>
      </w:pPr>
      <w:r w:rsidRPr="009C7017">
        <w:rPr>
          <w:color w:val="808080"/>
        </w:rPr>
        <w:t>-- ASN1STOP</w:t>
      </w:r>
    </w:p>
    <w:p w14:paraId="50628B29" w14:textId="77777777" w:rsidR="00BC41EA" w:rsidRPr="009C7017" w:rsidRDefault="00BC41EA" w:rsidP="00BC41EA">
      <w:pPr>
        <w:pStyle w:val="PL"/>
      </w:pPr>
    </w:p>
    <w:p w14:paraId="6F8173F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7D64BB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4BB7C8" w14:textId="77777777" w:rsidR="00BC41EA" w:rsidRPr="009C7017" w:rsidRDefault="00BC41EA" w:rsidP="000E576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BC41EA" w:rsidRPr="009C7017" w14:paraId="1E73320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22D5E9" w14:textId="77777777" w:rsidR="00BC41EA" w:rsidRPr="009C7017" w:rsidRDefault="00BC41EA" w:rsidP="000E5764">
            <w:pPr>
              <w:pStyle w:val="TAL"/>
              <w:rPr>
                <w:szCs w:val="22"/>
                <w:lang w:eastAsia="sv-SE"/>
              </w:rPr>
            </w:pPr>
            <w:r w:rsidRPr="009C7017">
              <w:rPr>
                <w:b/>
                <w:i/>
                <w:szCs w:val="22"/>
                <w:lang w:eastAsia="sv-SE"/>
              </w:rPr>
              <w:t>dl-DataToUL-ACK, dl-DataToUL-ACK-DCI-1-2</w:t>
            </w:r>
          </w:p>
          <w:p w14:paraId="1A753B5E" w14:textId="77777777" w:rsidR="00BC41EA" w:rsidRPr="009C7017" w:rsidRDefault="00BC41EA" w:rsidP="000E576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BC41EA" w:rsidRPr="009C7017" w14:paraId="7C4EC4E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532F2D" w14:textId="77777777" w:rsidR="00BC41EA" w:rsidRPr="009C7017" w:rsidRDefault="00BC41EA" w:rsidP="000E5764">
            <w:pPr>
              <w:pStyle w:val="TAL"/>
              <w:rPr>
                <w:b/>
                <w:i/>
                <w:szCs w:val="22"/>
                <w:lang w:eastAsia="sv-SE"/>
              </w:rPr>
            </w:pPr>
            <w:r w:rsidRPr="009C7017">
              <w:rPr>
                <w:b/>
                <w:i/>
                <w:szCs w:val="22"/>
                <w:lang w:eastAsia="sv-SE"/>
              </w:rPr>
              <w:t>dmrs-UplinkTransformPrecodingPUCCH</w:t>
            </w:r>
          </w:p>
          <w:p w14:paraId="4645BC1F" w14:textId="77777777" w:rsidR="00BC41EA" w:rsidRPr="009C7017" w:rsidRDefault="00BC41EA" w:rsidP="000E5764">
            <w:pPr>
              <w:pStyle w:val="TAL"/>
              <w:rPr>
                <w:b/>
                <w:i/>
                <w:szCs w:val="22"/>
                <w:lang w:eastAsia="sv-SE"/>
              </w:rPr>
            </w:pPr>
            <w:r w:rsidRPr="009C7017">
              <w:rPr>
                <w:szCs w:val="22"/>
                <w:lang w:eastAsia="sv-SE"/>
              </w:rPr>
              <w:t>This field is used for PUCCH formats 3 and 4 according to TS 38.211, Clause 6.4.1.3.3.1.</w:t>
            </w:r>
          </w:p>
        </w:tc>
      </w:tr>
      <w:tr w:rsidR="00BC41EA" w:rsidRPr="009C7017" w14:paraId="5F16623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E3E0D9" w14:textId="77777777" w:rsidR="00BC41EA" w:rsidRPr="009C7017" w:rsidRDefault="00BC41EA" w:rsidP="000E5764">
            <w:pPr>
              <w:pStyle w:val="TAL"/>
              <w:rPr>
                <w:szCs w:val="22"/>
                <w:lang w:eastAsia="sv-SE"/>
              </w:rPr>
            </w:pPr>
            <w:r w:rsidRPr="009C7017">
              <w:rPr>
                <w:b/>
                <w:i/>
                <w:szCs w:val="22"/>
                <w:lang w:eastAsia="sv-SE"/>
              </w:rPr>
              <w:t>format1</w:t>
            </w:r>
          </w:p>
          <w:p w14:paraId="6535E170" w14:textId="77777777" w:rsidR="00BC41EA" w:rsidRPr="009C7017" w:rsidRDefault="00BC41EA" w:rsidP="000E5764">
            <w:pPr>
              <w:pStyle w:val="TAL"/>
              <w:rPr>
                <w:szCs w:val="22"/>
                <w:lang w:eastAsia="sv-SE"/>
              </w:rPr>
            </w:pPr>
            <w:r w:rsidRPr="009C7017">
              <w:rPr>
                <w:szCs w:val="22"/>
                <w:lang w:eastAsia="sv-SE"/>
              </w:rPr>
              <w:t>Parameters that are common for all PUCCH resources of format 1.</w:t>
            </w:r>
          </w:p>
        </w:tc>
      </w:tr>
      <w:tr w:rsidR="00BC41EA" w:rsidRPr="009C7017" w14:paraId="333ED89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8C30B0E" w14:textId="77777777" w:rsidR="00BC41EA" w:rsidRPr="009C7017" w:rsidRDefault="00BC41EA" w:rsidP="000E5764">
            <w:pPr>
              <w:pStyle w:val="TAL"/>
              <w:rPr>
                <w:szCs w:val="22"/>
                <w:lang w:eastAsia="sv-SE"/>
              </w:rPr>
            </w:pPr>
            <w:r w:rsidRPr="009C7017">
              <w:rPr>
                <w:b/>
                <w:i/>
                <w:szCs w:val="22"/>
                <w:lang w:eastAsia="sv-SE"/>
              </w:rPr>
              <w:t>format2</w:t>
            </w:r>
          </w:p>
          <w:p w14:paraId="6D8C1CEE" w14:textId="77777777" w:rsidR="00BC41EA" w:rsidRPr="009C7017" w:rsidRDefault="00BC41EA" w:rsidP="000E5764">
            <w:pPr>
              <w:pStyle w:val="TAL"/>
              <w:rPr>
                <w:szCs w:val="22"/>
                <w:lang w:eastAsia="sv-SE"/>
              </w:rPr>
            </w:pPr>
            <w:r w:rsidRPr="009C7017">
              <w:rPr>
                <w:szCs w:val="22"/>
                <w:lang w:eastAsia="sv-SE"/>
              </w:rPr>
              <w:t>Parameters that are common for all PUCCH resources of format 2.</w:t>
            </w:r>
          </w:p>
        </w:tc>
      </w:tr>
      <w:tr w:rsidR="00BC41EA" w:rsidRPr="009C7017" w14:paraId="1840CC1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08C625" w14:textId="77777777" w:rsidR="00BC41EA" w:rsidRPr="009C7017" w:rsidRDefault="00BC41EA" w:rsidP="000E5764">
            <w:pPr>
              <w:pStyle w:val="TAL"/>
              <w:rPr>
                <w:szCs w:val="22"/>
                <w:lang w:eastAsia="sv-SE"/>
              </w:rPr>
            </w:pPr>
            <w:r w:rsidRPr="009C7017">
              <w:rPr>
                <w:b/>
                <w:i/>
                <w:szCs w:val="22"/>
                <w:lang w:eastAsia="sv-SE"/>
              </w:rPr>
              <w:t>format3</w:t>
            </w:r>
          </w:p>
          <w:p w14:paraId="24A63B61" w14:textId="77777777" w:rsidR="00BC41EA" w:rsidRPr="009C7017" w:rsidRDefault="00BC41EA" w:rsidP="000E5764">
            <w:pPr>
              <w:pStyle w:val="TAL"/>
              <w:rPr>
                <w:szCs w:val="22"/>
                <w:lang w:eastAsia="sv-SE"/>
              </w:rPr>
            </w:pPr>
            <w:r w:rsidRPr="009C7017">
              <w:rPr>
                <w:szCs w:val="22"/>
                <w:lang w:eastAsia="sv-SE"/>
              </w:rPr>
              <w:t>Parameters that are common for all PUCCH resources of format 3.</w:t>
            </w:r>
          </w:p>
        </w:tc>
      </w:tr>
      <w:tr w:rsidR="00BC41EA" w:rsidRPr="009C7017" w14:paraId="0233E5C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8E2254A" w14:textId="77777777" w:rsidR="00BC41EA" w:rsidRPr="009C7017" w:rsidRDefault="00BC41EA" w:rsidP="000E5764">
            <w:pPr>
              <w:pStyle w:val="TAL"/>
              <w:rPr>
                <w:szCs w:val="22"/>
                <w:lang w:eastAsia="sv-SE"/>
              </w:rPr>
            </w:pPr>
            <w:r w:rsidRPr="009C7017">
              <w:rPr>
                <w:b/>
                <w:i/>
                <w:szCs w:val="22"/>
                <w:lang w:eastAsia="sv-SE"/>
              </w:rPr>
              <w:t>format4.</w:t>
            </w:r>
          </w:p>
          <w:p w14:paraId="66BD2B52" w14:textId="77777777" w:rsidR="00BC41EA" w:rsidRPr="009C7017" w:rsidRDefault="00BC41EA" w:rsidP="000E5764">
            <w:pPr>
              <w:pStyle w:val="TAL"/>
              <w:rPr>
                <w:szCs w:val="22"/>
                <w:lang w:eastAsia="sv-SE"/>
              </w:rPr>
            </w:pPr>
            <w:r w:rsidRPr="009C7017">
              <w:rPr>
                <w:szCs w:val="22"/>
                <w:lang w:eastAsia="sv-SE"/>
              </w:rPr>
              <w:t>Parameters that are common for all PUCCH resources of format 4</w:t>
            </w:r>
          </w:p>
        </w:tc>
      </w:tr>
      <w:tr w:rsidR="00BC41EA" w:rsidRPr="009C7017" w14:paraId="52BFD6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028F82" w14:textId="77777777" w:rsidR="00BC41EA" w:rsidRPr="009C7017" w:rsidRDefault="00BC41EA" w:rsidP="000E5764">
            <w:pPr>
              <w:pStyle w:val="TAL"/>
              <w:rPr>
                <w:b/>
                <w:bCs/>
                <w:i/>
                <w:iCs/>
                <w:lang w:eastAsia="x-none"/>
              </w:rPr>
            </w:pPr>
            <w:r w:rsidRPr="009C7017">
              <w:rPr>
                <w:b/>
                <w:bCs/>
                <w:i/>
                <w:iCs/>
                <w:lang w:eastAsia="x-none"/>
              </w:rPr>
              <w:t>numberOfBitsForPUCCH- ResourceIndicatorDCI-1-2</w:t>
            </w:r>
          </w:p>
          <w:p w14:paraId="29483902" w14:textId="77777777" w:rsidR="00BC41EA" w:rsidRPr="009C7017" w:rsidRDefault="00BC41EA" w:rsidP="000E576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BC41EA" w:rsidRPr="009C7017" w14:paraId="4C3110A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A2037F" w14:textId="77777777" w:rsidR="00BC41EA" w:rsidRPr="009C7017" w:rsidRDefault="00BC41EA" w:rsidP="000E5764">
            <w:pPr>
              <w:pStyle w:val="TAL"/>
              <w:rPr>
                <w:b/>
                <w:i/>
                <w:szCs w:val="22"/>
                <w:lang w:eastAsia="sv-SE"/>
              </w:rPr>
            </w:pPr>
            <w:r w:rsidRPr="009C7017">
              <w:rPr>
                <w:b/>
                <w:i/>
                <w:szCs w:val="22"/>
                <w:lang w:eastAsia="sv-SE"/>
              </w:rPr>
              <w:t>resourceGroupToAddModList, resourceGroupToReleaseList</w:t>
            </w:r>
          </w:p>
          <w:p w14:paraId="766CEF9B" w14:textId="77777777" w:rsidR="00BC41EA" w:rsidRPr="009C7017" w:rsidRDefault="00BC41EA" w:rsidP="000E576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BC41EA" w:rsidRPr="009C7017" w14:paraId="6575699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58E6E8" w14:textId="77777777" w:rsidR="00BC41EA" w:rsidRPr="009C7017" w:rsidRDefault="00BC41EA" w:rsidP="000E5764">
            <w:pPr>
              <w:pStyle w:val="TAL"/>
              <w:rPr>
                <w:szCs w:val="22"/>
                <w:lang w:eastAsia="sv-SE"/>
              </w:rPr>
            </w:pPr>
            <w:r w:rsidRPr="009C7017">
              <w:rPr>
                <w:b/>
                <w:i/>
                <w:szCs w:val="22"/>
                <w:lang w:eastAsia="sv-SE"/>
              </w:rPr>
              <w:t>resourceSetToAddModList, resourceSetToReleaseList</w:t>
            </w:r>
          </w:p>
          <w:p w14:paraId="1A9F1F03" w14:textId="77777777" w:rsidR="00BC41EA" w:rsidRPr="009C7017" w:rsidRDefault="00BC41EA" w:rsidP="000E5764">
            <w:pPr>
              <w:pStyle w:val="TAL"/>
              <w:rPr>
                <w:szCs w:val="22"/>
                <w:lang w:eastAsia="sv-SE"/>
              </w:rPr>
            </w:pPr>
            <w:r w:rsidRPr="009C7017">
              <w:rPr>
                <w:szCs w:val="22"/>
                <w:lang w:eastAsia="sv-SE"/>
              </w:rPr>
              <w:t>Lists for adding and releasing PUCCH resource sets (see TS 38.213 [13], clause 9.2).</w:t>
            </w:r>
          </w:p>
        </w:tc>
      </w:tr>
      <w:tr w:rsidR="00BC41EA" w:rsidRPr="009C7017" w14:paraId="5A7493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5FB159" w14:textId="77777777" w:rsidR="00BC41EA" w:rsidRPr="009C7017" w:rsidRDefault="00BC41EA" w:rsidP="000E5764">
            <w:pPr>
              <w:pStyle w:val="TAL"/>
              <w:rPr>
                <w:szCs w:val="22"/>
                <w:lang w:eastAsia="sv-SE"/>
              </w:rPr>
            </w:pPr>
            <w:r w:rsidRPr="009C7017">
              <w:rPr>
                <w:b/>
                <w:i/>
                <w:szCs w:val="22"/>
                <w:lang w:eastAsia="sv-SE"/>
              </w:rPr>
              <w:t>resourceToAddModList, resourceToAddModListExt, resourceToReleaseList</w:t>
            </w:r>
          </w:p>
          <w:p w14:paraId="46237CB9" w14:textId="77777777" w:rsidR="00BC41EA" w:rsidRPr="009C7017" w:rsidRDefault="00BC41EA" w:rsidP="000E576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BC41EA" w:rsidRPr="009C7017" w14:paraId="5E65276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48D514" w14:textId="77777777" w:rsidR="00BC41EA" w:rsidRPr="009C7017" w:rsidRDefault="00BC41EA" w:rsidP="000E5764">
            <w:pPr>
              <w:pStyle w:val="TAL"/>
              <w:rPr>
                <w:szCs w:val="22"/>
                <w:lang w:eastAsia="sv-SE"/>
              </w:rPr>
            </w:pPr>
            <w:r w:rsidRPr="009C7017">
              <w:rPr>
                <w:b/>
                <w:i/>
                <w:szCs w:val="22"/>
                <w:lang w:eastAsia="sv-SE"/>
              </w:rPr>
              <w:t>spatialRelationInfoToAddModList, spatialRelationInfoToAddModListSizeExt , spatialRelationInfoToAddModListExt</w:t>
            </w:r>
          </w:p>
          <w:p w14:paraId="16232C3F" w14:textId="77777777" w:rsidR="00BC41EA" w:rsidRPr="009C7017" w:rsidRDefault="00BC41EA" w:rsidP="000E576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SizeExt</w:t>
            </w:r>
            <w:r w:rsidRPr="009C7017">
              <w:rPr>
                <w:szCs w:val="22"/>
                <w:lang w:eastAsia="sv-SE"/>
              </w:rPr>
              <w:t xml:space="preserve"> (or deleted using </w:t>
            </w:r>
            <w:r w:rsidRPr="009C7017">
              <w:rPr>
                <w:i/>
                <w:iCs/>
                <w:szCs w:val="22"/>
                <w:lang w:eastAsia="sv-SE"/>
              </w:rPr>
              <w:t>spatialRelationInfoToReleaseLis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SizeExt</w:t>
            </w:r>
            <w:r w:rsidRPr="009C7017">
              <w:rPr>
                <w:szCs w:val="22"/>
                <w:lang w:eastAsia="sv-SE"/>
              </w:rPr>
              <w:t>.</w:t>
            </w:r>
          </w:p>
        </w:tc>
      </w:tr>
      <w:tr w:rsidR="00BC41EA" w:rsidRPr="009C7017" w14:paraId="6E1BF879" w14:textId="77777777" w:rsidTr="000E5764">
        <w:tc>
          <w:tcPr>
            <w:tcW w:w="14173" w:type="dxa"/>
            <w:tcBorders>
              <w:top w:val="single" w:sz="4" w:space="0" w:color="auto"/>
              <w:left w:val="single" w:sz="4" w:space="0" w:color="auto"/>
              <w:bottom w:val="single" w:sz="4" w:space="0" w:color="auto"/>
              <w:right w:val="single" w:sz="4" w:space="0" w:color="auto"/>
            </w:tcBorders>
          </w:tcPr>
          <w:p w14:paraId="69A5954C" w14:textId="77777777" w:rsidR="00BC41EA" w:rsidRPr="009C7017" w:rsidRDefault="00BC41EA" w:rsidP="000E5764">
            <w:pPr>
              <w:pStyle w:val="TAL"/>
              <w:rPr>
                <w:b/>
                <w:bCs/>
                <w:i/>
                <w:iCs/>
              </w:rPr>
            </w:pPr>
            <w:r w:rsidRPr="009C7017">
              <w:rPr>
                <w:b/>
                <w:bCs/>
                <w:i/>
                <w:iCs/>
              </w:rPr>
              <w:t>spatialRelationInfoToReleaseList, spatialRelationInfoToReleaseListSizeExt, spatialRelationInfoToReleaseListExt</w:t>
            </w:r>
          </w:p>
          <w:p w14:paraId="105D809E" w14:textId="77777777" w:rsidR="00BC41EA" w:rsidRPr="009C7017" w:rsidRDefault="00BC41EA" w:rsidP="000E5764">
            <w:pPr>
              <w:pStyle w:val="TAL"/>
            </w:pPr>
            <w:r w:rsidRPr="009C7017">
              <w:t>Lists of spatial relation configurations between a reference RS and PUCCH to be released by the UE.</w:t>
            </w:r>
          </w:p>
        </w:tc>
      </w:tr>
      <w:tr w:rsidR="00BC41EA" w:rsidRPr="009C7017" w14:paraId="2BF12FB8" w14:textId="77777777" w:rsidTr="000E5764">
        <w:tc>
          <w:tcPr>
            <w:tcW w:w="14173" w:type="dxa"/>
            <w:tcBorders>
              <w:top w:val="single" w:sz="4" w:space="0" w:color="auto"/>
              <w:left w:val="single" w:sz="4" w:space="0" w:color="auto"/>
              <w:bottom w:val="single" w:sz="4" w:space="0" w:color="auto"/>
              <w:right w:val="single" w:sz="4" w:space="0" w:color="auto"/>
            </w:tcBorders>
          </w:tcPr>
          <w:p w14:paraId="42183A4F" w14:textId="77777777" w:rsidR="00BC41EA" w:rsidRPr="009C7017" w:rsidRDefault="00BC41EA" w:rsidP="000E5764">
            <w:pPr>
              <w:pStyle w:val="TAL"/>
              <w:rPr>
                <w:b/>
                <w:i/>
              </w:rPr>
            </w:pPr>
            <w:r w:rsidRPr="009C7017">
              <w:rPr>
                <w:b/>
                <w:i/>
              </w:rPr>
              <w:t>sps-PUCCH-AN-List</w:t>
            </w:r>
          </w:p>
          <w:p w14:paraId="3681C862" w14:textId="77777777" w:rsidR="00BC41EA" w:rsidRPr="009C7017" w:rsidRDefault="00BC41EA" w:rsidP="000E576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BC41EA" w:rsidRPr="009C7017" w14:paraId="60CB462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C070B2" w14:textId="77777777" w:rsidR="00BC41EA" w:rsidRPr="009C7017" w:rsidRDefault="00BC41EA" w:rsidP="000E5764">
            <w:pPr>
              <w:pStyle w:val="TAL"/>
              <w:rPr>
                <w:b/>
                <w:bCs/>
                <w:i/>
                <w:iCs/>
                <w:lang w:eastAsia="x-none"/>
              </w:rPr>
            </w:pPr>
            <w:r w:rsidRPr="009C7017">
              <w:rPr>
                <w:b/>
                <w:bCs/>
                <w:i/>
                <w:iCs/>
                <w:lang w:eastAsia="x-none"/>
              </w:rPr>
              <w:t>subslotLengthForPUCCH</w:t>
            </w:r>
          </w:p>
          <w:p w14:paraId="17B0481D" w14:textId="77777777" w:rsidR="00BC41EA" w:rsidRPr="009C7017" w:rsidRDefault="00BC41EA" w:rsidP="000E576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BC41EA" w:rsidRPr="009C7017" w14:paraId="1B6468CE" w14:textId="77777777" w:rsidTr="000E5764">
        <w:tc>
          <w:tcPr>
            <w:tcW w:w="14173" w:type="dxa"/>
            <w:tcBorders>
              <w:top w:val="single" w:sz="4" w:space="0" w:color="auto"/>
              <w:left w:val="single" w:sz="4" w:space="0" w:color="auto"/>
              <w:bottom w:val="single" w:sz="4" w:space="0" w:color="auto"/>
              <w:right w:val="single" w:sz="4" w:space="0" w:color="auto"/>
            </w:tcBorders>
          </w:tcPr>
          <w:p w14:paraId="714EC976" w14:textId="77777777" w:rsidR="00BC41EA" w:rsidRPr="009C7017" w:rsidRDefault="00BC41EA" w:rsidP="000E5764">
            <w:pPr>
              <w:pStyle w:val="TAL"/>
              <w:rPr>
                <w:b/>
                <w:bCs/>
                <w:i/>
                <w:iCs/>
                <w:lang w:eastAsia="x-none"/>
              </w:rPr>
            </w:pPr>
            <w:r w:rsidRPr="009C7017">
              <w:rPr>
                <w:b/>
                <w:bCs/>
                <w:i/>
                <w:iCs/>
                <w:lang w:eastAsia="x-none"/>
              </w:rPr>
              <w:t>ul-AccessConfigListDCI-1-1</w:t>
            </w:r>
          </w:p>
          <w:p w14:paraId="7693B3C4" w14:textId="77777777" w:rsidR="00BC41EA" w:rsidRPr="009C7017" w:rsidRDefault="00BC41EA" w:rsidP="000E5764">
            <w:pPr>
              <w:pStyle w:val="TAL"/>
              <w:rPr>
                <w:lang w:eastAsia="x-none"/>
              </w:rPr>
            </w:pPr>
            <w:r w:rsidRPr="009C7017">
              <w:rPr>
                <w:lang w:eastAsia="x-none"/>
              </w:rPr>
              <w:t>List of the combinations of cyclic prefix extension and UL channel access type (See TS 38.212 [17], Clause 7.3.1).</w:t>
            </w:r>
          </w:p>
        </w:tc>
      </w:tr>
    </w:tbl>
    <w:p w14:paraId="7615716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EACEC2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ABD8E7" w14:textId="77777777" w:rsidR="00BC41EA" w:rsidRPr="009C7017" w:rsidRDefault="00BC41EA" w:rsidP="000E576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BC41EA" w:rsidRPr="009C7017" w14:paraId="317A307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AECBD5A" w14:textId="77777777" w:rsidR="00BC41EA" w:rsidRPr="009C7017" w:rsidRDefault="00BC41EA" w:rsidP="000E5764">
            <w:pPr>
              <w:pStyle w:val="TAL"/>
              <w:rPr>
                <w:szCs w:val="22"/>
                <w:lang w:eastAsia="sv-SE"/>
              </w:rPr>
            </w:pPr>
            <w:r w:rsidRPr="009C7017">
              <w:rPr>
                <w:b/>
                <w:i/>
                <w:szCs w:val="22"/>
                <w:lang w:eastAsia="sv-SE"/>
              </w:rPr>
              <w:t>nrofPRBs</w:t>
            </w:r>
          </w:p>
          <w:p w14:paraId="67292B97" w14:textId="77777777" w:rsidR="00BC41EA" w:rsidRPr="009C7017" w:rsidRDefault="00BC41EA" w:rsidP="000E576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7A26C0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1F809B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D16E264" w14:textId="77777777" w:rsidR="00BC41EA" w:rsidRPr="009C7017" w:rsidRDefault="00BC41EA" w:rsidP="000E576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BC41EA" w:rsidRPr="009C7017" w14:paraId="0FBE599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99A731" w14:textId="77777777" w:rsidR="00BC41EA" w:rsidRPr="009C7017" w:rsidRDefault="00BC41EA" w:rsidP="000E5764">
            <w:pPr>
              <w:pStyle w:val="TAL"/>
              <w:rPr>
                <w:szCs w:val="22"/>
                <w:lang w:eastAsia="sv-SE"/>
              </w:rPr>
            </w:pPr>
            <w:r w:rsidRPr="009C7017">
              <w:rPr>
                <w:b/>
                <w:i/>
                <w:szCs w:val="22"/>
                <w:lang w:eastAsia="sv-SE"/>
              </w:rPr>
              <w:t>additionalDMRS</w:t>
            </w:r>
          </w:p>
          <w:p w14:paraId="78AFEA59" w14:textId="77777777" w:rsidR="00BC41EA" w:rsidRPr="009C7017" w:rsidRDefault="00BC41EA" w:rsidP="000E576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BC41EA" w:rsidRPr="009C7017" w14:paraId="5B6DCB0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7F8FB5" w14:textId="77777777" w:rsidR="00BC41EA" w:rsidRPr="009C7017" w:rsidRDefault="00BC41EA" w:rsidP="000E5764">
            <w:pPr>
              <w:pStyle w:val="TAL"/>
              <w:rPr>
                <w:szCs w:val="22"/>
                <w:lang w:eastAsia="sv-SE"/>
              </w:rPr>
            </w:pPr>
            <w:r w:rsidRPr="009C7017">
              <w:rPr>
                <w:b/>
                <w:i/>
                <w:szCs w:val="22"/>
                <w:lang w:eastAsia="sv-SE"/>
              </w:rPr>
              <w:t>interslotFrequencyHopping</w:t>
            </w:r>
          </w:p>
          <w:p w14:paraId="7CB8DFC7" w14:textId="77777777" w:rsidR="00BC41EA" w:rsidRPr="009C7017" w:rsidRDefault="00BC41EA" w:rsidP="000E576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BC41EA" w:rsidRPr="009C7017" w14:paraId="7A552C9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11CCFE" w14:textId="77777777" w:rsidR="00BC41EA" w:rsidRPr="009C7017" w:rsidRDefault="00BC41EA" w:rsidP="000E5764">
            <w:pPr>
              <w:pStyle w:val="TAL"/>
              <w:rPr>
                <w:szCs w:val="22"/>
                <w:lang w:eastAsia="sv-SE"/>
              </w:rPr>
            </w:pPr>
            <w:r w:rsidRPr="009C7017">
              <w:rPr>
                <w:b/>
                <w:i/>
                <w:szCs w:val="22"/>
                <w:lang w:eastAsia="sv-SE"/>
              </w:rPr>
              <w:t>maxCodeRate</w:t>
            </w:r>
          </w:p>
          <w:p w14:paraId="2BF1E7C5" w14:textId="77777777" w:rsidR="00BC41EA" w:rsidRPr="009C7017" w:rsidRDefault="00BC41EA" w:rsidP="000E576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BC41EA" w:rsidRPr="009C7017" w14:paraId="6F0C3EE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9C3CED" w14:textId="77777777" w:rsidR="00BC41EA" w:rsidRPr="009C7017" w:rsidRDefault="00BC41EA" w:rsidP="000E5764">
            <w:pPr>
              <w:pStyle w:val="TAL"/>
              <w:rPr>
                <w:szCs w:val="22"/>
                <w:lang w:eastAsia="sv-SE"/>
              </w:rPr>
            </w:pPr>
            <w:r w:rsidRPr="009C7017">
              <w:rPr>
                <w:b/>
                <w:i/>
                <w:szCs w:val="22"/>
                <w:lang w:eastAsia="sv-SE"/>
              </w:rPr>
              <w:t>nrofSlots</w:t>
            </w:r>
          </w:p>
          <w:p w14:paraId="74DA200B" w14:textId="77777777" w:rsidR="00BC41EA" w:rsidRPr="009C7017" w:rsidRDefault="00BC41EA" w:rsidP="000E576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BC41EA" w:rsidRPr="009C7017" w14:paraId="74F0C29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D710E5" w14:textId="77777777" w:rsidR="00BC41EA" w:rsidRPr="009C7017" w:rsidRDefault="00BC41EA" w:rsidP="000E5764">
            <w:pPr>
              <w:pStyle w:val="TAL"/>
              <w:rPr>
                <w:szCs w:val="22"/>
                <w:lang w:eastAsia="sv-SE"/>
              </w:rPr>
            </w:pPr>
            <w:r w:rsidRPr="009C7017">
              <w:rPr>
                <w:b/>
                <w:i/>
                <w:szCs w:val="22"/>
                <w:lang w:eastAsia="sv-SE"/>
              </w:rPr>
              <w:t>pi2BPSK</w:t>
            </w:r>
          </w:p>
          <w:p w14:paraId="2CAFF257" w14:textId="77777777" w:rsidR="00BC41EA" w:rsidRPr="009C7017" w:rsidRDefault="00BC41EA" w:rsidP="000E576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BC41EA" w:rsidRPr="009C7017" w14:paraId="0E21C14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6592D6" w14:textId="77777777" w:rsidR="00BC41EA" w:rsidRPr="009C7017" w:rsidRDefault="00BC41EA" w:rsidP="000E5764">
            <w:pPr>
              <w:pStyle w:val="TAL"/>
              <w:rPr>
                <w:szCs w:val="22"/>
                <w:lang w:eastAsia="sv-SE"/>
              </w:rPr>
            </w:pPr>
            <w:r w:rsidRPr="009C7017">
              <w:rPr>
                <w:b/>
                <w:i/>
                <w:szCs w:val="22"/>
                <w:lang w:eastAsia="sv-SE"/>
              </w:rPr>
              <w:t>rb-SetIndex</w:t>
            </w:r>
          </w:p>
          <w:p w14:paraId="7ABF0B4F" w14:textId="77777777" w:rsidR="00BC41EA" w:rsidRPr="009C7017" w:rsidRDefault="00BC41EA" w:rsidP="000E576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BC41EA" w:rsidRPr="009C7017" w14:paraId="225DB95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015428" w14:textId="77777777" w:rsidR="00BC41EA" w:rsidRPr="009C7017" w:rsidRDefault="00BC41EA" w:rsidP="000E5764">
            <w:pPr>
              <w:pStyle w:val="TAL"/>
              <w:rPr>
                <w:szCs w:val="22"/>
                <w:lang w:eastAsia="sv-SE"/>
              </w:rPr>
            </w:pPr>
            <w:r w:rsidRPr="009C7017">
              <w:rPr>
                <w:b/>
                <w:i/>
                <w:szCs w:val="22"/>
                <w:lang w:eastAsia="sv-SE"/>
              </w:rPr>
              <w:t>simultaneousHARQ-ACK-CSI</w:t>
            </w:r>
          </w:p>
          <w:p w14:paraId="0E064A51" w14:textId="77777777" w:rsidR="00BC41EA" w:rsidRPr="009C7017" w:rsidRDefault="00BC41EA" w:rsidP="000E576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009C86D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8A5315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FECC098" w14:textId="77777777" w:rsidR="00BC41EA" w:rsidRPr="009C7017" w:rsidRDefault="00BC41EA" w:rsidP="000E5764">
            <w:pPr>
              <w:pStyle w:val="TAH"/>
              <w:rPr>
                <w:szCs w:val="22"/>
                <w:lang w:eastAsia="sv-SE"/>
              </w:rPr>
            </w:pPr>
            <w:r w:rsidRPr="009C7017">
              <w:rPr>
                <w:i/>
                <w:szCs w:val="22"/>
                <w:lang w:eastAsia="sv-SE"/>
              </w:rPr>
              <w:lastRenderedPageBreak/>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BC41EA" w:rsidRPr="009C7017" w14:paraId="52EDC5E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624C01" w14:textId="77777777" w:rsidR="00BC41EA" w:rsidRPr="009C7017" w:rsidRDefault="00BC41EA" w:rsidP="000E576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0A0A9473" w14:textId="77777777" w:rsidR="00BC41EA" w:rsidRPr="009C7017" w:rsidRDefault="00BC41EA" w:rsidP="000E576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BC41EA" w:rsidRPr="009C7017" w14:paraId="28A9865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6CE5616" w14:textId="77777777" w:rsidR="00BC41EA" w:rsidRPr="009C7017" w:rsidRDefault="00BC41EA" w:rsidP="000E5764">
            <w:pPr>
              <w:pStyle w:val="TAL"/>
              <w:rPr>
                <w:szCs w:val="22"/>
                <w:lang w:eastAsia="sv-SE"/>
              </w:rPr>
            </w:pPr>
            <w:r w:rsidRPr="009C7017">
              <w:rPr>
                <w:b/>
                <w:i/>
                <w:szCs w:val="22"/>
                <w:lang w:eastAsia="sv-SE"/>
              </w:rPr>
              <w:t>interlace0</w:t>
            </w:r>
          </w:p>
          <w:p w14:paraId="34C946AF" w14:textId="77777777" w:rsidR="00BC41EA" w:rsidRPr="009C7017" w:rsidRDefault="00BC41EA" w:rsidP="000E576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BC41EA" w:rsidRPr="009C7017" w14:paraId="0AA2400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9448A6" w14:textId="77777777" w:rsidR="00BC41EA" w:rsidRPr="009C7017" w:rsidRDefault="00BC41EA" w:rsidP="000E5764">
            <w:pPr>
              <w:pStyle w:val="TAL"/>
              <w:rPr>
                <w:szCs w:val="22"/>
                <w:lang w:eastAsia="sv-SE"/>
              </w:rPr>
            </w:pPr>
            <w:r w:rsidRPr="009C7017">
              <w:rPr>
                <w:b/>
                <w:i/>
                <w:szCs w:val="22"/>
                <w:lang w:eastAsia="sv-SE"/>
              </w:rPr>
              <w:t>interlace1</w:t>
            </w:r>
          </w:p>
          <w:p w14:paraId="75B3B7E2" w14:textId="77777777" w:rsidR="00BC41EA" w:rsidRPr="009C7017" w:rsidRDefault="00BC41EA" w:rsidP="000E576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BC41EA" w:rsidRPr="009C7017" w14:paraId="297F299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8022BE" w14:textId="77777777" w:rsidR="00BC41EA" w:rsidRPr="009C7017" w:rsidRDefault="00BC41EA" w:rsidP="000E5764">
            <w:pPr>
              <w:pStyle w:val="TAL"/>
              <w:rPr>
                <w:b/>
                <w:bCs/>
                <w:i/>
                <w:iCs/>
                <w:lang w:eastAsia="sv-SE"/>
              </w:rPr>
            </w:pPr>
            <w:r w:rsidRPr="009C7017">
              <w:rPr>
                <w:b/>
                <w:bCs/>
                <w:i/>
                <w:iCs/>
                <w:lang w:eastAsia="sv-SE"/>
              </w:rPr>
              <w:t>intraSlotFrequencyHopping</w:t>
            </w:r>
          </w:p>
          <w:p w14:paraId="07C19BB5" w14:textId="77777777" w:rsidR="00BC41EA" w:rsidRPr="009C7017" w:rsidRDefault="00BC41EA" w:rsidP="000E576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C41EA" w:rsidRPr="009C7017" w14:paraId="363EB2A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6AB66F" w14:textId="77777777" w:rsidR="00BC41EA" w:rsidRPr="009C7017" w:rsidRDefault="00BC41EA" w:rsidP="000E5764">
            <w:pPr>
              <w:pStyle w:val="TAL"/>
              <w:rPr>
                <w:szCs w:val="22"/>
                <w:lang w:eastAsia="sv-SE"/>
              </w:rPr>
            </w:pPr>
            <w:r w:rsidRPr="009C7017">
              <w:rPr>
                <w:b/>
                <w:i/>
                <w:szCs w:val="22"/>
                <w:lang w:eastAsia="sv-SE"/>
              </w:rPr>
              <w:t>occ-Index</w:t>
            </w:r>
          </w:p>
          <w:p w14:paraId="2EE5857C" w14:textId="77777777" w:rsidR="00BC41EA" w:rsidRPr="009C7017" w:rsidRDefault="00BC41EA" w:rsidP="000E576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BC41EA" w:rsidRPr="009C7017" w14:paraId="6FA5DF2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577008" w14:textId="77777777" w:rsidR="00BC41EA" w:rsidRPr="009C7017" w:rsidRDefault="00BC41EA" w:rsidP="000E5764">
            <w:pPr>
              <w:pStyle w:val="TAL"/>
              <w:rPr>
                <w:szCs w:val="22"/>
                <w:lang w:eastAsia="sv-SE"/>
              </w:rPr>
            </w:pPr>
            <w:r w:rsidRPr="009C7017">
              <w:rPr>
                <w:b/>
                <w:i/>
                <w:szCs w:val="22"/>
                <w:lang w:eastAsia="sv-SE"/>
              </w:rPr>
              <w:t>occ-Length</w:t>
            </w:r>
          </w:p>
          <w:p w14:paraId="1B719676" w14:textId="77777777" w:rsidR="00BC41EA" w:rsidRPr="009C7017" w:rsidRDefault="00BC41EA" w:rsidP="000E576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BC41EA" w:rsidRPr="009C7017" w14:paraId="6F7819D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96E63B6" w14:textId="77777777" w:rsidR="00BC41EA" w:rsidRPr="009C7017" w:rsidRDefault="00BC41EA" w:rsidP="000E5764">
            <w:pPr>
              <w:pStyle w:val="TAL"/>
              <w:rPr>
                <w:bCs/>
                <w:iCs/>
                <w:lang w:eastAsia="sv-SE"/>
              </w:rPr>
            </w:pPr>
            <w:r w:rsidRPr="009C7017">
              <w:rPr>
                <w:b/>
                <w:bCs/>
                <w:i/>
                <w:iCs/>
                <w:lang w:eastAsia="sv-SE"/>
              </w:rPr>
              <w:t>pucch-ResourceId</w:t>
            </w:r>
          </w:p>
          <w:p w14:paraId="2AF40BDE" w14:textId="77777777" w:rsidR="00BC41EA" w:rsidRPr="009C7017" w:rsidRDefault="00BC41EA" w:rsidP="000E5764">
            <w:pPr>
              <w:pStyle w:val="TAL"/>
              <w:rPr>
                <w:bCs/>
                <w:iCs/>
                <w:lang w:eastAsia="sv-SE"/>
              </w:rPr>
            </w:pPr>
            <w:r w:rsidRPr="009C7017">
              <w:rPr>
                <w:bCs/>
                <w:iCs/>
                <w:lang w:eastAsia="sv-SE"/>
              </w:rPr>
              <w:t>Identifier of the PUCCH resource.</w:t>
            </w:r>
          </w:p>
        </w:tc>
      </w:tr>
      <w:tr w:rsidR="00BC41EA" w:rsidRPr="009C7017" w14:paraId="62FDFD0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D833C6B" w14:textId="77777777" w:rsidR="00BC41EA" w:rsidRPr="009C7017" w:rsidRDefault="00BC41EA" w:rsidP="000E5764">
            <w:pPr>
              <w:pStyle w:val="TAL"/>
              <w:rPr>
                <w:b/>
                <w:bCs/>
                <w:i/>
                <w:iCs/>
                <w:lang w:eastAsia="sv-SE"/>
              </w:rPr>
            </w:pPr>
            <w:r w:rsidRPr="009C7017">
              <w:rPr>
                <w:b/>
                <w:bCs/>
                <w:i/>
                <w:iCs/>
                <w:lang w:eastAsia="sv-SE"/>
              </w:rPr>
              <w:t>secondHopPRB</w:t>
            </w:r>
          </w:p>
          <w:p w14:paraId="5EB1B873" w14:textId="77777777" w:rsidR="00BC41EA" w:rsidRPr="009C7017" w:rsidRDefault="00BC41EA" w:rsidP="000E5764">
            <w:pPr>
              <w:pStyle w:val="TAL"/>
              <w:rPr>
                <w:lang w:eastAsia="sv-SE"/>
              </w:rPr>
            </w:pPr>
            <w:r w:rsidRPr="009C7017">
              <w:rPr>
                <w:lang w:eastAsia="sv-SE"/>
              </w:rPr>
              <w:t>Index of first PRB after frequency hopping of PUCCH. This value is applicable for intra-slot frequency hopping</w:t>
            </w:r>
            <w:r w:rsidRPr="009C7017">
              <w:t xml:space="preserve"> (see TS 38.213 [13], clause 9.2.1) or inter-slot frequency hopping (see TS 38.213 [13], clause 9.2.6)</w:t>
            </w:r>
            <w:r w:rsidRPr="009C7017">
              <w:rPr>
                <w:lang w:eastAsia="sv-SE"/>
              </w:rPr>
              <w:t>.</w:t>
            </w:r>
          </w:p>
        </w:tc>
      </w:tr>
    </w:tbl>
    <w:p w14:paraId="44E1BD6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F68D97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2CF968" w14:textId="77777777" w:rsidR="00BC41EA" w:rsidRPr="009C7017" w:rsidRDefault="00BC41EA" w:rsidP="000E576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BC41EA" w:rsidRPr="009C7017" w14:paraId="0D783C7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6B2CB4" w14:textId="77777777" w:rsidR="00BC41EA" w:rsidRPr="009C7017" w:rsidRDefault="00BC41EA" w:rsidP="000E5764">
            <w:pPr>
              <w:pStyle w:val="TAL"/>
              <w:rPr>
                <w:szCs w:val="22"/>
                <w:lang w:eastAsia="sv-SE"/>
              </w:rPr>
            </w:pPr>
            <w:r w:rsidRPr="009C7017">
              <w:rPr>
                <w:b/>
                <w:i/>
                <w:szCs w:val="22"/>
                <w:lang w:eastAsia="sv-SE"/>
              </w:rPr>
              <w:t>maxPayloadSize</w:t>
            </w:r>
          </w:p>
          <w:p w14:paraId="5E9ECF01" w14:textId="77777777" w:rsidR="00BC41EA" w:rsidRPr="009C7017" w:rsidRDefault="00BC41EA" w:rsidP="000E576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BC41EA" w:rsidRPr="009C7017" w14:paraId="3E59B4C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B59386" w14:textId="77777777" w:rsidR="00BC41EA" w:rsidRPr="009C7017" w:rsidRDefault="00BC41EA" w:rsidP="000E5764">
            <w:pPr>
              <w:pStyle w:val="TAL"/>
              <w:rPr>
                <w:szCs w:val="22"/>
                <w:lang w:eastAsia="sv-SE"/>
              </w:rPr>
            </w:pPr>
            <w:r w:rsidRPr="009C7017">
              <w:rPr>
                <w:b/>
                <w:i/>
                <w:szCs w:val="22"/>
                <w:lang w:eastAsia="sv-SE"/>
              </w:rPr>
              <w:t>resourceList</w:t>
            </w:r>
          </w:p>
          <w:p w14:paraId="48E96F25" w14:textId="77777777" w:rsidR="00BC41EA" w:rsidRPr="009C7017" w:rsidRDefault="00BC41EA" w:rsidP="000E576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127859E9" w14:textId="77777777" w:rsidR="00BC41EA" w:rsidRPr="009C7017" w:rsidRDefault="00BC41EA" w:rsidP="00BC41E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C41EA" w:rsidRPr="009C7017" w14:paraId="56312F23" w14:textId="77777777" w:rsidTr="000E5764">
        <w:trPr>
          <w:trHeight w:val="400"/>
        </w:trPr>
        <w:tc>
          <w:tcPr>
            <w:tcW w:w="4023" w:type="dxa"/>
            <w:tcBorders>
              <w:top w:val="single" w:sz="4" w:space="0" w:color="auto"/>
              <w:left w:val="single" w:sz="4" w:space="0" w:color="auto"/>
              <w:bottom w:val="single" w:sz="4" w:space="0" w:color="auto"/>
              <w:right w:val="single" w:sz="4" w:space="0" w:color="auto"/>
            </w:tcBorders>
            <w:hideMark/>
          </w:tcPr>
          <w:p w14:paraId="2E1DF48C" w14:textId="77777777" w:rsidR="00BC41EA" w:rsidRPr="009C7017" w:rsidRDefault="00BC41EA" w:rsidP="000E576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E3B5B7A" w14:textId="77777777" w:rsidR="00BC41EA" w:rsidRPr="009C7017" w:rsidRDefault="00BC41EA" w:rsidP="000E5764">
            <w:pPr>
              <w:pStyle w:val="TAH"/>
              <w:rPr>
                <w:lang w:eastAsia="sv-SE"/>
              </w:rPr>
            </w:pPr>
            <w:r w:rsidRPr="009C7017">
              <w:rPr>
                <w:lang w:eastAsia="sv-SE"/>
              </w:rPr>
              <w:t>Explanation</w:t>
            </w:r>
          </w:p>
        </w:tc>
      </w:tr>
      <w:tr w:rsidR="00BC41EA" w:rsidRPr="009C7017" w14:paraId="0B49C3EE" w14:textId="77777777" w:rsidTr="000E5764">
        <w:trPr>
          <w:trHeight w:val="415"/>
        </w:trPr>
        <w:tc>
          <w:tcPr>
            <w:tcW w:w="4023" w:type="dxa"/>
            <w:tcBorders>
              <w:top w:val="single" w:sz="4" w:space="0" w:color="auto"/>
              <w:left w:val="single" w:sz="4" w:space="0" w:color="auto"/>
              <w:bottom w:val="single" w:sz="4" w:space="0" w:color="auto"/>
              <w:right w:val="single" w:sz="4" w:space="0" w:color="auto"/>
            </w:tcBorders>
            <w:hideMark/>
          </w:tcPr>
          <w:p w14:paraId="37EA270F" w14:textId="77777777" w:rsidR="00BC41EA" w:rsidRPr="009C7017" w:rsidRDefault="00BC41EA" w:rsidP="000E576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2CE94005" w14:textId="77777777" w:rsidR="00BC41EA" w:rsidRPr="009C7017" w:rsidRDefault="00BC41EA" w:rsidP="000E576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27EE3936" w14:textId="77777777" w:rsidR="00BC41EA" w:rsidRPr="009C7017" w:rsidRDefault="00BC41EA" w:rsidP="00BC41EA"/>
    <w:p w14:paraId="7915857C" w14:textId="77777777" w:rsidR="00BC41EA" w:rsidRPr="009C7017" w:rsidRDefault="00BC41EA" w:rsidP="00BC41EA">
      <w:pPr>
        <w:pStyle w:val="Heading4"/>
      </w:pPr>
      <w:bookmarkStart w:id="654" w:name="_Toc60777315"/>
      <w:bookmarkStart w:id="655" w:name="_Toc83740270"/>
      <w:bookmarkEnd w:id="653"/>
      <w:r w:rsidRPr="009C7017">
        <w:t>–</w:t>
      </w:r>
      <w:r w:rsidRPr="009C7017">
        <w:tab/>
      </w:r>
      <w:r w:rsidRPr="009C7017">
        <w:rPr>
          <w:i/>
        </w:rPr>
        <w:t>PUCCH-ConfigCommon</w:t>
      </w:r>
      <w:bookmarkEnd w:id="654"/>
      <w:bookmarkEnd w:id="655"/>
    </w:p>
    <w:p w14:paraId="49AEE114" w14:textId="77777777" w:rsidR="00BC41EA" w:rsidRPr="009C7017" w:rsidRDefault="00BC41EA" w:rsidP="00BC41EA">
      <w:r w:rsidRPr="009C7017">
        <w:t xml:space="preserve">The IE </w:t>
      </w:r>
      <w:r w:rsidRPr="009C7017">
        <w:rPr>
          <w:i/>
        </w:rPr>
        <w:t xml:space="preserve">PUCCH-ConfigCommon </w:t>
      </w:r>
      <w:r w:rsidRPr="009C7017">
        <w:t>is used to configure the cell specific PUCCH parameters.</w:t>
      </w:r>
    </w:p>
    <w:p w14:paraId="54FD9FFF" w14:textId="77777777" w:rsidR="00BC41EA" w:rsidRPr="009C7017" w:rsidRDefault="00BC41EA" w:rsidP="00BC41EA">
      <w:pPr>
        <w:pStyle w:val="TH"/>
      </w:pPr>
      <w:r w:rsidRPr="009C7017">
        <w:rPr>
          <w:bCs/>
          <w:i/>
          <w:iCs/>
        </w:rPr>
        <w:lastRenderedPageBreak/>
        <w:t xml:space="preserve">PUCCH-ConfigCommon </w:t>
      </w:r>
      <w:r w:rsidRPr="009C7017">
        <w:t>information element</w:t>
      </w:r>
    </w:p>
    <w:p w14:paraId="20EFCA69" w14:textId="77777777" w:rsidR="00BC41EA" w:rsidRPr="009C7017" w:rsidRDefault="00BC41EA" w:rsidP="00BC41EA">
      <w:pPr>
        <w:pStyle w:val="PL"/>
        <w:rPr>
          <w:color w:val="808080"/>
        </w:rPr>
      </w:pPr>
      <w:r w:rsidRPr="009C7017">
        <w:rPr>
          <w:color w:val="808080"/>
        </w:rPr>
        <w:t>-- ASN1START</w:t>
      </w:r>
    </w:p>
    <w:p w14:paraId="2A34F0A4" w14:textId="77777777" w:rsidR="00BC41EA" w:rsidRPr="009C7017" w:rsidRDefault="00BC41EA" w:rsidP="00BC41EA">
      <w:pPr>
        <w:pStyle w:val="PL"/>
        <w:rPr>
          <w:color w:val="808080"/>
        </w:rPr>
      </w:pPr>
      <w:r w:rsidRPr="009C7017">
        <w:rPr>
          <w:color w:val="808080"/>
        </w:rPr>
        <w:t>-- TAG-PUCCH-CONFIGCOMMON-START</w:t>
      </w:r>
    </w:p>
    <w:p w14:paraId="4C009CE4" w14:textId="77777777" w:rsidR="00BC41EA" w:rsidRPr="009C7017" w:rsidRDefault="00BC41EA" w:rsidP="00BC41EA">
      <w:pPr>
        <w:pStyle w:val="PL"/>
      </w:pPr>
    </w:p>
    <w:p w14:paraId="4E8FC473" w14:textId="77777777" w:rsidR="00BC41EA" w:rsidRPr="009C7017" w:rsidRDefault="00BC41EA" w:rsidP="00BC41EA">
      <w:pPr>
        <w:pStyle w:val="PL"/>
      </w:pPr>
      <w:r w:rsidRPr="009C7017">
        <w:t xml:space="preserve">PUCCH-ConfigCommon ::=              </w:t>
      </w:r>
      <w:r w:rsidRPr="009C7017">
        <w:rPr>
          <w:color w:val="993366"/>
        </w:rPr>
        <w:t>SEQUENCE</w:t>
      </w:r>
      <w:r w:rsidRPr="009C7017">
        <w:t xml:space="preserve"> {</w:t>
      </w:r>
    </w:p>
    <w:p w14:paraId="7C703FA6" w14:textId="77777777" w:rsidR="00BC41EA" w:rsidRPr="009C7017" w:rsidRDefault="00BC41EA" w:rsidP="00BC41EA">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946B544" w14:textId="77777777" w:rsidR="00BC41EA" w:rsidRPr="009C7017" w:rsidRDefault="00BC41EA" w:rsidP="00BC41EA">
      <w:pPr>
        <w:pStyle w:val="PL"/>
      </w:pPr>
      <w:r w:rsidRPr="009C7017">
        <w:t xml:space="preserve">    pucch-GroupHopping                  </w:t>
      </w:r>
      <w:r w:rsidRPr="009C7017">
        <w:rPr>
          <w:color w:val="993366"/>
        </w:rPr>
        <w:t>ENUMERATED</w:t>
      </w:r>
      <w:r w:rsidRPr="009C7017">
        <w:t xml:space="preserve"> { neither, enable, disable },</w:t>
      </w:r>
    </w:p>
    <w:p w14:paraId="28A4FC8C" w14:textId="77777777" w:rsidR="00BC41EA" w:rsidRPr="009C7017" w:rsidRDefault="00BC41EA" w:rsidP="00BC41EA">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C7950AA" w14:textId="77777777" w:rsidR="00BC41EA" w:rsidRPr="009C7017" w:rsidRDefault="00BC41EA" w:rsidP="00BC41EA">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35186060" w14:textId="77777777" w:rsidR="00BC41EA" w:rsidRPr="009C7017" w:rsidRDefault="00BC41EA" w:rsidP="00BC41EA">
      <w:pPr>
        <w:pStyle w:val="PL"/>
      </w:pPr>
      <w:r w:rsidRPr="009C7017">
        <w:t xml:space="preserve">    ...</w:t>
      </w:r>
    </w:p>
    <w:p w14:paraId="03361BD2" w14:textId="77777777" w:rsidR="00BC41EA" w:rsidRPr="009C7017" w:rsidRDefault="00BC41EA" w:rsidP="00BC41EA">
      <w:pPr>
        <w:pStyle w:val="PL"/>
      </w:pPr>
      <w:r w:rsidRPr="009C7017">
        <w:t>}</w:t>
      </w:r>
    </w:p>
    <w:p w14:paraId="4DD5EBB4" w14:textId="77777777" w:rsidR="00BC41EA" w:rsidRPr="009C7017" w:rsidRDefault="00BC41EA" w:rsidP="00BC41EA">
      <w:pPr>
        <w:pStyle w:val="PL"/>
      </w:pPr>
    </w:p>
    <w:p w14:paraId="22C03CE0" w14:textId="77777777" w:rsidR="00BC41EA" w:rsidRPr="009C7017" w:rsidRDefault="00BC41EA" w:rsidP="00BC41EA">
      <w:pPr>
        <w:pStyle w:val="PL"/>
        <w:rPr>
          <w:color w:val="808080"/>
        </w:rPr>
      </w:pPr>
      <w:r w:rsidRPr="009C7017">
        <w:rPr>
          <w:color w:val="808080"/>
        </w:rPr>
        <w:t>-- TAG-PUCCH-CONFIGCOMMON-STOP</w:t>
      </w:r>
    </w:p>
    <w:p w14:paraId="43EC17BF" w14:textId="77777777" w:rsidR="00BC41EA" w:rsidRPr="009C7017" w:rsidRDefault="00BC41EA" w:rsidP="00BC41EA">
      <w:pPr>
        <w:pStyle w:val="PL"/>
        <w:rPr>
          <w:color w:val="808080"/>
        </w:rPr>
      </w:pPr>
      <w:r w:rsidRPr="009C7017">
        <w:rPr>
          <w:color w:val="808080"/>
        </w:rPr>
        <w:t>-- ASN1STOP</w:t>
      </w:r>
    </w:p>
    <w:p w14:paraId="5357C0F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20EB283"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892C7FA" w14:textId="77777777" w:rsidR="00BC41EA" w:rsidRPr="009C7017" w:rsidRDefault="00BC41EA" w:rsidP="000E576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BC41EA" w:rsidRPr="009C7017" w14:paraId="5048DBBE"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8E32C9F" w14:textId="77777777" w:rsidR="00BC41EA" w:rsidRPr="009C7017" w:rsidRDefault="00BC41EA" w:rsidP="000E5764">
            <w:pPr>
              <w:pStyle w:val="TAL"/>
              <w:rPr>
                <w:szCs w:val="22"/>
                <w:lang w:eastAsia="sv-SE"/>
              </w:rPr>
            </w:pPr>
            <w:r w:rsidRPr="009C7017">
              <w:rPr>
                <w:b/>
                <w:i/>
                <w:szCs w:val="22"/>
                <w:lang w:eastAsia="sv-SE"/>
              </w:rPr>
              <w:t>hoppingId</w:t>
            </w:r>
          </w:p>
          <w:p w14:paraId="6E33B237" w14:textId="77777777" w:rsidR="00BC41EA" w:rsidRPr="009C7017" w:rsidRDefault="00BC41EA" w:rsidP="000E5764">
            <w:pPr>
              <w:pStyle w:val="TAL"/>
              <w:rPr>
                <w:szCs w:val="22"/>
                <w:lang w:eastAsia="sv-SE"/>
              </w:rPr>
            </w:pPr>
            <w:r w:rsidRPr="009C7017">
              <w:rPr>
                <w:szCs w:val="22"/>
                <w:lang w:eastAsia="sv-SE"/>
              </w:rPr>
              <w:t>Cell-specific scrambling ID for group hopping and sequence hopping if enabled, see TS 38.211 [16], clause 6.3.2.2.</w:t>
            </w:r>
          </w:p>
        </w:tc>
      </w:tr>
      <w:tr w:rsidR="00BC41EA" w:rsidRPr="009C7017" w14:paraId="3A85E4C0"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622FA4B" w14:textId="77777777" w:rsidR="00BC41EA" w:rsidRPr="009C7017" w:rsidRDefault="00BC41EA" w:rsidP="000E5764">
            <w:pPr>
              <w:pStyle w:val="TAL"/>
              <w:rPr>
                <w:szCs w:val="22"/>
                <w:lang w:eastAsia="sv-SE"/>
              </w:rPr>
            </w:pPr>
            <w:r w:rsidRPr="009C7017">
              <w:rPr>
                <w:b/>
                <w:i/>
                <w:szCs w:val="22"/>
                <w:lang w:eastAsia="sv-SE"/>
              </w:rPr>
              <w:t>p0-nominal</w:t>
            </w:r>
          </w:p>
          <w:p w14:paraId="56E8C2CC" w14:textId="77777777" w:rsidR="00BC41EA" w:rsidRPr="009C7017" w:rsidRDefault="00BC41EA" w:rsidP="000E576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BC41EA" w:rsidRPr="009C7017" w14:paraId="4CF48E1A"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DA56F05" w14:textId="77777777" w:rsidR="00BC41EA" w:rsidRPr="009C7017" w:rsidRDefault="00BC41EA" w:rsidP="000E5764">
            <w:pPr>
              <w:pStyle w:val="TAL"/>
              <w:rPr>
                <w:szCs w:val="22"/>
                <w:lang w:eastAsia="sv-SE"/>
              </w:rPr>
            </w:pPr>
            <w:r w:rsidRPr="009C7017">
              <w:rPr>
                <w:b/>
                <w:i/>
                <w:szCs w:val="22"/>
                <w:lang w:eastAsia="sv-SE"/>
              </w:rPr>
              <w:t>pucch-GroupHopping</w:t>
            </w:r>
          </w:p>
          <w:p w14:paraId="0EA0E16B" w14:textId="77777777" w:rsidR="00BC41EA" w:rsidRPr="009C7017" w:rsidRDefault="00BC41EA" w:rsidP="000E576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BC41EA" w:rsidRPr="009C7017" w14:paraId="17AEEA82"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CFC592E" w14:textId="77777777" w:rsidR="00BC41EA" w:rsidRPr="009C7017" w:rsidRDefault="00BC41EA" w:rsidP="000E5764">
            <w:pPr>
              <w:pStyle w:val="TAL"/>
              <w:rPr>
                <w:szCs w:val="22"/>
                <w:lang w:eastAsia="sv-SE"/>
              </w:rPr>
            </w:pPr>
            <w:r w:rsidRPr="009C7017">
              <w:rPr>
                <w:b/>
                <w:i/>
                <w:szCs w:val="22"/>
                <w:lang w:eastAsia="sv-SE"/>
              </w:rPr>
              <w:t>pucch-ResourceCommon</w:t>
            </w:r>
          </w:p>
          <w:p w14:paraId="57F61C77" w14:textId="77777777" w:rsidR="00BC41EA" w:rsidRPr="009C7017" w:rsidRDefault="00BC41EA" w:rsidP="000E576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2C673892" w14:textId="77777777" w:rsidR="00BC41EA" w:rsidRPr="009C7017" w:rsidRDefault="00BC41EA" w:rsidP="00BC41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C41EA" w:rsidRPr="009C7017" w14:paraId="40E6B468" w14:textId="77777777" w:rsidTr="000E5764">
        <w:tc>
          <w:tcPr>
            <w:tcW w:w="3652" w:type="dxa"/>
            <w:tcBorders>
              <w:top w:val="single" w:sz="4" w:space="0" w:color="auto"/>
              <w:left w:val="single" w:sz="4" w:space="0" w:color="auto"/>
              <w:bottom w:val="single" w:sz="4" w:space="0" w:color="auto"/>
              <w:right w:val="single" w:sz="4" w:space="0" w:color="auto"/>
            </w:tcBorders>
            <w:hideMark/>
          </w:tcPr>
          <w:p w14:paraId="0EF20D7D" w14:textId="77777777" w:rsidR="00BC41EA" w:rsidRPr="009C7017" w:rsidRDefault="00BC41EA" w:rsidP="000E576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76FC1CB8"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00C643F0" w14:textId="77777777" w:rsidTr="000E5764">
        <w:tc>
          <w:tcPr>
            <w:tcW w:w="3652" w:type="dxa"/>
            <w:tcBorders>
              <w:top w:val="single" w:sz="4" w:space="0" w:color="auto"/>
              <w:left w:val="single" w:sz="4" w:space="0" w:color="auto"/>
              <w:bottom w:val="single" w:sz="4" w:space="0" w:color="auto"/>
              <w:right w:val="single" w:sz="4" w:space="0" w:color="auto"/>
            </w:tcBorders>
            <w:hideMark/>
          </w:tcPr>
          <w:p w14:paraId="6DA3D378" w14:textId="77777777" w:rsidR="00BC41EA" w:rsidRPr="009C7017" w:rsidRDefault="00BC41EA" w:rsidP="000E576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40F48CB1" w14:textId="77777777" w:rsidR="00BC41EA" w:rsidRPr="009C7017" w:rsidRDefault="00BC41EA" w:rsidP="000E576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5128F54D" w14:textId="77777777" w:rsidR="00BC41EA" w:rsidRPr="009C7017" w:rsidRDefault="00BC41EA" w:rsidP="00BC41EA"/>
    <w:p w14:paraId="2B575DC5" w14:textId="77777777" w:rsidR="00BC41EA" w:rsidRPr="009C7017" w:rsidRDefault="00BC41EA" w:rsidP="00BC41EA">
      <w:pPr>
        <w:pStyle w:val="Heading4"/>
      </w:pPr>
      <w:bookmarkStart w:id="656" w:name="_Toc60777316"/>
      <w:bookmarkStart w:id="657" w:name="_Toc83740271"/>
      <w:r w:rsidRPr="009C7017">
        <w:t>–</w:t>
      </w:r>
      <w:r w:rsidRPr="009C7017">
        <w:tab/>
      </w:r>
      <w:r w:rsidRPr="009C7017">
        <w:rPr>
          <w:i/>
          <w:iCs/>
          <w:lang w:eastAsia="x-none"/>
        </w:rPr>
        <w:t>PUCCH-ConfigurationList</w:t>
      </w:r>
      <w:bookmarkEnd w:id="656"/>
      <w:bookmarkEnd w:id="657"/>
    </w:p>
    <w:p w14:paraId="51B528DB" w14:textId="77777777" w:rsidR="00BC41EA" w:rsidRPr="009C7017" w:rsidRDefault="00BC41EA" w:rsidP="00BC41EA">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2DED2EAE" w14:textId="77777777" w:rsidR="00BC41EA" w:rsidRPr="009C7017" w:rsidRDefault="00BC41EA" w:rsidP="00BC41EA">
      <w:pPr>
        <w:pStyle w:val="TH"/>
        <w:rPr>
          <w:b w:val="0"/>
        </w:rPr>
      </w:pPr>
      <w:r w:rsidRPr="009C7017">
        <w:t>PUCCH-ConfigurationList information element</w:t>
      </w:r>
    </w:p>
    <w:p w14:paraId="7F2489DF" w14:textId="77777777" w:rsidR="00BC41EA" w:rsidRPr="009C7017" w:rsidRDefault="00BC41EA" w:rsidP="00BC41EA">
      <w:pPr>
        <w:pStyle w:val="PL"/>
        <w:rPr>
          <w:color w:val="808080"/>
        </w:rPr>
      </w:pPr>
      <w:r w:rsidRPr="009C7017">
        <w:rPr>
          <w:color w:val="808080"/>
        </w:rPr>
        <w:t>-- ASN1START</w:t>
      </w:r>
    </w:p>
    <w:p w14:paraId="37CA26D9" w14:textId="77777777" w:rsidR="00BC41EA" w:rsidRPr="009C7017" w:rsidRDefault="00BC41EA" w:rsidP="00BC41EA">
      <w:pPr>
        <w:pStyle w:val="PL"/>
        <w:rPr>
          <w:color w:val="808080"/>
        </w:rPr>
      </w:pPr>
      <w:r w:rsidRPr="009C7017">
        <w:rPr>
          <w:color w:val="808080"/>
        </w:rPr>
        <w:t>-- TAG-PUCCH-CONFIGURATIONLIST-START</w:t>
      </w:r>
    </w:p>
    <w:p w14:paraId="61412FF7" w14:textId="77777777" w:rsidR="00BC41EA" w:rsidRPr="009C7017" w:rsidRDefault="00BC41EA" w:rsidP="00BC41EA">
      <w:pPr>
        <w:pStyle w:val="PL"/>
      </w:pPr>
    </w:p>
    <w:p w14:paraId="1CDA0E78" w14:textId="77777777" w:rsidR="00BC41EA" w:rsidRPr="009C7017" w:rsidRDefault="00BC41EA" w:rsidP="00BC41EA">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7469CF1B" w14:textId="77777777" w:rsidR="00BC41EA" w:rsidRPr="009C7017" w:rsidRDefault="00BC41EA" w:rsidP="00BC41EA">
      <w:pPr>
        <w:pStyle w:val="PL"/>
      </w:pPr>
    </w:p>
    <w:p w14:paraId="1A3B43E2" w14:textId="77777777" w:rsidR="00BC41EA" w:rsidRPr="009C7017" w:rsidRDefault="00BC41EA" w:rsidP="00BC41EA">
      <w:pPr>
        <w:pStyle w:val="PL"/>
        <w:rPr>
          <w:color w:val="808080"/>
        </w:rPr>
      </w:pPr>
      <w:r w:rsidRPr="009C7017">
        <w:rPr>
          <w:color w:val="808080"/>
        </w:rPr>
        <w:lastRenderedPageBreak/>
        <w:t>-- TAG-PUCCH-CONFIGURATIONLIST-STOP</w:t>
      </w:r>
    </w:p>
    <w:p w14:paraId="6EA7FF5A" w14:textId="77777777" w:rsidR="00BC41EA" w:rsidRPr="009C7017" w:rsidRDefault="00BC41EA" w:rsidP="00BC41EA">
      <w:pPr>
        <w:pStyle w:val="PL"/>
        <w:rPr>
          <w:color w:val="808080"/>
        </w:rPr>
      </w:pPr>
      <w:r w:rsidRPr="009C7017">
        <w:rPr>
          <w:color w:val="808080"/>
        </w:rPr>
        <w:t>-- ASN1STOP</w:t>
      </w:r>
    </w:p>
    <w:p w14:paraId="3DFC201F" w14:textId="77777777" w:rsidR="00BC41EA" w:rsidRPr="009C7017" w:rsidRDefault="00BC41EA" w:rsidP="00BC41EA"/>
    <w:p w14:paraId="0C692BFE" w14:textId="77777777" w:rsidR="00BC41EA" w:rsidRPr="009C7017" w:rsidRDefault="00BC41EA" w:rsidP="00BC41EA">
      <w:pPr>
        <w:pStyle w:val="Heading4"/>
      </w:pPr>
      <w:bookmarkStart w:id="658" w:name="_Toc60777317"/>
      <w:bookmarkStart w:id="659" w:name="_Toc83740272"/>
      <w:r w:rsidRPr="009C7017">
        <w:t>–</w:t>
      </w:r>
      <w:r w:rsidRPr="009C7017">
        <w:tab/>
      </w:r>
      <w:r w:rsidRPr="009C7017">
        <w:rPr>
          <w:i/>
        </w:rPr>
        <w:t>PUCCH-PathlossReferenceRS-Id</w:t>
      </w:r>
      <w:bookmarkEnd w:id="658"/>
      <w:bookmarkEnd w:id="659"/>
    </w:p>
    <w:p w14:paraId="39C963E0" w14:textId="77777777" w:rsidR="00BC41EA" w:rsidRPr="009C7017" w:rsidRDefault="00BC41EA" w:rsidP="00BC41EA">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7E094F7A" w14:textId="77777777" w:rsidR="00BC41EA" w:rsidRPr="009C7017" w:rsidRDefault="00BC41EA" w:rsidP="00BC41EA">
      <w:pPr>
        <w:pStyle w:val="TH"/>
      </w:pPr>
      <w:r w:rsidRPr="009C7017">
        <w:rPr>
          <w:i/>
        </w:rPr>
        <w:t>PUCCH-PathlossReferenceRS-Id</w:t>
      </w:r>
      <w:r w:rsidRPr="009C7017">
        <w:t xml:space="preserve"> information element</w:t>
      </w:r>
    </w:p>
    <w:p w14:paraId="463B09FC" w14:textId="77777777" w:rsidR="00BC41EA" w:rsidRPr="009C7017" w:rsidRDefault="00BC41EA" w:rsidP="00BC41EA">
      <w:pPr>
        <w:pStyle w:val="PL"/>
        <w:rPr>
          <w:color w:val="808080"/>
        </w:rPr>
      </w:pPr>
      <w:r w:rsidRPr="009C7017">
        <w:rPr>
          <w:color w:val="808080"/>
        </w:rPr>
        <w:t>-- ASN1START</w:t>
      </w:r>
    </w:p>
    <w:p w14:paraId="61FADC64" w14:textId="77777777" w:rsidR="00BC41EA" w:rsidRPr="009C7017" w:rsidRDefault="00BC41EA" w:rsidP="00BC41EA">
      <w:pPr>
        <w:pStyle w:val="PL"/>
        <w:rPr>
          <w:color w:val="808080"/>
        </w:rPr>
      </w:pPr>
      <w:r w:rsidRPr="009C7017">
        <w:rPr>
          <w:color w:val="808080"/>
        </w:rPr>
        <w:t>-- TAG-PUCCH-PATHLOSSREFERENCERS-ID-START</w:t>
      </w:r>
    </w:p>
    <w:p w14:paraId="6FE5CBFB" w14:textId="77777777" w:rsidR="00BC41EA" w:rsidRPr="009C7017" w:rsidRDefault="00BC41EA" w:rsidP="00BC41EA">
      <w:pPr>
        <w:pStyle w:val="PL"/>
      </w:pPr>
    </w:p>
    <w:p w14:paraId="5DCF4C5A" w14:textId="77777777" w:rsidR="00BC41EA" w:rsidRPr="009C7017" w:rsidRDefault="00BC41EA" w:rsidP="00BC41EA">
      <w:pPr>
        <w:pStyle w:val="PL"/>
      </w:pPr>
      <w:r w:rsidRPr="009C7017">
        <w:t xml:space="preserve">PUCCH-PathlossReferenceRS-Id ::=            </w:t>
      </w:r>
      <w:r w:rsidRPr="009C7017">
        <w:rPr>
          <w:color w:val="993366"/>
        </w:rPr>
        <w:t>INTEGER</w:t>
      </w:r>
      <w:r w:rsidRPr="009C7017">
        <w:t xml:space="preserve"> (0..maxNrofPUCCH-PathlossReferenceRSs-1)</w:t>
      </w:r>
    </w:p>
    <w:p w14:paraId="74B0EF62" w14:textId="77777777" w:rsidR="00BC41EA" w:rsidRPr="009C7017" w:rsidRDefault="00BC41EA" w:rsidP="00BC41EA">
      <w:pPr>
        <w:pStyle w:val="PL"/>
      </w:pPr>
    </w:p>
    <w:p w14:paraId="42DC88E0" w14:textId="77777777" w:rsidR="00BC41EA" w:rsidRPr="009C7017" w:rsidRDefault="00BC41EA" w:rsidP="00BC41EA">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217BC009" w14:textId="77777777" w:rsidR="00BC41EA" w:rsidRPr="009C7017" w:rsidRDefault="00BC41EA" w:rsidP="00BC41EA">
      <w:pPr>
        <w:pStyle w:val="PL"/>
      </w:pPr>
    </w:p>
    <w:p w14:paraId="2382D7C3" w14:textId="77777777" w:rsidR="00BC41EA" w:rsidRPr="009C7017" w:rsidRDefault="00BC41EA" w:rsidP="00BC41EA">
      <w:pPr>
        <w:pStyle w:val="PL"/>
        <w:rPr>
          <w:color w:val="808080"/>
        </w:rPr>
      </w:pPr>
      <w:r w:rsidRPr="009C7017">
        <w:rPr>
          <w:color w:val="808080"/>
        </w:rPr>
        <w:t>-- TAG-PUCCH-PATHLOSSREFERENCERS-ID-STOP</w:t>
      </w:r>
    </w:p>
    <w:p w14:paraId="6D9C1A0C" w14:textId="77777777" w:rsidR="00BC41EA" w:rsidRPr="009C7017" w:rsidRDefault="00BC41EA" w:rsidP="00BC41EA">
      <w:pPr>
        <w:pStyle w:val="PL"/>
        <w:rPr>
          <w:color w:val="808080"/>
        </w:rPr>
      </w:pPr>
      <w:r w:rsidRPr="009C7017">
        <w:rPr>
          <w:color w:val="808080"/>
        </w:rPr>
        <w:t>-- ASN1STOP</w:t>
      </w:r>
    </w:p>
    <w:p w14:paraId="18A01FC5" w14:textId="77777777" w:rsidR="00BC41EA" w:rsidRPr="009C7017" w:rsidRDefault="00BC41EA" w:rsidP="00BC41EA"/>
    <w:p w14:paraId="51EF8123" w14:textId="77777777" w:rsidR="00BC41EA" w:rsidRPr="009C7017" w:rsidRDefault="00BC41EA" w:rsidP="00BC41EA">
      <w:pPr>
        <w:pStyle w:val="Heading4"/>
      </w:pPr>
      <w:bookmarkStart w:id="660" w:name="_Toc60777318"/>
      <w:bookmarkStart w:id="661" w:name="_Toc83740273"/>
      <w:r w:rsidRPr="009C7017">
        <w:t>–</w:t>
      </w:r>
      <w:r w:rsidRPr="009C7017">
        <w:tab/>
      </w:r>
      <w:r w:rsidRPr="009C7017">
        <w:rPr>
          <w:i/>
        </w:rPr>
        <w:t>PUCCH-PowerControl</w:t>
      </w:r>
      <w:bookmarkEnd w:id="660"/>
      <w:bookmarkEnd w:id="661"/>
    </w:p>
    <w:p w14:paraId="6C39FADF" w14:textId="77777777" w:rsidR="00BC41EA" w:rsidRPr="009C7017" w:rsidRDefault="00BC41EA" w:rsidP="00BC41EA">
      <w:r w:rsidRPr="009C7017">
        <w:t xml:space="preserve">The IE </w:t>
      </w:r>
      <w:r w:rsidRPr="009C7017">
        <w:rPr>
          <w:i/>
        </w:rPr>
        <w:t>PUCCH-PowerControl</w:t>
      </w:r>
      <w:r w:rsidRPr="009C7017">
        <w:t xml:space="preserve"> is used to configure UE-specific parameters for the power control of PUCCH.</w:t>
      </w:r>
    </w:p>
    <w:p w14:paraId="075A3114" w14:textId="77777777" w:rsidR="00BC41EA" w:rsidRPr="009C7017" w:rsidRDefault="00BC41EA" w:rsidP="00BC41EA">
      <w:pPr>
        <w:pStyle w:val="TH"/>
      </w:pPr>
      <w:r w:rsidRPr="009C7017">
        <w:rPr>
          <w:i/>
        </w:rPr>
        <w:t>PUCCH-PowerControl</w:t>
      </w:r>
      <w:r w:rsidRPr="009C7017">
        <w:t xml:space="preserve"> information element</w:t>
      </w:r>
    </w:p>
    <w:p w14:paraId="2A198DAE" w14:textId="77777777" w:rsidR="00BC41EA" w:rsidRPr="009C7017" w:rsidRDefault="00BC41EA" w:rsidP="00BC41EA">
      <w:pPr>
        <w:pStyle w:val="PL"/>
        <w:rPr>
          <w:color w:val="808080"/>
        </w:rPr>
      </w:pPr>
      <w:r w:rsidRPr="009C7017">
        <w:rPr>
          <w:color w:val="808080"/>
        </w:rPr>
        <w:t>-- ASN1START</w:t>
      </w:r>
    </w:p>
    <w:p w14:paraId="315D15A4" w14:textId="77777777" w:rsidR="00BC41EA" w:rsidRPr="009C7017" w:rsidRDefault="00BC41EA" w:rsidP="00BC41EA">
      <w:pPr>
        <w:pStyle w:val="PL"/>
        <w:rPr>
          <w:color w:val="808080"/>
        </w:rPr>
      </w:pPr>
      <w:r w:rsidRPr="009C7017">
        <w:rPr>
          <w:color w:val="808080"/>
        </w:rPr>
        <w:t>-- TAG-PUCCH-POWERCONTROL-START</w:t>
      </w:r>
    </w:p>
    <w:p w14:paraId="5B140EB7" w14:textId="77777777" w:rsidR="00BC41EA" w:rsidRPr="009C7017" w:rsidRDefault="00BC41EA" w:rsidP="00BC41EA">
      <w:pPr>
        <w:pStyle w:val="PL"/>
      </w:pPr>
      <w:r w:rsidRPr="009C7017">
        <w:t xml:space="preserve">PUCCH-PowerControl ::=              </w:t>
      </w:r>
      <w:r w:rsidRPr="009C7017">
        <w:rPr>
          <w:color w:val="993366"/>
        </w:rPr>
        <w:t>SEQUENCE</w:t>
      </w:r>
      <w:r w:rsidRPr="009C7017">
        <w:t xml:space="preserve"> {</w:t>
      </w:r>
    </w:p>
    <w:p w14:paraId="2B857007" w14:textId="77777777" w:rsidR="00BC41EA" w:rsidRPr="009C7017" w:rsidRDefault="00BC41EA" w:rsidP="00BC41EA">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39278573" w14:textId="77777777" w:rsidR="00BC41EA" w:rsidRPr="009C7017" w:rsidRDefault="00BC41EA" w:rsidP="00BC41EA">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3C375C80" w14:textId="77777777" w:rsidR="00BC41EA" w:rsidRPr="009C7017" w:rsidRDefault="00BC41EA" w:rsidP="00BC41EA">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32E47E88" w14:textId="77777777" w:rsidR="00BC41EA" w:rsidRPr="009C7017" w:rsidRDefault="00BC41EA" w:rsidP="00BC41EA">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2D6EDB1" w14:textId="77777777" w:rsidR="00BC41EA" w:rsidRPr="009C7017" w:rsidRDefault="00BC41EA" w:rsidP="00BC41EA">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A696151" w14:textId="77777777" w:rsidR="00BC41EA" w:rsidRPr="009C7017" w:rsidRDefault="00BC41EA" w:rsidP="00BC41EA">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07C714E2" w14:textId="77777777" w:rsidR="00BC41EA" w:rsidRPr="009C7017" w:rsidRDefault="00BC41EA" w:rsidP="00BC41EA">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7B78CBE6"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4333523" w14:textId="77777777" w:rsidR="00BC41EA" w:rsidRPr="009C7017" w:rsidRDefault="00BC41EA" w:rsidP="00BC41EA">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1B8A58F5" w14:textId="77777777" w:rsidR="00BC41EA" w:rsidRPr="009C7017" w:rsidRDefault="00BC41EA" w:rsidP="00BC41EA">
      <w:pPr>
        <w:pStyle w:val="PL"/>
      </w:pPr>
      <w:r w:rsidRPr="009C7017">
        <w:t xml:space="preserve">    ...,</w:t>
      </w:r>
    </w:p>
    <w:p w14:paraId="25836F4B" w14:textId="77777777" w:rsidR="00BC41EA" w:rsidRPr="009C7017" w:rsidRDefault="00BC41EA" w:rsidP="00BC41EA">
      <w:pPr>
        <w:pStyle w:val="PL"/>
      </w:pPr>
      <w:r w:rsidRPr="009C7017">
        <w:t xml:space="preserve">    [[</w:t>
      </w:r>
    </w:p>
    <w:p w14:paraId="3E51643E" w14:textId="77777777" w:rsidR="00BC41EA" w:rsidRPr="009C7017" w:rsidRDefault="00BC41EA" w:rsidP="00BC41EA">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537F69C0" w14:textId="77777777" w:rsidR="00BC41EA" w:rsidRPr="009C7017" w:rsidRDefault="00BC41EA" w:rsidP="00BC41EA">
      <w:pPr>
        <w:pStyle w:val="PL"/>
      </w:pPr>
      <w:r w:rsidRPr="009C7017">
        <w:t xml:space="preserve">    ]]</w:t>
      </w:r>
    </w:p>
    <w:p w14:paraId="5A08D2AD" w14:textId="77777777" w:rsidR="00BC41EA" w:rsidRPr="009C7017" w:rsidRDefault="00BC41EA" w:rsidP="00BC41EA">
      <w:pPr>
        <w:pStyle w:val="PL"/>
      </w:pPr>
      <w:r w:rsidRPr="009C7017">
        <w:t>}</w:t>
      </w:r>
    </w:p>
    <w:p w14:paraId="1F870E37" w14:textId="77777777" w:rsidR="00BC41EA" w:rsidRPr="009C7017" w:rsidRDefault="00BC41EA" w:rsidP="00BC41EA">
      <w:pPr>
        <w:pStyle w:val="PL"/>
      </w:pPr>
    </w:p>
    <w:p w14:paraId="1B3925E1" w14:textId="77777777" w:rsidR="00BC41EA" w:rsidRPr="009C7017" w:rsidRDefault="00BC41EA" w:rsidP="00BC41EA">
      <w:pPr>
        <w:pStyle w:val="PL"/>
      </w:pPr>
      <w:r w:rsidRPr="009C7017">
        <w:t xml:space="preserve">P0-PUCCH ::=                            </w:t>
      </w:r>
      <w:r w:rsidRPr="009C7017">
        <w:rPr>
          <w:color w:val="993366"/>
        </w:rPr>
        <w:t>SEQUENCE</w:t>
      </w:r>
      <w:r w:rsidRPr="009C7017">
        <w:t xml:space="preserve"> {</w:t>
      </w:r>
    </w:p>
    <w:p w14:paraId="7A6EF0AB" w14:textId="77777777" w:rsidR="00BC41EA" w:rsidRPr="009C7017" w:rsidRDefault="00BC41EA" w:rsidP="00BC41EA">
      <w:pPr>
        <w:pStyle w:val="PL"/>
      </w:pPr>
      <w:r w:rsidRPr="009C7017">
        <w:t xml:space="preserve">    p0-PUCCH-Id                             P0-PUCCH-Id,</w:t>
      </w:r>
    </w:p>
    <w:p w14:paraId="0D13B85A" w14:textId="77777777" w:rsidR="00BC41EA" w:rsidRPr="009C7017" w:rsidRDefault="00BC41EA" w:rsidP="00BC41EA">
      <w:pPr>
        <w:pStyle w:val="PL"/>
      </w:pPr>
      <w:r w:rsidRPr="009C7017">
        <w:t xml:space="preserve">    p0-PUCCH-Value                          </w:t>
      </w:r>
      <w:r w:rsidRPr="009C7017">
        <w:rPr>
          <w:color w:val="993366"/>
        </w:rPr>
        <w:t>INTEGER</w:t>
      </w:r>
      <w:r w:rsidRPr="009C7017">
        <w:t xml:space="preserve"> (-16..15)</w:t>
      </w:r>
    </w:p>
    <w:p w14:paraId="4893FB48" w14:textId="77777777" w:rsidR="00BC41EA" w:rsidRPr="009C7017" w:rsidRDefault="00BC41EA" w:rsidP="00BC41EA">
      <w:pPr>
        <w:pStyle w:val="PL"/>
      </w:pPr>
      <w:r w:rsidRPr="009C7017">
        <w:t>}</w:t>
      </w:r>
    </w:p>
    <w:p w14:paraId="701BE7E6" w14:textId="77777777" w:rsidR="00BC41EA" w:rsidRPr="009C7017" w:rsidRDefault="00BC41EA" w:rsidP="00BC41EA">
      <w:pPr>
        <w:pStyle w:val="PL"/>
      </w:pPr>
    </w:p>
    <w:p w14:paraId="799C4E39" w14:textId="77777777" w:rsidR="00BC41EA" w:rsidRPr="009C7017" w:rsidRDefault="00BC41EA" w:rsidP="00BC41EA">
      <w:pPr>
        <w:pStyle w:val="PL"/>
      </w:pPr>
      <w:r w:rsidRPr="009C7017">
        <w:lastRenderedPageBreak/>
        <w:t xml:space="preserve">P0-PUCCH-Id ::=                         </w:t>
      </w:r>
      <w:r w:rsidRPr="009C7017">
        <w:rPr>
          <w:color w:val="993366"/>
        </w:rPr>
        <w:t>INTEGER</w:t>
      </w:r>
      <w:r w:rsidRPr="009C7017">
        <w:t xml:space="preserve"> (1..8)</w:t>
      </w:r>
    </w:p>
    <w:p w14:paraId="7C71E1A8" w14:textId="77777777" w:rsidR="00BC41EA" w:rsidRPr="009C7017" w:rsidRDefault="00BC41EA" w:rsidP="00BC41EA">
      <w:pPr>
        <w:pStyle w:val="PL"/>
      </w:pPr>
    </w:p>
    <w:p w14:paraId="37EADB19" w14:textId="77777777" w:rsidR="00BC41EA" w:rsidRPr="009C7017" w:rsidRDefault="00BC41EA" w:rsidP="00BC41EA">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47E42BAB" w14:textId="77777777" w:rsidR="00BC41EA" w:rsidRPr="009C7017" w:rsidRDefault="00BC41EA" w:rsidP="00BC41EA">
      <w:pPr>
        <w:pStyle w:val="PL"/>
      </w:pPr>
    </w:p>
    <w:p w14:paraId="176C13F1" w14:textId="77777777" w:rsidR="00BC41EA" w:rsidRPr="009C7017" w:rsidRDefault="00BC41EA" w:rsidP="00BC41EA">
      <w:pPr>
        <w:pStyle w:val="PL"/>
      </w:pPr>
      <w:r w:rsidRPr="009C7017">
        <w:t xml:space="preserve">PUCCH-PathlossReferenceRS ::=                   </w:t>
      </w:r>
      <w:r w:rsidRPr="009C7017">
        <w:rPr>
          <w:color w:val="993366"/>
        </w:rPr>
        <w:t>SEQUENCE</w:t>
      </w:r>
      <w:r w:rsidRPr="009C7017">
        <w:t xml:space="preserve"> {</w:t>
      </w:r>
    </w:p>
    <w:p w14:paraId="2845CFB5" w14:textId="77777777" w:rsidR="00BC41EA" w:rsidRPr="009C7017" w:rsidRDefault="00BC41EA" w:rsidP="00BC41EA">
      <w:pPr>
        <w:pStyle w:val="PL"/>
      </w:pPr>
      <w:r w:rsidRPr="009C7017">
        <w:t xml:space="preserve">    pucch-PathlossReferenceRS-Id                PUCCH-PathlossReferenceRS-Id,</w:t>
      </w:r>
    </w:p>
    <w:p w14:paraId="193E0D5A" w14:textId="77777777" w:rsidR="00BC41EA" w:rsidRPr="009C7017" w:rsidRDefault="00BC41EA" w:rsidP="00BC41EA">
      <w:pPr>
        <w:pStyle w:val="PL"/>
      </w:pPr>
      <w:r w:rsidRPr="009C7017">
        <w:t xml:space="preserve">    referenceSignal                             </w:t>
      </w:r>
      <w:r w:rsidRPr="009C7017">
        <w:rPr>
          <w:color w:val="993366"/>
        </w:rPr>
        <w:t>CHOICE</w:t>
      </w:r>
      <w:r w:rsidRPr="009C7017">
        <w:t xml:space="preserve"> {</w:t>
      </w:r>
    </w:p>
    <w:p w14:paraId="7C92EAD1" w14:textId="77777777" w:rsidR="00BC41EA" w:rsidRPr="009C7017" w:rsidRDefault="00BC41EA" w:rsidP="00BC41EA">
      <w:pPr>
        <w:pStyle w:val="PL"/>
      </w:pPr>
      <w:r w:rsidRPr="009C7017">
        <w:t xml:space="preserve">        ssb-Index                                   SSB-Index,</w:t>
      </w:r>
    </w:p>
    <w:p w14:paraId="2B474BD0" w14:textId="77777777" w:rsidR="00BC41EA" w:rsidRPr="009C7017" w:rsidRDefault="00BC41EA" w:rsidP="00BC41EA">
      <w:pPr>
        <w:pStyle w:val="PL"/>
      </w:pPr>
      <w:r w:rsidRPr="009C7017">
        <w:t xml:space="preserve">        csi-RS-Index                                NZP-CSI-RS-ResourceId</w:t>
      </w:r>
    </w:p>
    <w:p w14:paraId="69343603" w14:textId="77777777" w:rsidR="00BC41EA" w:rsidRPr="009C7017" w:rsidRDefault="00BC41EA" w:rsidP="00BC41EA">
      <w:pPr>
        <w:pStyle w:val="PL"/>
      </w:pPr>
      <w:r w:rsidRPr="009C7017">
        <w:t xml:space="preserve">    }</w:t>
      </w:r>
    </w:p>
    <w:p w14:paraId="13090DEC" w14:textId="77777777" w:rsidR="00BC41EA" w:rsidRPr="009C7017" w:rsidRDefault="00BC41EA" w:rsidP="00BC41EA">
      <w:pPr>
        <w:pStyle w:val="PL"/>
      </w:pPr>
      <w:r w:rsidRPr="009C7017">
        <w:t>}</w:t>
      </w:r>
    </w:p>
    <w:p w14:paraId="5D67E1BC" w14:textId="77777777" w:rsidR="00BC41EA" w:rsidRPr="009C7017" w:rsidRDefault="00BC41EA" w:rsidP="00BC41EA">
      <w:pPr>
        <w:pStyle w:val="PL"/>
      </w:pPr>
    </w:p>
    <w:p w14:paraId="754BE2AE" w14:textId="77777777" w:rsidR="00BC41EA" w:rsidRPr="009C7017" w:rsidRDefault="00BC41EA" w:rsidP="00BC41EA">
      <w:pPr>
        <w:pStyle w:val="PL"/>
      </w:pPr>
      <w:r w:rsidRPr="009C7017">
        <w:t xml:space="preserve">PUCCH-PathlossReferenceRS-r16 ::=                   </w:t>
      </w:r>
      <w:r w:rsidRPr="009C7017">
        <w:rPr>
          <w:color w:val="993366"/>
        </w:rPr>
        <w:t>SEQUENCE</w:t>
      </w:r>
      <w:r w:rsidRPr="009C7017">
        <w:t xml:space="preserve"> {</w:t>
      </w:r>
    </w:p>
    <w:p w14:paraId="7B4410F0" w14:textId="77777777" w:rsidR="00BC41EA" w:rsidRPr="009C7017" w:rsidRDefault="00BC41EA" w:rsidP="00BC41EA">
      <w:pPr>
        <w:pStyle w:val="PL"/>
      </w:pPr>
      <w:r w:rsidRPr="009C7017">
        <w:t xml:space="preserve">    pucch-PathlossReferenceRS-Id-r16                    PUCCH-PathlossReferenceRS-Id-v1610,</w:t>
      </w:r>
    </w:p>
    <w:p w14:paraId="7D4ABE65" w14:textId="77777777" w:rsidR="00BC41EA" w:rsidRPr="009C7017" w:rsidRDefault="00BC41EA" w:rsidP="00BC41EA">
      <w:pPr>
        <w:pStyle w:val="PL"/>
      </w:pPr>
      <w:r w:rsidRPr="009C7017">
        <w:t xml:space="preserve">    referenceSignal-r16                                 </w:t>
      </w:r>
      <w:r w:rsidRPr="009C7017">
        <w:rPr>
          <w:color w:val="993366"/>
        </w:rPr>
        <w:t>CHOICE</w:t>
      </w:r>
      <w:r w:rsidRPr="009C7017">
        <w:t xml:space="preserve"> {</w:t>
      </w:r>
    </w:p>
    <w:p w14:paraId="37772898" w14:textId="77777777" w:rsidR="00BC41EA" w:rsidRPr="009C7017" w:rsidRDefault="00BC41EA" w:rsidP="00BC41EA">
      <w:pPr>
        <w:pStyle w:val="PL"/>
      </w:pPr>
      <w:r w:rsidRPr="009C7017">
        <w:t xml:space="preserve">        ssb-Index-r16                                       SSB-Index,</w:t>
      </w:r>
    </w:p>
    <w:p w14:paraId="715D2B74" w14:textId="77777777" w:rsidR="00BC41EA" w:rsidRPr="009C7017" w:rsidRDefault="00BC41EA" w:rsidP="00BC41EA">
      <w:pPr>
        <w:pStyle w:val="PL"/>
      </w:pPr>
      <w:r w:rsidRPr="009C7017">
        <w:t xml:space="preserve">        csi-RS-Index-r16                                    NZP-CSI-RS-ResourceId</w:t>
      </w:r>
    </w:p>
    <w:p w14:paraId="1E58F1FC" w14:textId="77777777" w:rsidR="00BC41EA" w:rsidRPr="009C7017" w:rsidRDefault="00BC41EA" w:rsidP="00BC41EA">
      <w:pPr>
        <w:pStyle w:val="PL"/>
      </w:pPr>
      <w:r w:rsidRPr="009C7017">
        <w:t xml:space="preserve">    }</w:t>
      </w:r>
    </w:p>
    <w:p w14:paraId="5548194D" w14:textId="77777777" w:rsidR="00BC41EA" w:rsidRPr="009C7017" w:rsidRDefault="00BC41EA" w:rsidP="00BC41EA">
      <w:pPr>
        <w:pStyle w:val="PL"/>
      </w:pPr>
      <w:r w:rsidRPr="009C7017">
        <w:t>}</w:t>
      </w:r>
    </w:p>
    <w:p w14:paraId="49FF871F" w14:textId="77777777" w:rsidR="00BC41EA" w:rsidRPr="009C7017" w:rsidRDefault="00BC41EA" w:rsidP="00BC41EA">
      <w:pPr>
        <w:pStyle w:val="PL"/>
      </w:pPr>
    </w:p>
    <w:p w14:paraId="6AEF9C88" w14:textId="77777777" w:rsidR="00BC41EA" w:rsidRPr="009C7017" w:rsidRDefault="00BC41EA" w:rsidP="00BC41EA">
      <w:pPr>
        <w:pStyle w:val="PL"/>
        <w:rPr>
          <w:color w:val="808080"/>
        </w:rPr>
      </w:pPr>
      <w:r w:rsidRPr="009C7017">
        <w:rPr>
          <w:color w:val="808080"/>
        </w:rPr>
        <w:t>-- TAG-PUCCH-POWERCONTROL-STOP</w:t>
      </w:r>
    </w:p>
    <w:p w14:paraId="0554F94F" w14:textId="77777777" w:rsidR="00BC41EA" w:rsidRPr="009C7017" w:rsidRDefault="00BC41EA" w:rsidP="00BC41EA">
      <w:pPr>
        <w:pStyle w:val="PL"/>
        <w:rPr>
          <w:color w:val="808080"/>
        </w:rPr>
      </w:pPr>
      <w:r w:rsidRPr="009C7017">
        <w:rPr>
          <w:color w:val="808080"/>
        </w:rPr>
        <w:t>-- ASN1STOP</w:t>
      </w:r>
    </w:p>
    <w:p w14:paraId="27ECEE65" w14:textId="77777777" w:rsidR="00BC41EA" w:rsidRPr="009C7017" w:rsidRDefault="00BC41EA" w:rsidP="00BC41EA">
      <w:pPr>
        <w:pStyle w:val="PL"/>
      </w:pPr>
    </w:p>
    <w:p w14:paraId="47824FF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07A320F"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D4378B2" w14:textId="77777777" w:rsidR="00BC41EA" w:rsidRPr="009C7017" w:rsidRDefault="00BC41EA" w:rsidP="000E576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BC41EA" w:rsidRPr="009C7017" w14:paraId="5D856131"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7ADF4AC7" w14:textId="77777777" w:rsidR="00BC41EA" w:rsidRPr="009C7017" w:rsidRDefault="00BC41EA" w:rsidP="000E5764">
            <w:pPr>
              <w:pStyle w:val="TAL"/>
              <w:rPr>
                <w:szCs w:val="22"/>
                <w:lang w:eastAsia="sv-SE"/>
              </w:rPr>
            </w:pPr>
            <w:r w:rsidRPr="009C7017">
              <w:rPr>
                <w:b/>
                <w:i/>
                <w:szCs w:val="22"/>
                <w:lang w:eastAsia="sv-SE"/>
              </w:rPr>
              <w:t>p0-PUCCH-Value</w:t>
            </w:r>
          </w:p>
          <w:p w14:paraId="6344B29F" w14:textId="77777777" w:rsidR="00BC41EA" w:rsidRPr="009C7017" w:rsidRDefault="00BC41EA" w:rsidP="000E5764">
            <w:pPr>
              <w:pStyle w:val="TAL"/>
              <w:rPr>
                <w:szCs w:val="22"/>
                <w:lang w:eastAsia="sv-SE"/>
              </w:rPr>
            </w:pPr>
            <w:r w:rsidRPr="009C7017">
              <w:rPr>
                <w:szCs w:val="22"/>
                <w:lang w:eastAsia="sv-SE"/>
              </w:rPr>
              <w:t>P0 value for PUCCH with 1dB step size.</w:t>
            </w:r>
          </w:p>
        </w:tc>
      </w:tr>
    </w:tbl>
    <w:p w14:paraId="60EE701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84E5B8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64DF8CB" w14:textId="77777777" w:rsidR="00BC41EA" w:rsidRPr="009C7017" w:rsidRDefault="00BC41EA" w:rsidP="000E576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BC41EA" w:rsidRPr="009C7017" w14:paraId="6A67CA0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11B78A8" w14:textId="77777777" w:rsidR="00BC41EA" w:rsidRPr="009C7017" w:rsidRDefault="00BC41EA" w:rsidP="000E5764">
            <w:pPr>
              <w:pStyle w:val="TAL"/>
              <w:rPr>
                <w:szCs w:val="22"/>
                <w:lang w:eastAsia="sv-SE"/>
              </w:rPr>
            </w:pPr>
            <w:r w:rsidRPr="009C7017">
              <w:rPr>
                <w:b/>
                <w:i/>
                <w:szCs w:val="22"/>
                <w:lang w:eastAsia="sv-SE"/>
              </w:rPr>
              <w:t>deltaF-PUCCH-f0</w:t>
            </w:r>
          </w:p>
          <w:p w14:paraId="35F09A9A" w14:textId="77777777" w:rsidR="00BC41EA" w:rsidRPr="009C7017" w:rsidRDefault="00BC41EA" w:rsidP="000E5764">
            <w:pPr>
              <w:pStyle w:val="TAL"/>
              <w:rPr>
                <w:szCs w:val="22"/>
                <w:lang w:eastAsia="sv-SE"/>
              </w:rPr>
            </w:pPr>
            <w:r w:rsidRPr="009C7017">
              <w:rPr>
                <w:szCs w:val="22"/>
                <w:lang w:eastAsia="sv-SE"/>
              </w:rPr>
              <w:t>deltaF for PUCCH format 0 with 1dB step size (see TS 38.213 [13], clause 7.2).</w:t>
            </w:r>
          </w:p>
        </w:tc>
      </w:tr>
      <w:tr w:rsidR="00BC41EA" w:rsidRPr="009C7017" w14:paraId="3341C7B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BF5933" w14:textId="77777777" w:rsidR="00BC41EA" w:rsidRPr="009C7017" w:rsidRDefault="00BC41EA" w:rsidP="000E5764">
            <w:pPr>
              <w:pStyle w:val="TAL"/>
              <w:rPr>
                <w:szCs w:val="22"/>
                <w:lang w:eastAsia="sv-SE"/>
              </w:rPr>
            </w:pPr>
            <w:r w:rsidRPr="009C7017">
              <w:rPr>
                <w:b/>
                <w:i/>
                <w:szCs w:val="22"/>
                <w:lang w:eastAsia="sv-SE"/>
              </w:rPr>
              <w:t>deltaF-PUCCH-f1</w:t>
            </w:r>
          </w:p>
          <w:p w14:paraId="09CDB267" w14:textId="77777777" w:rsidR="00BC41EA" w:rsidRPr="009C7017" w:rsidRDefault="00BC41EA" w:rsidP="000E5764">
            <w:pPr>
              <w:pStyle w:val="TAL"/>
              <w:rPr>
                <w:szCs w:val="22"/>
                <w:lang w:eastAsia="sv-SE"/>
              </w:rPr>
            </w:pPr>
            <w:r w:rsidRPr="009C7017">
              <w:rPr>
                <w:szCs w:val="22"/>
                <w:lang w:eastAsia="sv-SE"/>
              </w:rPr>
              <w:t>deltaF for PUCCH format 1 with 1dB step size (see TS 38.213 [13], clause 7.2).</w:t>
            </w:r>
          </w:p>
        </w:tc>
      </w:tr>
      <w:tr w:rsidR="00BC41EA" w:rsidRPr="009C7017" w14:paraId="77B6861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D97E7C9" w14:textId="77777777" w:rsidR="00BC41EA" w:rsidRPr="009C7017" w:rsidRDefault="00BC41EA" w:rsidP="000E5764">
            <w:pPr>
              <w:pStyle w:val="TAL"/>
              <w:rPr>
                <w:szCs w:val="22"/>
                <w:lang w:eastAsia="sv-SE"/>
              </w:rPr>
            </w:pPr>
            <w:r w:rsidRPr="009C7017">
              <w:rPr>
                <w:b/>
                <w:i/>
                <w:szCs w:val="22"/>
                <w:lang w:eastAsia="sv-SE"/>
              </w:rPr>
              <w:t>deltaF-PUCCH-f2</w:t>
            </w:r>
          </w:p>
          <w:p w14:paraId="47A3F338" w14:textId="77777777" w:rsidR="00BC41EA" w:rsidRPr="009C7017" w:rsidRDefault="00BC41EA" w:rsidP="000E5764">
            <w:pPr>
              <w:pStyle w:val="TAL"/>
              <w:rPr>
                <w:szCs w:val="22"/>
                <w:lang w:eastAsia="sv-SE"/>
              </w:rPr>
            </w:pPr>
            <w:r w:rsidRPr="009C7017">
              <w:rPr>
                <w:szCs w:val="22"/>
                <w:lang w:eastAsia="sv-SE"/>
              </w:rPr>
              <w:t>deltaF for PUCCH format 2 with 1dB step size (see TS 38.213 [13], clause 7.2).</w:t>
            </w:r>
          </w:p>
        </w:tc>
      </w:tr>
      <w:tr w:rsidR="00BC41EA" w:rsidRPr="009C7017" w14:paraId="66210FB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42AC32" w14:textId="77777777" w:rsidR="00BC41EA" w:rsidRPr="009C7017" w:rsidRDefault="00BC41EA" w:rsidP="000E5764">
            <w:pPr>
              <w:pStyle w:val="TAL"/>
              <w:rPr>
                <w:szCs w:val="22"/>
                <w:lang w:eastAsia="sv-SE"/>
              </w:rPr>
            </w:pPr>
            <w:r w:rsidRPr="009C7017">
              <w:rPr>
                <w:b/>
                <w:i/>
                <w:szCs w:val="22"/>
                <w:lang w:eastAsia="sv-SE"/>
              </w:rPr>
              <w:t>deltaF-PUCCH-f3</w:t>
            </w:r>
          </w:p>
          <w:p w14:paraId="08D4C89E" w14:textId="77777777" w:rsidR="00BC41EA" w:rsidRPr="009C7017" w:rsidRDefault="00BC41EA" w:rsidP="000E5764">
            <w:pPr>
              <w:pStyle w:val="TAL"/>
              <w:rPr>
                <w:szCs w:val="22"/>
                <w:lang w:eastAsia="sv-SE"/>
              </w:rPr>
            </w:pPr>
            <w:r w:rsidRPr="009C7017">
              <w:rPr>
                <w:szCs w:val="22"/>
                <w:lang w:eastAsia="sv-SE"/>
              </w:rPr>
              <w:t>deltaF for PUCCH format 3 with 1dB step size (see TS 38.213 [13], clause 7.2).</w:t>
            </w:r>
          </w:p>
        </w:tc>
      </w:tr>
      <w:tr w:rsidR="00BC41EA" w:rsidRPr="009C7017" w14:paraId="2081EA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63DF48" w14:textId="77777777" w:rsidR="00BC41EA" w:rsidRPr="009C7017" w:rsidRDefault="00BC41EA" w:rsidP="000E5764">
            <w:pPr>
              <w:pStyle w:val="TAL"/>
              <w:rPr>
                <w:szCs w:val="22"/>
                <w:lang w:eastAsia="sv-SE"/>
              </w:rPr>
            </w:pPr>
            <w:r w:rsidRPr="009C7017">
              <w:rPr>
                <w:b/>
                <w:i/>
                <w:szCs w:val="22"/>
                <w:lang w:eastAsia="sv-SE"/>
              </w:rPr>
              <w:t>deltaF-PUCCH-f4</w:t>
            </w:r>
          </w:p>
          <w:p w14:paraId="1B7988CD" w14:textId="77777777" w:rsidR="00BC41EA" w:rsidRPr="009C7017" w:rsidRDefault="00BC41EA" w:rsidP="000E5764">
            <w:pPr>
              <w:pStyle w:val="TAL"/>
              <w:rPr>
                <w:szCs w:val="22"/>
                <w:lang w:eastAsia="sv-SE"/>
              </w:rPr>
            </w:pPr>
            <w:r w:rsidRPr="009C7017">
              <w:rPr>
                <w:szCs w:val="22"/>
                <w:lang w:eastAsia="sv-SE"/>
              </w:rPr>
              <w:t>deltaF for PUCCH format 4 with 1dB step size (see TS 38.213 [13], clause 7.2).</w:t>
            </w:r>
          </w:p>
        </w:tc>
      </w:tr>
      <w:tr w:rsidR="00BC41EA" w:rsidRPr="009C7017" w14:paraId="5903342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0B3C27" w14:textId="77777777" w:rsidR="00BC41EA" w:rsidRPr="009C7017" w:rsidRDefault="00BC41EA" w:rsidP="000E5764">
            <w:pPr>
              <w:pStyle w:val="TAL"/>
              <w:rPr>
                <w:szCs w:val="22"/>
                <w:lang w:eastAsia="sv-SE"/>
              </w:rPr>
            </w:pPr>
            <w:r w:rsidRPr="009C7017">
              <w:rPr>
                <w:b/>
                <w:i/>
                <w:szCs w:val="22"/>
                <w:lang w:eastAsia="sv-SE"/>
              </w:rPr>
              <w:t>p0-Set</w:t>
            </w:r>
          </w:p>
          <w:p w14:paraId="510F74DD" w14:textId="77777777" w:rsidR="00BC41EA" w:rsidRPr="009C7017" w:rsidRDefault="00BC41EA" w:rsidP="000E5764">
            <w:pPr>
              <w:pStyle w:val="TAL"/>
              <w:rPr>
                <w:szCs w:val="22"/>
                <w:lang w:eastAsia="sv-SE"/>
              </w:rPr>
            </w:pPr>
            <w:r w:rsidRPr="009C7017">
              <w:rPr>
                <w:szCs w:val="22"/>
                <w:lang w:eastAsia="sv-SE"/>
              </w:rPr>
              <w:t>A set with dedicated P0 values for PUCCH, i.e.,  {P01, P02,... } (see TS 38.213 [13], clause 7.2).</w:t>
            </w:r>
          </w:p>
        </w:tc>
      </w:tr>
      <w:tr w:rsidR="00BC41EA" w:rsidRPr="009C7017" w14:paraId="5246597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F57FC8" w14:textId="77777777" w:rsidR="00BC41EA" w:rsidRPr="009C7017" w:rsidRDefault="00BC41EA" w:rsidP="000E5764">
            <w:pPr>
              <w:pStyle w:val="TAL"/>
              <w:rPr>
                <w:szCs w:val="22"/>
                <w:lang w:eastAsia="sv-SE"/>
              </w:rPr>
            </w:pPr>
            <w:r w:rsidRPr="009C7017">
              <w:rPr>
                <w:b/>
                <w:i/>
                <w:szCs w:val="22"/>
                <w:lang w:eastAsia="sv-SE"/>
              </w:rPr>
              <w:t>pathlossReferenceRSs, pathlossReferenceRSs-v1610</w:t>
            </w:r>
          </w:p>
          <w:p w14:paraId="673408E6" w14:textId="77777777" w:rsidR="00BC41EA" w:rsidRPr="009C7017" w:rsidRDefault="00BC41EA" w:rsidP="000E576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BC41EA" w:rsidRPr="009C7017" w14:paraId="5C3859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E2F202" w14:textId="77777777" w:rsidR="00BC41EA" w:rsidRPr="009C7017" w:rsidRDefault="00BC41EA" w:rsidP="000E5764">
            <w:pPr>
              <w:pStyle w:val="TAL"/>
              <w:rPr>
                <w:szCs w:val="22"/>
                <w:lang w:eastAsia="sv-SE"/>
              </w:rPr>
            </w:pPr>
            <w:r w:rsidRPr="009C7017">
              <w:rPr>
                <w:b/>
                <w:i/>
                <w:szCs w:val="22"/>
                <w:lang w:eastAsia="sv-SE"/>
              </w:rPr>
              <w:t>twoPUCCH-PC-AdjustmentStates</w:t>
            </w:r>
          </w:p>
          <w:p w14:paraId="706B3760" w14:textId="77777777" w:rsidR="00BC41EA" w:rsidRPr="009C7017" w:rsidRDefault="00BC41EA" w:rsidP="000E576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8CBBF07" w14:textId="77777777" w:rsidR="00BC41EA" w:rsidRPr="009C7017" w:rsidRDefault="00BC41EA" w:rsidP="00BC41EA"/>
    <w:p w14:paraId="3B6C693A" w14:textId="77777777" w:rsidR="00BC41EA" w:rsidRPr="009C7017" w:rsidRDefault="00BC41EA" w:rsidP="00BC41EA">
      <w:pPr>
        <w:pStyle w:val="Heading4"/>
      </w:pPr>
      <w:bookmarkStart w:id="662" w:name="_Toc60777319"/>
      <w:bookmarkStart w:id="663" w:name="_Toc83740274"/>
      <w:r w:rsidRPr="009C7017">
        <w:t>–</w:t>
      </w:r>
      <w:r w:rsidRPr="009C7017">
        <w:tab/>
      </w:r>
      <w:r w:rsidRPr="009C7017">
        <w:rPr>
          <w:i/>
        </w:rPr>
        <w:t>PUCCH-SpatialRelationInfo</w:t>
      </w:r>
      <w:bookmarkEnd w:id="662"/>
      <w:bookmarkEnd w:id="663"/>
    </w:p>
    <w:p w14:paraId="490DAF4F" w14:textId="77777777" w:rsidR="00BC41EA" w:rsidRPr="009C7017" w:rsidRDefault="00BC41EA" w:rsidP="00BC41EA">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2D0B505A" w14:textId="77777777" w:rsidR="00BC41EA" w:rsidRPr="009C7017" w:rsidRDefault="00BC41EA" w:rsidP="00BC41EA">
      <w:pPr>
        <w:pStyle w:val="TH"/>
      </w:pPr>
      <w:r w:rsidRPr="009C7017">
        <w:rPr>
          <w:i/>
        </w:rPr>
        <w:t>PUCCH-SpatialRelationInfo</w:t>
      </w:r>
      <w:r w:rsidRPr="009C7017">
        <w:t xml:space="preserve"> information element</w:t>
      </w:r>
    </w:p>
    <w:p w14:paraId="261660B1" w14:textId="77777777" w:rsidR="00BC41EA" w:rsidRPr="009C7017" w:rsidRDefault="00BC41EA" w:rsidP="00BC41EA">
      <w:pPr>
        <w:pStyle w:val="PL"/>
        <w:rPr>
          <w:color w:val="808080"/>
        </w:rPr>
      </w:pPr>
      <w:r w:rsidRPr="009C7017">
        <w:rPr>
          <w:color w:val="808080"/>
        </w:rPr>
        <w:t>-- ASN1START</w:t>
      </w:r>
    </w:p>
    <w:p w14:paraId="43883187" w14:textId="77777777" w:rsidR="00BC41EA" w:rsidRPr="009C7017" w:rsidRDefault="00BC41EA" w:rsidP="00BC41EA">
      <w:pPr>
        <w:pStyle w:val="PL"/>
        <w:rPr>
          <w:color w:val="808080"/>
        </w:rPr>
      </w:pPr>
      <w:r w:rsidRPr="009C7017">
        <w:rPr>
          <w:color w:val="808080"/>
        </w:rPr>
        <w:t>-- TAG-PUCCH-SPATIALRELATIONINFO-START</w:t>
      </w:r>
    </w:p>
    <w:p w14:paraId="5AE0EFF8" w14:textId="77777777" w:rsidR="00BC41EA" w:rsidRPr="009C7017" w:rsidRDefault="00BC41EA" w:rsidP="00BC41EA">
      <w:pPr>
        <w:pStyle w:val="PL"/>
      </w:pPr>
    </w:p>
    <w:p w14:paraId="0262D477" w14:textId="77777777" w:rsidR="00BC41EA" w:rsidRPr="009C7017" w:rsidRDefault="00BC41EA" w:rsidP="00BC41EA">
      <w:pPr>
        <w:pStyle w:val="PL"/>
      </w:pPr>
      <w:r w:rsidRPr="009C7017">
        <w:t xml:space="preserve">PUCCH-SpatialRelationInfo ::=           </w:t>
      </w:r>
      <w:r w:rsidRPr="009C7017">
        <w:rPr>
          <w:color w:val="993366"/>
        </w:rPr>
        <w:t>SEQUENCE</w:t>
      </w:r>
      <w:r w:rsidRPr="009C7017">
        <w:t xml:space="preserve"> {</w:t>
      </w:r>
    </w:p>
    <w:p w14:paraId="247D84C4" w14:textId="77777777" w:rsidR="00BC41EA" w:rsidRPr="009C7017" w:rsidRDefault="00BC41EA" w:rsidP="00BC41EA">
      <w:pPr>
        <w:pStyle w:val="PL"/>
      </w:pPr>
      <w:r w:rsidRPr="009C7017">
        <w:t xml:space="preserve">    pucch-SpatialRelationInfoId         PUCCH-SpatialRelationInfoId,</w:t>
      </w:r>
    </w:p>
    <w:p w14:paraId="7E5B1B22" w14:textId="77777777" w:rsidR="00BC41EA" w:rsidRPr="009C7017" w:rsidRDefault="00BC41EA" w:rsidP="00BC41EA">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082CE695" w14:textId="77777777" w:rsidR="00BC41EA" w:rsidRPr="009C7017" w:rsidRDefault="00BC41EA" w:rsidP="00BC41EA">
      <w:pPr>
        <w:pStyle w:val="PL"/>
      </w:pPr>
      <w:r w:rsidRPr="009C7017">
        <w:t xml:space="preserve">    referenceSignal                         </w:t>
      </w:r>
      <w:r w:rsidRPr="009C7017">
        <w:rPr>
          <w:color w:val="993366"/>
        </w:rPr>
        <w:t>CHOICE</w:t>
      </w:r>
      <w:r w:rsidRPr="009C7017">
        <w:t xml:space="preserve"> {</w:t>
      </w:r>
    </w:p>
    <w:p w14:paraId="3D96A617" w14:textId="77777777" w:rsidR="00BC41EA" w:rsidRPr="009C7017" w:rsidRDefault="00BC41EA" w:rsidP="00BC41EA">
      <w:pPr>
        <w:pStyle w:val="PL"/>
      </w:pPr>
      <w:r w:rsidRPr="009C7017">
        <w:t xml:space="preserve">        ssb-Index                               SSB-Index,</w:t>
      </w:r>
    </w:p>
    <w:p w14:paraId="576E9087" w14:textId="77777777" w:rsidR="00BC41EA" w:rsidRPr="009C7017" w:rsidRDefault="00BC41EA" w:rsidP="00BC41EA">
      <w:pPr>
        <w:pStyle w:val="PL"/>
      </w:pPr>
      <w:r w:rsidRPr="009C7017">
        <w:t xml:space="preserve">        csi-RS-Index                            NZP-CSI-RS-ResourceId,</w:t>
      </w:r>
    </w:p>
    <w:p w14:paraId="47AB7285" w14:textId="77777777" w:rsidR="00BC41EA" w:rsidRPr="009C7017" w:rsidRDefault="00BC41EA" w:rsidP="00BC41EA">
      <w:pPr>
        <w:pStyle w:val="PL"/>
      </w:pPr>
      <w:r w:rsidRPr="009C7017">
        <w:t xml:space="preserve">        srs                                     PUCCH-SRS</w:t>
      </w:r>
    </w:p>
    <w:p w14:paraId="17552C3D" w14:textId="77777777" w:rsidR="00BC41EA" w:rsidRPr="009C7017" w:rsidRDefault="00BC41EA" w:rsidP="00BC41EA">
      <w:pPr>
        <w:pStyle w:val="PL"/>
      </w:pPr>
      <w:r w:rsidRPr="009C7017">
        <w:t xml:space="preserve">    },</w:t>
      </w:r>
    </w:p>
    <w:p w14:paraId="398EE46C" w14:textId="77777777" w:rsidR="00BC41EA" w:rsidRPr="009C7017" w:rsidRDefault="00BC41EA" w:rsidP="00BC41EA">
      <w:pPr>
        <w:pStyle w:val="PL"/>
      </w:pPr>
      <w:r w:rsidRPr="009C7017">
        <w:t xml:space="preserve">    pucch-PathlossReferenceRS-Id            PUCCH-PathlossReferenceRS-Id,</w:t>
      </w:r>
    </w:p>
    <w:p w14:paraId="39DDC8EB" w14:textId="77777777" w:rsidR="00BC41EA" w:rsidRPr="009C7017" w:rsidRDefault="00BC41EA" w:rsidP="00BC41EA">
      <w:pPr>
        <w:pStyle w:val="PL"/>
      </w:pPr>
      <w:r w:rsidRPr="009C7017">
        <w:t xml:space="preserve">    p0-PUCCH-Id                             P0-PUCCH-Id,</w:t>
      </w:r>
    </w:p>
    <w:p w14:paraId="0C71B65E" w14:textId="77777777" w:rsidR="00BC41EA" w:rsidRPr="009C7017" w:rsidRDefault="00BC41EA" w:rsidP="00BC41EA">
      <w:pPr>
        <w:pStyle w:val="PL"/>
      </w:pPr>
      <w:r w:rsidRPr="009C7017">
        <w:t xml:space="preserve">    closedLoopIndex                         </w:t>
      </w:r>
      <w:r w:rsidRPr="009C7017">
        <w:rPr>
          <w:color w:val="993366"/>
        </w:rPr>
        <w:t>ENUMERATED</w:t>
      </w:r>
      <w:r w:rsidRPr="009C7017">
        <w:t xml:space="preserve"> { i0, i1 }</w:t>
      </w:r>
    </w:p>
    <w:p w14:paraId="016DE335" w14:textId="77777777" w:rsidR="00BC41EA" w:rsidRPr="009C7017" w:rsidRDefault="00BC41EA" w:rsidP="00BC41EA">
      <w:pPr>
        <w:pStyle w:val="PL"/>
      </w:pPr>
      <w:r w:rsidRPr="009C7017">
        <w:t>}</w:t>
      </w:r>
    </w:p>
    <w:p w14:paraId="6FB21E6D" w14:textId="77777777" w:rsidR="00BC41EA" w:rsidRPr="009C7017" w:rsidRDefault="00BC41EA" w:rsidP="00BC41EA">
      <w:pPr>
        <w:pStyle w:val="PL"/>
      </w:pPr>
    </w:p>
    <w:p w14:paraId="1F4621F4" w14:textId="77777777" w:rsidR="00BC41EA" w:rsidRPr="009C7017" w:rsidRDefault="00BC41EA" w:rsidP="00BC41EA">
      <w:pPr>
        <w:pStyle w:val="PL"/>
      </w:pPr>
      <w:r w:rsidRPr="009C7017">
        <w:t xml:space="preserve">PUCCH-SpatialRelationInfoExt-r16 ::=       </w:t>
      </w:r>
      <w:r w:rsidRPr="009C7017">
        <w:rPr>
          <w:color w:val="993366"/>
        </w:rPr>
        <w:t>SEQUENCE</w:t>
      </w:r>
      <w:r w:rsidRPr="009C7017">
        <w:t xml:space="preserve"> {</w:t>
      </w:r>
    </w:p>
    <w:p w14:paraId="6091514D" w14:textId="77777777" w:rsidR="00BC41EA" w:rsidRPr="009C7017" w:rsidRDefault="00BC41EA" w:rsidP="00BC41EA">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E8D1A3" w14:textId="77777777" w:rsidR="00BC41EA" w:rsidRPr="009C7017" w:rsidRDefault="00BC41EA" w:rsidP="00BC41EA">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1BBF2BD0" w14:textId="77777777" w:rsidR="00BC41EA" w:rsidRPr="009C7017" w:rsidRDefault="00BC41EA" w:rsidP="00BC41EA">
      <w:pPr>
        <w:pStyle w:val="PL"/>
      </w:pPr>
      <w:r w:rsidRPr="009C7017">
        <w:t xml:space="preserve">    ...</w:t>
      </w:r>
    </w:p>
    <w:p w14:paraId="10009CFD" w14:textId="77777777" w:rsidR="00BC41EA" w:rsidRPr="009C7017" w:rsidRDefault="00BC41EA" w:rsidP="00BC41EA">
      <w:pPr>
        <w:pStyle w:val="PL"/>
      </w:pPr>
      <w:r w:rsidRPr="009C7017">
        <w:t>}</w:t>
      </w:r>
    </w:p>
    <w:p w14:paraId="029341E6" w14:textId="77777777" w:rsidR="00BC41EA" w:rsidRPr="009C7017" w:rsidRDefault="00BC41EA" w:rsidP="00BC41EA">
      <w:pPr>
        <w:pStyle w:val="PL"/>
      </w:pPr>
    </w:p>
    <w:p w14:paraId="6653B991" w14:textId="77777777" w:rsidR="00BC41EA" w:rsidRPr="009C7017" w:rsidRDefault="00BC41EA" w:rsidP="00BC41EA">
      <w:pPr>
        <w:pStyle w:val="PL"/>
      </w:pPr>
      <w:r w:rsidRPr="009C7017">
        <w:t xml:space="preserve">PUCCH-SRS ::=                       </w:t>
      </w:r>
      <w:r w:rsidRPr="009C7017">
        <w:rPr>
          <w:color w:val="993366"/>
        </w:rPr>
        <w:t>SEQUENCE</w:t>
      </w:r>
      <w:r w:rsidRPr="009C7017">
        <w:t xml:space="preserve"> {</w:t>
      </w:r>
    </w:p>
    <w:p w14:paraId="3502E58B" w14:textId="77777777" w:rsidR="00BC41EA" w:rsidRPr="009C7017" w:rsidRDefault="00BC41EA" w:rsidP="00BC41EA">
      <w:pPr>
        <w:pStyle w:val="PL"/>
      </w:pPr>
      <w:r w:rsidRPr="009C7017">
        <w:t xml:space="preserve">    resource                            SRS-ResourceId,</w:t>
      </w:r>
    </w:p>
    <w:p w14:paraId="4B2CC542" w14:textId="77777777" w:rsidR="00BC41EA" w:rsidRPr="009C7017" w:rsidRDefault="00BC41EA" w:rsidP="00BC41EA">
      <w:pPr>
        <w:pStyle w:val="PL"/>
      </w:pPr>
      <w:r w:rsidRPr="009C7017">
        <w:t xml:space="preserve">    uplinkBWP                           BWP-Id</w:t>
      </w:r>
    </w:p>
    <w:p w14:paraId="0F9864EC" w14:textId="77777777" w:rsidR="00BC41EA" w:rsidRPr="009C7017" w:rsidRDefault="00BC41EA" w:rsidP="00BC41EA">
      <w:pPr>
        <w:pStyle w:val="PL"/>
      </w:pPr>
      <w:r w:rsidRPr="009C7017">
        <w:t>}</w:t>
      </w:r>
    </w:p>
    <w:p w14:paraId="64647372" w14:textId="77777777" w:rsidR="00BC41EA" w:rsidRPr="009C7017" w:rsidRDefault="00BC41EA" w:rsidP="00BC41EA">
      <w:pPr>
        <w:pStyle w:val="PL"/>
        <w:rPr>
          <w:color w:val="808080"/>
        </w:rPr>
      </w:pPr>
      <w:r w:rsidRPr="009C7017">
        <w:rPr>
          <w:color w:val="808080"/>
        </w:rPr>
        <w:t>-- TAG-PUCCH-SPATIALRELATIONINFO-STOP</w:t>
      </w:r>
    </w:p>
    <w:p w14:paraId="7CADC1B7" w14:textId="77777777" w:rsidR="00BC41EA" w:rsidRPr="009C7017" w:rsidRDefault="00BC41EA" w:rsidP="00BC41EA">
      <w:pPr>
        <w:pStyle w:val="PL"/>
        <w:rPr>
          <w:color w:val="808080"/>
        </w:rPr>
      </w:pPr>
      <w:r w:rsidRPr="009C7017">
        <w:rPr>
          <w:color w:val="808080"/>
        </w:rPr>
        <w:t>-- ASN1STOP</w:t>
      </w:r>
    </w:p>
    <w:p w14:paraId="30ED798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82661C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15AEC42" w14:textId="77777777" w:rsidR="00BC41EA" w:rsidRPr="009C7017" w:rsidRDefault="00BC41EA" w:rsidP="000E576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BC41EA" w:rsidRPr="009C7017" w14:paraId="0EAB539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81621D" w14:textId="77777777" w:rsidR="00BC41EA" w:rsidRPr="009C7017" w:rsidRDefault="00BC41EA" w:rsidP="000E5764">
            <w:pPr>
              <w:pStyle w:val="TAL"/>
              <w:rPr>
                <w:szCs w:val="22"/>
                <w:lang w:eastAsia="sv-SE"/>
              </w:rPr>
            </w:pPr>
            <w:r w:rsidRPr="009C7017">
              <w:rPr>
                <w:b/>
                <w:i/>
                <w:szCs w:val="22"/>
                <w:lang w:eastAsia="sv-SE"/>
              </w:rPr>
              <w:t>pucch-PathLossReferenceRS-Id</w:t>
            </w:r>
          </w:p>
          <w:p w14:paraId="059DB813" w14:textId="77777777" w:rsidR="00BC41EA" w:rsidRPr="009C7017" w:rsidRDefault="00BC41EA" w:rsidP="000E576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BC41EA" w:rsidRPr="009C7017" w14:paraId="6B1ECC1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B2CBE1" w14:textId="77777777" w:rsidR="00BC41EA" w:rsidRPr="009C7017" w:rsidRDefault="00BC41EA" w:rsidP="000E5764">
            <w:pPr>
              <w:pStyle w:val="TAL"/>
              <w:rPr>
                <w:szCs w:val="22"/>
                <w:lang w:eastAsia="sv-SE"/>
              </w:rPr>
            </w:pPr>
            <w:r w:rsidRPr="009C7017">
              <w:rPr>
                <w:b/>
                <w:i/>
                <w:szCs w:val="22"/>
                <w:lang w:eastAsia="sv-SE"/>
              </w:rPr>
              <w:t>pucch-SpatialRelationInfoId</w:t>
            </w:r>
          </w:p>
          <w:p w14:paraId="2F445287" w14:textId="77777777" w:rsidR="00BC41EA" w:rsidRPr="009C7017" w:rsidRDefault="00BC41EA" w:rsidP="000E576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BC41EA" w:rsidRPr="009C7017" w14:paraId="1C5E62F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87D63D" w14:textId="77777777" w:rsidR="00BC41EA" w:rsidRPr="009C7017" w:rsidRDefault="00BC41EA" w:rsidP="000E5764">
            <w:pPr>
              <w:pStyle w:val="TAL"/>
              <w:rPr>
                <w:szCs w:val="22"/>
                <w:lang w:eastAsia="sv-SE"/>
              </w:rPr>
            </w:pPr>
            <w:r w:rsidRPr="009C7017">
              <w:rPr>
                <w:b/>
                <w:i/>
                <w:szCs w:val="22"/>
                <w:lang w:eastAsia="sv-SE"/>
              </w:rPr>
              <w:t>servingCellId</w:t>
            </w:r>
          </w:p>
          <w:p w14:paraId="513293D6" w14:textId="77777777" w:rsidR="00BC41EA" w:rsidRPr="009C7017" w:rsidRDefault="00BC41EA" w:rsidP="000E576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6C08737A"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C41EA" w:rsidRPr="009C7017" w14:paraId="7D47EB26" w14:textId="77777777" w:rsidTr="000E5764">
        <w:tc>
          <w:tcPr>
            <w:tcW w:w="2830" w:type="dxa"/>
            <w:tcBorders>
              <w:top w:val="single" w:sz="4" w:space="0" w:color="auto"/>
              <w:left w:val="single" w:sz="4" w:space="0" w:color="auto"/>
              <w:bottom w:val="single" w:sz="4" w:space="0" w:color="auto"/>
              <w:right w:val="single" w:sz="4" w:space="0" w:color="auto"/>
            </w:tcBorders>
            <w:hideMark/>
          </w:tcPr>
          <w:p w14:paraId="1B42FAEB" w14:textId="77777777" w:rsidR="00BC41EA" w:rsidRPr="009C7017" w:rsidRDefault="00BC41EA" w:rsidP="000E576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3A0DCEA" w14:textId="77777777" w:rsidR="00BC41EA" w:rsidRPr="009C7017" w:rsidRDefault="00BC41EA" w:rsidP="000E5764">
            <w:pPr>
              <w:pStyle w:val="TAH"/>
              <w:rPr>
                <w:rFonts w:eastAsia="SimSun"/>
                <w:szCs w:val="22"/>
                <w:lang w:eastAsia="sv-SE"/>
              </w:rPr>
            </w:pPr>
            <w:r w:rsidRPr="009C7017">
              <w:rPr>
                <w:rFonts w:eastAsia="SimSun"/>
                <w:szCs w:val="22"/>
                <w:lang w:eastAsia="sv-SE"/>
              </w:rPr>
              <w:t>Explanation</w:t>
            </w:r>
          </w:p>
        </w:tc>
      </w:tr>
      <w:tr w:rsidR="00BC41EA" w:rsidRPr="009C7017" w14:paraId="03A19072" w14:textId="77777777" w:rsidTr="000E5764">
        <w:tc>
          <w:tcPr>
            <w:tcW w:w="2830" w:type="dxa"/>
            <w:tcBorders>
              <w:top w:val="single" w:sz="4" w:space="0" w:color="auto"/>
              <w:left w:val="single" w:sz="4" w:space="0" w:color="auto"/>
              <w:bottom w:val="single" w:sz="4" w:space="0" w:color="auto"/>
              <w:right w:val="single" w:sz="4" w:space="0" w:color="auto"/>
            </w:tcBorders>
            <w:hideMark/>
          </w:tcPr>
          <w:p w14:paraId="4B15119B" w14:textId="77777777" w:rsidR="00BC41EA" w:rsidRPr="009C7017" w:rsidRDefault="00BC41EA" w:rsidP="000E5764">
            <w:pPr>
              <w:pStyle w:val="TAL"/>
              <w:rPr>
                <w:rFonts w:eastAsia="SimSun"/>
                <w:i/>
                <w:szCs w:val="22"/>
                <w:lang w:eastAsia="sv-SE"/>
              </w:rPr>
            </w:pPr>
            <w:r w:rsidRPr="009C7017">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02514A71"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SpatialRelationInfo</w:t>
            </w:r>
            <w:r w:rsidRPr="009C7017">
              <w:rPr>
                <w:rFonts w:eastAsia="SimSun"/>
                <w:szCs w:val="22"/>
                <w:lang w:eastAsia="sv-SE"/>
              </w:rPr>
              <w:t>. It is absent, Need M otherwise.</w:t>
            </w:r>
          </w:p>
        </w:tc>
      </w:tr>
    </w:tbl>
    <w:p w14:paraId="682F0C27" w14:textId="77777777" w:rsidR="00BC41EA" w:rsidRPr="009C7017" w:rsidRDefault="00BC41EA" w:rsidP="00BC41EA"/>
    <w:p w14:paraId="6FF2217A" w14:textId="77777777" w:rsidR="00BC41EA" w:rsidRPr="009C7017" w:rsidRDefault="00BC41EA" w:rsidP="00BC41EA">
      <w:pPr>
        <w:pStyle w:val="Heading4"/>
      </w:pPr>
      <w:bookmarkStart w:id="664" w:name="_Toc60777320"/>
      <w:bookmarkStart w:id="665" w:name="_Toc83740275"/>
      <w:r w:rsidRPr="009C7017">
        <w:t>–</w:t>
      </w:r>
      <w:r w:rsidRPr="009C7017">
        <w:tab/>
      </w:r>
      <w:r w:rsidRPr="009C7017">
        <w:rPr>
          <w:i/>
        </w:rPr>
        <w:t>PUCCH-SpatialRelationInfo-Id</w:t>
      </w:r>
      <w:bookmarkEnd w:id="664"/>
      <w:bookmarkEnd w:id="665"/>
    </w:p>
    <w:p w14:paraId="36FB36C3" w14:textId="77777777" w:rsidR="00BC41EA" w:rsidRPr="009C7017" w:rsidRDefault="00BC41EA" w:rsidP="00BC41EA">
      <w:r w:rsidRPr="009C7017">
        <w:t xml:space="preserve">The IE </w:t>
      </w:r>
      <w:r w:rsidRPr="009C7017">
        <w:rPr>
          <w:i/>
        </w:rPr>
        <w:t>PUCCH-SpatialRelationInfo-Id</w:t>
      </w:r>
      <w:r w:rsidRPr="009C7017">
        <w:t xml:space="preserve"> is used to indentify a </w:t>
      </w:r>
      <w:r w:rsidRPr="009C7017">
        <w:rPr>
          <w:i/>
          <w:iCs/>
        </w:rPr>
        <w:t>PUCCH-SpatialRelationInfo</w:t>
      </w:r>
    </w:p>
    <w:p w14:paraId="5E70B0FA" w14:textId="77777777" w:rsidR="00BC41EA" w:rsidRPr="009C7017" w:rsidRDefault="00BC41EA" w:rsidP="00BC41EA">
      <w:pPr>
        <w:pStyle w:val="TH"/>
      </w:pPr>
      <w:r w:rsidRPr="009C7017">
        <w:rPr>
          <w:i/>
        </w:rPr>
        <w:t>PUCCH-SpatialRelationInfo-Id</w:t>
      </w:r>
      <w:r w:rsidRPr="009C7017">
        <w:t xml:space="preserve"> information element</w:t>
      </w:r>
    </w:p>
    <w:p w14:paraId="2442545E" w14:textId="77777777" w:rsidR="00BC41EA" w:rsidRPr="009C7017" w:rsidRDefault="00BC41EA" w:rsidP="00BC41EA">
      <w:pPr>
        <w:pStyle w:val="PL"/>
        <w:rPr>
          <w:color w:val="808080"/>
        </w:rPr>
      </w:pPr>
      <w:r w:rsidRPr="009C7017">
        <w:rPr>
          <w:color w:val="808080"/>
        </w:rPr>
        <w:t>-- ASN1START</w:t>
      </w:r>
    </w:p>
    <w:p w14:paraId="1FAB630E" w14:textId="77777777" w:rsidR="00BC41EA" w:rsidRPr="009C7017" w:rsidRDefault="00BC41EA" w:rsidP="00BC41EA">
      <w:pPr>
        <w:pStyle w:val="PL"/>
        <w:rPr>
          <w:color w:val="808080"/>
        </w:rPr>
      </w:pPr>
      <w:r w:rsidRPr="009C7017">
        <w:rPr>
          <w:color w:val="808080"/>
        </w:rPr>
        <w:t>-- TAG-PUCCH-SPATIALRELATIONINFO-START</w:t>
      </w:r>
    </w:p>
    <w:p w14:paraId="0D03DFD0" w14:textId="77777777" w:rsidR="00BC41EA" w:rsidRPr="009C7017" w:rsidRDefault="00BC41EA" w:rsidP="00BC41EA">
      <w:pPr>
        <w:pStyle w:val="PL"/>
      </w:pPr>
    </w:p>
    <w:p w14:paraId="68ADEC3A" w14:textId="77777777" w:rsidR="00BC41EA" w:rsidRPr="009C7017" w:rsidRDefault="00BC41EA" w:rsidP="00BC41EA">
      <w:pPr>
        <w:pStyle w:val="PL"/>
      </w:pPr>
      <w:r w:rsidRPr="009C7017">
        <w:t xml:space="preserve">PUCCH-SpatialRelationInfoId ::=         </w:t>
      </w:r>
      <w:r w:rsidRPr="009C7017">
        <w:rPr>
          <w:color w:val="993366"/>
        </w:rPr>
        <w:t>INTEGER</w:t>
      </w:r>
      <w:r w:rsidRPr="009C7017">
        <w:t xml:space="preserve"> (1..maxNrofSpatialRelationInfos)</w:t>
      </w:r>
    </w:p>
    <w:p w14:paraId="734C59B7" w14:textId="77777777" w:rsidR="00BC41EA" w:rsidRPr="009C7017" w:rsidRDefault="00BC41EA" w:rsidP="00BC41EA">
      <w:pPr>
        <w:pStyle w:val="PL"/>
      </w:pPr>
    </w:p>
    <w:p w14:paraId="531AA9DB" w14:textId="77777777" w:rsidR="00BC41EA" w:rsidRPr="009C7017" w:rsidRDefault="00BC41EA" w:rsidP="00BC41EA">
      <w:pPr>
        <w:pStyle w:val="PL"/>
      </w:pPr>
      <w:r w:rsidRPr="009C7017">
        <w:t xml:space="preserve">PUCCH-SpatialRelationInfoId-r16 ::=     </w:t>
      </w:r>
      <w:r w:rsidRPr="009C7017">
        <w:rPr>
          <w:color w:val="993366"/>
        </w:rPr>
        <w:t>INTEGER</w:t>
      </w:r>
      <w:r w:rsidRPr="009C7017">
        <w:t xml:space="preserve"> (1..maxNrofSpatialRelationInfos-r16)</w:t>
      </w:r>
    </w:p>
    <w:p w14:paraId="40F31172" w14:textId="77777777" w:rsidR="00BC41EA" w:rsidRPr="009C7017" w:rsidRDefault="00BC41EA" w:rsidP="00BC41EA">
      <w:pPr>
        <w:pStyle w:val="PL"/>
      </w:pPr>
    </w:p>
    <w:p w14:paraId="47F128EA" w14:textId="77777777" w:rsidR="00BC41EA" w:rsidRPr="009C7017" w:rsidRDefault="00BC41EA" w:rsidP="00BC41EA">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09BB856F" w14:textId="77777777" w:rsidR="00BC41EA" w:rsidRPr="009C7017" w:rsidRDefault="00BC41EA" w:rsidP="00BC41EA">
      <w:pPr>
        <w:pStyle w:val="PL"/>
      </w:pPr>
    </w:p>
    <w:p w14:paraId="79FAA06E" w14:textId="77777777" w:rsidR="00BC41EA" w:rsidRPr="009C7017" w:rsidRDefault="00BC41EA" w:rsidP="00BC41EA">
      <w:pPr>
        <w:pStyle w:val="PL"/>
        <w:rPr>
          <w:color w:val="808080"/>
        </w:rPr>
      </w:pPr>
      <w:r w:rsidRPr="009C7017">
        <w:rPr>
          <w:color w:val="808080"/>
        </w:rPr>
        <w:t>-- TAG-PUCCH-SPATIALRELATIONINFO-STOP</w:t>
      </w:r>
    </w:p>
    <w:p w14:paraId="1EE98324" w14:textId="77777777" w:rsidR="00BC41EA" w:rsidRPr="009C7017" w:rsidRDefault="00BC41EA" w:rsidP="00BC41EA">
      <w:pPr>
        <w:pStyle w:val="PL"/>
        <w:rPr>
          <w:color w:val="808080"/>
        </w:rPr>
      </w:pPr>
      <w:r w:rsidRPr="009C7017">
        <w:rPr>
          <w:color w:val="808080"/>
        </w:rPr>
        <w:t>-- ASN1STOP</w:t>
      </w:r>
    </w:p>
    <w:p w14:paraId="7F58B432" w14:textId="77777777" w:rsidR="00BC41EA" w:rsidRPr="009C7017" w:rsidRDefault="00BC41EA" w:rsidP="00BC41EA"/>
    <w:p w14:paraId="0905E43E" w14:textId="77777777" w:rsidR="00BC41EA" w:rsidRPr="009C7017" w:rsidRDefault="00BC41EA" w:rsidP="00BC41EA">
      <w:pPr>
        <w:pStyle w:val="Heading4"/>
      </w:pPr>
      <w:bookmarkStart w:id="666" w:name="_Toc60777321"/>
      <w:bookmarkStart w:id="667" w:name="_Toc83740276"/>
      <w:r w:rsidRPr="009C7017">
        <w:t>–</w:t>
      </w:r>
      <w:r w:rsidRPr="009C7017">
        <w:tab/>
      </w:r>
      <w:r w:rsidRPr="009C7017">
        <w:rPr>
          <w:i/>
        </w:rPr>
        <w:t>PUCCH-TPC-CommandConfig</w:t>
      </w:r>
      <w:bookmarkEnd w:id="666"/>
      <w:bookmarkEnd w:id="667"/>
    </w:p>
    <w:p w14:paraId="4211DE96" w14:textId="77777777" w:rsidR="00BC41EA" w:rsidRPr="009C7017" w:rsidRDefault="00BC41EA" w:rsidP="00BC41EA">
      <w:r w:rsidRPr="009C7017">
        <w:t xml:space="preserve">The IE </w:t>
      </w:r>
      <w:r w:rsidRPr="009C7017">
        <w:rPr>
          <w:i/>
        </w:rPr>
        <w:t>PUCCH-TPC-CommandConfig</w:t>
      </w:r>
      <w:r w:rsidRPr="009C7017">
        <w:t xml:space="preserve"> is used to configure the UE for extracting TPC commands for PUCCH from a group-TPC messages on DCI.</w:t>
      </w:r>
    </w:p>
    <w:p w14:paraId="429505F2" w14:textId="77777777" w:rsidR="00BC41EA" w:rsidRPr="009C7017" w:rsidRDefault="00BC41EA" w:rsidP="00BC41EA">
      <w:pPr>
        <w:pStyle w:val="TH"/>
      </w:pPr>
      <w:r w:rsidRPr="009C7017">
        <w:rPr>
          <w:i/>
        </w:rPr>
        <w:lastRenderedPageBreak/>
        <w:t>PUCCH-TPC-CommandConfig</w:t>
      </w:r>
      <w:r w:rsidRPr="009C7017">
        <w:t xml:space="preserve"> information element</w:t>
      </w:r>
    </w:p>
    <w:p w14:paraId="6A11EC81" w14:textId="77777777" w:rsidR="00BC41EA" w:rsidRPr="009C7017" w:rsidRDefault="00BC41EA" w:rsidP="00BC41EA">
      <w:pPr>
        <w:pStyle w:val="PL"/>
        <w:rPr>
          <w:color w:val="808080"/>
        </w:rPr>
      </w:pPr>
      <w:r w:rsidRPr="009C7017">
        <w:rPr>
          <w:color w:val="808080"/>
        </w:rPr>
        <w:t>-- ASN1START</w:t>
      </w:r>
    </w:p>
    <w:p w14:paraId="4CAAF7AA" w14:textId="77777777" w:rsidR="00BC41EA" w:rsidRPr="009C7017" w:rsidRDefault="00BC41EA" w:rsidP="00BC41EA">
      <w:pPr>
        <w:pStyle w:val="PL"/>
        <w:rPr>
          <w:color w:val="808080"/>
        </w:rPr>
      </w:pPr>
      <w:r w:rsidRPr="009C7017">
        <w:rPr>
          <w:color w:val="808080"/>
        </w:rPr>
        <w:t>-- TAG-PUCCH-TPC-COMMANDCONFIG-START</w:t>
      </w:r>
    </w:p>
    <w:p w14:paraId="55EC16B0" w14:textId="77777777" w:rsidR="00BC41EA" w:rsidRPr="009C7017" w:rsidRDefault="00BC41EA" w:rsidP="00BC41EA">
      <w:pPr>
        <w:pStyle w:val="PL"/>
      </w:pPr>
    </w:p>
    <w:p w14:paraId="5D2F4749" w14:textId="77777777" w:rsidR="00BC41EA" w:rsidRPr="009C7017" w:rsidRDefault="00BC41EA" w:rsidP="00BC41EA">
      <w:pPr>
        <w:pStyle w:val="PL"/>
      </w:pPr>
      <w:r w:rsidRPr="009C7017">
        <w:t xml:space="preserve">PUCCH-TPC-CommandConfig ::=             </w:t>
      </w:r>
      <w:r w:rsidRPr="009C7017">
        <w:rPr>
          <w:color w:val="993366"/>
        </w:rPr>
        <w:t>SEQUENCE</w:t>
      </w:r>
      <w:r w:rsidRPr="009C7017">
        <w:t xml:space="preserve"> {</w:t>
      </w:r>
    </w:p>
    <w:p w14:paraId="79CEA431" w14:textId="77777777" w:rsidR="00BC41EA" w:rsidRPr="009C7017" w:rsidRDefault="00BC41EA" w:rsidP="00BC41EA">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077DE27E" w14:textId="77777777" w:rsidR="00BC41EA" w:rsidRPr="009C7017" w:rsidRDefault="00BC41EA" w:rsidP="00BC41EA">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0366A477" w14:textId="77777777" w:rsidR="00BC41EA" w:rsidRPr="009C7017" w:rsidRDefault="00BC41EA" w:rsidP="00BC41EA">
      <w:pPr>
        <w:pStyle w:val="PL"/>
      </w:pPr>
      <w:r w:rsidRPr="009C7017">
        <w:t xml:space="preserve">    ...</w:t>
      </w:r>
    </w:p>
    <w:p w14:paraId="13C00E8C" w14:textId="77777777" w:rsidR="00BC41EA" w:rsidRPr="009C7017" w:rsidRDefault="00BC41EA" w:rsidP="00BC41EA">
      <w:pPr>
        <w:pStyle w:val="PL"/>
      </w:pPr>
      <w:r w:rsidRPr="009C7017">
        <w:t>}</w:t>
      </w:r>
    </w:p>
    <w:p w14:paraId="49FAD5DE" w14:textId="77777777" w:rsidR="00BC41EA" w:rsidRPr="009C7017" w:rsidRDefault="00BC41EA" w:rsidP="00BC41EA">
      <w:pPr>
        <w:pStyle w:val="PL"/>
      </w:pPr>
    </w:p>
    <w:p w14:paraId="36EB8AA7" w14:textId="77777777" w:rsidR="00BC41EA" w:rsidRPr="009C7017" w:rsidRDefault="00BC41EA" w:rsidP="00BC41EA">
      <w:pPr>
        <w:pStyle w:val="PL"/>
        <w:rPr>
          <w:color w:val="808080"/>
        </w:rPr>
      </w:pPr>
      <w:r w:rsidRPr="009C7017">
        <w:rPr>
          <w:color w:val="808080"/>
        </w:rPr>
        <w:t>-- TAG-PUCCH-TPC-COMMANDCONFIG-STOP</w:t>
      </w:r>
    </w:p>
    <w:p w14:paraId="0532FCD1" w14:textId="77777777" w:rsidR="00BC41EA" w:rsidRPr="009C7017" w:rsidRDefault="00BC41EA" w:rsidP="00BC41EA">
      <w:pPr>
        <w:pStyle w:val="PL"/>
        <w:rPr>
          <w:color w:val="808080"/>
        </w:rPr>
      </w:pPr>
      <w:r w:rsidRPr="009C7017">
        <w:rPr>
          <w:color w:val="808080"/>
        </w:rPr>
        <w:t>-- ASN1STOP</w:t>
      </w:r>
    </w:p>
    <w:p w14:paraId="101990B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8A008BA"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FD20F41" w14:textId="77777777" w:rsidR="00BC41EA" w:rsidRPr="009C7017" w:rsidRDefault="00BC41EA" w:rsidP="000E576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BC41EA" w:rsidRPr="009C7017" w14:paraId="7B3BBB12"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E7BB8CA" w14:textId="77777777" w:rsidR="00BC41EA" w:rsidRPr="009C7017" w:rsidRDefault="00BC41EA" w:rsidP="000E5764">
            <w:pPr>
              <w:pStyle w:val="TAL"/>
              <w:rPr>
                <w:szCs w:val="22"/>
                <w:lang w:eastAsia="sv-SE"/>
              </w:rPr>
            </w:pPr>
            <w:r w:rsidRPr="009C7017">
              <w:rPr>
                <w:b/>
                <w:i/>
                <w:szCs w:val="22"/>
                <w:lang w:eastAsia="sv-SE"/>
              </w:rPr>
              <w:t>tpc-IndexPCell</w:t>
            </w:r>
          </w:p>
          <w:p w14:paraId="5B6CE28A" w14:textId="77777777" w:rsidR="00BC41EA" w:rsidRPr="009C7017" w:rsidRDefault="00BC41EA" w:rsidP="000E576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BC41EA" w:rsidRPr="009C7017" w14:paraId="51FCC143"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D8493CE" w14:textId="77777777" w:rsidR="00BC41EA" w:rsidRPr="009C7017" w:rsidRDefault="00BC41EA" w:rsidP="000E5764">
            <w:pPr>
              <w:pStyle w:val="TAL"/>
              <w:rPr>
                <w:szCs w:val="22"/>
                <w:lang w:eastAsia="sv-SE"/>
              </w:rPr>
            </w:pPr>
            <w:r w:rsidRPr="009C7017">
              <w:rPr>
                <w:b/>
                <w:i/>
                <w:szCs w:val="22"/>
                <w:lang w:eastAsia="sv-SE"/>
              </w:rPr>
              <w:t>tpc-IndexPUCCH-SCell</w:t>
            </w:r>
          </w:p>
          <w:p w14:paraId="22271FD4" w14:textId="77777777" w:rsidR="00BC41EA" w:rsidRPr="009C7017" w:rsidRDefault="00BC41EA" w:rsidP="000E576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688EF87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3C39D9F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FDFA262"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6574AC" w14:textId="77777777" w:rsidR="00BC41EA" w:rsidRPr="009C7017" w:rsidRDefault="00BC41EA" w:rsidP="000E5764">
            <w:pPr>
              <w:pStyle w:val="TAH"/>
              <w:rPr>
                <w:lang w:eastAsia="sv-SE"/>
              </w:rPr>
            </w:pPr>
            <w:r w:rsidRPr="009C7017">
              <w:rPr>
                <w:lang w:eastAsia="sv-SE"/>
              </w:rPr>
              <w:t>Explanation</w:t>
            </w:r>
          </w:p>
        </w:tc>
      </w:tr>
      <w:tr w:rsidR="00BC41EA" w:rsidRPr="009C7017" w14:paraId="123E73D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26C3074" w14:textId="77777777" w:rsidR="00BC41EA" w:rsidRPr="009C7017" w:rsidRDefault="00BC41EA" w:rsidP="000E576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5B8B8371" w14:textId="77777777" w:rsidR="00BC41EA" w:rsidRPr="009C7017" w:rsidRDefault="00BC41EA" w:rsidP="000E576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BC41EA" w:rsidRPr="009C7017" w14:paraId="5C777C68"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0EE1D1A" w14:textId="77777777" w:rsidR="00BC41EA" w:rsidRPr="009C7017" w:rsidRDefault="00BC41EA" w:rsidP="000E576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9DF31CE" w14:textId="77777777" w:rsidR="00BC41EA" w:rsidRPr="009C7017" w:rsidRDefault="00BC41EA" w:rsidP="000E576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128690FE" w14:textId="77777777" w:rsidR="00BC41EA" w:rsidRPr="009C7017" w:rsidRDefault="00BC41EA" w:rsidP="000E576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4F752774" w14:textId="77777777" w:rsidR="00BC41EA" w:rsidRPr="009C7017" w:rsidRDefault="00BC41EA" w:rsidP="000E5764">
            <w:pPr>
              <w:pStyle w:val="TAL"/>
              <w:rPr>
                <w:lang w:eastAsia="sv-SE"/>
              </w:rPr>
            </w:pPr>
            <w:r w:rsidRPr="009C7017">
              <w:rPr>
                <w:lang w:eastAsia="sv-SE"/>
              </w:rPr>
              <w:t>Otherwise, the field is absent, Need R.</w:t>
            </w:r>
          </w:p>
        </w:tc>
      </w:tr>
    </w:tbl>
    <w:p w14:paraId="6EEC97DE" w14:textId="77777777" w:rsidR="00BC41EA" w:rsidRPr="009C7017" w:rsidRDefault="00BC41EA" w:rsidP="00BC41EA"/>
    <w:p w14:paraId="058B03AE" w14:textId="77777777" w:rsidR="00BC41EA" w:rsidRPr="009C7017" w:rsidRDefault="00BC41EA" w:rsidP="00BC41EA">
      <w:pPr>
        <w:pStyle w:val="Heading4"/>
      </w:pPr>
      <w:bookmarkStart w:id="668" w:name="_Toc60777322"/>
      <w:bookmarkStart w:id="669" w:name="_Toc83740277"/>
      <w:r w:rsidRPr="009C7017">
        <w:t>–</w:t>
      </w:r>
      <w:r w:rsidRPr="009C7017">
        <w:tab/>
      </w:r>
      <w:r w:rsidRPr="009C7017">
        <w:rPr>
          <w:i/>
        </w:rPr>
        <w:t>PUSCH-Config</w:t>
      </w:r>
      <w:bookmarkEnd w:id="668"/>
      <w:bookmarkEnd w:id="669"/>
    </w:p>
    <w:p w14:paraId="4118F092" w14:textId="77777777" w:rsidR="00BC41EA" w:rsidRPr="009C7017" w:rsidRDefault="00BC41EA" w:rsidP="00BC41EA">
      <w:r w:rsidRPr="009C7017">
        <w:t xml:space="preserve">The IE </w:t>
      </w:r>
      <w:r w:rsidRPr="009C7017">
        <w:rPr>
          <w:i/>
        </w:rPr>
        <w:t>PUSCH-Config</w:t>
      </w:r>
      <w:r w:rsidRPr="009C7017">
        <w:t xml:space="preserve"> is used to configure the UE specific PUSCH parameters applicable to a particular BWP.</w:t>
      </w:r>
    </w:p>
    <w:p w14:paraId="74D1DA04" w14:textId="77777777" w:rsidR="00BC41EA" w:rsidRPr="009C7017" w:rsidRDefault="00BC41EA" w:rsidP="00BC41EA">
      <w:pPr>
        <w:pStyle w:val="TH"/>
      </w:pPr>
      <w:r w:rsidRPr="009C7017">
        <w:rPr>
          <w:i/>
        </w:rPr>
        <w:t>PUSCH-Config</w:t>
      </w:r>
      <w:r w:rsidRPr="009C7017">
        <w:t xml:space="preserve"> information element</w:t>
      </w:r>
    </w:p>
    <w:p w14:paraId="31A5C882" w14:textId="77777777" w:rsidR="00BC41EA" w:rsidRPr="009C7017" w:rsidRDefault="00BC41EA" w:rsidP="00BC41EA">
      <w:pPr>
        <w:pStyle w:val="PL"/>
        <w:rPr>
          <w:color w:val="808080"/>
        </w:rPr>
      </w:pPr>
      <w:r w:rsidRPr="009C7017">
        <w:rPr>
          <w:color w:val="808080"/>
        </w:rPr>
        <w:t>-- ASN1START</w:t>
      </w:r>
    </w:p>
    <w:p w14:paraId="400A0336" w14:textId="77777777" w:rsidR="00BC41EA" w:rsidRPr="009C7017" w:rsidRDefault="00BC41EA" w:rsidP="00BC41EA">
      <w:pPr>
        <w:pStyle w:val="PL"/>
        <w:rPr>
          <w:color w:val="808080"/>
        </w:rPr>
      </w:pPr>
      <w:r w:rsidRPr="009C7017">
        <w:rPr>
          <w:color w:val="808080"/>
        </w:rPr>
        <w:t>-- TAG-PUSCH-CONFIG-START</w:t>
      </w:r>
    </w:p>
    <w:p w14:paraId="5B29FC3E" w14:textId="77777777" w:rsidR="00BC41EA" w:rsidRPr="009C7017" w:rsidRDefault="00BC41EA" w:rsidP="00BC41EA">
      <w:pPr>
        <w:pStyle w:val="PL"/>
      </w:pPr>
    </w:p>
    <w:p w14:paraId="74BEB741" w14:textId="77777777" w:rsidR="00BC41EA" w:rsidRPr="009C7017" w:rsidRDefault="00BC41EA" w:rsidP="00BC41EA">
      <w:pPr>
        <w:pStyle w:val="PL"/>
      </w:pPr>
      <w:r w:rsidRPr="009C7017">
        <w:t xml:space="preserve">PUSCH-Config ::=                        </w:t>
      </w:r>
      <w:r w:rsidRPr="009C7017">
        <w:rPr>
          <w:color w:val="993366"/>
        </w:rPr>
        <w:t>SEQUENCE</w:t>
      </w:r>
      <w:r w:rsidRPr="009C7017">
        <w:t xml:space="preserve"> {</w:t>
      </w:r>
    </w:p>
    <w:p w14:paraId="5389258F" w14:textId="77777777" w:rsidR="00BC41EA" w:rsidRPr="009C7017" w:rsidRDefault="00BC41EA" w:rsidP="00BC41EA">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4F72BCFC" w14:textId="77777777" w:rsidR="00BC41EA" w:rsidRPr="009C7017" w:rsidRDefault="00BC41EA" w:rsidP="00BC41EA">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7FC8E7CF" w14:textId="77777777" w:rsidR="00BC41EA" w:rsidRPr="009C7017" w:rsidRDefault="00BC41EA" w:rsidP="00BC41EA">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5971EF5A" w14:textId="77777777" w:rsidR="00BC41EA" w:rsidRPr="009C7017" w:rsidRDefault="00BC41EA" w:rsidP="00BC41EA">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02F832FB" w14:textId="77777777" w:rsidR="00BC41EA" w:rsidRPr="009C7017" w:rsidRDefault="00BC41EA" w:rsidP="00BC41EA">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06C86E26" w14:textId="77777777" w:rsidR="00BC41EA" w:rsidRPr="009C7017" w:rsidRDefault="00BC41EA" w:rsidP="00BC41EA">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52366CAA" w14:textId="77777777" w:rsidR="00BC41EA" w:rsidRPr="009C7017" w:rsidRDefault="00BC41EA" w:rsidP="00BC41EA">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0CF3A3D2" w14:textId="77777777" w:rsidR="00BC41EA" w:rsidRPr="009C7017" w:rsidRDefault="00BC41EA" w:rsidP="00BC41EA">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M</w:t>
      </w:r>
    </w:p>
    <w:p w14:paraId="79E07352" w14:textId="77777777" w:rsidR="00BC41EA" w:rsidRPr="009C7017" w:rsidRDefault="00BC41EA" w:rsidP="00BC41EA">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32B50E4C" w14:textId="77777777" w:rsidR="00BC41EA" w:rsidRPr="009C7017" w:rsidRDefault="00BC41EA" w:rsidP="00BC41EA">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66F236AD" w14:textId="77777777" w:rsidR="00BC41EA" w:rsidRPr="009C7017" w:rsidRDefault="00BC41EA" w:rsidP="00BC41EA">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7528661B" w14:textId="77777777" w:rsidR="00BC41EA" w:rsidRPr="009C7017" w:rsidRDefault="00BC41EA" w:rsidP="00BC41EA">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9E22327" w14:textId="77777777" w:rsidR="00BC41EA" w:rsidRPr="009C7017" w:rsidRDefault="00BC41EA" w:rsidP="00BC41EA">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636B670F" w14:textId="77777777" w:rsidR="00BC41EA" w:rsidRPr="009C7017" w:rsidRDefault="00BC41EA" w:rsidP="00BC41EA">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2A5D86C3" w14:textId="77777777" w:rsidR="00BC41EA" w:rsidRPr="009C7017" w:rsidRDefault="00BC41EA" w:rsidP="00BC41EA">
      <w:pPr>
        <w:pStyle w:val="PL"/>
      </w:pPr>
      <w:r w:rsidRPr="009C7017">
        <w:t xml:space="preserve">    codebookSubset                          </w:t>
      </w:r>
      <w:r w:rsidRPr="009C7017">
        <w:rPr>
          <w:color w:val="993366"/>
        </w:rPr>
        <w:t>ENUMERATED</w:t>
      </w:r>
      <w:r w:rsidRPr="009C7017">
        <w:t xml:space="preserve"> {fullyAndPartialAndNonCoherent, partialAndNonCoherent,nonCoherent}</w:t>
      </w:r>
    </w:p>
    <w:p w14:paraId="6107B849"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0035B35F" w14:textId="77777777" w:rsidR="00BC41EA" w:rsidRPr="009C7017" w:rsidRDefault="00BC41EA" w:rsidP="00BC41EA">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272EF7BD" w14:textId="77777777" w:rsidR="00BC41EA" w:rsidRPr="009C7017" w:rsidRDefault="00BC41EA" w:rsidP="00BC41EA">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4FE2D84A" w14:textId="77777777" w:rsidR="00BC41EA" w:rsidRPr="009C7017" w:rsidRDefault="00BC41EA" w:rsidP="00BC41EA">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4C9073D0" w14:textId="77777777" w:rsidR="00BC41EA" w:rsidRPr="009C7017" w:rsidRDefault="00BC41EA" w:rsidP="00BC41EA">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CB7BFBD" w14:textId="77777777" w:rsidR="00BC41EA" w:rsidRPr="009C7017" w:rsidRDefault="00BC41EA" w:rsidP="00BC41EA">
      <w:pPr>
        <w:pStyle w:val="PL"/>
      </w:pPr>
      <w:r w:rsidRPr="009C7017">
        <w:t xml:space="preserve">    ...,</w:t>
      </w:r>
    </w:p>
    <w:p w14:paraId="104392F3" w14:textId="77777777" w:rsidR="00BC41EA" w:rsidRPr="009C7017" w:rsidRDefault="00BC41EA" w:rsidP="00BC41EA">
      <w:pPr>
        <w:pStyle w:val="PL"/>
      </w:pPr>
      <w:r w:rsidRPr="009C7017">
        <w:t xml:space="preserve">    [[</w:t>
      </w:r>
    </w:p>
    <w:p w14:paraId="0B692D3A" w14:textId="77777777" w:rsidR="00BC41EA" w:rsidRPr="009C7017" w:rsidRDefault="00BC41EA" w:rsidP="00BC41EA">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5CF8BF58" w14:textId="77777777" w:rsidR="00BC41EA" w:rsidRPr="009C7017" w:rsidRDefault="00BC41EA" w:rsidP="00BC41EA">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4DD1726D" w14:textId="77777777" w:rsidR="00BC41EA" w:rsidRPr="009C7017" w:rsidRDefault="00BC41EA" w:rsidP="00BC41EA">
      <w:pPr>
        <w:pStyle w:val="PL"/>
        <w:rPr>
          <w:color w:val="808080"/>
        </w:rPr>
      </w:pPr>
      <w:r w:rsidRPr="009C7017">
        <w:t xml:space="preserve">    </w:t>
      </w:r>
      <w:r w:rsidRPr="009C7017">
        <w:rPr>
          <w:color w:val="808080"/>
        </w:rPr>
        <w:t>-- Start of the parameters for DCI format 0_2 introduced in V16.1.0</w:t>
      </w:r>
    </w:p>
    <w:p w14:paraId="771FA92B" w14:textId="77777777" w:rsidR="00BC41EA" w:rsidRPr="009C7017" w:rsidRDefault="00BC41EA" w:rsidP="00BC41EA">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4A9D434" w14:textId="77777777" w:rsidR="00BC41EA" w:rsidRPr="009C7017" w:rsidRDefault="00BC41EA" w:rsidP="00BC41EA">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23E92DA" w14:textId="77777777" w:rsidR="00BC41EA" w:rsidRPr="009C7017" w:rsidRDefault="00BC41EA" w:rsidP="00BC41EA">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4594855E" w14:textId="77777777" w:rsidR="00BC41EA" w:rsidRPr="009C7017" w:rsidRDefault="00BC41EA" w:rsidP="00BC41EA">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CD4E9F" w14:textId="77777777" w:rsidR="00BC41EA" w:rsidRPr="009C7017" w:rsidRDefault="00BC41EA" w:rsidP="00BC41EA">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784E240B" w14:textId="77777777" w:rsidR="00BC41EA" w:rsidRPr="009C7017" w:rsidRDefault="00BC41EA" w:rsidP="00BC41EA">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68C9A49E" w14:textId="77777777" w:rsidR="00BC41EA" w:rsidRPr="009C7017" w:rsidRDefault="00BC41EA" w:rsidP="00BC41EA">
      <w:pPr>
        <w:pStyle w:val="PL"/>
      </w:pPr>
      <w:r w:rsidRPr="009C7017">
        <w:t xml:space="preserve">    frequencyHoppingDCI-0-2-r16                             </w:t>
      </w:r>
      <w:r w:rsidRPr="009C7017">
        <w:rPr>
          <w:color w:val="993366"/>
        </w:rPr>
        <w:t>CHOICE</w:t>
      </w:r>
      <w:r w:rsidRPr="009C7017">
        <w:t xml:space="preserve"> {</w:t>
      </w:r>
    </w:p>
    <w:p w14:paraId="1ABD2D86" w14:textId="77777777" w:rsidR="00BC41EA" w:rsidRPr="009C7017" w:rsidRDefault="00BC41EA" w:rsidP="00BC41EA">
      <w:pPr>
        <w:pStyle w:val="PL"/>
      </w:pPr>
      <w:r w:rsidRPr="009C7017">
        <w:t xml:space="preserve">        pusch-RepTypeA                                          </w:t>
      </w:r>
      <w:r w:rsidRPr="009C7017">
        <w:rPr>
          <w:color w:val="993366"/>
        </w:rPr>
        <w:t>ENUMERATED</w:t>
      </w:r>
      <w:r w:rsidRPr="009C7017">
        <w:t xml:space="preserve"> {intraSlot, interSlot},</w:t>
      </w:r>
    </w:p>
    <w:p w14:paraId="66882546" w14:textId="77777777" w:rsidR="00BC41EA" w:rsidRPr="009C7017" w:rsidRDefault="00BC41EA" w:rsidP="00BC41EA">
      <w:pPr>
        <w:pStyle w:val="PL"/>
      </w:pPr>
      <w:r w:rsidRPr="009C7017">
        <w:t xml:space="preserve">        pusch-RepTypeB                                          </w:t>
      </w:r>
      <w:r w:rsidRPr="009C7017">
        <w:rPr>
          <w:color w:val="993366"/>
        </w:rPr>
        <w:t>ENUMERATED</w:t>
      </w:r>
      <w:r w:rsidRPr="009C7017">
        <w:t xml:space="preserve"> {interRepetition, interSlot}</w:t>
      </w:r>
    </w:p>
    <w:p w14:paraId="100AE618"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29DD45" w14:textId="77777777" w:rsidR="00BC41EA" w:rsidRPr="009C7017" w:rsidRDefault="00BC41EA" w:rsidP="00BC41EA">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1A1A5C89" w14:textId="77777777" w:rsidR="00BC41EA" w:rsidRPr="009C7017" w:rsidRDefault="00BC41EA" w:rsidP="00BC41EA">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005CBDA7"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00E466E5" w14:textId="77777777" w:rsidR="00BC41EA" w:rsidRPr="009C7017" w:rsidRDefault="00BC41EA" w:rsidP="00BC41EA">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54C0DA6" w14:textId="77777777" w:rsidR="00BC41EA" w:rsidRPr="009C7017" w:rsidRDefault="00BC41EA" w:rsidP="00BC41EA">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61B472D4" w14:textId="77777777" w:rsidR="00BC41EA" w:rsidRPr="009C7017" w:rsidRDefault="00BC41EA" w:rsidP="00BC41EA">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62A62626" w14:textId="77777777" w:rsidR="00BC41EA" w:rsidRPr="009C7017" w:rsidRDefault="00BC41EA" w:rsidP="00BC41EA">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B1278AB" w14:textId="77777777" w:rsidR="00BC41EA" w:rsidRPr="009C7017" w:rsidRDefault="00BC41EA" w:rsidP="00BC41EA">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EABEB13" w14:textId="77777777" w:rsidR="00BC41EA" w:rsidRPr="009C7017" w:rsidRDefault="00BC41EA" w:rsidP="00BC41EA">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1465FF2A" w14:textId="77777777" w:rsidR="00BC41EA" w:rsidRPr="009C7017" w:rsidRDefault="00BC41EA" w:rsidP="00BC41EA">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27FA97C5"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39D2C2B" w14:textId="77777777" w:rsidR="00BC41EA" w:rsidRPr="009C7017" w:rsidRDefault="00BC41EA" w:rsidP="00BC41EA">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4FB45206" w14:textId="77777777" w:rsidR="00BC41EA" w:rsidRPr="009C7017" w:rsidRDefault="00BC41EA" w:rsidP="00BC41EA">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53BB994E" w14:textId="77777777" w:rsidR="00BC41EA" w:rsidRPr="009C7017" w:rsidRDefault="00BC41EA" w:rsidP="00BC41EA">
      <w:pPr>
        <w:pStyle w:val="PL"/>
      </w:pPr>
      <w:r w:rsidRPr="009C7017">
        <w:t xml:space="preserve">    pusch-TimeDomainAllocationListDCI-0-2-r16               SetupRelease { PUSCH-TimeDomainResourceAllocationList-r16 }</w:t>
      </w:r>
    </w:p>
    <w:p w14:paraId="5EF5191B"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BD0FD7E" w14:textId="77777777" w:rsidR="00BC41EA" w:rsidRPr="009C7017" w:rsidRDefault="00BC41EA" w:rsidP="00BC41EA">
      <w:pPr>
        <w:pStyle w:val="PL"/>
        <w:rPr>
          <w:color w:val="808080"/>
        </w:rPr>
      </w:pPr>
      <w:r w:rsidRPr="009C7017">
        <w:t xml:space="preserve">    </w:t>
      </w:r>
      <w:r w:rsidRPr="009C7017">
        <w:rPr>
          <w:color w:val="808080"/>
        </w:rPr>
        <w:t>-- End of the parameters for DCI format 0_2 introduced in V16.1.0</w:t>
      </w:r>
    </w:p>
    <w:p w14:paraId="1B99BF11" w14:textId="77777777" w:rsidR="00BC41EA" w:rsidRPr="009C7017" w:rsidRDefault="00BC41EA" w:rsidP="00BC41EA">
      <w:pPr>
        <w:pStyle w:val="PL"/>
        <w:rPr>
          <w:color w:val="808080"/>
        </w:rPr>
      </w:pPr>
      <w:r w:rsidRPr="009C7017">
        <w:t xml:space="preserve">    </w:t>
      </w:r>
      <w:r w:rsidRPr="009C7017">
        <w:rPr>
          <w:color w:val="808080"/>
        </w:rPr>
        <w:t>-- Start of the parameters for DCI format 0_1 introduced in V16.1.0</w:t>
      </w:r>
    </w:p>
    <w:p w14:paraId="74439F0D" w14:textId="77777777" w:rsidR="00BC41EA" w:rsidRPr="009C7017" w:rsidRDefault="00BC41EA" w:rsidP="00BC41EA">
      <w:pPr>
        <w:pStyle w:val="PL"/>
      </w:pPr>
      <w:r w:rsidRPr="009C7017">
        <w:t xml:space="preserve">    pusch-TimeDomainAllocationListDCI-0-1-r16               SetupRelease { PUSCH-TimeDomainResourceAllocationList-r16 }</w:t>
      </w:r>
    </w:p>
    <w:p w14:paraId="6139B88C"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E69B264" w14:textId="77777777" w:rsidR="00BC41EA" w:rsidRPr="009C7017" w:rsidRDefault="00BC41EA" w:rsidP="00BC41EA">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7ED96DF" w14:textId="77777777" w:rsidR="00BC41EA" w:rsidRPr="009C7017" w:rsidRDefault="00BC41EA" w:rsidP="00BC41EA">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0C1BC42" w14:textId="77777777" w:rsidR="00BC41EA" w:rsidRPr="009C7017" w:rsidRDefault="00BC41EA" w:rsidP="00BC41EA">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13600240" w14:textId="77777777" w:rsidR="00BC41EA" w:rsidRPr="009C7017" w:rsidRDefault="00BC41EA" w:rsidP="00BC41EA">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654315A8" w14:textId="77777777" w:rsidR="00BC41EA" w:rsidRPr="009C7017" w:rsidRDefault="00BC41EA" w:rsidP="00BC41EA">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59A2C803" w14:textId="77777777" w:rsidR="00BC41EA" w:rsidRPr="009C7017" w:rsidRDefault="00BC41EA" w:rsidP="00BC41EA">
      <w:pPr>
        <w:pStyle w:val="PL"/>
        <w:rPr>
          <w:color w:val="808080"/>
        </w:rPr>
      </w:pPr>
      <w:r w:rsidRPr="009C7017">
        <w:lastRenderedPageBreak/>
        <w:t xml:space="preserve">    </w:t>
      </w:r>
      <w:r w:rsidRPr="009C7017">
        <w:rPr>
          <w:color w:val="808080"/>
        </w:rPr>
        <w:t>-- End of the parameters for DCI format 0_1 introduced in V16.1.0</w:t>
      </w:r>
    </w:p>
    <w:p w14:paraId="54E01034" w14:textId="77777777" w:rsidR="00BC41EA" w:rsidRPr="009C7017" w:rsidRDefault="00BC41EA" w:rsidP="00BC41EA">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32DA710F" w14:textId="77777777" w:rsidR="00BC41EA" w:rsidRPr="009C7017" w:rsidRDefault="00BC41EA" w:rsidP="00BC41EA">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013021F2" w14:textId="77777777" w:rsidR="00BC41EA" w:rsidRPr="009C7017" w:rsidRDefault="00BC41EA" w:rsidP="00BC41EA">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FE0F" w14:textId="77777777" w:rsidR="00BC41EA" w:rsidRPr="009C7017" w:rsidRDefault="00BC41EA" w:rsidP="00BC41EA">
      <w:pPr>
        <w:pStyle w:val="PL"/>
      </w:pPr>
      <w:r w:rsidRPr="009C7017">
        <w:t xml:space="preserve">    pusch-TimeDomainAllocationListForMultiPUSCH-r16  SetupRelease { PUSCH-TimeDomainResourceAllocationList-r16 }</w:t>
      </w:r>
    </w:p>
    <w:p w14:paraId="58294151"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1BBAAC9" w14:textId="77777777" w:rsidR="00BC41EA" w:rsidRPr="009C7017" w:rsidRDefault="00BC41EA" w:rsidP="00BC41EA">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5793C7D2" w14:textId="77777777" w:rsidR="00BC41EA" w:rsidRPr="009C7017" w:rsidRDefault="00BC41EA" w:rsidP="00BC41EA">
      <w:pPr>
        <w:pStyle w:val="PL"/>
      </w:pPr>
      <w:r w:rsidRPr="009C7017">
        <w:t xml:space="preserve">    ]]</w:t>
      </w:r>
    </w:p>
    <w:p w14:paraId="5B65A538" w14:textId="77777777" w:rsidR="00BC41EA" w:rsidRPr="009C7017" w:rsidRDefault="00BC41EA" w:rsidP="00BC41EA">
      <w:pPr>
        <w:pStyle w:val="PL"/>
      </w:pPr>
      <w:r w:rsidRPr="009C7017">
        <w:t>}</w:t>
      </w:r>
    </w:p>
    <w:p w14:paraId="65803EB1" w14:textId="77777777" w:rsidR="00BC41EA" w:rsidRPr="009C7017" w:rsidRDefault="00BC41EA" w:rsidP="00BC41EA">
      <w:pPr>
        <w:pStyle w:val="PL"/>
      </w:pPr>
    </w:p>
    <w:p w14:paraId="03F1F4FB" w14:textId="77777777" w:rsidR="00BC41EA" w:rsidRPr="009C7017" w:rsidRDefault="00BC41EA" w:rsidP="00BC41EA">
      <w:pPr>
        <w:pStyle w:val="PL"/>
      </w:pPr>
      <w:r w:rsidRPr="009C7017">
        <w:t xml:space="preserve">UCI-OnPUSCH ::=                         </w:t>
      </w:r>
      <w:r w:rsidRPr="009C7017">
        <w:rPr>
          <w:color w:val="993366"/>
        </w:rPr>
        <w:t>SEQUENCE</w:t>
      </w:r>
      <w:r w:rsidRPr="009C7017">
        <w:t xml:space="preserve"> {</w:t>
      </w:r>
    </w:p>
    <w:p w14:paraId="744FEB24" w14:textId="77777777" w:rsidR="00BC41EA" w:rsidRPr="009C7017" w:rsidRDefault="00BC41EA" w:rsidP="00BC41EA">
      <w:pPr>
        <w:pStyle w:val="PL"/>
      </w:pPr>
      <w:r w:rsidRPr="009C7017">
        <w:t xml:space="preserve">    betaOffsets                             </w:t>
      </w:r>
      <w:r w:rsidRPr="009C7017">
        <w:rPr>
          <w:color w:val="993366"/>
        </w:rPr>
        <w:t>CHOICE</w:t>
      </w:r>
      <w:r w:rsidRPr="009C7017">
        <w:t xml:space="preserve"> {</w:t>
      </w:r>
    </w:p>
    <w:p w14:paraId="38FCB97E" w14:textId="77777777" w:rsidR="00BC41EA" w:rsidRPr="009C7017" w:rsidRDefault="00BC41EA" w:rsidP="00BC41EA">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5264E286" w14:textId="77777777" w:rsidR="00BC41EA" w:rsidRPr="009C7017" w:rsidRDefault="00BC41EA" w:rsidP="00BC41EA">
      <w:pPr>
        <w:pStyle w:val="PL"/>
      </w:pPr>
      <w:r w:rsidRPr="009C7017">
        <w:t xml:space="preserve">        semiStatic                          BetaOffsets</w:t>
      </w:r>
    </w:p>
    <w:p w14:paraId="03532106"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7269DB3" w14:textId="77777777" w:rsidR="00BC41EA" w:rsidRPr="009C7017" w:rsidRDefault="00BC41EA" w:rsidP="00BC41EA">
      <w:pPr>
        <w:pStyle w:val="PL"/>
      </w:pPr>
      <w:r w:rsidRPr="009C7017">
        <w:t xml:space="preserve">    scaling                                 </w:t>
      </w:r>
      <w:r w:rsidRPr="009C7017">
        <w:rPr>
          <w:color w:val="993366"/>
        </w:rPr>
        <w:t>ENUMERATED</w:t>
      </w:r>
      <w:r w:rsidRPr="009C7017">
        <w:t xml:space="preserve"> { f0p5, f0p65, f0p8, f1 }</w:t>
      </w:r>
    </w:p>
    <w:p w14:paraId="0F7CB08D" w14:textId="77777777" w:rsidR="00BC41EA" w:rsidRPr="009C7017" w:rsidRDefault="00BC41EA" w:rsidP="00BC41EA">
      <w:pPr>
        <w:pStyle w:val="PL"/>
      </w:pPr>
      <w:r w:rsidRPr="009C7017">
        <w:t>}</w:t>
      </w:r>
    </w:p>
    <w:p w14:paraId="3D8DD782" w14:textId="77777777" w:rsidR="00BC41EA" w:rsidRPr="009C7017" w:rsidRDefault="00BC41EA" w:rsidP="00BC41EA">
      <w:pPr>
        <w:pStyle w:val="PL"/>
      </w:pPr>
    </w:p>
    <w:p w14:paraId="0591583E" w14:textId="77777777" w:rsidR="00BC41EA" w:rsidRPr="009C7017" w:rsidRDefault="00BC41EA" w:rsidP="00BC41EA">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33F2F6F9" w14:textId="77777777" w:rsidR="00BC41EA" w:rsidRPr="009C7017" w:rsidRDefault="00BC41EA" w:rsidP="00BC41EA">
      <w:pPr>
        <w:pStyle w:val="PL"/>
      </w:pPr>
    </w:p>
    <w:p w14:paraId="0AF98DFF" w14:textId="77777777" w:rsidR="00BC41EA" w:rsidRPr="009C7017" w:rsidRDefault="00BC41EA" w:rsidP="00BC41EA">
      <w:pPr>
        <w:pStyle w:val="PL"/>
      </w:pPr>
      <w:r w:rsidRPr="009C7017">
        <w:t xml:space="preserve">UCI-OnPUSCH-DCI-0-2-r16 ::=             </w:t>
      </w:r>
      <w:r w:rsidRPr="009C7017">
        <w:rPr>
          <w:color w:val="993366"/>
        </w:rPr>
        <w:t>SEQUENCE</w:t>
      </w:r>
      <w:r w:rsidRPr="009C7017">
        <w:t xml:space="preserve"> {</w:t>
      </w:r>
    </w:p>
    <w:p w14:paraId="22C91374" w14:textId="77777777" w:rsidR="00BC41EA" w:rsidRPr="009C7017" w:rsidRDefault="00BC41EA" w:rsidP="00BC41EA">
      <w:pPr>
        <w:pStyle w:val="PL"/>
      </w:pPr>
      <w:r w:rsidRPr="009C7017">
        <w:t xml:space="preserve">    betaOffsetsDCI-0-2-r16                  </w:t>
      </w:r>
      <w:r w:rsidRPr="009C7017">
        <w:rPr>
          <w:color w:val="993366"/>
        </w:rPr>
        <w:t>CHOICE</w:t>
      </w:r>
      <w:r w:rsidRPr="009C7017">
        <w:t xml:space="preserve"> {</w:t>
      </w:r>
    </w:p>
    <w:p w14:paraId="16FC1C3D" w14:textId="77777777" w:rsidR="00BC41EA" w:rsidRPr="009C7017" w:rsidRDefault="00BC41EA" w:rsidP="00BC41EA">
      <w:pPr>
        <w:pStyle w:val="PL"/>
      </w:pPr>
      <w:r w:rsidRPr="009C7017">
        <w:t xml:space="preserve">        dynamicDCI-0-2-r16                      </w:t>
      </w:r>
      <w:r w:rsidRPr="009C7017">
        <w:rPr>
          <w:color w:val="993366"/>
        </w:rPr>
        <w:t>CHOICE</w:t>
      </w:r>
      <w:r w:rsidRPr="009C7017">
        <w:t xml:space="preserve"> {</w:t>
      </w:r>
    </w:p>
    <w:p w14:paraId="60D4147E" w14:textId="77777777" w:rsidR="00BC41EA" w:rsidRPr="009C7017" w:rsidRDefault="00BC41EA" w:rsidP="00BC41EA">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432318CA" w14:textId="77777777" w:rsidR="00BC41EA" w:rsidRPr="009C7017" w:rsidRDefault="00BC41EA" w:rsidP="00BC41EA">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347AD041" w14:textId="77777777" w:rsidR="00BC41EA" w:rsidRPr="009C7017" w:rsidRDefault="00BC41EA" w:rsidP="00BC41EA">
      <w:pPr>
        <w:pStyle w:val="PL"/>
      </w:pPr>
      <w:r w:rsidRPr="009C7017">
        <w:t xml:space="preserve">        },</w:t>
      </w:r>
    </w:p>
    <w:p w14:paraId="66942367" w14:textId="77777777" w:rsidR="00BC41EA" w:rsidRPr="009C7017" w:rsidRDefault="00BC41EA" w:rsidP="00BC41EA">
      <w:pPr>
        <w:pStyle w:val="PL"/>
      </w:pPr>
      <w:r w:rsidRPr="009C7017">
        <w:t xml:space="preserve">        semiStaticDCI-0-2-r16          BetaOffsets</w:t>
      </w:r>
    </w:p>
    <w:p w14:paraId="5C1F25CB"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1F9D4DB" w14:textId="77777777" w:rsidR="00BC41EA" w:rsidRPr="009C7017" w:rsidRDefault="00BC41EA" w:rsidP="00BC41EA">
      <w:pPr>
        <w:pStyle w:val="PL"/>
      </w:pPr>
      <w:r w:rsidRPr="009C7017">
        <w:t xml:space="preserve">    scalingDCI-0-2-r16                 </w:t>
      </w:r>
      <w:r w:rsidRPr="009C7017">
        <w:rPr>
          <w:color w:val="993366"/>
        </w:rPr>
        <w:t>ENUMERATED</w:t>
      </w:r>
      <w:r w:rsidRPr="009C7017">
        <w:t xml:space="preserve"> { f0p5, f0p65, f0p8, f1 }</w:t>
      </w:r>
    </w:p>
    <w:p w14:paraId="5867B5EA" w14:textId="77777777" w:rsidR="00BC41EA" w:rsidRPr="009C7017" w:rsidRDefault="00BC41EA" w:rsidP="00BC41EA">
      <w:pPr>
        <w:pStyle w:val="PL"/>
      </w:pPr>
      <w:r w:rsidRPr="009C7017">
        <w:t>}</w:t>
      </w:r>
    </w:p>
    <w:p w14:paraId="1DBAC27A" w14:textId="77777777" w:rsidR="00BC41EA" w:rsidRPr="009C7017" w:rsidRDefault="00BC41EA" w:rsidP="00BC41EA">
      <w:pPr>
        <w:pStyle w:val="PL"/>
      </w:pPr>
    </w:p>
    <w:p w14:paraId="20C38E73" w14:textId="77777777" w:rsidR="00BC41EA" w:rsidRPr="009C7017" w:rsidRDefault="00BC41EA" w:rsidP="00BC41EA">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093C9A3D" w14:textId="77777777" w:rsidR="00BC41EA" w:rsidRPr="009C7017" w:rsidRDefault="00BC41EA" w:rsidP="00BC41EA">
      <w:pPr>
        <w:pStyle w:val="PL"/>
      </w:pPr>
    </w:p>
    <w:p w14:paraId="74F5BC12" w14:textId="77777777" w:rsidR="00BC41EA" w:rsidRPr="009C7017" w:rsidRDefault="00BC41EA" w:rsidP="00BC41EA">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123CFB4C" w14:textId="77777777" w:rsidR="00BC41EA" w:rsidRPr="009C7017" w:rsidRDefault="00BC41EA" w:rsidP="00BC41EA">
      <w:pPr>
        <w:pStyle w:val="PL"/>
      </w:pPr>
    </w:p>
    <w:p w14:paraId="488156B8" w14:textId="77777777" w:rsidR="00BC41EA" w:rsidRPr="009C7017" w:rsidRDefault="00BC41EA" w:rsidP="00BC41EA">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24E8AEF5" w14:textId="77777777" w:rsidR="00BC41EA" w:rsidRPr="009C7017" w:rsidRDefault="00BC41EA" w:rsidP="00BC41EA">
      <w:pPr>
        <w:pStyle w:val="PL"/>
      </w:pPr>
    </w:p>
    <w:p w14:paraId="0D8CA5E1" w14:textId="77777777" w:rsidR="00BC41EA" w:rsidRPr="009C7017" w:rsidRDefault="00BC41EA" w:rsidP="00BC41EA">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67C4570B" w14:textId="77777777" w:rsidR="00BC41EA" w:rsidRPr="009C7017" w:rsidRDefault="00BC41EA" w:rsidP="00BC41EA">
      <w:pPr>
        <w:pStyle w:val="PL"/>
      </w:pPr>
    </w:p>
    <w:p w14:paraId="724C2493" w14:textId="77777777" w:rsidR="00BC41EA" w:rsidRPr="009C7017" w:rsidRDefault="00BC41EA" w:rsidP="00BC41EA">
      <w:pPr>
        <w:pStyle w:val="PL"/>
        <w:rPr>
          <w:color w:val="808080"/>
        </w:rPr>
      </w:pPr>
      <w:r w:rsidRPr="009C7017">
        <w:rPr>
          <w:color w:val="808080"/>
        </w:rPr>
        <w:t>-- TAG-PUSCH-CONFIG-STOP</w:t>
      </w:r>
    </w:p>
    <w:p w14:paraId="6E240499" w14:textId="77777777" w:rsidR="00BC41EA" w:rsidRPr="009C7017" w:rsidRDefault="00BC41EA" w:rsidP="00BC41EA">
      <w:pPr>
        <w:pStyle w:val="PL"/>
        <w:rPr>
          <w:color w:val="808080"/>
        </w:rPr>
      </w:pPr>
      <w:r w:rsidRPr="009C7017">
        <w:rPr>
          <w:color w:val="808080"/>
        </w:rPr>
        <w:t>-- ASN1STOP</w:t>
      </w:r>
    </w:p>
    <w:p w14:paraId="76D162A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2B28F5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C3AC37" w14:textId="77777777" w:rsidR="00BC41EA" w:rsidRPr="009C7017" w:rsidRDefault="00BC41EA" w:rsidP="000E576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BC41EA" w:rsidRPr="009C7017" w:rsidDel="0051325E" w14:paraId="0F59628A" w14:textId="77777777" w:rsidTr="000E5764">
        <w:tc>
          <w:tcPr>
            <w:tcW w:w="14173" w:type="dxa"/>
            <w:tcBorders>
              <w:top w:val="single" w:sz="4" w:space="0" w:color="auto"/>
              <w:left w:val="single" w:sz="4" w:space="0" w:color="auto"/>
              <w:bottom w:val="single" w:sz="4" w:space="0" w:color="auto"/>
              <w:right w:val="single" w:sz="4" w:space="0" w:color="auto"/>
            </w:tcBorders>
          </w:tcPr>
          <w:p w14:paraId="573138B8" w14:textId="77777777" w:rsidR="00BC41EA" w:rsidRPr="009C7017" w:rsidRDefault="00BC41EA" w:rsidP="000E5764">
            <w:pPr>
              <w:pStyle w:val="TAL"/>
              <w:rPr>
                <w:b/>
                <w:bCs/>
                <w:i/>
                <w:iCs/>
              </w:rPr>
            </w:pPr>
            <w:r w:rsidRPr="009C7017">
              <w:rPr>
                <w:b/>
                <w:bCs/>
                <w:i/>
                <w:iCs/>
              </w:rPr>
              <w:t>antennaPortsFieldPresenceDCI-0-2</w:t>
            </w:r>
          </w:p>
          <w:p w14:paraId="1659D552" w14:textId="77777777" w:rsidR="00BC41EA" w:rsidRPr="009C7017" w:rsidDel="0051325E" w:rsidRDefault="00BC41EA" w:rsidP="000E576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BC41EA" w:rsidRPr="009C7017" w14:paraId="129B0EA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260100" w14:textId="77777777" w:rsidR="00BC41EA" w:rsidRPr="009C7017" w:rsidRDefault="00BC41EA" w:rsidP="000E5764">
            <w:pPr>
              <w:pStyle w:val="TAL"/>
              <w:rPr>
                <w:szCs w:val="22"/>
                <w:lang w:eastAsia="sv-SE"/>
              </w:rPr>
            </w:pPr>
            <w:r w:rsidRPr="009C7017">
              <w:rPr>
                <w:b/>
                <w:i/>
                <w:szCs w:val="22"/>
                <w:lang w:eastAsia="sv-SE"/>
              </w:rPr>
              <w:t>codebookSubset, codebookSubsetDCI-0-2</w:t>
            </w:r>
          </w:p>
          <w:p w14:paraId="14015809" w14:textId="77777777" w:rsidR="00BC41EA" w:rsidRPr="009C7017" w:rsidRDefault="00BC41EA" w:rsidP="000E576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BC41EA" w:rsidRPr="009C7017" w14:paraId="5FAFE61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8D53FC" w14:textId="77777777" w:rsidR="00BC41EA" w:rsidRPr="009C7017" w:rsidRDefault="00BC41EA" w:rsidP="000E5764">
            <w:pPr>
              <w:pStyle w:val="TAL"/>
              <w:rPr>
                <w:szCs w:val="22"/>
                <w:lang w:eastAsia="sv-SE"/>
              </w:rPr>
            </w:pPr>
            <w:r w:rsidRPr="009C7017">
              <w:rPr>
                <w:b/>
                <w:i/>
                <w:szCs w:val="22"/>
                <w:lang w:eastAsia="sv-SE"/>
              </w:rPr>
              <w:t>dataScramblingIdentityPUSCH</w:t>
            </w:r>
          </w:p>
          <w:p w14:paraId="05DBE369" w14:textId="77777777" w:rsidR="00BC41EA" w:rsidRPr="009C7017" w:rsidRDefault="00BC41EA" w:rsidP="000E576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BC41EA" w:rsidRPr="009C7017" w14:paraId="12BFC37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A1B1456" w14:textId="77777777" w:rsidR="00BC41EA" w:rsidRPr="009C7017" w:rsidRDefault="00BC41EA" w:rsidP="000E5764">
            <w:pPr>
              <w:pStyle w:val="TAL"/>
              <w:rPr>
                <w:b/>
                <w:bCs/>
                <w:i/>
                <w:iCs/>
                <w:lang w:eastAsia="x-none"/>
              </w:rPr>
            </w:pPr>
            <w:r w:rsidRPr="009C7017">
              <w:rPr>
                <w:b/>
                <w:bCs/>
                <w:i/>
                <w:iCs/>
                <w:lang w:eastAsia="x-none"/>
              </w:rPr>
              <w:t>dmrs-SequenceInitializationDCI-0-2</w:t>
            </w:r>
          </w:p>
          <w:p w14:paraId="7BE81D7A" w14:textId="77777777" w:rsidR="00BC41EA" w:rsidRPr="009C7017" w:rsidRDefault="00BC41EA" w:rsidP="000E576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C41EA" w:rsidRPr="009C7017" w14:paraId="0B4A86F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B96BBD" w14:textId="77777777" w:rsidR="00BC41EA" w:rsidRPr="009C7017" w:rsidRDefault="00BC41EA" w:rsidP="000E576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21671983" w14:textId="77777777" w:rsidR="00BC41EA" w:rsidRPr="009C7017" w:rsidRDefault="00BC41EA" w:rsidP="000E576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BC41EA" w:rsidRPr="009C7017" w14:paraId="6292843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296DEE" w14:textId="77777777" w:rsidR="00BC41EA" w:rsidRPr="009C7017" w:rsidRDefault="00BC41EA" w:rsidP="000E576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616B0B04" w14:textId="77777777" w:rsidR="00BC41EA" w:rsidRPr="009C7017" w:rsidRDefault="00BC41EA" w:rsidP="000E576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BC41EA" w:rsidRPr="009C7017" w14:paraId="7863EF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E67A03" w14:textId="77777777" w:rsidR="00BC41EA" w:rsidRPr="009C7017" w:rsidRDefault="00BC41EA" w:rsidP="000E5764">
            <w:pPr>
              <w:pStyle w:val="TAL"/>
              <w:rPr>
                <w:szCs w:val="22"/>
                <w:lang w:eastAsia="sv-SE"/>
              </w:rPr>
            </w:pPr>
            <w:r w:rsidRPr="009C7017">
              <w:rPr>
                <w:b/>
                <w:i/>
                <w:szCs w:val="22"/>
                <w:lang w:eastAsia="sv-SE"/>
              </w:rPr>
              <w:t>frequencyHopping</w:t>
            </w:r>
          </w:p>
          <w:p w14:paraId="09E384A2" w14:textId="77777777" w:rsidR="00BC41EA" w:rsidRPr="009C7017" w:rsidRDefault="00BC41EA" w:rsidP="000E576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BC41EA" w:rsidRPr="009C7017" w14:paraId="5659463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E8DC1F" w14:textId="77777777" w:rsidR="00BC41EA" w:rsidRPr="009C7017" w:rsidRDefault="00BC41EA" w:rsidP="000E5764">
            <w:pPr>
              <w:pStyle w:val="TAL"/>
              <w:rPr>
                <w:b/>
                <w:bCs/>
                <w:i/>
                <w:iCs/>
                <w:lang w:eastAsia="x-none"/>
              </w:rPr>
            </w:pPr>
            <w:r w:rsidRPr="009C7017">
              <w:rPr>
                <w:b/>
                <w:bCs/>
                <w:i/>
                <w:iCs/>
                <w:lang w:eastAsia="x-none"/>
              </w:rPr>
              <w:t>frequencyHoppingDCI-0-1</w:t>
            </w:r>
          </w:p>
          <w:p w14:paraId="7C514F39" w14:textId="77777777" w:rsidR="00BC41EA" w:rsidRPr="009C7017" w:rsidRDefault="00BC41EA" w:rsidP="000E576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BC41EA" w:rsidRPr="009C7017" w14:paraId="7BF8137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9E7F71D" w14:textId="77777777" w:rsidR="00BC41EA" w:rsidRPr="009C7017" w:rsidRDefault="00BC41EA" w:rsidP="000E5764">
            <w:pPr>
              <w:pStyle w:val="TAL"/>
              <w:rPr>
                <w:b/>
                <w:bCs/>
                <w:i/>
                <w:iCs/>
                <w:lang w:eastAsia="x-none"/>
              </w:rPr>
            </w:pPr>
            <w:r w:rsidRPr="009C7017">
              <w:rPr>
                <w:b/>
                <w:bCs/>
                <w:i/>
                <w:iCs/>
                <w:lang w:eastAsia="x-none"/>
              </w:rPr>
              <w:t>frequencyHoppingDCI-0-2</w:t>
            </w:r>
          </w:p>
          <w:p w14:paraId="12FFD76C" w14:textId="77777777" w:rsidR="00BC41EA" w:rsidRPr="009C7017" w:rsidRDefault="00BC41EA" w:rsidP="000E576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BC41EA" w:rsidRPr="009C7017" w14:paraId="61B03B0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0E9B48" w14:textId="77777777" w:rsidR="00BC41EA" w:rsidRPr="009C7017" w:rsidRDefault="00BC41EA" w:rsidP="000E5764">
            <w:pPr>
              <w:pStyle w:val="TAL"/>
              <w:rPr>
                <w:szCs w:val="22"/>
                <w:lang w:eastAsia="sv-SE"/>
              </w:rPr>
            </w:pPr>
            <w:r w:rsidRPr="009C7017">
              <w:rPr>
                <w:b/>
                <w:i/>
                <w:szCs w:val="22"/>
                <w:lang w:eastAsia="sv-SE"/>
              </w:rPr>
              <w:t>frequencyHoppingOffsetLists, frequencyHoppingOffsetListsDCI-0-2</w:t>
            </w:r>
          </w:p>
          <w:p w14:paraId="06681312" w14:textId="77777777" w:rsidR="00BC41EA" w:rsidRPr="009C7017" w:rsidRDefault="00BC41EA" w:rsidP="000E576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BC41EA" w:rsidRPr="009C7017" w14:paraId="0D8AAC0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D5832A" w14:textId="77777777" w:rsidR="00BC41EA" w:rsidRPr="009C7017" w:rsidRDefault="00BC41EA" w:rsidP="000E5764">
            <w:pPr>
              <w:pStyle w:val="TAL"/>
              <w:rPr>
                <w:b/>
                <w:bCs/>
                <w:i/>
                <w:iCs/>
              </w:rPr>
            </w:pPr>
            <w:r w:rsidRPr="009C7017">
              <w:rPr>
                <w:b/>
                <w:bCs/>
                <w:i/>
                <w:iCs/>
              </w:rPr>
              <w:t>harq-ProcessNumberSizeDCI-0-2</w:t>
            </w:r>
          </w:p>
          <w:p w14:paraId="5A15B341" w14:textId="77777777" w:rsidR="00BC41EA" w:rsidRPr="009C7017" w:rsidRDefault="00BC41EA" w:rsidP="000E5764">
            <w:pPr>
              <w:pStyle w:val="TAL"/>
              <w:rPr>
                <w:szCs w:val="22"/>
                <w:lang w:eastAsia="sv-SE"/>
              </w:rPr>
            </w:pPr>
            <w:r w:rsidRPr="009C7017">
              <w:rPr>
                <w:szCs w:val="22"/>
                <w:lang w:eastAsia="sv-SE"/>
              </w:rPr>
              <w:t>Configure the number of bits for the field "HARQ process number" in DCI format 0_2 (see TS 38.212 [17], clause 7.3.1).</w:t>
            </w:r>
          </w:p>
        </w:tc>
      </w:tr>
      <w:tr w:rsidR="00BC41EA" w:rsidRPr="009C7017" w14:paraId="443DA89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F5E268" w14:textId="77777777" w:rsidR="00BC41EA" w:rsidRPr="009C7017" w:rsidRDefault="00BC41EA" w:rsidP="000E5764">
            <w:pPr>
              <w:pStyle w:val="TAL"/>
              <w:rPr>
                <w:szCs w:val="22"/>
                <w:lang w:eastAsia="sv-SE"/>
              </w:rPr>
            </w:pPr>
            <w:r w:rsidRPr="009C7017">
              <w:rPr>
                <w:b/>
                <w:i/>
                <w:szCs w:val="22"/>
                <w:lang w:eastAsia="sv-SE"/>
              </w:rPr>
              <w:t>invalidSymbolPattern</w:t>
            </w:r>
          </w:p>
          <w:p w14:paraId="42FB782A" w14:textId="77777777" w:rsidR="00BC41EA" w:rsidRPr="009C7017" w:rsidRDefault="00BC41EA" w:rsidP="000E576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BC41EA" w:rsidRPr="009C7017" w14:paraId="670A9D8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789D31" w14:textId="77777777" w:rsidR="00BC41EA" w:rsidRPr="009C7017" w:rsidRDefault="00BC41EA" w:rsidP="000E5764">
            <w:pPr>
              <w:pStyle w:val="TAL"/>
              <w:rPr>
                <w:rFonts w:cs="Arial"/>
                <w:b/>
                <w:i/>
                <w:szCs w:val="18"/>
                <w:lang w:eastAsia="sv-SE"/>
              </w:rPr>
            </w:pPr>
            <w:r w:rsidRPr="009C7017">
              <w:rPr>
                <w:rFonts w:cs="Arial"/>
                <w:b/>
                <w:i/>
                <w:szCs w:val="18"/>
                <w:lang w:eastAsia="sv-SE"/>
              </w:rPr>
              <w:lastRenderedPageBreak/>
              <w:t>invalidSymbolPatternIndicatorDCI-0-1</w:t>
            </w:r>
            <w:r w:rsidRPr="009C7017">
              <w:rPr>
                <w:rFonts w:cs="Arial"/>
                <w:b/>
                <w:i/>
                <w:szCs w:val="18"/>
              </w:rPr>
              <w:t xml:space="preserve">, </w:t>
            </w:r>
            <w:r w:rsidRPr="009C7017">
              <w:rPr>
                <w:rFonts w:cs="Arial"/>
                <w:b/>
                <w:i/>
                <w:szCs w:val="18"/>
                <w:lang w:eastAsia="sv-SE"/>
              </w:rPr>
              <w:t>invalidSymbolPatternIndicatorDCI-0-2</w:t>
            </w:r>
          </w:p>
          <w:p w14:paraId="0A332477" w14:textId="77777777" w:rsidR="00BC41EA" w:rsidRPr="009C7017" w:rsidRDefault="00BC41EA" w:rsidP="000E576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BC41EA" w:rsidRPr="009C7017" w14:paraId="6D46255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4A3C01" w14:textId="77777777" w:rsidR="00BC41EA" w:rsidRPr="009C7017" w:rsidRDefault="00BC41EA" w:rsidP="000E5764">
            <w:pPr>
              <w:pStyle w:val="TAL"/>
              <w:rPr>
                <w:szCs w:val="22"/>
                <w:lang w:eastAsia="sv-SE"/>
              </w:rPr>
            </w:pPr>
            <w:r w:rsidRPr="009C7017">
              <w:rPr>
                <w:b/>
                <w:i/>
                <w:szCs w:val="22"/>
                <w:lang w:eastAsia="sv-SE"/>
              </w:rPr>
              <w:t>maxRank, maxRankDCI-0-2</w:t>
            </w:r>
          </w:p>
          <w:p w14:paraId="43ECC4C9" w14:textId="77777777" w:rsidR="00BC41EA" w:rsidRPr="009C7017" w:rsidRDefault="00BC41EA" w:rsidP="000E576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BC41EA" w:rsidRPr="009C7017" w14:paraId="4B22675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145287" w14:textId="77777777" w:rsidR="00BC41EA" w:rsidRPr="009C7017" w:rsidRDefault="00BC41EA" w:rsidP="000E5764">
            <w:pPr>
              <w:pStyle w:val="TAL"/>
              <w:rPr>
                <w:szCs w:val="22"/>
                <w:lang w:eastAsia="sv-SE"/>
              </w:rPr>
            </w:pPr>
            <w:r w:rsidRPr="009C7017">
              <w:rPr>
                <w:b/>
                <w:i/>
                <w:szCs w:val="22"/>
                <w:lang w:eastAsia="sv-SE"/>
              </w:rPr>
              <w:t>mcs-Table, mcs-TableFormat0-2</w:t>
            </w:r>
          </w:p>
          <w:p w14:paraId="21AED4B2" w14:textId="77777777" w:rsidR="00BC41EA" w:rsidRPr="009C7017" w:rsidRDefault="00BC41EA" w:rsidP="000E576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BC41EA" w:rsidRPr="009C7017" w14:paraId="7392C90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1E42531" w14:textId="77777777" w:rsidR="00BC41EA" w:rsidRPr="009C7017" w:rsidRDefault="00BC41EA" w:rsidP="000E576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28738A71" w14:textId="77777777" w:rsidR="00BC41EA" w:rsidRPr="009C7017" w:rsidRDefault="00BC41EA" w:rsidP="000E576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BC41EA" w:rsidRPr="009C7017" w14:paraId="153032B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36CFF5" w14:textId="77777777" w:rsidR="00BC41EA" w:rsidRPr="009C7017" w:rsidRDefault="00BC41EA" w:rsidP="000E5764">
            <w:pPr>
              <w:pStyle w:val="TAL"/>
              <w:rPr>
                <w:b/>
                <w:i/>
                <w:szCs w:val="22"/>
                <w:lang w:eastAsia="sv-SE"/>
              </w:rPr>
            </w:pPr>
            <w:r w:rsidRPr="009C7017">
              <w:rPr>
                <w:b/>
                <w:i/>
                <w:szCs w:val="22"/>
                <w:lang w:eastAsia="sv-SE"/>
              </w:rPr>
              <w:t>minimumSchedulingOffsetK2</w:t>
            </w:r>
          </w:p>
          <w:p w14:paraId="0ED4CFAF" w14:textId="77777777" w:rsidR="00BC41EA" w:rsidRPr="009C7017" w:rsidRDefault="00BC41EA" w:rsidP="000E576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BC41EA" w:rsidRPr="009C7017" w14:paraId="1519067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162430" w14:textId="77777777" w:rsidR="00BC41EA" w:rsidRPr="009C7017" w:rsidRDefault="00BC41EA" w:rsidP="000E5764">
            <w:pPr>
              <w:pStyle w:val="TAL"/>
              <w:rPr>
                <w:b/>
                <w:i/>
                <w:szCs w:val="22"/>
                <w:lang w:eastAsia="sv-SE"/>
              </w:rPr>
            </w:pPr>
            <w:r w:rsidRPr="009C7017">
              <w:rPr>
                <w:b/>
                <w:i/>
                <w:szCs w:val="22"/>
                <w:lang w:eastAsia="sv-SE"/>
              </w:rPr>
              <w:t>numberOfBitsRV-DCI-0-2</w:t>
            </w:r>
          </w:p>
          <w:p w14:paraId="6D774EDB" w14:textId="77777777" w:rsidR="00BC41EA" w:rsidRPr="009C7017" w:rsidRDefault="00BC41EA" w:rsidP="000E576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BC41EA" w:rsidRPr="009C7017" w14:paraId="065FAA6D" w14:textId="77777777" w:rsidTr="000E5764">
        <w:tc>
          <w:tcPr>
            <w:tcW w:w="14173" w:type="dxa"/>
            <w:tcBorders>
              <w:top w:val="single" w:sz="4" w:space="0" w:color="auto"/>
              <w:left w:val="single" w:sz="4" w:space="0" w:color="auto"/>
              <w:bottom w:val="single" w:sz="4" w:space="0" w:color="auto"/>
              <w:right w:val="single" w:sz="4" w:space="0" w:color="auto"/>
            </w:tcBorders>
          </w:tcPr>
          <w:p w14:paraId="7C1AEF01" w14:textId="77777777" w:rsidR="00BC41EA" w:rsidRPr="009C7017" w:rsidRDefault="00BC41EA" w:rsidP="000E5764">
            <w:pPr>
              <w:pStyle w:val="TAL"/>
              <w:rPr>
                <w:b/>
                <w:bCs/>
                <w:i/>
                <w:iCs/>
              </w:rPr>
            </w:pPr>
            <w:r w:rsidRPr="009C7017">
              <w:rPr>
                <w:b/>
                <w:bCs/>
                <w:i/>
                <w:iCs/>
              </w:rPr>
              <w:t>numberOfInvalidSymbolsForDL-UL-Switching</w:t>
            </w:r>
          </w:p>
          <w:p w14:paraId="304FF466" w14:textId="77777777" w:rsidR="00BC41EA" w:rsidRPr="009C7017" w:rsidRDefault="00BC41EA" w:rsidP="000E576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C41EA" w:rsidRPr="009C7017" w14:paraId="0EE6F90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19C202" w14:textId="77777777" w:rsidR="00BC41EA" w:rsidRPr="009C7017" w:rsidRDefault="00BC41EA" w:rsidP="000E576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3A349939" w14:textId="77777777" w:rsidR="00BC41EA" w:rsidRPr="009C7017" w:rsidRDefault="00BC41EA" w:rsidP="000E576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BC41EA" w:rsidRPr="009C7017" w14:paraId="3AF349E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EC2270" w14:textId="77777777" w:rsidR="00BC41EA" w:rsidRPr="009C7017" w:rsidRDefault="00BC41EA" w:rsidP="000E5764">
            <w:pPr>
              <w:pStyle w:val="TAL"/>
              <w:rPr>
                <w:szCs w:val="22"/>
                <w:lang w:eastAsia="sv-SE"/>
              </w:rPr>
            </w:pPr>
            <w:r w:rsidRPr="009C7017">
              <w:rPr>
                <w:b/>
                <w:i/>
                <w:szCs w:val="22"/>
                <w:lang w:eastAsia="sv-SE"/>
              </w:rPr>
              <w:t>pusch-AggregationFactor</w:t>
            </w:r>
          </w:p>
          <w:p w14:paraId="76F1F28F" w14:textId="77777777" w:rsidR="00BC41EA" w:rsidRPr="009C7017" w:rsidRDefault="00BC41EA" w:rsidP="000E5764">
            <w:pPr>
              <w:pStyle w:val="TAL"/>
              <w:rPr>
                <w:szCs w:val="22"/>
                <w:lang w:eastAsia="sv-SE"/>
              </w:rPr>
            </w:pPr>
            <w:r w:rsidRPr="009C7017">
              <w:rPr>
                <w:szCs w:val="22"/>
                <w:lang w:eastAsia="sv-SE"/>
              </w:rPr>
              <w:t>Number of repetitions for data (see TS 38.214 [19], clause 6.1.2.1). If the field is absent the UE applies the value 1.</w:t>
            </w:r>
          </w:p>
        </w:tc>
      </w:tr>
      <w:tr w:rsidR="00BC41EA" w:rsidRPr="009C7017" w14:paraId="11944FB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2677A7D" w14:textId="77777777" w:rsidR="00BC41EA" w:rsidRPr="009C7017" w:rsidRDefault="00BC41EA" w:rsidP="000E5764">
            <w:pPr>
              <w:pStyle w:val="TAL"/>
              <w:rPr>
                <w:b/>
                <w:bCs/>
                <w:i/>
                <w:iCs/>
                <w:lang w:eastAsia="x-none"/>
              </w:rPr>
            </w:pPr>
            <w:r w:rsidRPr="009C7017">
              <w:rPr>
                <w:b/>
                <w:bCs/>
                <w:i/>
                <w:iCs/>
                <w:lang w:eastAsia="x-none"/>
              </w:rPr>
              <w:t>pusch-RepTypeIndicatorDCI-0-1, pusch-RepTypeIndicatorDCI-0-2</w:t>
            </w:r>
          </w:p>
          <w:p w14:paraId="76D2D723" w14:textId="77777777" w:rsidR="00BC41EA" w:rsidRPr="009C7017" w:rsidRDefault="00BC41EA" w:rsidP="000E576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BC41EA" w:rsidRPr="009C7017" w14:paraId="62BF638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1C36FB6" w14:textId="77777777" w:rsidR="00BC41EA" w:rsidRPr="009C7017" w:rsidRDefault="00BC41EA" w:rsidP="000E5764">
            <w:pPr>
              <w:pStyle w:val="TAL"/>
              <w:rPr>
                <w:szCs w:val="22"/>
                <w:lang w:eastAsia="sv-SE"/>
              </w:rPr>
            </w:pPr>
            <w:r w:rsidRPr="009C7017">
              <w:rPr>
                <w:b/>
                <w:i/>
                <w:szCs w:val="22"/>
                <w:lang w:eastAsia="sv-SE"/>
              </w:rPr>
              <w:t>pusch-TimeDomainAllocationList</w:t>
            </w:r>
          </w:p>
          <w:p w14:paraId="41A14420" w14:textId="77777777" w:rsidR="00BC41EA" w:rsidRPr="009C7017" w:rsidRDefault="00BC41EA" w:rsidP="000E576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List</w:t>
            </w:r>
            <w:r w:rsidRPr="009C7017">
              <w:rPr>
                <w:szCs w:val="22"/>
                <w:lang w:eastAsia="sv-SE"/>
              </w:rPr>
              <w:t xml:space="preserve"> (without suffix) simultaneously with the </w:t>
            </w:r>
            <w:r w:rsidRPr="009C7017">
              <w:rPr>
                <w:i/>
                <w:iCs/>
              </w:rPr>
              <w:t>pusch-TimeDomainAllocationListDCI-0-2-r16</w:t>
            </w:r>
            <w:r w:rsidRPr="009C7017">
              <w:t xml:space="preserve"> </w:t>
            </w:r>
            <w:r w:rsidRPr="009C7017">
              <w:rPr>
                <w:szCs w:val="22"/>
                <w:lang w:eastAsia="sv-SE"/>
              </w:rPr>
              <w:t>or</w:t>
            </w:r>
            <w:r w:rsidRPr="009C7017">
              <w:rPr>
                <w:i/>
                <w:iCs/>
                <w:szCs w:val="22"/>
                <w:lang w:eastAsia="sv-SE"/>
              </w:rPr>
              <w:t xml:space="preserve"> </w:t>
            </w:r>
            <w:r w:rsidRPr="009C7017">
              <w:rPr>
                <w:i/>
                <w:iCs/>
              </w:rPr>
              <w:t>pusch-TimeDomainAllocationListDCI-0-1-r16</w:t>
            </w:r>
            <w:r w:rsidRPr="009C7017">
              <w:t xml:space="preserve"> or </w:t>
            </w:r>
            <w:r w:rsidRPr="009C7017">
              <w:rPr>
                <w:i/>
                <w:iCs/>
              </w:rPr>
              <w:t>pusch-TimeDomainAllocationListForMultiPUSCH-r16</w:t>
            </w:r>
            <w:r w:rsidRPr="009C7017">
              <w:rPr>
                <w:szCs w:val="22"/>
                <w:lang w:eastAsia="sv-SE"/>
              </w:rPr>
              <w:t>.</w:t>
            </w:r>
          </w:p>
        </w:tc>
      </w:tr>
      <w:tr w:rsidR="00BC41EA" w:rsidRPr="009C7017" w14:paraId="0B46EA8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594193" w14:textId="77777777" w:rsidR="00BC41EA" w:rsidRPr="009C7017" w:rsidRDefault="00BC41EA" w:rsidP="000E5764">
            <w:pPr>
              <w:pStyle w:val="TAL"/>
              <w:rPr>
                <w:b/>
                <w:bCs/>
                <w:i/>
                <w:iCs/>
                <w:lang w:eastAsia="x-none"/>
              </w:rPr>
            </w:pPr>
            <w:r w:rsidRPr="009C7017">
              <w:rPr>
                <w:b/>
                <w:bCs/>
                <w:i/>
                <w:iCs/>
                <w:lang w:eastAsia="x-none"/>
              </w:rPr>
              <w:t>pusch-TimeDomainAllocationListDCI-0-1</w:t>
            </w:r>
          </w:p>
          <w:p w14:paraId="72358BF3" w14:textId="77777777" w:rsidR="00BC41EA" w:rsidRPr="009C7017" w:rsidRDefault="00BC41EA" w:rsidP="000E576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BC41EA" w:rsidRPr="009C7017" w14:paraId="45CBAFB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AA0239F" w14:textId="77777777" w:rsidR="00BC41EA" w:rsidRPr="009C7017" w:rsidRDefault="00BC41EA" w:rsidP="000E5764">
            <w:pPr>
              <w:pStyle w:val="TAL"/>
              <w:rPr>
                <w:b/>
                <w:bCs/>
                <w:i/>
                <w:iCs/>
                <w:lang w:eastAsia="x-none"/>
              </w:rPr>
            </w:pPr>
            <w:r w:rsidRPr="009C7017">
              <w:rPr>
                <w:b/>
                <w:bCs/>
                <w:i/>
                <w:iCs/>
                <w:lang w:eastAsia="x-none"/>
              </w:rPr>
              <w:t>pusch-TimeDomainAllocationListDCI-0-2</w:t>
            </w:r>
          </w:p>
          <w:p w14:paraId="2C8357CA" w14:textId="77777777" w:rsidR="00BC41EA" w:rsidRPr="009C7017" w:rsidRDefault="00BC41EA" w:rsidP="000E576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BC41EA" w:rsidRPr="009C7017" w14:paraId="37E38A54" w14:textId="77777777" w:rsidTr="000E5764">
        <w:tc>
          <w:tcPr>
            <w:tcW w:w="14173" w:type="dxa"/>
            <w:tcBorders>
              <w:top w:val="single" w:sz="4" w:space="0" w:color="auto"/>
              <w:left w:val="single" w:sz="4" w:space="0" w:color="auto"/>
              <w:bottom w:val="single" w:sz="4" w:space="0" w:color="auto"/>
              <w:right w:val="single" w:sz="4" w:space="0" w:color="auto"/>
            </w:tcBorders>
          </w:tcPr>
          <w:p w14:paraId="3221807C" w14:textId="77777777" w:rsidR="00BC41EA" w:rsidRPr="009C7017" w:rsidRDefault="00BC41EA" w:rsidP="000E5764">
            <w:pPr>
              <w:pStyle w:val="TAL"/>
              <w:rPr>
                <w:b/>
                <w:bCs/>
                <w:i/>
                <w:iCs/>
              </w:rPr>
            </w:pPr>
            <w:r w:rsidRPr="009C7017">
              <w:rPr>
                <w:b/>
                <w:bCs/>
                <w:i/>
                <w:iCs/>
              </w:rPr>
              <w:t>pusch-TimeDomainAllocationListForMultiPUSCH</w:t>
            </w:r>
          </w:p>
          <w:p w14:paraId="4A4AEFEF" w14:textId="77777777" w:rsidR="00BC41EA" w:rsidRPr="009C7017" w:rsidRDefault="00BC41EA" w:rsidP="000E576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 This field is not configured simultaneously with </w:t>
            </w:r>
            <w:r w:rsidRPr="009C7017">
              <w:rPr>
                <w:i/>
                <w:iCs/>
              </w:rPr>
              <w:t>pusch-AggregationFactor</w:t>
            </w:r>
            <w:r w:rsidRPr="009C7017">
              <w:t>.</w:t>
            </w:r>
          </w:p>
        </w:tc>
      </w:tr>
      <w:tr w:rsidR="00BC41EA" w:rsidRPr="009C7017" w14:paraId="604A723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3E7E93" w14:textId="77777777" w:rsidR="00BC41EA" w:rsidRPr="009C7017" w:rsidRDefault="00BC41EA" w:rsidP="000E5764">
            <w:pPr>
              <w:pStyle w:val="TAL"/>
              <w:rPr>
                <w:szCs w:val="22"/>
                <w:lang w:eastAsia="sv-SE"/>
              </w:rPr>
            </w:pPr>
            <w:r w:rsidRPr="009C7017">
              <w:rPr>
                <w:b/>
                <w:i/>
                <w:szCs w:val="22"/>
                <w:lang w:eastAsia="sv-SE"/>
              </w:rPr>
              <w:lastRenderedPageBreak/>
              <w:t>rbg-Size</w:t>
            </w:r>
          </w:p>
          <w:p w14:paraId="0B8AA0E0" w14:textId="77777777" w:rsidR="00BC41EA" w:rsidRPr="009C7017" w:rsidRDefault="00BC41EA" w:rsidP="000E576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BC41EA" w:rsidRPr="009C7017" w14:paraId="792947F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0B79D9" w14:textId="77777777" w:rsidR="00BC41EA" w:rsidRPr="009C7017" w:rsidRDefault="00BC41EA" w:rsidP="000E5764">
            <w:pPr>
              <w:pStyle w:val="TAL"/>
              <w:rPr>
                <w:szCs w:val="22"/>
                <w:lang w:eastAsia="sv-SE"/>
              </w:rPr>
            </w:pPr>
            <w:r w:rsidRPr="009C7017">
              <w:rPr>
                <w:b/>
                <w:i/>
                <w:szCs w:val="22"/>
                <w:lang w:eastAsia="sv-SE"/>
              </w:rPr>
              <w:t>resourceAllocation, resourceAllocationDCI-0-2</w:t>
            </w:r>
          </w:p>
          <w:p w14:paraId="0A4E4E94" w14:textId="77777777" w:rsidR="00BC41EA" w:rsidRPr="009C7017" w:rsidRDefault="00BC41EA" w:rsidP="000E576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BC41EA" w:rsidRPr="009C7017" w14:paraId="36BA7C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BA1A5B" w14:textId="77777777" w:rsidR="00BC41EA" w:rsidRPr="009C7017" w:rsidRDefault="00BC41EA" w:rsidP="000E5764">
            <w:pPr>
              <w:pStyle w:val="TAL"/>
              <w:rPr>
                <w:b/>
                <w:bCs/>
                <w:i/>
                <w:iCs/>
                <w:lang w:eastAsia="x-none"/>
              </w:rPr>
            </w:pPr>
            <w:r w:rsidRPr="009C7017">
              <w:rPr>
                <w:b/>
                <w:bCs/>
                <w:i/>
                <w:iCs/>
                <w:lang w:eastAsia="x-none"/>
              </w:rPr>
              <w:t>resourceAllocationType1GranularityDCI-0-2</w:t>
            </w:r>
          </w:p>
          <w:p w14:paraId="6191F03F" w14:textId="77777777" w:rsidR="00BC41EA" w:rsidRPr="009C7017" w:rsidRDefault="00BC41EA" w:rsidP="000E576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C41EA" w:rsidRPr="009C7017" w14:paraId="56A6071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565F7E" w14:textId="77777777" w:rsidR="00BC41EA" w:rsidRPr="009C7017" w:rsidRDefault="00BC41EA" w:rsidP="000E5764">
            <w:pPr>
              <w:pStyle w:val="TAL"/>
              <w:rPr>
                <w:szCs w:val="22"/>
                <w:lang w:eastAsia="sv-SE"/>
              </w:rPr>
            </w:pPr>
            <w:r w:rsidRPr="009C7017">
              <w:rPr>
                <w:b/>
                <w:i/>
                <w:szCs w:val="22"/>
                <w:lang w:eastAsia="sv-SE"/>
              </w:rPr>
              <w:t>tp-pi2BPSK</w:t>
            </w:r>
          </w:p>
          <w:p w14:paraId="2B9A39BE" w14:textId="77777777" w:rsidR="00BC41EA" w:rsidRPr="009C7017" w:rsidRDefault="00BC41EA" w:rsidP="000E576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BC41EA" w:rsidRPr="009C7017" w14:paraId="73BBE8E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A6BBC40" w14:textId="77777777" w:rsidR="00BC41EA" w:rsidRPr="009C7017" w:rsidRDefault="00BC41EA" w:rsidP="000E5764">
            <w:pPr>
              <w:pStyle w:val="TAL"/>
              <w:rPr>
                <w:szCs w:val="22"/>
                <w:lang w:eastAsia="sv-SE"/>
              </w:rPr>
            </w:pPr>
            <w:r w:rsidRPr="009C7017">
              <w:rPr>
                <w:b/>
                <w:i/>
                <w:szCs w:val="22"/>
                <w:lang w:eastAsia="sv-SE"/>
              </w:rPr>
              <w:t>transformPrecoder</w:t>
            </w:r>
          </w:p>
          <w:p w14:paraId="5221BF7C" w14:textId="77777777" w:rsidR="00BC41EA" w:rsidRPr="009C7017" w:rsidRDefault="00BC41EA" w:rsidP="000E576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BC41EA" w:rsidRPr="009C7017" w14:paraId="6B71BB2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E23B70" w14:textId="77777777" w:rsidR="00BC41EA" w:rsidRPr="009C7017" w:rsidRDefault="00BC41EA" w:rsidP="000E5764">
            <w:pPr>
              <w:pStyle w:val="TAL"/>
              <w:rPr>
                <w:szCs w:val="22"/>
                <w:lang w:eastAsia="sv-SE"/>
              </w:rPr>
            </w:pPr>
            <w:r w:rsidRPr="009C7017">
              <w:rPr>
                <w:b/>
                <w:i/>
                <w:szCs w:val="22"/>
                <w:lang w:eastAsia="sv-SE"/>
              </w:rPr>
              <w:t>txConfig</w:t>
            </w:r>
          </w:p>
          <w:p w14:paraId="240EEB9D" w14:textId="77777777" w:rsidR="00BC41EA" w:rsidRPr="009C7017" w:rsidRDefault="00BC41EA" w:rsidP="000E576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BC41EA" w:rsidRPr="009C7017" w14:paraId="23281E1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525AE33" w14:textId="77777777" w:rsidR="00BC41EA" w:rsidRPr="009C7017" w:rsidRDefault="00BC41EA" w:rsidP="000E5764">
            <w:pPr>
              <w:pStyle w:val="TAL"/>
              <w:rPr>
                <w:b/>
                <w:i/>
                <w:lang w:eastAsia="x-none"/>
              </w:rPr>
            </w:pPr>
            <w:r w:rsidRPr="009C7017">
              <w:rPr>
                <w:b/>
                <w:i/>
                <w:lang w:eastAsia="x-none"/>
              </w:rPr>
              <w:t>uci-OnPUSCH-ListDCI-0-1, uci-OnPUSCH-ListDCI-0-2</w:t>
            </w:r>
          </w:p>
          <w:p w14:paraId="119884B7" w14:textId="77777777" w:rsidR="00BC41EA" w:rsidRPr="009C7017" w:rsidRDefault="00BC41EA" w:rsidP="000E576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C41EA" w:rsidRPr="009C7017" w14:paraId="01BA52C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167E37" w14:textId="77777777" w:rsidR="00BC41EA" w:rsidRPr="009C7017" w:rsidRDefault="00BC41EA" w:rsidP="000E5764">
            <w:pPr>
              <w:pStyle w:val="TAL"/>
              <w:rPr>
                <w:szCs w:val="22"/>
              </w:rPr>
            </w:pPr>
            <w:r w:rsidRPr="009C7017">
              <w:rPr>
                <w:b/>
                <w:i/>
                <w:iCs/>
                <w:szCs w:val="22"/>
              </w:rPr>
              <w:t>ul-AccessConfigListDCI-0-1</w:t>
            </w:r>
          </w:p>
          <w:p w14:paraId="5AF4F07A" w14:textId="77777777" w:rsidR="00BC41EA" w:rsidRPr="009C7017" w:rsidRDefault="00BC41EA" w:rsidP="000E576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BC41EA" w:rsidRPr="009C7017" w14:paraId="2D2E770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05BF88" w14:textId="77777777" w:rsidR="00BC41EA" w:rsidRPr="009C7017" w:rsidRDefault="00BC41EA" w:rsidP="000E5764">
            <w:pPr>
              <w:pStyle w:val="TAL"/>
              <w:rPr>
                <w:b/>
                <w:i/>
                <w:szCs w:val="22"/>
                <w:lang w:eastAsia="sv-SE"/>
              </w:rPr>
            </w:pPr>
            <w:r w:rsidRPr="009C7017">
              <w:rPr>
                <w:b/>
                <w:i/>
                <w:szCs w:val="22"/>
                <w:lang w:eastAsia="sv-SE"/>
              </w:rPr>
              <w:t>ul-FullPowerTransmission</w:t>
            </w:r>
          </w:p>
          <w:p w14:paraId="4B91A331" w14:textId="77777777" w:rsidR="00BC41EA" w:rsidRPr="009C7017" w:rsidRDefault="00BC41EA" w:rsidP="000E5764">
            <w:pPr>
              <w:pStyle w:val="TAL"/>
              <w:rPr>
                <w:b/>
                <w:i/>
                <w:szCs w:val="22"/>
                <w:lang w:eastAsia="sv-SE"/>
              </w:rPr>
            </w:pPr>
            <w:r w:rsidRPr="009C7017">
              <w:rPr>
                <w:szCs w:val="22"/>
                <w:lang w:eastAsia="sv-SE"/>
              </w:rPr>
              <w:t>Configures the UE with UL full power transmission mode as specified in TS 38.213.</w:t>
            </w:r>
          </w:p>
        </w:tc>
      </w:tr>
    </w:tbl>
    <w:p w14:paraId="6A99146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23D8DB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B134A6" w14:textId="77777777" w:rsidR="00BC41EA" w:rsidRPr="009C7017" w:rsidRDefault="00BC41EA" w:rsidP="000E576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BC41EA" w:rsidRPr="009C7017" w14:paraId="27249E1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733F6F" w14:textId="77777777" w:rsidR="00BC41EA" w:rsidRPr="009C7017" w:rsidRDefault="00BC41EA" w:rsidP="000E5764">
            <w:pPr>
              <w:pStyle w:val="TAL"/>
              <w:rPr>
                <w:b/>
                <w:i/>
                <w:szCs w:val="22"/>
                <w:lang w:eastAsia="sv-SE"/>
              </w:rPr>
            </w:pPr>
            <w:r w:rsidRPr="009C7017">
              <w:rPr>
                <w:b/>
                <w:i/>
                <w:szCs w:val="22"/>
                <w:lang w:eastAsia="sv-SE"/>
              </w:rPr>
              <w:t>betaOffsets</w:t>
            </w:r>
          </w:p>
          <w:p w14:paraId="565572DE" w14:textId="77777777" w:rsidR="00BC41EA" w:rsidRPr="009C7017" w:rsidRDefault="00BC41EA" w:rsidP="000E576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BC41EA" w:rsidRPr="009C7017" w14:paraId="3566C87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2D0CFD6" w14:textId="77777777" w:rsidR="00BC41EA" w:rsidRPr="009C7017" w:rsidRDefault="00BC41EA" w:rsidP="000E5764">
            <w:pPr>
              <w:pStyle w:val="TAL"/>
              <w:rPr>
                <w:szCs w:val="22"/>
                <w:lang w:eastAsia="sv-SE"/>
              </w:rPr>
            </w:pPr>
            <w:r w:rsidRPr="009C7017">
              <w:rPr>
                <w:b/>
                <w:i/>
                <w:szCs w:val="22"/>
                <w:lang w:eastAsia="sv-SE"/>
              </w:rPr>
              <w:t>scaling</w:t>
            </w:r>
          </w:p>
          <w:p w14:paraId="5FC22087" w14:textId="77777777" w:rsidR="00BC41EA" w:rsidRPr="009C7017" w:rsidRDefault="00BC41EA" w:rsidP="000E576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43245205"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99318F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6B61C8" w14:textId="77777777" w:rsidR="00BC41EA" w:rsidRPr="009C7017" w:rsidRDefault="00BC41EA" w:rsidP="000E576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BC41EA" w:rsidRPr="009C7017" w14:paraId="63643AA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B307C84" w14:textId="77777777" w:rsidR="00BC41EA" w:rsidRPr="009C7017" w:rsidRDefault="00BC41EA" w:rsidP="000E5764">
            <w:pPr>
              <w:pStyle w:val="TAL"/>
              <w:rPr>
                <w:b/>
                <w:bCs/>
                <w:i/>
                <w:iCs/>
                <w:lang w:eastAsia="x-none"/>
              </w:rPr>
            </w:pPr>
            <w:r w:rsidRPr="009C7017">
              <w:rPr>
                <w:b/>
                <w:bCs/>
                <w:i/>
                <w:iCs/>
                <w:lang w:eastAsia="x-none"/>
              </w:rPr>
              <w:t>betaOffsetsDCI-0-2</w:t>
            </w:r>
          </w:p>
          <w:p w14:paraId="5E2598D0" w14:textId="77777777" w:rsidR="00BC41EA" w:rsidRPr="009C7017" w:rsidRDefault="00BC41EA" w:rsidP="000E576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C41EA" w:rsidRPr="009C7017" w14:paraId="0CF84F1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2A0EE1" w14:textId="77777777" w:rsidR="00BC41EA" w:rsidRPr="009C7017" w:rsidRDefault="00BC41EA" w:rsidP="000E5764">
            <w:pPr>
              <w:pStyle w:val="TAL"/>
              <w:rPr>
                <w:b/>
                <w:bCs/>
                <w:i/>
                <w:iCs/>
                <w:lang w:eastAsia="x-none"/>
              </w:rPr>
            </w:pPr>
            <w:r w:rsidRPr="009C7017">
              <w:rPr>
                <w:b/>
                <w:bCs/>
                <w:i/>
                <w:iCs/>
                <w:lang w:eastAsia="x-none"/>
              </w:rPr>
              <w:t>dynamicDCI-0-2</w:t>
            </w:r>
          </w:p>
          <w:p w14:paraId="43897FCA" w14:textId="77777777" w:rsidR="00BC41EA" w:rsidRPr="009C7017" w:rsidRDefault="00BC41EA" w:rsidP="000E5764">
            <w:pPr>
              <w:pStyle w:val="TAL"/>
              <w:rPr>
                <w:lang w:eastAsia="sv-SE"/>
              </w:rPr>
            </w:pPr>
            <w:r w:rsidRPr="009C7017">
              <w:rPr>
                <w:lang w:eastAsia="sv-SE"/>
              </w:rPr>
              <w:t>Indicates the UE applies the value 'dynamic' for DCI format 0_2 (see TS 38.212 [17], clause 7.3.1 and TS 38.213 [13], clause 9.3).</w:t>
            </w:r>
          </w:p>
        </w:tc>
      </w:tr>
      <w:tr w:rsidR="00BC41EA" w:rsidRPr="009C7017" w14:paraId="0303F19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FFC023" w14:textId="77777777" w:rsidR="00BC41EA" w:rsidRPr="009C7017" w:rsidRDefault="00BC41EA" w:rsidP="000E5764">
            <w:pPr>
              <w:pStyle w:val="TAL"/>
              <w:rPr>
                <w:b/>
                <w:bCs/>
                <w:i/>
                <w:iCs/>
                <w:lang w:eastAsia="x-none"/>
              </w:rPr>
            </w:pPr>
            <w:r w:rsidRPr="009C7017">
              <w:rPr>
                <w:b/>
                <w:bCs/>
                <w:i/>
                <w:iCs/>
                <w:lang w:eastAsia="x-none"/>
              </w:rPr>
              <w:t>semiStaticDCI-0-2</w:t>
            </w:r>
          </w:p>
          <w:p w14:paraId="6A7AC5D2" w14:textId="77777777" w:rsidR="00BC41EA" w:rsidRPr="009C7017" w:rsidRDefault="00BC41EA" w:rsidP="000E5764">
            <w:pPr>
              <w:pStyle w:val="TAL"/>
              <w:rPr>
                <w:lang w:eastAsia="sv-SE"/>
              </w:rPr>
            </w:pPr>
            <w:r w:rsidRPr="009C7017">
              <w:rPr>
                <w:lang w:eastAsia="sv-SE"/>
              </w:rPr>
              <w:t>Indicates the UE applies the value 'semiStatic' for DCI format 0_2. (see TS 38.212 [17], clause 7.3.1 and see TS 38.213 [13], clause 9.3).</w:t>
            </w:r>
          </w:p>
        </w:tc>
      </w:tr>
      <w:tr w:rsidR="00BC41EA" w:rsidRPr="009C7017" w14:paraId="2B6E016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95801B3" w14:textId="77777777" w:rsidR="00BC41EA" w:rsidRPr="009C7017" w:rsidRDefault="00BC41EA" w:rsidP="000E5764">
            <w:pPr>
              <w:pStyle w:val="TAL"/>
              <w:rPr>
                <w:b/>
                <w:bCs/>
                <w:i/>
                <w:iCs/>
                <w:lang w:eastAsia="x-none"/>
              </w:rPr>
            </w:pPr>
            <w:r w:rsidRPr="009C7017">
              <w:rPr>
                <w:b/>
                <w:bCs/>
                <w:i/>
                <w:iCs/>
                <w:lang w:eastAsia="x-none"/>
              </w:rPr>
              <w:t>scalingDCI-0-2</w:t>
            </w:r>
          </w:p>
          <w:p w14:paraId="504613AF" w14:textId="77777777" w:rsidR="00BC41EA" w:rsidRPr="009C7017" w:rsidRDefault="00BC41EA" w:rsidP="000E576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3637DA2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F8CA28E"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7B8E3EF"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0D1288" w14:textId="77777777" w:rsidR="00BC41EA" w:rsidRPr="009C7017" w:rsidRDefault="00BC41EA" w:rsidP="000E5764">
            <w:pPr>
              <w:pStyle w:val="TAH"/>
              <w:rPr>
                <w:lang w:eastAsia="sv-SE"/>
              </w:rPr>
            </w:pPr>
            <w:r w:rsidRPr="009C7017">
              <w:rPr>
                <w:lang w:eastAsia="sv-SE"/>
              </w:rPr>
              <w:t>Explanation</w:t>
            </w:r>
          </w:p>
        </w:tc>
      </w:tr>
      <w:tr w:rsidR="00BC41EA" w:rsidRPr="009C7017" w14:paraId="4DEE3FF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144EF70" w14:textId="77777777" w:rsidR="00BC41EA" w:rsidRPr="009C7017" w:rsidRDefault="00BC41EA" w:rsidP="000E576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CA26AF7" w14:textId="77777777" w:rsidR="00BC41EA" w:rsidRPr="009C7017" w:rsidRDefault="00BC41EA" w:rsidP="000E576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BC41EA" w:rsidRPr="009C7017" w14:paraId="4408F3E2"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8182C49" w14:textId="77777777" w:rsidR="00BC41EA" w:rsidRPr="009C7017" w:rsidRDefault="00BC41EA" w:rsidP="000E5764">
            <w:pPr>
              <w:pStyle w:val="TAL"/>
              <w:rPr>
                <w:i/>
                <w:lang w:eastAsia="sv-SE"/>
              </w:rPr>
            </w:pPr>
            <w:r w:rsidRPr="009C7017">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6267D2A5" w14:textId="77777777" w:rsidR="00BC41EA" w:rsidRPr="009C7017" w:rsidRDefault="00BC41EA" w:rsidP="000E5764">
            <w:pPr>
              <w:pStyle w:val="TAL"/>
              <w:rPr>
                <w:lang w:eastAsia="sv-SE"/>
              </w:rPr>
            </w:pPr>
            <w:r w:rsidRPr="009C7017">
              <w:t xml:space="preserve">The field is optionally present, Need S, if </w:t>
            </w:r>
            <w:r w:rsidRPr="009C7017">
              <w:rPr>
                <w:i/>
              </w:rPr>
              <w:t>pusch-RepTypeIndicatorDCI-0-1</w:t>
            </w:r>
            <w:r w:rsidRPr="009C7017">
              <w:t xml:space="preserve"> is set to pusch-RepTypeB. It is absent otherwise.</w:t>
            </w:r>
          </w:p>
        </w:tc>
      </w:tr>
      <w:tr w:rsidR="00BC41EA" w:rsidRPr="009C7017" w14:paraId="10663C5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6810D2E" w14:textId="77777777" w:rsidR="00BC41EA" w:rsidRPr="009C7017" w:rsidRDefault="00BC41EA" w:rsidP="000E5764">
            <w:pPr>
              <w:pStyle w:val="TAL"/>
              <w:rPr>
                <w:rFonts w:eastAsiaTheme="minorEastAsia"/>
                <w:i/>
                <w:iCs/>
              </w:rPr>
            </w:pPr>
            <w:r w:rsidRPr="009C7017">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3FE35CA7" w14:textId="77777777" w:rsidR="00BC41EA" w:rsidRPr="009C7017" w:rsidRDefault="00BC41EA" w:rsidP="000E5764">
            <w:pPr>
              <w:pStyle w:val="TAL"/>
              <w:rPr>
                <w:rFonts w:eastAsiaTheme="minorEastAsia"/>
              </w:rPr>
            </w:pPr>
            <w:r w:rsidRPr="009C7017">
              <w:rPr>
                <w:rFonts w:eastAsiaTheme="minorEastAsia"/>
              </w:rPr>
              <w:t xml:space="preserve">The field is optionally present, Need S, if </w:t>
            </w:r>
            <w:r w:rsidRPr="009C7017">
              <w:rPr>
                <w:i/>
                <w:iCs/>
              </w:rPr>
              <w:t>pusch-RepTypeIndicatorDCI-0-1</w:t>
            </w:r>
            <w:r w:rsidRPr="009C7017">
              <w:t xml:space="preserve"> or </w:t>
            </w:r>
            <w:r w:rsidRPr="009C7017">
              <w:rPr>
                <w:i/>
                <w:iCs/>
              </w:rPr>
              <w:t>pusch-RepTypeIndicatorDCI-0-2</w:t>
            </w:r>
            <w:r w:rsidRPr="009C7017">
              <w:t xml:space="preserve"> is set to pusch-RepTypeB. It is absent otherwise.</w:t>
            </w:r>
          </w:p>
        </w:tc>
      </w:tr>
    </w:tbl>
    <w:p w14:paraId="3D2504D5" w14:textId="77777777" w:rsidR="00BC41EA" w:rsidRPr="009C7017" w:rsidRDefault="00BC41EA" w:rsidP="00BC41EA"/>
    <w:p w14:paraId="5037408F" w14:textId="77777777" w:rsidR="00BC41EA" w:rsidRPr="009C7017" w:rsidRDefault="00BC41EA" w:rsidP="00BC41EA">
      <w:pPr>
        <w:pStyle w:val="Heading4"/>
      </w:pPr>
      <w:bookmarkStart w:id="670" w:name="_Toc60777323"/>
      <w:bookmarkStart w:id="671" w:name="_Toc83740278"/>
      <w:r w:rsidRPr="009C7017">
        <w:t>–</w:t>
      </w:r>
      <w:r w:rsidRPr="009C7017">
        <w:tab/>
      </w:r>
      <w:r w:rsidRPr="009C7017">
        <w:rPr>
          <w:i/>
        </w:rPr>
        <w:t>PUSCH-ConfigCommon</w:t>
      </w:r>
      <w:bookmarkEnd w:id="670"/>
      <w:bookmarkEnd w:id="671"/>
    </w:p>
    <w:p w14:paraId="72B49E57" w14:textId="77777777" w:rsidR="00BC41EA" w:rsidRPr="009C7017" w:rsidRDefault="00BC41EA" w:rsidP="00BC41EA">
      <w:r w:rsidRPr="009C7017">
        <w:t xml:space="preserve">The IE </w:t>
      </w:r>
      <w:r w:rsidRPr="009C7017">
        <w:rPr>
          <w:i/>
        </w:rPr>
        <w:t>PUSCH-ConfigCommon</w:t>
      </w:r>
      <w:r w:rsidRPr="009C7017">
        <w:t xml:space="preserve"> is used to configure the cell specific PUSCH parameters.</w:t>
      </w:r>
    </w:p>
    <w:p w14:paraId="162B5B21" w14:textId="77777777" w:rsidR="00BC41EA" w:rsidRPr="009C7017" w:rsidRDefault="00BC41EA" w:rsidP="00BC41EA">
      <w:pPr>
        <w:pStyle w:val="TH"/>
      </w:pPr>
      <w:r w:rsidRPr="009C7017">
        <w:rPr>
          <w:bCs/>
          <w:i/>
          <w:iCs/>
        </w:rPr>
        <w:t xml:space="preserve">PUSCH-ConfigCommon </w:t>
      </w:r>
      <w:r w:rsidRPr="009C7017">
        <w:t>information element</w:t>
      </w:r>
    </w:p>
    <w:p w14:paraId="1853CDA5" w14:textId="77777777" w:rsidR="00BC41EA" w:rsidRPr="009C7017" w:rsidRDefault="00BC41EA" w:rsidP="00BC41EA">
      <w:pPr>
        <w:pStyle w:val="PL"/>
        <w:rPr>
          <w:color w:val="808080"/>
        </w:rPr>
      </w:pPr>
      <w:r w:rsidRPr="009C7017">
        <w:rPr>
          <w:color w:val="808080"/>
        </w:rPr>
        <w:t>-- ASN1START</w:t>
      </w:r>
    </w:p>
    <w:p w14:paraId="6204DF72" w14:textId="77777777" w:rsidR="00BC41EA" w:rsidRPr="009C7017" w:rsidRDefault="00BC41EA" w:rsidP="00BC41EA">
      <w:pPr>
        <w:pStyle w:val="PL"/>
        <w:rPr>
          <w:color w:val="808080"/>
        </w:rPr>
      </w:pPr>
      <w:r w:rsidRPr="009C7017">
        <w:rPr>
          <w:color w:val="808080"/>
        </w:rPr>
        <w:t>-- TAG-PUSCH-CONFIGCOMMON-START</w:t>
      </w:r>
    </w:p>
    <w:p w14:paraId="6FFD1491" w14:textId="77777777" w:rsidR="00BC41EA" w:rsidRPr="009C7017" w:rsidRDefault="00BC41EA" w:rsidP="00BC41EA">
      <w:pPr>
        <w:pStyle w:val="PL"/>
      </w:pPr>
    </w:p>
    <w:p w14:paraId="5B0AFE0D" w14:textId="77777777" w:rsidR="00BC41EA" w:rsidRPr="009C7017" w:rsidRDefault="00BC41EA" w:rsidP="00BC41EA">
      <w:pPr>
        <w:pStyle w:val="PL"/>
      </w:pPr>
      <w:r w:rsidRPr="009C7017">
        <w:t xml:space="preserve">PUSCH-ConfigCommon ::=                  </w:t>
      </w:r>
      <w:r w:rsidRPr="009C7017">
        <w:rPr>
          <w:color w:val="993366"/>
        </w:rPr>
        <w:t>SEQUENCE</w:t>
      </w:r>
      <w:r w:rsidRPr="009C7017">
        <w:t xml:space="preserve"> {</w:t>
      </w:r>
    </w:p>
    <w:p w14:paraId="4FC130D5" w14:textId="77777777" w:rsidR="00BC41EA" w:rsidRPr="009C7017" w:rsidRDefault="00BC41EA" w:rsidP="00BC41EA">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17B3BBD" w14:textId="77777777" w:rsidR="00BC41EA" w:rsidRPr="009C7017" w:rsidRDefault="00BC41EA" w:rsidP="00BC41EA">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2FAF8BC4" w14:textId="77777777" w:rsidR="00BC41EA" w:rsidRPr="009C7017" w:rsidRDefault="00BC41EA" w:rsidP="00BC41EA">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7C91AA54" w14:textId="77777777" w:rsidR="00BC41EA" w:rsidRPr="009C7017" w:rsidRDefault="00BC41EA" w:rsidP="00BC41EA">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7B404755" w14:textId="77777777" w:rsidR="00BC41EA" w:rsidRPr="009C7017" w:rsidRDefault="00BC41EA" w:rsidP="00BC41EA">
      <w:pPr>
        <w:pStyle w:val="PL"/>
      </w:pPr>
      <w:r w:rsidRPr="009C7017">
        <w:t xml:space="preserve">    ...</w:t>
      </w:r>
    </w:p>
    <w:p w14:paraId="6BFD7A97" w14:textId="77777777" w:rsidR="00BC41EA" w:rsidRPr="009C7017" w:rsidRDefault="00BC41EA" w:rsidP="00BC41EA">
      <w:pPr>
        <w:pStyle w:val="PL"/>
      </w:pPr>
      <w:r w:rsidRPr="009C7017">
        <w:t>}</w:t>
      </w:r>
    </w:p>
    <w:p w14:paraId="7654F6A7" w14:textId="77777777" w:rsidR="00BC41EA" w:rsidRPr="009C7017" w:rsidRDefault="00BC41EA" w:rsidP="00BC41EA">
      <w:pPr>
        <w:pStyle w:val="PL"/>
      </w:pPr>
    </w:p>
    <w:p w14:paraId="348751FD" w14:textId="77777777" w:rsidR="00BC41EA" w:rsidRPr="009C7017" w:rsidRDefault="00BC41EA" w:rsidP="00BC41EA">
      <w:pPr>
        <w:pStyle w:val="PL"/>
        <w:rPr>
          <w:color w:val="808080"/>
        </w:rPr>
      </w:pPr>
      <w:r w:rsidRPr="009C7017">
        <w:rPr>
          <w:color w:val="808080"/>
        </w:rPr>
        <w:t>-- TAG-PUSCH-CONFIGCOMMON-STOP</w:t>
      </w:r>
    </w:p>
    <w:p w14:paraId="46613159" w14:textId="77777777" w:rsidR="00BC41EA" w:rsidRPr="009C7017" w:rsidRDefault="00BC41EA" w:rsidP="00BC41EA">
      <w:pPr>
        <w:pStyle w:val="PL"/>
        <w:rPr>
          <w:color w:val="808080"/>
        </w:rPr>
      </w:pPr>
      <w:r w:rsidRPr="009C7017">
        <w:rPr>
          <w:color w:val="808080"/>
        </w:rPr>
        <w:t>-- ASN1STOP</w:t>
      </w:r>
    </w:p>
    <w:p w14:paraId="19AF066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CCBB0F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94E2BF" w14:textId="77777777" w:rsidR="00BC41EA" w:rsidRPr="009C7017" w:rsidRDefault="00BC41EA" w:rsidP="000E576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BC41EA" w:rsidRPr="009C7017" w14:paraId="2F55AC1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511666" w14:textId="77777777" w:rsidR="00BC41EA" w:rsidRPr="009C7017" w:rsidRDefault="00BC41EA" w:rsidP="000E5764">
            <w:pPr>
              <w:pStyle w:val="TAL"/>
              <w:rPr>
                <w:szCs w:val="22"/>
                <w:lang w:eastAsia="sv-SE"/>
              </w:rPr>
            </w:pPr>
            <w:r w:rsidRPr="009C7017">
              <w:rPr>
                <w:b/>
                <w:i/>
                <w:szCs w:val="22"/>
                <w:lang w:eastAsia="sv-SE"/>
              </w:rPr>
              <w:t>groupHoppingEnabledTransformPrecoding</w:t>
            </w:r>
          </w:p>
          <w:p w14:paraId="0AD52E16" w14:textId="77777777" w:rsidR="00BC41EA" w:rsidRPr="009C7017" w:rsidRDefault="00BC41EA" w:rsidP="000E576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BC41EA" w:rsidRPr="009C7017" w14:paraId="4E445D9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B83E6F" w14:textId="77777777" w:rsidR="00BC41EA" w:rsidRPr="009C7017" w:rsidRDefault="00BC41EA" w:rsidP="000E5764">
            <w:pPr>
              <w:pStyle w:val="TAL"/>
              <w:rPr>
                <w:szCs w:val="22"/>
                <w:lang w:eastAsia="sv-SE"/>
              </w:rPr>
            </w:pPr>
            <w:r w:rsidRPr="009C7017">
              <w:rPr>
                <w:b/>
                <w:i/>
                <w:szCs w:val="22"/>
                <w:lang w:eastAsia="sv-SE"/>
              </w:rPr>
              <w:t>msg3-DeltaPreamble</w:t>
            </w:r>
          </w:p>
          <w:p w14:paraId="2B3FEBC3" w14:textId="77777777" w:rsidR="00BC41EA" w:rsidRPr="009C7017" w:rsidRDefault="00BC41EA" w:rsidP="000E5764">
            <w:pPr>
              <w:pStyle w:val="TAL"/>
              <w:rPr>
                <w:szCs w:val="22"/>
                <w:lang w:eastAsia="sv-SE"/>
              </w:rPr>
            </w:pPr>
            <w:r w:rsidRPr="009C7017">
              <w:rPr>
                <w:szCs w:val="22"/>
                <w:lang w:eastAsia="sv-SE"/>
              </w:rPr>
              <w:t>Power offset between msg3 and RACH preamble transmission. Actual value = field value * 2 [dB] (see TS 38.213 [13], clause 7.1)</w:t>
            </w:r>
          </w:p>
        </w:tc>
      </w:tr>
      <w:tr w:rsidR="00BC41EA" w:rsidRPr="009C7017" w14:paraId="3CD96DA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C7948B" w14:textId="77777777" w:rsidR="00BC41EA" w:rsidRPr="009C7017" w:rsidRDefault="00BC41EA" w:rsidP="000E5764">
            <w:pPr>
              <w:pStyle w:val="TAL"/>
              <w:rPr>
                <w:szCs w:val="22"/>
                <w:lang w:eastAsia="sv-SE"/>
              </w:rPr>
            </w:pPr>
            <w:r w:rsidRPr="009C7017">
              <w:rPr>
                <w:b/>
                <w:i/>
                <w:szCs w:val="22"/>
                <w:lang w:eastAsia="sv-SE"/>
              </w:rPr>
              <w:t>p0-NominalWithGrant</w:t>
            </w:r>
          </w:p>
          <w:p w14:paraId="169A69CC" w14:textId="77777777" w:rsidR="00BC41EA" w:rsidRPr="009C7017" w:rsidRDefault="00BC41EA" w:rsidP="000E576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BC41EA" w:rsidRPr="009C7017" w14:paraId="4A8C58F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C50A8DC" w14:textId="77777777" w:rsidR="00BC41EA" w:rsidRPr="009C7017" w:rsidRDefault="00BC41EA" w:rsidP="000E5764">
            <w:pPr>
              <w:pStyle w:val="TAL"/>
              <w:rPr>
                <w:szCs w:val="22"/>
                <w:lang w:eastAsia="sv-SE"/>
              </w:rPr>
            </w:pPr>
            <w:r w:rsidRPr="009C7017">
              <w:rPr>
                <w:b/>
                <w:i/>
                <w:szCs w:val="22"/>
                <w:lang w:eastAsia="sv-SE"/>
              </w:rPr>
              <w:t>pusch-TimeDomainAllocationList</w:t>
            </w:r>
          </w:p>
          <w:p w14:paraId="3D6AF02A" w14:textId="77777777" w:rsidR="00BC41EA" w:rsidRPr="009C7017" w:rsidRDefault="00BC41EA" w:rsidP="000E5764">
            <w:pPr>
              <w:pStyle w:val="TAL"/>
              <w:rPr>
                <w:szCs w:val="22"/>
                <w:lang w:eastAsia="sv-SE"/>
              </w:rPr>
            </w:pPr>
            <w:r w:rsidRPr="009C7017">
              <w:rPr>
                <w:szCs w:val="22"/>
                <w:lang w:eastAsia="sv-SE"/>
              </w:rPr>
              <w:t>List of time domain allocations for timing of UL assignment to UL data (see TS 38.214 [19], table 6.1.2.1.1-1).</w:t>
            </w:r>
          </w:p>
        </w:tc>
      </w:tr>
    </w:tbl>
    <w:p w14:paraId="053EEB08" w14:textId="77777777" w:rsidR="00BC41EA" w:rsidRPr="009C7017" w:rsidRDefault="00BC41EA" w:rsidP="00BC41EA"/>
    <w:p w14:paraId="59CB54D1" w14:textId="77777777" w:rsidR="00BC41EA" w:rsidRPr="009C7017" w:rsidRDefault="00BC41EA" w:rsidP="00BC41EA">
      <w:pPr>
        <w:pStyle w:val="Heading4"/>
      </w:pPr>
      <w:bookmarkStart w:id="672" w:name="_Toc60777324"/>
      <w:bookmarkStart w:id="673" w:name="_Toc83740279"/>
      <w:r w:rsidRPr="009C7017">
        <w:t>–</w:t>
      </w:r>
      <w:r w:rsidRPr="009C7017">
        <w:tab/>
      </w:r>
      <w:r w:rsidRPr="009C7017">
        <w:rPr>
          <w:i/>
        </w:rPr>
        <w:t>PUSCH-PowerControl</w:t>
      </w:r>
      <w:bookmarkEnd w:id="672"/>
      <w:bookmarkEnd w:id="673"/>
    </w:p>
    <w:p w14:paraId="6881B7A1" w14:textId="77777777" w:rsidR="00BC41EA" w:rsidRPr="009C7017" w:rsidRDefault="00BC41EA" w:rsidP="00BC41EA">
      <w:r w:rsidRPr="009C7017">
        <w:t xml:space="preserve">The IE </w:t>
      </w:r>
      <w:r w:rsidRPr="009C7017">
        <w:rPr>
          <w:i/>
        </w:rPr>
        <w:t>PUSCH-PowerControl</w:t>
      </w:r>
      <w:r w:rsidRPr="009C7017">
        <w:t xml:space="preserve"> is used to configure UE specific power control parameter for PUSCH.</w:t>
      </w:r>
    </w:p>
    <w:p w14:paraId="536E964B" w14:textId="77777777" w:rsidR="00BC41EA" w:rsidRPr="009C7017" w:rsidRDefault="00BC41EA" w:rsidP="00BC41EA">
      <w:pPr>
        <w:pStyle w:val="TH"/>
      </w:pPr>
      <w:r w:rsidRPr="009C7017">
        <w:rPr>
          <w:i/>
        </w:rPr>
        <w:t>PUSCH-PowerControl</w:t>
      </w:r>
      <w:r w:rsidRPr="009C7017">
        <w:t xml:space="preserve"> information element</w:t>
      </w:r>
    </w:p>
    <w:p w14:paraId="5488B048" w14:textId="77777777" w:rsidR="00BC41EA" w:rsidRPr="009C7017" w:rsidRDefault="00BC41EA" w:rsidP="00BC41EA">
      <w:pPr>
        <w:pStyle w:val="PL"/>
        <w:rPr>
          <w:color w:val="808080"/>
        </w:rPr>
      </w:pPr>
      <w:r w:rsidRPr="009C7017">
        <w:rPr>
          <w:color w:val="808080"/>
        </w:rPr>
        <w:t>-- ASN1START</w:t>
      </w:r>
    </w:p>
    <w:p w14:paraId="1ADFAFB9" w14:textId="77777777" w:rsidR="00BC41EA" w:rsidRPr="009C7017" w:rsidRDefault="00BC41EA" w:rsidP="00BC41EA">
      <w:pPr>
        <w:pStyle w:val="PL"/>
        <w:rPr>
          <w:color w:val="808080"/>
        </w:rPr>
      </w:pPr>
      <w:r w:rsidRPr="009C7017">
        <w:rPr>
          <w:color w:val="808080"/>
        </w:rPr>
        <w:t>-- TAG-PUSCH-POWERCONTROL-START</w:t>
      </w:r>
    </w:p>
    <w:p w14:paraId="1264FF76" w14:textId="77777777" w:rsidR="00BC41EA" w:rsidRPr="009C7017" w:rsidRDefault="00BC41EA" w:rsidP="00BC41EA">
      <w:pPr>
        <w:pStyle w:val="PL"/>
      </w:pPr>
    </w:p>
    <w:p w14:paraId="47A90EA2" w14:textId="77777777" w:rsidR="00BC41EA" w:rsidRPr="009C7017" w:rsidRDefault="00BC41EA" w:rsidP="00BC41EA">
      <w:pPr>
        <w:pStyle w:val="PL"/>
      </w:pPr>
      <w:r w:rsidRPr="009C7017">
        <w:t xml:space="preserve">PUSCH-PowerControl ::=              </w:t>
      </w:r>
      <w:r w:rsidRPr="009C7017">
        <w:rPr>
          <w:color w:val="993366"/>
        </w:rPr>
        <w:t>SEQUENCE</w:t>
      </w:r>
      <w:r w:rsidRPr="009C7017">
        <w:t xml:space="preserve"> {</w:t>
      </w:r>
    </w:p>
    <w:p w14:paraId="3BA3429B" w14:textId="77777777" w:rsidR="00BC41EA" w:rsidRPr="009C7017" w:rsidRDefault="00BC41EA" w:rsidP="00BC41EA">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013F016A" w14:textId="77777777" w:rsidR="00BC41EA" w:rsidRPr="009C7017" w:rsidRDefault="00BC41EA" w:rsidP="00BC41EA">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6925EF76" w14:textId="77777777" w:rsidR="00BC41EA" w:rsidRPr="009C7017" w:rsidRDefault="00BC41EA" w:rsidP="00BC41EA">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6F60654C" w14:textId="77777777" w:rsidR="00BC41EA" w:rsidRPr="009C7017" w:rsidRDefault="00BC41EA" w:rsidP="00BC41EA">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601AFB56" w14:textId="77777777" w:rsidR="00BC41EA" w:rsidRPr="009C7017" w:rsidRDefault="00BC41EA" w:rsidP="00BC41EA">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628ED49"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B23B13B" w14:textId="77777777" w:rsidR="00BC41EA" w:rsidRPr="009C7017" w:rsidRDefault="00BC41EA" w:rsidP="00BC41EA">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5353089D"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37E4355" w14:textId="77777777" w:rsidR="00BC41EA" w:rsidRPr="009C7017" w:rsidRDefault="00BC41EA" w:rsidP="00BC41EA">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0DE9D49F" w14:textId="77777777" w:rsidR="00BC41EA" w:rsidRPr="009C7017" w:rsidRDefault="00BC41EA" w:rsidP="00BC41EA">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E8E88D7" w14:textId="77777777" w:rsidR="00BC41EA" w:rsidRPr="009C7017" w:rsidRDefault="00BC41EA" w:rsidP="00BC41EA">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1D2478F9"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B41AC45" w14:textId="77777777" w:rsidR="00BC41EA" w:rsidRPr="009C7017" w:rsidRDefault="00BC41EA" w:rsidP="00BC41EA">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417A954E"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6BE9AB2" w14:textId="77777777" w:rsidR="00BC41EA" w:rsidRPr="009C7017" w:rsidRDefault="00BC41EA" w:rsidP="00BC41EA">
      <w:pPr>
        <w:pStyle w:val="PL"/>
      </w:pPr>
      <w:r w:rsidRPr="009C7017">
        <w:t>}</w:t>
      </w:r>
    </w:p>
    <w:p w14:paraId="29414B79" w14:textId="77777777" w:rsidR="00BC41EA" w:rsidRPr="009C7017" w:rsidRDefault="00BC41EA" w:rsidP="00BC41EA">
      <w:pPr>
        <w:pStyle w:val="PL"/>
      </w:pPr>
    </w:p>
    <w:p w14:paraId="48F92C42" w14:textId="77777777" w:rsidR="00BC41EA" w:rsidRPr="009C7017" w:rsidRDefault="00BC41EA" w:rsidP="00BC41EA">
      <w:pPr>
        <w:pStyle w:val="PL"/>
      </w:pPr>
      <w:r w:rsidRPr="009C7017">
        <w:t xml:space="preserve">P0-PUSCH-AlphaSet ::=               </w:t>
      </w:r>
      <w:r w:rsidRPr="009C7017">
        <w:rPr>
          <w:color w:val="993366"/>
        </w:rPr>
        <w:t>SEQUENCE</w:t>
      </w:r>
      <w:r w:rsidRPr="009C7017">
        <w:t xml:space="preserve"> {</w:t>
      </w:r>
    </w:p>
    <w:p w14:paraId="1A23CEE0" w14:textId="77777777" w:rsidR="00BC41EA" w:rsidRPr="009C7017" w:rsidRDefault="00BC41EA" w:rsidP="00BC41EA">
      <w:pPr>
        <w:pStyle w:val="PL"/>
      </w:pPr>
      <w:r w:rsidRPr="009C7017">
        <w:t xml:space="preserve">    p0-PUSCH-AlphaSetId                 P0-PUSCH-AlphaSetId,</w:t>
      </w:r>
    </w:p>
    <w:p w14:paraId="6AC41441" w14:textId="77777777" w:rsidR="00BC41EA" w:rsidRPr="009C7017" w:rsidRDefault="00BC41EA" w:rsidP="00BC41EA">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7F49FA3F" w14:textId="77777777" w:rsidR="00BC41EA" w:rsidRPr="009C7017" w:rsidRDefault="00BC41EA" w:rsidP="00BC41EA">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54122DA9" w14:textId="77777777" w:rsidR="00BC41EA" w:rsidRPr="009C7017" w:rsidRDefault="00BC41EA" w:rsidP="00BC41EA">
      <w:pPr>
        <w:pStyle w:val="PL"/>
      </w:pPr>
      <w:r w:rsidRPr="009C7017">
        <w:t>}</w:t>
      </w:r>
    </w:p>
    <w:p w14:paraId="586E8017" w14:textId="77777777" w:rsidR="00BC41EA" w:rsidRPr="009C7017" w:rsidRDefault="00BC41EA" w:rsidP="00BC41EA">
      <w:pPr>
        <w:pStyle w:val="PL"/>
      </w:pPr>
    </w:p>
    <w:p w14:paraId="2234C813" w14:textId="77777777" w:rsidR="00BC41EA" w:rsidRPr="009C7017" w:rsidRDefault="00BC41EA" w:rsidP="00BC41EA">
      <w:pPr>
        <w:pStyle w:val="PL"/>
      </w:pPr>
      <w:r w:rsidRPr="009C7017">
        <w:t xml:space="preserve">P0-PUSCH-AlphaSetId ::=             </w:t>
      </w:r>
      <w:r w:rsidRPr="009C7017">
        <w:rPr>
          <w:color w:val="993366"/>
        </w:rPr>
        <w:t>INTEGER</w:t>
      </w:r>
      <w:r w:rsidRPr="009C7017">
        <w:t xml:space="preserve"> (0..maxNrofP0-PUSCH-AlphaSets-1)</w:t>
      </w:r>
    </w:p>
    <w:p w14:paraId="5DEC52F3" w14:textId="77777777" w:rsidR="00BC41EA" w:rsidRPr="009C7017" w:rsidRDefault="00BC41EA" w:rsidP="00BC41EA">
      <w:pPr>
        <w:pStyle w:val="PL"/>
      </w:pPr>
    </w:p>
    <w:p w14:paraId="4E370A25" w14:textId="77777777" w:rsidR="00BC41EA" w:rsidRPr="009C7017" w:rsidRDefault="00BC41EA" w:rsidP="00BC41EA">
      <w:pPr>
        <w:pStyle w:val="PL"/>
      </w:pPr>
      <w:r w:rsidRPr="009C7017">
        <w:t xml:space="preserve">PUSCH-PathlossReferenceRS ::=       </w:t>
      </w:r>
      <w:r w:rsidRPr="009C7017">
        <w:rPr>
          <w:color w:val="993366"/>
        </w:rPr>
        <w:t>SEQUENCE</w:t>
      </w:r>
      <w:r w:rsidRPr="009C7017">
        <w:t xml:space="preserve"> {</w:t>
      </w:r>
    </w:p>
    <w:p w14:paraId="308D0D6D" w14:textId="77777777" w:rsidR="00BC41EA" w:rsidRPr="009C7017" w:rsidRDefault="00BC41EA" w:rsidP="00BC41EA">
      <w:pPr>
        <w:pStyle w:val="PL"/>
      </w:pPr>
      <w:r w:rsidRPr="009C7017">
        <w:t xml:space="preserve">    pusch-PathlossReferenceRS-Id        PUSCH-PathlossReferenceRS-Id,</w:t>
      </w:r>
    </w:p>
    <w:p w14:paraId="2E48DC3A" w14:textId="77777777" w:rsidR="00BC41EA" w:rsidRPr="009C7017" w:rsidRDefault="00BC41EA" w:rsidP="00BC41EA">
      <w:pPr>
        <w:pStyle w:val="PL"/>
      </w:pPr>
      <w:r w:rsidRPr="009C7017">
        <w:t xml:space="preserve">    referenceSignal                     </w:t>
      </w:r>
      <w:r w:rsidRPr="009C7017">
        <w:rPr>
          <w:color w:val="993366"/>
        </w:rPr>
        <w:t>CHOICE</w:t>
      </w:r>
      <w:r w:rsidRPr="009C7017">
        <w:t xml:space="preserve"> {</w:t>
      </w:r>
    </w:p>
    <w:p w14:paraId="3C355771" w14:textId="77777777" w:rsidR="00BC41EA" w:rsidRPr="009C7017" w:rsidRDefault="00BC41EA" w:rsidP="00BC41EA">
      <w:pPr>
        <w:pStyle w:val="PL"/>
      </w:pPr>
      <w:r w:rsidRPr="009C7017">
        <w:t xml:space="preserve">        ssb-Index                           SSB-Index,</w:t>
      </w:r>
    </w:p>
    <w:p w14:paraId="656850A2" w14:textId="77777777" w:rsidR="00BC41EA" w:rsidRPr="009C7017" w:rsidRDefault="00BC41EA" w:rsidP="00BC41EA">
      <w:pPr>
        <w:pStyle w:val="PL"/>
      </w:pPr>
      <w:r w:rsidRPr="009C7017">
        <w:lastRenderedPageBreak/>
        <w:t xml:space="preserve">        csi-RS-Index                        NZP-CSI-RS-ResourceId</w:t>
      </w:r>
    </w:p>
    <w:p w14:paraId="6DEA34BC" w14:textId="77777777" w:rsidR="00BC41EA" w:rsidRPr="009C7017" w:rsidRDefault="00BC41EA" w:rsidP="00BC41EA">
      <w:pPr>
        <w:pStyle w:val="PL"/>
      </w:pPr>
      <w:r w:rsidRPr="009C7017">
        <w:t xml:space="preserve">    }</w:t>
      </w:r>
    </w:p>
    <w:p w14:paraId="4CF600FD" w14:textId="77777777" w:rsidR="00BC41EA" w:rsidRPr="009C7017" w:rsidRDefault="00BC41EA" w:rsidP="00BC41EA">
      <w:pPr>
        <w:pStyle w:val="PL"/>
      </w:pPr>
      <w:r w:rsidRPr="009C7017">
        <w:t>}</w:t>
      </w:r>
    </w:p>
    <w:p w14:paraId="1490CAF2" w14:textId="77777777" w:rsidR="00BC41EA" w:rsidRPr="009C7017" w:rsidRDefault="00BC41EA" w:rsidP="00BC41EA">
      <w:pPr>
        <w:pStyle w:val="PL"/>
      </w:pPr>
    </w:p>
    <w:p w14:paraId="11C66202" w14:textId="77777777" w:rsidR="00BC41EA" w:rsidRPr="009C7017" w:rsidRDefault="00BC41EA" w:rsidP="00BC41EA">
      <w:pPr>
        <w:pStyle w:val="PL"/>
      </w:pPr>
      <w:r w:rsidRPr="009C7017">
        <w:t xml:space="preserve">PUSCH-PathlossReferenceRS-r16 ::=   </w:t>
      </w:r>
      <w:r w:rsidRPr="009C7017">
        <w:rPr>
          <w:color w:val="993366"/>
        </w:rPr>
        <w:t>SEQUENCE</w:t>
      </w:r>
      <w:r w:rsidRPr="009C7017">
        <w:t xml:space="preserve"> {</w:t>
      </w:r>
    </w:p>
    <w:p w14:paraId="02AAB422" w14:textId="77777777" w:rsidR="00BC41EA" w:rsidRPr="009C7017" w:rsidRDefault="00BC41EA" w:rsidP="00BC41EA">
      <w:pPr>
        <w:pStyle w:val="PL"/>
      </w:pPr>
      <w:r w:rsidRPr="009C7017">
        <w:t xml:space="preserve">    pusch-PathlossReferenceRS-Id-r16    PUSCH-PathlossReferenceRS-Id-v1610,</w:t>
      </w:r>
    </w:p>
    <w:p w14:paraId="69CD21D0" w14:textId="77777777" w:rsidR="00BC41EA" w:rsidRPr="009C7017" w:rsidRDefault="00BC41EA" w:rsidP="00BC41EA">
      <w:pPr>
        <w:pStyle w:val="PL"/>
      </w:pPr>
      <w:r w:rsidRPr="009C7017">
        <w:t xml:space="preserve">    referenceSignal-r16                 </w:t>
      </w:r>
      <w:r w:rsidRPr="009C7017">
        <w:rPr>
          <w:color w:val="993366"/>
        </w:rPr>
        <w:t>CHOICE</w:t>
      </w:r>
      <w:r w:rsidRPr="009C7017">
        <w:t xml:space="preserve"> {</w:t>
      </w:r>
    </w:p>
    <w:p w14:paraId="7D9721DF" w14:textId="77777777" w:rsidR="00BC41EA" w:rsidRPr="009C7017" w:rsidRDefault="00BC41EA" w:rsidP="00BC41EA">
      <w:pPr>
        <w:pStyle w:val="PL"/>
      </w:pPr>
      <w:r w:rsidRPr="009C7017">
        <w:t xml:space="preserve">        ssb-Index-r16                       SSB-Index,</w:t>
      </w:r>
    </w:p>
    <w:p w14:paraId="29FB5BC7" w14:textId="77777777" w:rsidR="00BC41EA" w:rsidRPr="009C7017" w:rsidRDefault="00BC41EA" w:rsidP="00BC41EA">
      <w:pPr>
        <w:pStyle w:val="PL"/>
      </w:pPr>
      <w:r w:rsidRPr="009C7017">
        <w:t xml:space="preserve">        csi-RS-Index-r16                    NZP-CSI-RS-ResourceId</w:t>
      </w:r>
    </w:p>
    <w:p w14:paraId="2AFCAD32" w14:textId="77777777" w:rsidR="00BC41EA" w:rsidRPr="009C7017" w:rsidRDefault="00BC41EA" w:rsidP="00BC41EA">
      <w:pPr>
        <w:pStyle w:val="PL"/>
      </w:pPr>
      <w:r w:rsidRPr="009C7017">
        <w:t xml:space="preserve">    }</w:t>
      </w:r>
    </w:p>
    <w:p w14:paraId="3A8D3114" w14:textId="77777777" w:rsidR="00BC41EA" w:rsidRPr="009C7017" w:rsidRDefault="00BC41EA" w:rsidP="00BC41EA">
      <w:pPr>
        <w:pStyle w:val="PL"/>
      </w:pPr>
      <w:r w:rsidRPr="009C7017">
        <w:t>}</w:t>
      </w:r>
    </w:p>
    <w:p w14:paraId="55A0A4E8" w14:textId="77777777" w:rsidR="00BC41EA" w:rsidRPr="009C7017" w:rsidRDefault="00BC41EA" w:rsidP="00BC41EA">
      <w:pPr>
        <w:pStyle w:val="PL"/>
      </w:pPr>
    </w:p>
    <w:p w14:paraId="0EE32D8E" w14:textId="77777777" w:rsidR="00BC41EA" w:rsidRPr="009C7017" w:rsidRDefault="00BC41EA" w:rsidP="00BC41EA">
      <w:pPr>
        <w:pStyle w:val="PL"/>
      </w:pPr>
      <w:r w:rsidRPr="009C7017">
        <w:t xml:space="preserve">PUSCH-PathlossReferenceRS-Id ::=    </w:t>
      </w:r>
      <w:r w:rsidRPr="009C7017">
        <w:rPr>
          <w:color w:val="993366"/>
        </w:rPr>
        <w:t>INTEGER</w:t>
      </w:r>
      <w:r w:rsidRPr="009C7017">
        <w:t xml:space="preserve"> (0..maxNrofPUSCH-PathlossReferenceRSs-1)</w:t>
      </w:r>
    </w:p>
    <w:p w14:paraId="3C5748D3" w14:textId="77777777" w:rsidR="00BC41EA" w:rsidRPr="009C7017" w:rsidRDefault="00BC41EA" w:rsidP="00BC41EA">
      <w:pPr>
        <w:pStyle w:val="PL"/>
      </w:pPr>
    </w:p>
    <w:p w14:paraId="7B918EE1" w14:textId="77777777" w:rsidR="00BC41EA" w:rsidRPr="009C7017" w:rsidRDefault="00BC41EA" w:rsidP="00BC41EA">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1A2351D7" w14:textId="77777777" w:rsidR="00BC41EA" w:rsidRPr="009C7017" w:rsidRDefault="00BC41EA" w:rsidP="00BC41EA">
      <w:pPr>
        <w:pStyle w:val="PL"/>
      </w:pPr>
    </w:p>
    <w:p w14:paraId="58076192" w14:textId="77777777" w:rsidR="00BC41EA" w:rsidRPr="009C7017" w:rsidRDefault="00BC41EA" w:rsidP="00BC41EA">
      <w:pPr>
        <w:pStyle w:val="PL"/>
      </w:pPr>
      <w:r w:rsidRPr="009C7017">
        <w:t xml:space="preserve">SRI-PUSCH-PowerControl ::=          </w:t>
      </w:r>
      <w:r w:rsidRPr="009C7017">
        <w:rPr>
          <w:color w:val="993366"/>
        </w:rPr>
        <w:t>SEQUENCE</w:t>
      </w:r>
      <w:r w:rsidRPr="009C7017">
        <w:t xml:space="preserve"> {</w:t>
      </w:r>
    </w:p>
    <w:p w14:paraId="2E370E48" w14:textId="77777777" w:rsidR="00BC41EA" w:rsidRPr="009C7017" w:rsidRDefault="00BC41EA" w:rsidP="00BC41EA">
      <w:pPr>
        <w:pStyle w:val="PL"/>
      </w:pPr>
      <w:r w:rsidRPr="009C7017">
        <w:t xml:space="preserve">    sri-PUSCH-PowerControlId            SRI-PUSCH-PowerControlId,</w:t>
      </w:r>
    </w:p>
    <w:p w14:paraId="112BBDBF" w14:textId="77777777" w:rsidR="00BC41EA" w:rsidRPr="009C7017" w:rsidRDefault="00BC41EA" w:rsidP="00BC41EA">
      <w:pPr>
        <w:pStyle w:val="PL"/>
      </w:pPr>
      <w:r w:rsidRPr="009C7017">
        <w:t xml:space="preserve">    sri-PUSCH-PathlossReferenceRS-Id    PUSCH-PathlossReferenceRS-Id,</w:t>
      </w:r>
    </w:p>
    <w:p w14:paraId="561AF6D7" w14:textId="77777777" w:rsidR="00BC41EA" w:rsidRPr="009C7017" w:rsidRDefault="00BC41EA" w:rsidP="00BC41EA">
      <w:pPr>
        <w:pStyle w:val="PL"/>
      </w:pPr>
      <w:r w:rsidRPr="009C7017">
        <w:t xml:space="preserve">    sri-P0-PUSCH-AlphaSetId             P0-PUSCH-AlphaSetId,</w:t>
      </w:r>
    </w:p>
    <w:p w14:paraId="637C879F" w14:textId="77777777" w:rsidR="00BC41EA" w:rsidRPr="009C7017" w:rsidRDefault="00BC41EA" w:rsidP="00BC41EA">
      <w:pPr>
        <w:pStyle w:val="PL"/>
      </w:pPr>
      <w:r w:rsidRPr="009C7017">
        <w:t xml:space="preserve">    sri-PUSCH-ClosedLoopIndex           </w:t>
      </w:r>
      <w:r w:rsidRPr="009C7017">
        <w:rPr>
          <w:color w:val="993366"/>
        </w:rPr>
        <w:t>ENUMERATED</w:t>
      </w:r>
      <w:r w:rsidRPr="009C7017">
        <w:t xml:space="preserve"> { i0, i1 }</w:t>
      </w:r>
    </w:p>
    <w:p w14:paraId="3B6BBFB8" w14:textId="77777777" w:rsidR="00BC41EA" w:rsidRPr="009C7017" w:rsidRDefault="00BC41EA" w:rsidP="00BC41EA">
      <w:pPr>
        <w:pStyle w:val="PL"/>
      </w:pPr>
      <w:r w:rsidRPr="009C7017">
        <w:t>}</w:t>
      </w:r>
    </w:p>
    <w:p w14:paraId="2FA6D155" w14:textId="77777777" w:rsidR="00BC41EA" w:rsidRPr="009C7017" w:rsidRDefault="00BC41EA" w:rsidP="00BC41EA">
      <w:pPr>
        <w:pStyle w:val="PL"/>
      </w:pPr>
    </w:p>
    <w:p w14:paraId="2DB97B67" w14:textId="77777777" w:rsidR="00BC41EA" w:rsidRPr="009C7017" w:rsidRDefault="00BC41EA" w:rsidP="00BC41EA">
      <w:pPr>
        <w:pStyle w:val="PL"/>
      </w:pPr>
      <w:r w:rsidRPr="009C7017">
        <w:t xml:space="preserve">SRI-PUSCH-PowerControlId ::=        </w:t>
      </w:r>
      <w:r w:rsidRPr="009C7017">
        <w:rPr>
          <w:color w:val="993366"/>
        </w:rPr>
        <w:t>INTEGER</w:t>
      </w:r>
      <w:r w:rsidRPr="009C7017">
        <w:t xml:space="preserve"> (0..maxNrofSRI-PUSCH-Mappings-1)</w:t>
      </w:r>
    </w:p>
    <w:p w14:paraId="3FBFE9DF" w14:textId="77777777" w:rsidR="00BC41EA" w:rsidRPr="009C7017" w:rsidRDefault="00BC41EA" w:rsidP="00BC41EA">
      <w:pPr>
        <w:pStyle w:val="PL"/>
      </w:pPr>
    </w:p>
    <w:p w14:paraId="407BE67B" w14:textId="77777777" w:rsidR="00BC41EA" w:rsidRPr="009C7017" w:rsidRDefault="00BC41EA" w:rsidP="00BC41EA">
      <w:pPr>
        <w:pStyle w:val="PL"/>
      </w:pPr>
      <w:r w:rsidRPr="009C7017">
        <w:t xml:space="preserve">PUSCH-PowerControl-v1610 ::=        </w:t>
      </w:r>
      <w:r w:rsidRPr="009C7017">
        <w:rPr>
          <w:color w:val="993366"/>
        </w:rPr>
        <w:t>SEQUENCE</w:t>
      </w:r>
      <w:r w:rsidRPr="009C7017">
        <w:t xml:space="preserve"> {</w:t>
      </w:r>
    </w:p>
    <w:p w14:paraId="6C45C7AF" w14:textId="77777777" w:rsidR="00BC41EA" w:rsidRPr="009C7017" w:rsidRDefault="00BC41EA" w:rsidP="00BC41EA">
      <w:pPr>
        <w:pStyle w:val="PL"/>
      </w:pPr>
      <w:r w:rsidRPr="009C7017">
        <w:t xml:space="preserve">    pathlossReferenceRSToAddModListSizeExt-v1610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C0A7DF5"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98F03BC" w14:textId="77777777" w:rsidR="00BC41EA" w:rsidRPr="009C7017" w:rsidRDefault="00BC41EA" w:rsidP="00BC41EA">
      <w:pPr>
        <w:pStyle w:val="PL"/>
      </w:pPr>
      <w:r w:rsidRPr="009C7017">
        <w:t xml:space="preserve">    pathlossReferenceRSToReleaseListSizeExt-v1610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0E8F1413"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201C90A" w14:textId="77777777" w:rsidR="00BC41EA" w:rsidRPr="009C7017" w:rsidRDefault="00BC41EA" w:rsidP="00BC41EA">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398A3796" w14:textId="77777777" w:rsidR="00BC41EA" w:rsidRPr="009C7017" w:rsidRDefault="00BC41EA" w:rsidP="00BC41EA">
      <w:pPr>
        <w:pStyle w:val="PL"/>
      </w:pPr>
      <w:r w:rsidRPr="009C7017">
        <w:t xml:space="preserve">    olpc-ParameterSet                   </w:t>
      </w:r>
      <w:r w:rsidRPr="009C7017">
        <w:rPr>
          <w:color w:val="993366"/>
        </w:rPr>
        <w:t>SEQUENCE</w:t>
      </w:r>
      <w:r w:rsidRPr="009C7017">
        <w:t xml:space="preserve"> {</w:t>
      </w:r>
    </w:p>
    <w:p w14:paraId="06833CC1" w14:textId="77777777" w:rsidR="00BC41EA" w:rsidRPr="009C7017" w:rsidRDefault="00BC41EA" w:rsidP="00BC41EA">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73BE619F" w14:textId="77777777" w:rsidR="00BC41EA" w:rsidRPr="009C7017" w:rsidRDefault="00BC41EA" w:rsidP="00BC41EA">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69B402BA"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9D97E0D" w14:textId="77777777" w:rsidR="00BC41EA" w:rsidRPr="009C7017" w:rsidRDefault="00BC41EA" w:rsidP="00BC41EA">
      <w:pPr>
        <w:pStyle w:val="PL"/>
      </w:pPr>
      <w:r w:rsidRPr="009C7017">
        <w:t xml:space="preserve">    ...</w:t>
      </w:r>
    </w:p>
    <w:p w14:paraId="67C58273" w14:textId="77777777" w:rsidR="00BC41EA" w:rsidRPr="009C7017" w:rsidRDefault="00BC41EA" w:rsidP="00BC41EA">
      <w:pPr>
        <w:pStyle w:val="PL"/>
      </w:pPr>
      <w:r w:rsidRPr="009C7017">
        <w:t>}</w:t>
      </w:r>
    </w:p>
    <w:p w14:paraId="1F2A6BCB" w14:textId="77777777" w:rsidR="00BC41EA" w:rsidRPr="009C7017" w:rsidRDefault="00BC41EA" w:rsidP="00BC41EA">
      <w:pPr>
        <w:pStyle w:val="PL"/>
      </w:pPr>
    </w:p>
    <w:p w14:paraId="39760172" w14:textId="77777777" w:rsidR="00BC41EA" w:rsidRPr="009C7017" w:rsidRDefault="00BC41EA" w:rsidP="00BC41EA">
      <w:pPr>
        <w:pStyle w:val="PL"/>
      </w:pPr>
      <w:r w:rsidRPr="009C7017">
        <w:t xml:space="preserve">P0-PUSCH-Set-r16 ::=                </w:t>
      </w:r>
      <w:r w:rsidRPr="009C7017">
        <w:rPr>
          <w:color w:val="993366"/>
        </w:rPr>
        <w:t>SEQUENCE</w:t>
      </w:r>
      <w:r w:rsidRPr="009C7017">
        <w:t xml:space="preserve"> {</w:t>
      </w:r>
    </w:p>
    <w:p w14:paraId="7F223CD0" w14:textId="77777777" w:rsidR="00BC41EA" w:rsidRPr="009C7017" w:rsidRDefault="00BC41EA" w:rsidP="00BC41EA">
      <w:pPr>
        <w:pStyle w:val="PL"/>
      </w:pPr>
      <w:r w:rsidRPr="009C7017">
        <w:t xml:space="preserve">    p0-PUSCH-SetId-r16                  P0-PUSCH-SetId-r16,</w:t>
      </w:r>
    </w:p>
    <w:p w14:paraId="5F8405ED" w14:textId="77777777" w:rsidR="00BC41EA" w:rsidRPr="009C7017" w:rsidRDefault="00BC41EA" w:rsidP="00BC41EA">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66E4336E" w14:textId="77777777" w:rsidR="00BC41EA" w:rsidRPr="009C7017" w:rsidRDefault="00BC41EA" w:rsidP="00BC41EA">
      <w:pPr>
        <w:pStyle w:val="PL"/>
      </w:pPr>
      <w:r w:rsidRPr="009C7017">
        <w:t xml:space="preserve">    ...</w:t>
      </w:r>
    </w:p>
    <w:p w14:paraId="5B95F719" w14:textId="77777777" w:rsidR="00BC41EA" w:rsidRPr="009C7017" w:rsidRDefault="00BC41EA" w:rsidP="00BC41EA">
      <w:pPr>
        <w:pStyle w:val="PL"/>
      </w:pPr>
      <w:r w:rsidRPr="009C7017">
        <w:t>}</w:t>
      </w:r>
    </w:p>
    <w:p w14:paraId="233568C1" w14:textId="77777777" w:rsidR="00BC41EA" w:rsidRPr="009C7017" w:rsidRDefault="00BC41EA" w:rsidP="00BC41EA">
      <w:pPr>
        <w:pStyle w:val="PL"/>
      </w:pPr>
    </w:p>
    <w:p w14:paraId="53007274" w14:textId="77777777" w:rsidR="00BC41EA" w:rsidRPr="009C7017" w:rsidRDefault="00BC41EA" w:rsidP="00BC41EA">
      <w:pPr>
        <w:pStyle w:val="PL"/>
      </w:pPr>
      <w:r w:rsidRPr="009C7017">
        <w:t xml:space="preserve">P0-PUSCH-SetId-r16 ::=              </w:t>
      </w:r>
      <w:r w:rsidRPr="009C7017">
        <w:rPr>
          <w:color w:val="993366"/>
        </w:rPr>
        <w:t>INTEGER</w:t>
      </w:r>
      <w:r w:rsidRPr="009C7017">
        <w:t xml:space="preserve"> (0..maxNrofSRI-PUSCH-Mappings-1)</w:t>
      </w:r>
    </w:p>
    <w:p w14:paraId="5333AAC6" w14:textId="77777777" w:rsidR="00BC41EA" w:rsidRPr="009C7017" w:rsidRDefault="00BC41EA" w:rsidP="00BC41EA">
      <w:pPr>
        <w:pStyle w:val="PL"/>
      </w:pPr>
    </w:p>
    <w:p w14:paraId="002B5795" w14:textId="77777777" w:rsidR="00BC41EA" w:rsidRPr="009C7017" w:rsidRDefault="00BC41EA" w:rsidP="00BC41EA">
      <w:pPr>
        <w:pStyle w:val="PL"/>
      </w:pPr>
      <w:r w:rsidRPr="009C7017">
        <w:t xml:space="preserve">P0-PUSCH-r16 ::=                    </w:t>
      </w:r>
      <w:r w:rsidRPr="009C7017">
        <w:rPr>
          <w:color w:val="993366"/>
        </w:rPr>
        <w:t>INTEGER</w:t>
      </w:r>
      <w:r w:rsidRPr="009C7017">
        <w:t xml:space="preserve"> (-16..15)</w:t>
      </w:r>
    </w:p>
    <w:p w14:paraId="19CBA6F4" w14:textId="77777777" w:rsidR="00BC41EA" w:rsidRPr="009C7017" w:rsidRDefault="00BC41EA" w:rsidP="00BC41EA">
      <w:pPr>
        <w:pStyle w:val="PL"/>
      </w:pPr>
    </w:p>
    <w:p w14:paraId="34D09E7B" w14:textId="77777777" w:rsidR="00BC41EA" w:rsidRPr="009C7017" w:rsidRDefault="00BC41EA" w:rsidP="00BC41EA">
      <w:pPr>
        <w:pStyle w:val="PL"/>
        <w:rPr>
          <w:color w:val="808080"/>
        </w:rPr>
      </w:pPr>
      <w:r w:rsidRPr="009C7017">
        <w:rPr>
          <w:color w:val="808080"/>
        </w:rPr>
        <w:t>-- TAG-PUSCH-POWERCONTROL-STOP</w:t>
      </w:r>
    </w:p>
    <w:p w14:paraId="425CB399" w14:textId="77777777" w:rsidR="00BC41EA" w:rsidRPr="009C7017" w:rsidRDefault="00BC41EA" w:rsidP="00BC41EA">
      <w:pPr>
        <w:pStyle w:val="PL"/>
        <w:rPr>
          <w:color w:val="808080"/>
        </w:rPr>
      </w:pPr>
      <w:r w:rsidRPr="009C7017">
        <w:rPr>
          <w:color w:val="808080"/>
        </w:rPr>
        <w:t>-- ASN1STOP</w:t>
      </w:r>
    </w:p>
    <w:p w14:paraId="7962DB9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5CB289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08FC025" w14:textId="77777777" w:rsidR="00BC41EA" w:rsidRPr="009C7017" w:rsidRDefault="00BC41EA" w:rsidP="000E576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BC41EA" w:rsidRPr="009C7017" w14:paraId="53BAFEE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E08723" w14:textId="77777777" w:rsidR="00BC41EA" w:rsidRPr="009C7017" w:rsidRDefault="00BC41EA" w:rsidP="000E5764">
            <w:pPr>
              <w:pStyle w:val="TAL"/>
              <w:rPr>
                <w:szCs w:val="22"/>
                <w:lang w:eastAsia="sv-SE"/>
              </w:rPr>
            </w:pPr>
            <w:r w:rsidRPr="009C7017">
              <w:rPr>
                <w:b/>
                <w:i/>
                <w:szCs w:val="22"/>
                <w:lang w:eastAsia="sv-SE"/>
              </w:rPr>
              <w:t>alpha</w:t>
            </w:r>
          </w:p>
          <w:p w14:paraId="09AD2D99" w14:textId="77777777" w:rsidR="00BC41EA" w:rsidRPr="009C7017" w:rsidRDefault="00BC41EA" w:rsidP="000E576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BC41EA" w:rsidRPr="009C7017" w14:paraId="30ED331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D2BAB7" w14:textId="77777777" w:rsidR="00BC41EA" w:rsidRPr="009C7017" w:rsidRDefault="00BC41EA" w:rsidP="000E5764">
            <w:pPr>
              <w:pStyle w:val="TAL"/>
              <w:rPr>
                <w:szCs w:val="22"/>
                <w:lang w:eastAsia="sv-SE"/>
              </w:rPr>
            </w:pPr>
            <w:r w:rsidRPr="009C7017">
              <w:rPr>
                <w:b/>
                <w:i/>
                <w:szCs w:val="22"/>
                <w:lang w:eastAsia="sv-SE"/>
              </w:rPr>
              <w:t>p0</w:t>
            </w:r>
          </w:p>
          <w:p w14:paraId="7A51D88B" w14:textId="77777777" w:rsidR="00BC41EA" w:rsidRPr="009C7017" w:rsidRDefault="00BC41EA" w:rsidP="000E576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16CD2D02"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097D7A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4455AE" w14:textId="77777777" w:rsidR="00BC41EA" w:rsidRPr="009C7017" w:rsidRDefault="00BC41EA" w:rsidP="000E5764">
            <w:pPr>
              <w:pStyle w:val="TAH"/>
              <w:rPr>
                <w:b w:val="0"/>
                <w:lang w:eastAsia="sv-SE"/>
              </w:rPr>
            </w:pPr>
            <w:r w:rsidRPr="009C7017">
              <w:rPr>
                <w:i/>
                <w:lang w:eastAsia="sv-SE"/>
              </w:rPr>
              <w:t xml:space="preserve">P0-PUSCH-Set </w:t>
            </w:r>
            <w:r w:rsidRPr="009C7017">
              <w:rPr>
                <w:lang w:eastAsia="sv-SE"/>
              </w:rPr>
              <w:t>field descriptions</w:t>
            </w:r>
          </w:p>
        </w:tc>
      </w:tr>
      <w:tr w:rsidR="00BC41EA" w:rsidRPr="009C7017" w14:paraId="18FD83E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3889D7" w14:textId="77777777" w:rsidR="00BC41EA" w:rsidRPr="009C7017" w:rsidRDefault="00BC41EA" w:rsidP="000E5764">
            <w:pPr>
              <w:pStyle w:val="TAL"/>
              <w:rPr>
                <w:b/>
                <w:bCs/>
                <w:i/>
                <w:iCs/>
                <w:lang w:eastAsia="x-none"/>
              </w:rPr>
            </w:pPr>
            <w:r w:rsidRPr="009C7017">
              <w:rPr>
                <w:b/>
                <w:bCs/>
                <w:i/>
                <w:iCs/>
                <w:lang w:eastAsia="x-none"/>
              </w:rPr>
              <w:t>p0-List</w:t>
            </w:r>
          </w:p>
          <w:p w14:paraId="500CE016" w14:textId="77777777" w:rsidR="00BC41EA" w:rsidRPr="009C7017" w:rsidRDefault="00BC41EA" w:rsidP="000E576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BC41EA" w:rsidRPr="009C7017" w14:paraId="587E1B7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0B9516A" w14:textId="77777777" w:rsidR="00BC41EA" w:rsidRPr="009C7017" w:rsidRDefault="00BC41EA" w:rsidP="000E5764">
            <w:pPr>
              <w:pStyle w:val="TAL"/>
              <w:rPr>
                <w:b/>
                <w:bCs/>
                <w:i/>
                <w:iCs/>
                <w:lang w:eastAsia="x-none"/>
              </w:rPr>
            </w:pPr>
            <w:r w:rsidRPr="009C7017">
              <w:rPr>
                <w:b/>
                <w:bCs/>
                <w:i/>
                <w:iCs/>
                <w:lang w:eastAsia="x-none"/>
              </w:rPr>
              <w:t>p0-PUSCH-SetId</w:t>
            </w:r>
          </w:p>
          <w:p w14:paraId="707520F4" w14:textId="77777777" w:rsidR="00BC41EA" w:rsidRPr="009C7017" w:rsidRDefault="00BC41EA" w:rsidP="000E5764">
            <w:pPr>
              <w:pStyle w:val="TAL"/>
              <w:rPr>
                <w:lang w:eastAsia="sv-SE"/>
              </w:rPr>
            </w:pPr>
            <w:r w:rsidRPr="009C7017">
              <w:rPr>
                <w:lang w:eastAsia="sv-SE"/>
              </w:rPr>
              <w:t>Configure the index of a p0-PUSCH-Set (see TS 38.213 [13] clause 7 and TS 38.212 [17] clause 7.3.1).</w:t>
            </w:r>
          </w:p>
        </w:tc>
      </w:tr>
    </w:tbl>
    <w:p w14:paraId="78F1652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96C79F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C23B5E" w14:textId="77777777" w:rsidR="00BC41EA" w:rsidRPr="009C7017" w:rsidRDefault="00BC41EA" w:rsidP="000E576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BC41EA" w:rsidRPr="009C7017" w14:paraId="6958878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8FB307" w14:textId="77777777" w:rsidR="00BC41EA" w:rsidRPr="009C7017" w:rsidRDefault="00BC41EA" w:rsidP="000E5764">
            <w:pPr>
              <w:pStyle w:val="TAL"/>
              <w:rPr>
                <w:szCs w:val="22"/>
                <w:lang w:eastAsia="sv-SE"/>
              </w:rPr>
            </w:pPr>
            <w:r w:rsidRPr="009C7017">
              <w:rPr>
                <w:b/>
                <w:i/>
                <w:szCs w:val="22"/>
                <w:lang w:eastAsia="sv-SE"/>
              </w:rPr>
              <w:t>deltaMCS</w:t>
            </w:r>
          </w:p>
          <w:p w14:paraId="50D3D328" w14:textId="77777777" w:rsidR="00BC41EA" w:rsidRPr="009C7017" w:rsidRDefault="00BC41EA" w:rsidP="000E576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BC41EA" w:rsidRPr="009C7017" w14:paraId="5F35168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548317" w14:textId="77777777" w:rsidR="00BC41EA" w:rsidRPr="009C7017" w:rsidRDefault="00BC41EA" w:rsidP="000E5764">
            <w:pPr>
              <w:pStyle w:val="TAL"/>
              <w:rPr>
                <w:szCs w:val="22"/>
                <w:lang w:eastAsia="sv-SE"/>
              </w:rPr>
            </w:pPr>
            <w:r w:rsidRPr="009C7017">
              <w:rPr>
                <w:b/>
                <w:i/>
                <w:szCs w:val="22"/>
                <w:lang w:eastAsia="sv-SE"/>
              </w:rPr>
              <w:t>msg3-Alpha</w:t>
            </w:r>
          </w:p>
          <w:p w14:paraId="3935C78C" w14:textId="77777777" w:rsidR="00BC41EA" w:rsidRPr="009C7017" w:rsidRDefault="00BC41EA" w:rsidP="000E5764">
            <w:pPr>
              <w:pStyle w:val="TAL"/>
              <w:rPr>
                <w:szCs w:val="22"/>
                <w:lang w:eastAsia="sv-SE"/>
              </w:rPr>
            </w:pPr>
            <w:r w:rsidRPr="009C7017">
              <w:rPr>
                <w:szCs w:val="22"/>
                <w:lang w:eastAsia="sv-SE"/>
              </w:rPr>
              <w:t>Dedicated alpha value for msg3 PUSCH (see TS 38.213 [13], clause 7.1). When the field is absent the UE applies the value 1.</w:t>
            </w:r>
          </w:p>
        </w:tc>
      </w:tr>
      <w:tr w:rsidR="00BC41EA" w:rsidRPr="009C7017" w14:paraId="2525795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2AF377B" w14:textId="77777777" w:rsidR="00BC41EA" w:rsidRPr="009C7017" w:rsidRDefault="00BC41EA" w:rsidP="000E5764">
            <w:pPr>
              <w:pStyle w:val="TAL"/>
              <w:rPr>
                <w:rFonts w:eastAsia="MS Mincho"/>
                <w:b/>
                <w:bCs/>
                <w:i/>
                <w:iCs/>
                <w:lang w:eastAsia="x-none"/>
              </w:rPr>
            </w:pPr>
            <w:r w:rsidRPr="009C7017">
              <w:rPr>
                <w:b/>
                <w:bCs/>
                <w:i/>
                <w:iCs/>
                <w:lang w:eastAsia="x-none"/>
              </w:rPr>
              <w:t>olpc-ParameterSetDCI-0-1, olpc-ParameterSetDCI-0-2</w:t>
            </w:r>
          </w:p>
          <w:p w14:paraId="66F020C1" w14:textId="77777777" w:rsidR="00BC41EA" w:rsidRPr="009C7017" w:rsidRDefault="00BC41EA" w:rsidP="000E576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BC41EA" w:rsidRPr="009C7017" w14:paraId="15DFFDE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AD91D2" w14:textId="77777777" w:rsidR="00BC41EA" w:rsidRPr="009C7017" w:rsidRDefault="00BC41EA" w:rsidP="000E5764">
            <w:pPr>
              <w:pStyle w:val="TAL"/>
              <w:rPr>
                <w:szCs w:val="22"/>
                <w:lang w:eastAsia="sv-SE"/>
              </w:rPr>
            </w:pPr>
            <w:r w:rsidRPr="009C7017">
              <w:rPr>
                <w:b/>
                <w:i/>
                <w:szCs w:val="22"/>
                <w:lang w:eastAsia="sv-SE"/>
              </w:rPr>
              <w:t>p0-AlphaSets</w:t>
            </w:r>
          </w:p>
          <w:p w14:paraId="02BFDF23" w14:textId="77777777" w:rsidR="00BC41EA" w:rsidRPr="009C7017" w:rsidRDefault="00BC41EA" w:rsidP="000E5764">
            <w:pPr>
              <w:pStyle w:val="TAL"/>
              <w:rPr>
                <w:szCs w:val="22"/>
                <w:lang w:eastAsia="sv-SE"/>
              </w:rPr>
            </w:pPr>
            <w:r w:rsidRPr="009C7017">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BC41EA" w:rsidRPr="009C7017" w14:paraId="20851D6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1B9B79" w14:textId="77777777" w:rsidR="00BC41EA" w:rsidRPr="009C7017" w:rsidRDefault="00BC41EA" w:rsidP="000E5764">
            <w:pPr>
              <w:pStyle w:val="TAL"/>
              <w:rPr>
                <w:szCs w:val="22"/>
                <w:lang w:eastAsia="sv-SE"/>
              </w:rPr>
            </w:pPr>
            <w:r w:rsidRPr="009C7017">
              <w:rPr>
                <w:b/>
                <w:i/>
                <w:szCs w:val="22"/>
                <w:lang w:eastAsia="sv-SE"/>
              </w:rPr>
              <w:t>p0-NominalWithoutGrant</w:t>
            </w:r>
          </w:p>
          <w:p w14:paraId="37284FAB" w14:textId="77777777" w:rsidR="00BC41EA" w:rsidRPr="009C7017" w:rsidRDefault="00BC41EA" w:rsidP="000E576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BC41EA" w:rsidRPr="009C7017" w14:paraId="6CA8223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C4C5F1" w14:textId="77777777" w:rsidR="00BC41EA" w:rsidRPr="009C7017" w:rsidRDefault="00BC41EA" w:rsidP="000E5764">
            <w:pPr>
              <w:pStyle w:val="TAL"/>
              <w:rPr>
                <w:b/>
                <w:bCs/>
                <w:i/>
                <w:iCs/>
                <w:lang w:eastAsia="x-none"/>
              </w:rPr>
            </w:pPr>
            <w:r w:rsidRPr="009C7017">
              <w:rPr>
                <w:b/>
                <w:bCs/>
                <w:i/>
                <w:iCs/>
                <w:lang w:eastAsia="x-none"/>
              </w:rPr>
              <w:t>p0-PUSCH-SetList</w:t>
            </w:r>
          </w:p>
          <w:p w14:paraId="70EA6EC3" w14:textId="77777777" w:rsidR="00BC41EA" w:rsidRPr="009C7017" w:rsidRDefault="00BC41EA" w:rsidP="000E576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BC41EA" w:rsidRPr="009C7017" w14:paraId="70510C0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3600C9" w14:textId="77777777" w:rsidR="00BC41EA" w:rsidRPr="009C7017" w:rsidRDefault="00BC41EA" w:rsidP="000E5764">
            <w:pPr>
              <w:pStyle w:val="TAL"/>
              <w:rPr>
                <w:szCs w:val="22"/>
                <w:lang w:eastAsia="sv-SE"/>
              </w:rPr>
            </w:pPr>
            <w:r w:rsidRPr="009C7017">
              <w:rPr>
                <w:b/>
                <w:i/>
                <w:szCs w:val="22"/>
                <w:lang w:eastAsia="sv-SE"/>
              </w:rPr>
              <w:t>pathlossReferenceRSToAddModList, pathlossReferenceRSToAddModListSizeExt</w:t>
            </w:r>
          </w:p>
          <w:p w14:paraId="77C8E047" w14:textId="77777777" w:rsidR="00BC41EA" w:rsidRPr="009C7017" w:rsidRDefault="00BC41EA" w:rsidP="000E576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BC41EA" w:rsidRPr="009C7017" w14:paraId="4F83C101" w14:textId="77777777" w:rsidTr="000E5764">
        <w:tc>
          <w:tcPr>
            <w:tcW w:w="14173" w:type="dxa"/>
            <w:tcBorders>
              <w:top w:val="single" w:sz="4" w:space="0" w:color="auto"/>
              <w:left w:val="single" w:sz="4" w:space="0" w:color="auto"/>
              <w:bottom w:val="single" w:sz="4" w:space="0" w:color="auto"/>
              <w:right w:val="single" w:sz="4" w:space="0" w:color="auto"/>
            </w:tcBorders>
          </w:tcPr>
          <w:p w14:paraId="7046B19E" w14:textId="77777777" w:rsidR="00BC41EA" w:rsidRPr="009C7017" w:rsidRDefault="00BC41EA" w:rsidP="000E5764">
            <w:pPr>
              <w:pStyle w:val="TAL"/>
              <w:rPr>
                <w:b/>
                <w:bCs/>
                <w:i/>
                <w:iCs/>
                <w:lang w:eastAsia="sv-SE"/>
              </w:rPr>
            </w:pPr>
            <w:r w:rsidRPr="009C7017">
              <w:rPr>
                <w:b/>
                <w:bCs/>
                <w:i/>
                <w:iCs/>
                <w:lang w:eastAsia="sv-SE"/>
              </w:rPr>
              <w:t>pathlossReferenceRSToReleaseList, pathlossReferenceRSToReleaseListSizeExt</w:t>
            </w:r>
          </w:p>
          <w:p w14:paraId="6318F534" w14:textId="77777777" w:rsidR="00BC41EA" w:rsidRPr="009C7017" w:rsidRDefault="00BC41EA" w:rsidP="000E5764">
            <w:pPr>
              <w:pStyle w:val="TAL"/>
              <w:rPr>
                <w:lang w:eastAsia="sv-SE"/>
              </w:rPr>
            </w:pPr>
            <w:r w:rsidRPr="009C7017">
              <w:rPr>
                <w:lang w:eastAsia="sv-SE"/>
              </w:rPr>
              <w:t>Lists of reference symbols for PUSCH path loss estimation to be released by the UE.</w:t>
            </w:r>
          </w:p>
        </w:tc>
      </w:tr>
      <w:tr w:rsidR="00BC41EA" w:rsidRPr="009C7017" w14:paraId="4ADC9A0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901989" w14:textId="77777777" w:rsidR="00BC41EA" w:rsidRPr="009C7017" w:rsidRDefault="00BC41EA" w:rsidP="000E5764">
            <w:pPr>
              <w:pStyle w:val="TAL"/>
              <w:rPr>
                <w:szCs w:val="22"/>
                <w:lang w:eastAsia="sv-SE"/>
              </w:rPr>
            </w:pPr>
            <w:r w:rsidRPr="009C7017">
              <w:rPr>
                <w:b/>
                <w:i/>
                <w:szCs w:val="22"/>
                <w:lang w:eastAsia="sv-SE"/>
              </w:rPr>
              <w:t>sri-PUSCH-MappingToAddModList</w:t>
            </w:r>
          </w:p>
          <w:p w14:paraId="0F304BE7" w14:textId="77777777" w:rsidR="00BC41EA" w:rsidRPr="009C7017" w:rsidRDefault="00BC41EA" w:rsidP="000E576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BC41EA" w:rsidRPr="009C7017" w14:paraId="05FE5FB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0F13AF" w14:textId="77777777" w:rsidR="00BC41EA" w:rsidRPr="009C7017" w:rsidRDefault="00BC41EA" w:rsidP="000E5764">
            <w:pPr>
              <w:pStyle w:val="TAL"/>
              <w:rPr>
                <w:szCs w:val="22"/>
                <w:lang w:eastAsia="sv-SE"/>
              </w:rPr>
            </w:pPr>
            <w:r w:rsidRPr="009C7017">
              <w:rPr>
                <w:b/>
                <w:i/>
                <w:szCs w:val="22"/>
                <w:lang w:eastAsia="sv-SE"/>
              </w:rPr>
              <w:t>tpc-Accumulation</w:t>
            </w:r>
          </w:p>
          <w:p w14:paraId="3972D912" w14:textId="77777777" w:rsidR="00BC41EA" w:rsidRPr="009C7017" w:rsidRDefault="00BC41EA" w:rsidP="000E576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BC41EA" w:rsidRPr="009C7017" w14:paraId="369D060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AB5AC2" w14:textId="77777777" w:rsidR="00BC41EA" w:rsidRPr="009C7017" w:rsidRDefault="00BC41EA" w:rsidP="000E5764">
            <w:pPr>
              <w:pStyle w:val="TAL"/>
              <w:rPr>
                <w:szCs w:val="22"/>
                <w:lang w:eastAsia="sv-SE"/>
              </w:rPr>
            </w:pPr>
            <w:r w:rsidRPr="009C7017">
              <w:rPr>
                <w:b/>
                <w:i/>
                <w:szCs w:val="22"/>
                <w:lang w:eastAsia="sv-SE"/>
              </w:rPr>
              <w:t>twoPUSCH-PC-AdjustmentStates</w:t>
            </w:r>
          </w:p>
          <w:p w14:paraId="6AC58570" w14:textId="77777777" w:rsidR="00BC41EA" w:rsidRPr="009C7017" w:rsidRDefault="00BC41EA" w:rsidP="000E576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40FD53E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CF2AB1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89579B" w14:textId="77777777" w:rsidR="00BC41EA" w:rsidRPr="009C7017" w:rsidRDefault="00BC41EA" w:rsidP="000E576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BC41EA" w:rsidRPr="009C7017" w14:paraId="71F96C6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9ADD76" w14:textId="77777777" w:rsidR="00BC41EA" w:rsidRPr="009C7017" w:rsidRDefault="00BC41EA" w:rsidP="000E5764">
            <w:pPr>
              <w:pStyle w:val="TAL"/>
              <w:rPr>
                <w:szCs w:val="22"/>
                <w:lang w:eastAsia="sv-SE"/>
              </w:rPr>
            </w:pPr>
            <w:r w:rsidRPr="009C7017">
              <w:rPr>
                <w:b/>
                <w:i/>
                <w:szCs w:val="22"/>
                <w:lang w:eastAsia="sv-SE"/>
              </w:rPr>
              <w:t>sri-P0-PUSCH-AlphaSetId</w:t>
            </w:r>
          </w:p>
          <w:p w14:paraId="642EC99D" w14:textId="77777777" w:rsidR="00BC41EA" w:rsidRPr="009C7017" w:rsidRDefault="00BC41EA" w:rsidP="000E576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BC41EA" w:rsidRPr="009C7017" w14:paraId="7E355A7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8C028CD" w14:textId="77777777" w:rsidR="00BC41EA" w:rsidRPr="009C7017" w:rsidRDefault="00BC41EA" w:rsidP="000E5764">
            <w:pPr>
              <w:pStyle w:val="TAL"/>
              <w:rPr>
                <w:szCs w:val="22"/>
                <w:lang w:eastAsia="sv-SE"/>
              </w:rPr>
            </w:pPr>
            <w:r w:rsidRPr="009C7017">
              <w:rPr>
                <w:b/>
                <w:i/>
                <w:szCs w:val="22"/>
                <w:lang w:eastAsia="sv-SE"/>
              </w:rPr>
              <w:t>sri-PUSCH-ClosedLoopIndex</w:t>
            </w:r>
          </w:p>
          <w:p w14:paraId="4EE9E650" w14:textId="77777777" w:rsidR="00BC41EA" w:rsidRPr="009C7017" w:rsidRDefault="00BC41EA" w:rsidP="000E576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BC41EA" w:rsidRPr="009C7017" w14:paraId="3804FFC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DD3591" w14:textId="77777777" w:rsidR="00BC41EA" w:rsidRPr="009C7017" w:rsidRDefault="00BC41EA" w:rsidP="000E5764">
            <w:pPr>
              <w:pStyle w:val="TAL"/>
              <w:rPr>
                <w:szCs w:val="22"/>
                <w:lang w:eastAsia="sv-SE"/>
              </w:rPr>
            </w:pPr>
            <w:r w:rsidRPr="009C7017">
              <w:rPr>
                <w:b/>
                <w:i/>
                <w:szCs w:val="22"/>
                <w:lang w:eastAsia="sv-SE"/>
              </w:rPr>
              <w:t>sri-PUSCH-PathlossReferenceRS-Id</w:t>
            </w:r>
          </w:p>
          <w:p w14:paraId="445CD285" w14:textId="77777777" w:rsidR="00BC41EA" w:rsidRPr="009C7017" w:rsidRDefault="00BC41EA" w:rsidP="000E576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BC41EA" w:rsidRPr="009C7017" w14:paraId="136514B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D619E4" w14:textId="77777777" w:rsidR="00BC41EA" w:rsidRPr="009C7017" w:rsidRDefault="00BC41EA" w:rsidP="000E5764">
            <w:pPr>
              <w:pStyle w:val="TAL"/>
              <w:rPr>
                <w:szCs w:val="22"/>
                <w:lang w:eastAsia="sv-SE"/>
              </w:rPr>
            </w:pPr>
            <w:r w:rsidRPr="009C7017">
              <w:rPr>
                <w:b/>
                <w:i/>
                <w:szCs w:val="22"/>
                <w:lang w:eastAsia="sv-SE"/>
              </w:rPr>
              <w:t>sri-PUSCH-PowerControlId</w:t>
            </w:r>
          </w:p>
          <w:p w14:paraId="5AABFF11" w14:textId="77777777" w:rsidR="00BC41EA" w:rsidRPr="009C7017" w:rsidRDefault="00BC41EA" w:rsidP="000E576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27D81BF4" w14:textId="77777777" w:rsidR="00BC41EA" w:rsidRPr="009C7017" w:rsidRDefault="00BC41EA" w:rsidP="00BC41EA"/>
    <w:p w14:paraId="28B51BF6" w14:textId="77777777" w:rsidR="00BC41EA" w:rsidRPr="009C7017" w:rsidRDefault="00BC41EA" w:rsidP="00BC41EA">
      <w:pPr>
        <w:pStyle w:val="Heading4"/>
      </w:pPr>
      <w:bookmarkStart w:id="674" w:name="_Toc60777325"/>
      <w:bookmarkStart w:id="675" w:name="_Toc83740280"/>
      <w:r w:rsidRPr="009C7017">
        <w:lastRenderedPageBreak/>
        <w:t>–</w:t>
      </w:r>
      <w:r w:rsidRPr="009C7017">
        <w:tab/>
      </w:r>
      <w:r w:rsidRPr="009C7017">
        <w:rPr>
          <w:i/>
        </w:rPr>
        <w:t>PUSCH-ServingCellConfig</w:t>
      </w:r>
      <w:bookmarkEnd w:id="674"/>
      <w:bookmarkEnd w:id="675"/>
    </w:p>
    <w:p w14:paraId="46FE684F" w14:textId="77777777" w:rsidR="00BC41EA" w:rsidRPr="009C7017" w:rsidRDefault="00BC41EA" w:rsidP="00BC41EA">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8F48487" w14:textId="77777777" w:rsidR="00BC41EA" w:rsidRPr="009C7017" w:rsidRDefault="00BC41EA" w:rsidP="00BC41EA">
      <w:pPr>
        <w:pStyle w:val="TH"/>
      </w:pPr>
      <w:r w:rsidRPr="009C7017">
        <w:rPr>
          <w:i/>
        </w:rPr>
        <w:t>PUSCH-ServingCellConfig</w:t>
      </w:r>
      <w:r w:rsidRPr="009C7017">
        <w:t xml:space="preserve"> information element</w:t>
      </w:r>
    </w:p>
    <w:p w14:paraId="478D031D" w14:textId="77777777" w:rsidR="00BC41EA" w:rsidRPr="009C7017" w:rsidRDefault="00BC41EA" w:rsidP="00BC41EA">
      <w:pPr>
        <w:pStyle w:val="PL"/>
        <w:rPr>
          <w:color w:val="808080"/>
        </w:rPr>
      </w:pPr>
      <w:r w:rsidRPr="009C7017">
        <w:rPr>
          <w:color w:val="808080"/>
        </w:rPr>
        <w:t>-- ASN1START</w:t>
      </w:r>
    </w:p>
    <w:p w14:paraId="07BD41BC" w14:textId="77777777" w:rsidR="00BC41EA" w:rsidRPr="009C7017" w:rsidRDefault="00BC41EA" w:rsidP="00BC41EA">
      <w:pPr>
        <w:pStyle w:val="PL"/>
        <w:rPr>
          <w:color w:val="808080"/>
        </w:rPr>
      </w:pPr>
      <w:r w:rsidRPr="009C7017">
        <w:rPr>
          <w:color w:val="808080"/>
        </w:rPr>
        <w:t>-- TAG-PUSCH-SERVINGCELLCONFIG-START</w:t>
      </w:r>
    </w:p>
    <w:p w14:paraId="028F86BE" w14:textId="77777777" w:rsidR="00BC41EA" w:rsidRPr="009C7017" w:rsidRDefault="00BC41EA" w:rsidP="00BC41EA">
      <w:pPr>
        <w:pStyle w:val="PL"/>
      </w:pPr>
    </w:p>
    <w:p w14:paraId="5730D866" w14:textId="77777777" w:rsidR="00BC41EA" w:rsidRPr="009C7017" w:rsidRDefault="00BC41EA" w:rsidP="00BC41EA">
      <w:pPr>
        <w:pStyle w:val="PL"/>
      </w:pPr>
      <w:r w:rsidRPr="009C7017">
        <w:t xml:space="preserve">PUSCH-ServingCellConfig ::=             </w:t>
      </w:r>
      <w:r w:rsidRPr="009C7017">
        <w:rPr>
          <w:color w:val="993366"/>
        </w:rPr>
        <w:t>SEQUENCE</w:t>
      </w:r>
      <w:r w:rsidRPr="009C7017">
        <w:t xml:space="preserve"> {</w:t>
      </w:r>
    </w:p>
    <w:p w14:paraId="07EAB5CD" w14:textId="77777777" w:rsidR="00BC41EA" w:rsidRPr="009C7017" w:rsidRDefault="00BC41EA" w:rsidP="00BC41EA">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524D1D70" w14:textId="77777777" w:rsidR="00BC41EA" w:rsidRPr="009C7017" w:rsidRDefault="00BC41EA" w:rsidP="00BC41EA">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736F32B8" w14:textId="77777777" w:rsidR="00BC41EA" w:rsidRPr="009C7017" w:rsidRDefault="00BC41EA" w:rsidP="00BC41EA">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0BF99F4E" w14:textId="77777777" w:rsidR="00BC41EA" w:rsidRPr="009C7017" w:rsidRDefault="00BC41EA" w:rsidP="00BC41EA">
      <w:pPr>
        <w:pStyle w:val="PL"/>
      </w:pPr>
      <w:r w:rsidRPr="009C7017">
        <w:t xml:space="preserve">    ...,</w:t>
      </w:r>
    </w:p>
    <w:p w14:paraId="02611A87" w14:textId="77777777" w:rsidR="00BC41EA" w:rsidRPr="009C7017" w:rsidRDefault="00BC41EA" w:rsidP="00BC41EA">
      <w:pPr>
        <w:pStyle w:val="PL"/>
      </w:pPr>
      <w:r w:rsidRPr="009C7017">
        <w:t xml:space="preserve">    [[</w:t>
      </w:r>
    </w:p>
    <w:p w14:paraId="62436071" w14:textId="77777777" w:rsidR="00BC41EA" w:rsidRPr="009C7017" w:rsidRDefault="00BC41EA" w:rsidP="00BC41EA">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4DD7C01F" w14:textId="77777777" w:rsidR="00BC41EA" w:rsidRPr="009C7017" w:rsidRDefault="00BC41EA" w:rsidP="00BC41EA">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68F23369" w14:textId="77777777" w:rsidR="00BC41EA" w:rsidRPr="009C7017" w:rsidRDefault="00BC41EA" w:rsidP="00BC41EA">
      <w:pPr>
        <w:pStyle w:val="PL"/>
      </w:pPr>
      <w:r w:rsidRPr="009C7017">
        <w:t xml:space="preserve">    ]],</w:t>
      </w:r>
    </w:p>
    <w:p w14:paraId="2EAB2E4B" w14:textId="77777777" w:rsidR="00BC41EA" w:rsidRPr="009C7017" w:rsidRDefault="00BC41EA" w:rsidP="00BC41EA">
      <w:pPr>
        <w:pStyle w:val="PL"/>
      </w:pPr>
      <w:r w:rsidRPr="009C7017">
        <w:t xml:space="preserve">    [[</w:t>
      </w:r>
    </w:p>
    <w:p w14:paraId="781BC357" w14:textId="77777777" w:rsidR="00BC41EA" w:rsidRPr="009C7017" w:rsidRDefault="00BC41EA" w:rsidP="00BC41EA">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5C21E77A" w14:textId="77777777" w:rsidR="00BC41EA" w:rsidRPr="009C7017" w:rsidRDefault="00BC41EA" w:rsidP="00BC41EA">
      <w:pPr>
        <w:pStyle w:val="PL"/>
      </w:pPr>
      <w:r w:rsidRPr="009C7017">
        <w:t xml:space="preserve">    ]]</w:t>
      </w:r>
    </w:p>
    <w:p w14:paraId="1BBA0B5D" w14:textId="77777777" w:rsidR="00BC41EA" w:rsidRPr="009C7017" w:rsidRDefault="00BC41EA" w:rsidP="00BC41EA">
      <w:pPr>
        <w:pStyle w:val="PL"/>
      </w:pPr>
      <w:r w:rsidRPr="009C7017">
        <w:t>}</w:t>
      </w:r>
    </w:p>
    <w:p w14:paraId="4B52B2AB" w14:textId="77777777" w:rsidR="00BC41EA" w:rsidRPr="009C7017" w:rsidRDefault="00BC41EA" w:rsidP="00BC41EA">
      <w:pPr>
        <w:pStyle w:val="PL"/>
      </w:pPr>
    </w:p>
    <w:p w14:paraId="3E9D39B1" w14:textId="77777777" w:rsidR="00BC41EA" w:rsidRPr="009C7017" w:rsidRDefault="00BC41EA" w:rsidP="00BC41EA">
      <w:pPr>
        <w:pStyle w:val="PL"/>
      </w:pPr>
      <w:r w:rsidRPr="009C7017">
        <w:t xml:space="preserve">PUSCH-CodeBlockGroupTransmission ::=    </w:t>
      </w:r>
      <w:r w:rsidRPr="009C7017">
        <w:rPr>
          <w:color w:val="993366"/>
        </w:rPr>
        <w:t>SEQUENCE</w:t>
      </w:r>
      <w:r w:rsidRPr="009C7017">
        <w:t xml:space="preserve"> {</w:t>
      </w:r>
    </w:p>
    <w:p w14:paraId="30BB0089" w14:textId="77777777" w:rsidR="00BC41EA" w:rsidRPr="009C7017" w:rsidRDefault="00BC41EA" w:rsidP="00BC41EA">
      <w:pPr>
        <w:pStyle w:val="PL"/>
      </w:pPr>
      <w:r w:rsidRPr="009C7017">
        <w:t xml:space="preserve">    maxCodeBlockGroupsPerTransportBlock     </w:t>
      </w:r>
      <w:r w:rsidRPr="009C7017">
        <w:rPr>
          <w:color w:val="993366"/>
        </w:rPr>
        <w:t>ENUMERATED</w:t>
      </w:r>
      <w:r w:rsidRPr="009C7017">
        <w:t xml:space="preserve"> {n2, n4, n6, n8},</w:t>
      </w:r>
    </w:p>
    <w:p w14:paraId="11105B51" w14:textId="77777777" w:rsidR="00BC41EA" w:rsidRPr="009C7017" w:rsidRDefault="00BC41EA" w:rsidP="00BC41EA">
      <w:pPr>
        <w:pStyle w:val="PL"/>
      </w:pPr>
      <w:r w:rsidRPr="009C7017">
        <w:t xml:space="preserve">    ...</w:t>
      </w:r>
    </w:p>
    <w:p w14:paraId="3B8BFA35" w14:textId="77777777" w:rsidR="00BC41EA" w:rsidRPr="009C7017" w:rsidRDefault="00BC41EA" w:rsidP="00BC41EA">
      <w:pPr>
        <w:pStyle w:val="PL"/>
      </w:pPr>
      <w:r w:rsidRPr="009C7017">
        <w:t>}</w:t>
      </w:r>
    </w:p>
    <w:p w14:paraId="040A9D8C" w14:textId="77777777" w:rsidR="00BC41EA" w:rsidRPr="009C7017" w:rsidRDefault="00BC41EA" w:rsidP="00BC41EA">
      <w:pPr>
        <w:pStyle w:val="PL"/>
      </w:pPr>
    </w:p>
    <w:p w14:paraId="264AB29E" w14:textId="77777777" w:rsidR="00BC41EA" w:rsidRPr="009C7017" w:rsidRDefault="00BC41EA" w:rsidP="00BC41EA">
      <w:pPr>
        <w:pStyle w:val="PL"/>
      </w:pPr>
      <w:r w:rsidRPr="009C7017">
        <w:t xml:space="preserve">MaxMIMO-LayersDCI-0-2-r16 ::=           </w:t>
      </w:r>
      <w:r w:rsidRPr="009C7017">
        <w:rPr>
          <w:color w:val="993366"/>
        </w:rPr>
        <w:t>INTEGER</w:t>
      </w:r>
      <w:r w:rsidRPr="009C7017">
        <w:t xml:space="preserve"> (1..4)</w:t>
      </w:r>
    </w:p>
    <w:p w14:paraId="1AB31810" w14:textId="77777777" w:rsidR="00BC41EA" w:rsidRPr="009C7017" w:rsidRDefault="00BC41EA" w:rsidP="00BC41EA">
      <w:pPr>
        <w:pStyle w:val="PL"/>
      </w:pPr>
    </w:p>
    <w:p w14:paraId="63AEEE49" w14:textId="77777777" w:rsidR="00BC41EA" w:rsidRPr="009C7017" w:rsidRDefault="00BC41EA" w:rsidP="00BC41EA">
      <w:pPr>
        <w:pStyle w:val="PL"/>
        <w:rPr>
          <w:color w:val="808080"/>
        </w:rPr>
      </w:pPr>
      <w:r w:rsidRPr="009C7017">
        <w:rPr>
          <w:color w:val="808080"/>
        </w:rPr>
        <w:t>-- TAG-PUSCH-SERVINGCELLCONFIG-STOP</w:t>
      </w:r>
    </w:p>
    <w:p w14:paraId="48F84381" w14:textId="77777777" w:rsidR="00BC41EA" w:rsidRPr="009C7017" w:rsidRDefault="00BC41EA" w:rsidP="00BC41EA">
      <w:pPr>
        <w:pStyle w:val="PL"/>
        <w:rPr>
          <w:color w:val="808080"/>
        </w:rPr>
      </w:pPr>
      <w:r w:rsidRPr="009C7017">
        <w:rPr>
          <w:color w:val="808080"/>
        </w:rPr>
        <w:t>-- ASN1STOP</w:t>
      </w:r>
    </w:p>
    <w:p w14:paraId="774295A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BA785FE"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0746084" w14:textId="77777777" w:rsidR="00BC41EA" w:rsidRPr="009C7017" w:rsidRDefault="00BC41EA" w:rsidP="000E576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BC41EA" w:rsidRPr="009C7017" w14:paraId="74DBE7EB"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04CC132E" w14:textId="77777777" w:rsidR="00BC41EA" w:rsidRPr="009C7017" w:rsidRDefault="00BC41EA" w:rsidP="000E5764">
            <w:pPr>
              <w:pStyle w:val="TAL"/>
              <w:rPr>
                <w:szCs w:val="22"/>
                <w:lang w:eastAsia="sv-SE"/>
              </w:rPr>
            </w:pPr>
            <w:r w:rsidRPr="009C7017">
              <w:rPr>
                <w:b/>
                <w:i/>
                <w:szCs w:val="22"/>
                <w:lang w:eastAsia="sv-SE"/>
              </w:rPr>
              <w:t>maxCodeBlockGroupsPerTransportBlock</w:t>
            </w:r>
          </w:p>
          <w:p w14:paraId="24087E24" w14:textId="77777777" w:rsidR="00BC41EA" w:rsidRPr="009C7017" w:rsidRDefault="00BC41EA" w:rsidP="000E5764">
            <w:pPr>
              <w:pStyle w:val="TAL"/>
              <w:rPr>
                <w:szCs w:val="22"/>
                <w:lang w:eastAsia="sv-SE"/>
              </w:rPr>
            </w:pPr>
            <w:r w:rsidRPr="009C7017">
              <w:rPr>
                <w:szCs w:val="22"/>
                <w:lang w:eastAsia="sv-SE"/>
              </w:rPr>
              <w:t>Maximum number of code-block-groups (CBGs) per TB (see TS 38.213 [13], clause 9.1).</w:t>
            </w:r>
          </w:p>
        </w:tc>
      </w:tr>
    </w:tbl>
    <w:p w14:paraId="335D0F1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7A78D9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18D4C7" w14:textId="77777777" w:rsidR="00BC41EA" w:rsidRPr="009C7017" w:rsidRDefault="00BC41EA" w:rsidP="000E576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BC41EA" w:rsidRPr="009C7017" w14:paraId="21A7CEC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EFB5A5" w14:textId="77777777" w:rsidR="00BC41EA" w:rsidRPr="009C7017" w:rsidRDefault="00BC41EA" w:rsidP="000E5764">
            <w:pPr>
              <w:pStyle w:val="TAL"/>
              <w:rPr>
                <w:szCs w:val="22"/>
                <w:lang w:eastAsia="sv-SE"/>
              </w:rPr>
            </w:pPr>
            <w:r w:rsidRPr="009C7017">
              <w:rPr>
                <w:b/>
                <w:i/>
                <w:szCs w:val="22"/>
                <w:lang w:eastAsia="sv-SE"/>
              </w:rPr>
              <w:t>codeBlockGroupTransmission</w:t>
            </w:r>
          </w:p>
          <w:p w14:paraId="341841F9" w14:textId="77777777" w:rsidR="00BC41EA" w:rsidRPr="009C7017" w:rsidRDefault="00BC41EA" w:rsidP="000E5764">
            <w:pPr>
              <w:pStyle w:val="TAL"/>
              <w:rPr>
                <w:szCs w:val="22"/>
                <w:lang w:eastAsia="sv-SE"/>
              </w:rPr>
            </w:pPr>
            <w:r w:rsidRPr="009C7017">
              <w:rPr>
                <w:szCs w:val="22"/>
                <w:lang w:eastAsia="sv-SE"/>
              </w:rPr>
              <w:t>Enables and configures code-block-group (CBG) based transmission (see TS 38.214 [19], clause 5.1.5).</w:t>
            </w:r>
          </w:p>
        </w:tc>
      </w:tr>
      <w:tr w:rsidR="00BC41EA" w:rsidRPr="009C7017" w14:paraId="2F9AD45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B4F359" w14:textId="77777777" w:rsidR="00BC41EA" w:rsidRPr="009C7017" w:rsidRDefault="00BC41EA" w:rsidP="000E5764">
            <w:pPr>
              <w:pStyle w:val="TAL"/>
              <w:rPr>
                <w:b/>
                <w:i/>
                <w:szCs w:val="22"/>
                <w:lang w:eastAsia="sv-SE"/>
              </w:rPr>
            </w:pPr>
            <w:r w:rsidRPr="009C7017">
              <w:rPr>
                <w:b/>
                <w:i/>
                <w:szCs w:val="22"/>
                <w:lang w:eastAsia="sv-SE"/>
              </w:rPr>
              <w:t>maxMIMO-Layers</w:t>
            </w:r>
          </w:p>
          <w:p w14:paraId="61E8809C" w14:textId="77777777" w:rsidR="00BC41EA" w:rsidRPr="009C7017" w:rsidRDefault="00BC41EA" w:rsidP="000E576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BC41EA" w:rsidRPr="009C7017" w14:paraId="75BA4E1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D1B8A4" w14:textId="77777777" w:rsidR="00BC41EA" w:rsidRPr="009C7017" w:rsidRDefault="00BC41EA" w:rsidP="000E5764">
            <w:pPr>
              <w:pStyle w:val="TAL"/>
              <w:rPr>
                <w:b/>
                <w:i/>
                <w:lang w:eastAsia="sv-SE"/>
              </w:rPr>
            </w:pPr>
            <w:r w:rsidRPr="009C7017">
              <w:rPr>
                <w:b/>
                <w:i/>
                <w:lang w:eastAsia="sv-SE"/>
              </w:rPr>
              <w:t>processingType2Enabled</w:t>
            </w:r>
          </w:p>
          <w:p w14:paraId="45A56902" w14:textId="77777777" w:rsidR="00BC41EA" w:rsidRPr="009C7017" w:rsidRDefault="00BC41EA" w:rsidP="000E5764">
            <w:pPr>
              <w:pStyle w:val="TAL"/>
              <w:rPr>
                <w:lang w:eastAsia="sv-SE"/>
              </w:rPr>
            </w:pPr>
            <w:r w:rsidRPr="009C7017">
              <w:rPr>
                <w:rFonts w:eastAsia="Yu Mincho"/>
                <w:lang w:eastAsia="sv-SE"/>
              </w:rPr>
              <w:t>Enables configuration of advanced processing time capability 2 for PUSCH (see 38.214 [19], clause 6.4).</w:t>
            </w:r>
          </w:p>
        </w:tc>
      </w:tr>
      <w:tr w:rsidR="00BC41EA" w:rsidRPr="009C7017" w14:paraId="327FA45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5386F4" w14:textId="77777777" w:rsidR="00BC41EA" w:rsidRPr="009C7017" w:rsidRDefault="00BC41EA" w:rsidP="000E5764">
            <w:pPr>
              <w:pStyle w:val="TAL"/>
              <w:rPr>
                <w:szCs w:val="22"/>
                <w:lang w:eastAsia="sv-SE"/>
              </w:rPr>
            </w:pPr>
            <w:r w:rsidRPr="009C7017">
              <w:rPr>
                <w:b/>
                <w:i/>
                <w:szCs w:val="22"/>
                <w:lang w:eastAsia="sv-SE"/>
              </w:rPr>
              <w:t>rateMatching</w:t>
            </w:r>
          </w:p>
          <w:p w14:paraId="2A6CFF01" w14:textId="77777777" w:rsidR="00BC41EA" w:rsidRPr="009C7017" w:rsidRDefault="00BC41EA" w:rsidP="000E576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BC41EA" w:rsidRPr="009C7017" w14:paraId="2F80BEA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CFF19F" w14:textId="77777777" w:rsidR="00BC41EA" w:rsidRPr="009C7017" w:rsidRDefault="00BC41EA" w:rsidP="000E5764">
            <w:pPr>
              <w:pStyle w:val="TAL"/>
              <w:rPr>
                <w:szCs w:val="22"/>
                <w:lang w:eastAsia="sv-SE"/>
              </w:rPr>
            </w:pPr>
            <w:r w:rsidRPr="009C7017">
              <w:rPr>
                <w:b/>
                <w:i/>
                <w:szCs w:val="22"/>
                <w:lang w:eastAsia="sv-SE"/>
              </w:rPr>
              <w:t>xOverhead</w:t>
            </w:r>
          </w:p>
          <w:p w14:paraId="7575490F" w14:textId="77777777" w:rsidR="00BC41EA" w:rsidRPr="009C7017" w:rsidRDefault="00BC41EA" w:rsidP="000E5764">
            <w:pPr>
              <w:pStyle w:val="TAL"/>
              <w:rPr>
                <w:szCs w:val="22"/>
                <w:lang w:eastAsia="sv-SE"/>
              </w:rPr>
            </w:pPr>
            <w:r w:rsidRPr="009C7017">
              <w:rPr>
                <w:szCs w:val="22"/>
                <w:lang w:eastAsia="sv-SE"/>
              </w:rPr>
              <w:t>If the field is absent, the UE applies the value 'xoh0' (see TS 38.214 [19], clause 5.1.3.2).</w:t>
            </w:r>
          </w:p>
        </w:tc>
      </w:tr>
      <w:tr w:rsidR="00BC41EA" w:rsidRPr="009C7017" w14:paraId="2D65E4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1F16C2" w14:textId="77777777" w:rsidR="00BC41EA" w:rsidRPr="009C7017" w:rsidRDefault="00BC41EA" w:rsidP="000E5764">
            <w:pPr>
              <w:pStyle w:val="TAL"/>
              <w:rPr>
                <w:b/>
                <w:bCs/>
                <w:i/>
                <w:iCs/>
                <w:lang w:eastAsia="x-none"/>
              </w:rPr>
            </w:pPr>
            <w:r w:rsidRPr="009C7017">
              <w:rPr>
                <w:b/>
                <w:bCs/>
                <w:i/>
                <w:iCs/>
                <w:lang w:eastAsia="x-none"/>
              </w:rPr>
              <w:t>maxMIMO-LayersDCI-0-2</w:t>
            </w:r>
          </w:p>
          <w:p w14:paraId="38B9079D" w14:textId="77777777" w:rsidR="00BC41EA" w:rsidRPr="009C7017" w:rsidRDefault="00BC41EA" w:rsidP="000E576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3902CE76" w14:textId="77777777" w:rsidR="00BC41EA" w:rsidRPr="009C7017" w:rsidRDefault="00BC41EA" w:rsidP="00BC41EA"/>
    <w:p w14:paraId="3BB76A3F" w14:textId="77777777" w:rsidR="00BC41EA" w:rsidRPr="009C7017" w:rsidRDefault="00BC41EA" w:rsidP="00BC41EA">
      <w:pPr>
        <w:pStyle w:val="Heading4"/>
      </w:pPr>
      <w:bookmarkStart w:id="676" w:name="_Toc60777326"/>
      <w:bookmarkStart w:id="677" w:name="_Toc83740281"/>
      <w:r w:rsidRPr="009C7017">
        <w:t>–</w:t>
      </w:r>
      <w:r w:rsidRPr="009C7017">
        <w:tab/>
      </w:r>
      <w:r w:rsidRPr="009C7017">
        <w:rPr>
          <w:i/>
        </w:rPr>
        <w:t>PUSCH-TimeDomainResourceAllocationList</w:t>
      </w:r>
      <w:bookmarkEnd w:id="676"/>
      <w:bookmarkEnd w:id="677"/>
    </w:p>
    <w:p w14:paraId="0673C383" w14:textId="77777777" w:rsidR="00BC41EA" w:rsidRPr="009C7017" w:rsidRDefault="00BC41EA" w:rsidP="00BC41EA">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203D27" w14:textId="77777777" w:rsidR="00BC41EA" w:rsidRPr="009C7017" w:rsidRDefault="00BC41EA" w:rsidP="00BC41EA">
      <w:pPr>
        <w:pStyle w:val="TH"/>
      </w:pPr>
      <w:r w:rsidRPr="009C7017">
        <w:rPr>
          <w:i/>
        </w:rPr>
        <w:t>PUSCH-TimeDomainResourceAllocation</w:t>
      </w:r>
      <w:r w:rsidRPr="009C7017">
        <w:t xml:space="preserve"> information element</w:t>
      </w:r>
    </w:p>
    <w:p w14:paraId="49D6BC5C" w14:textId="77777777" w:rsidR="00BC41EA" w:rsidRPr="009C7017" w:rsidRDefault="00BC41EA" w:rsidP="00BC41EA">
      <w:pPr>
        <w:pStyle w:val="PL"/>
        <w:rPr>
          <w:color w:val="808080"/>
        </w:rPr>
      </w:pPr>
      <w:r w:rsidRPr="009C7017">
        <w:rPr>
          <w:color w:val="808080"/>
        </w:rPr>
        <w:t>-- ASN1START</w:t>
      </w:r>
    </w:p>
    <w:p w14:paraId="4E05024B" w14:textId="77777777" w:rsidR="00BC41EA" w:rsidRPr="009C7017" w:rsidRDefault="00BC41EA" w:rsidP="00BC41EA">
      <w:pPr>
        <w:pStyle w:val="PL"/>
        <w:rPr>
          <w:color w:val="808080"/>
        </w:rPr>
      </w:pPr>
      <w:r w:rsidRPr="009C7017">
        <w:rPr>
          <w:color w:val="808080"/>
        </w:rPr>
        <w:t>-- TAG-PUSCH-TIMEDOMAINRESOURCEALLOCATIONLIST-START</w:t>
      </w:r>
    </w:p>
    <w:p w14:paraId="3135CE2A" w14:textId="77777777" w:rsidR="00BC41EA" w:rsidRPr="009C7017" w:rsidRDefault="00BC41EA" w:rsidP="00BC41EA">
      <w:pPr>
        <w:pStyle w:val="PL"/>
      </w:pPr>
    </w:p>
    <w:p w14:paraId="7832EFB4" w14:textId="77777777" w:rsidR="00BC41EA" w:rsidRPr="009C7017" w:rsidRDefault="00BC41EA" w:rsidP="00BC41EA">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5522D369" w14:textId="77777777" w:rsidR="00BC41EA" w:rsidRPr="009C7017" w:rsidRDefault="00BC41EA" w:rsidP="00BC41EA">
      <w:pPr>
        <w:pStyle w:val="PL"/>
      </w:pPr>
    </w:p>
    <w:p w14:paraId="34154946" w14:textId="77777777" w:rsidR="00BC41EA" w:rsidRPr="009C7017" w:rsidRDefault="00BC41EA" w:rsidP="00BC41EA">
      <w:pPr>
        <w:pStyle w:val="PL"/>
      </w:pPr>
      <w:r w:rsidRPr="009C7017">
        <w:t xml:space="preserve">PUSCH-TimeDomainResourceAllocation ::=  </w:t>
      </w:r>
      <w:r w:rsidRPr="009C7017">
        <w:rPr>
          <w:color w:val="993366"/>
        </w:rPr>
        <w:t>SEQUENCE</w:t>
      </w:r>
      <w:r w:rsidRPr="009C7017">
        <w:t xml:space="preserve"> {</w:t>
      </w:r>
    </w:p>
    <w:p w14:paraId="2FA8CC03" w14:textId="77777777" w:rsidR="00BC41EA" w:rsidRPr="009C7017" w:rsidRDefault="00BC41EA" w:rsidP="00BC41EA">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A750CC" w14:textId="77777777" w:rsidR="00BC41EA" w:rsidRPr="009C7017" w:rsidRDefault="00BC41EA" w:rsidP="00BC41EA">
      <w:pPr>
        <w:pStyle w:val="PL"/>
      </w:pPr>
      <w:r w:rsidRPr="009C7017">
        <w:t xml:space="preserve">    mappingType                             </w:t>
      </w:r>
      <w:r w:rsidRPr="009C7017">
        <w:rPr>
          <w:color w:val="993366"/>
        </w:rPr>
        <w:t>ENUMERATED</w:t>
      </w:r>
      <w:r w:rsidRPr="009C7017">
        <w:t xml:space="preserve"> {typeA, typeB},</w:t>
      </w:r>
    </w:p>
    <w:p w14:paraId="22D3ADC7" w14:textId="77777777" w:rsidR="00BC41EA" w:rsidRPr="009C7017" w:rsidRDefault="00BC41EA" w:rsidP="00BC41EA">
      <w:pPr>
        <w:pStyle w:val="PL"/>
      </w:pPr>
      <w:r w:rsidRPr="009C7017">
        <w:t xml:space="preserve">    startSymbolAndLength                    </w:t>
      </w:r>
      <w:r w:rsidRPr="009C7017">
        <w:rPr>
          <w:color w:val="993366"/>
        </w:rPr>
        <w:t>INTEGER</w:t>
      </w:r>
      <w:r w:rsidRPr="009C7017">
        <w:t xml:space="preserve"> (0..127)</w:t>
      </w:r>
    </w:p>
    <w:p w14:paraId="2DBE74F3" w14:textId="77777777" w:rsidR="00BC41EA" w:rsidRPr="009C7017" w:rsidRDefault="00BC41EA" w:rsidP="00BC41EA">
      <w:pPr>
        <w:pStyle w:val="PL"/>
      </w:pPr>
      <w:r w:rsidRPr="009C7017">
        <w:t>}</w:t>
      </w:r>
    </w:p>
    <w:p w14:paraId="7E9956F4" w14:textId="77777777" w:rsidR="00BC41EA" w:rsidRPr="009C7017" w:rsidRDefault="00BC41EA" w:rsidP="00BC41EA">
      <w:pPr>
        <w:pStyle w:val="PL"/>
      </w:pPr>
    </w:p>
    <w:p w14:paraId="5BA9D62F" w14:textId="77777777" w:rsidR="00BC41EA" w:rsidRPr="009C7017" w:rsidRDefault="00BC41EA" w:rsidP="00BC41EA">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8AB98B" w14:textId="77777777" w:rsidR="00BC41EA" w:rsidRPr="009C7017" w:rsidRDefault="00BC41EA" w:rsidP="00BC41EA">
      <w:pPr>
        <w:pStyle w:val="PL"/>
      </w:pPr>
    </w:p>
    <w:p w14:paraId="6DFCD59F" w14:textId="77777777" w:rsidR="00BC41EA" w:rsidRPr="009C7017" w:rsidRDefault="00BC41EA" w:rsidP="00BC41EA">
      <w:pPr>
        <w:pStyle w:val="PL"/>
      </w:pPr>
      <w:r w:rsidRPr="009C7017">
        <w:t xml:space="preserve">PUSCH-TimeDomainResourceAllocation-r16 ::=  </w:t>
      </w:r>
      <w:r w:rsidRPr="009C7017">
        <w:rPr>
          <w:color w:val="993366"/>
        </w:rPr>
        <w:t>SEQUENCE</w:t>
      </w:r>
      <w:r w:rsidRPr="009C7017">
        <w:t xml:space="preserve"> {</w:t>
      </w:r>
    </w:p>
    <w:p w14:paraId="179C2395" w14:textId="77777777" w:rsidR="00BC41EA" w:rsidRPr="009C7017" w:rsidRDefault="00BC41EA" w:rsidP="00BC41EA">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5C0DD77B" w14:textId="77777777" w:rsidR="00BC41EA" w:rsidRPr="009C7017" w:rsidRDefault="00BC41EA" w:rsidP="00BC41EA">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1A10670C" w14:textId="77777777" w:rsidR="00BC41EA" w:rsidRPr="009C7017" w:rsidRDefault="00BC41EA" w:rsidP="00BC41EA">
      <w:pPr>
        <w:pStyle w:val="PL"/>
      </w:pPr>
      <w:r w:rsidRPr="009C7017">
        <w:t>...</w:t>
      </w:r>
    </w:p>
    <w:p w14:paraId="024DF747" w14:textId="77777777" w:rsidR="00BC41EA" w:rsidRPr="009C7017" w:rsidRDefault="00BC41EA" w:rsidP="00BC41EA">
      <w:pPr>
        <w:pStyle w:val="PL"/>
      </w:pPr>
      <w:r w:rsidRPr="009C7017">
        <w:t>}</w:t>
      </w:r>
    </w:p>
    <w:p w14:paraId="04140FF3" w14:textId="77777777" w:rsidR="00BC41EA" w:rsidRPr="009C7017" w:rsidRDefault="00BC41EA" w:rsidP="00BC41EA">
      <w:pPr>
        <w:pStyle w:val="PL"/>
      </w:pPr>
    </w:p>
    <w:p w14:paraId="10B496C1" w14:textId="77777777" w:rsidR="00BC41EA" w:rsidRPr="009C7017" w:rsidRDefault="00BC41EA" w:rsidP="00BC41EA">
      <w:pPr>
        <w:pStyle w:val="PL"/>
      </w:pPr>
      <w:r w:rsidRPr="009C7017">
        <w:t xml:space="preserve">PUSCH-Allocation-r16 ::=  </w:t>
      </w:r>
      <w:r w:rsidRPr="009C7017">
        <w:rPr>
          <w:color w:val="993366"/>
        </w:rPr>
        <w:t>SEQUENCE</w:t>
      </w:r>
      <w:r w:rsidRPr="009C7017">
        <w:t xml:space="preserve"> {</w:t>
      </w:r>
    </w:p>
    <w:p w14:paraId="7B081A6E" w14:textId="77777777" w:rsidR="00BC41EA" w:rsidRPr="009C7017" w:rsidRDefault="00BC41EA" w:rsidP="00BC41EA">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00EAE4FD" w14:textId="77777777" w:rsidR="00BC41EA" w:rsidRPr="009C7017" w:rsidRDefault="00BC41EA" w:rsidP="00BC41EA">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4E5F72E2" w14:textId="77777777" w:rsidR="00BC41EA" w:rsidRPr="009C7017" w:rsidRDefault="00BC41EA" w:rsidP="00BC41EA">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3EC7320D" w14:textId="77777777" w:rsidR="00BC41EA" w:rsidRPr="009C7017" w:rsidRDefault="00BC41EA" w:rsidP="00BC41EA">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7AD7FBE1" w14:textId="77777777" w:rsidR="00BC41EA" w:rsidRPr="009C7017" w:rsidRDefault="00BC41EA" w:rsidP="00BC41EA">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4AE6DACD" w14:textId="77777777" w:rsidR="00BC41EA" w:rsidRPr="009C7017" w:rsidRDefault="00BC41EA" w:rsidP="00BC41EA">
      <w:pPr>
        <w:pStyle w:val="PL"/>
      </w:pPr>
      <w:r w:rsidRPr="009C7017">
        <w:t xml:space="preserve">    ...</w:t>
      </w:r>
    </w:p>
    <w:p w14:paraId="1564D240" w14:textId="77777777" w:rsidR="00BC41EA" w:rsidRPr="009C7017" w:rsidRDefault="00BC41EA" w:rsidP="00BC41EA">
      <w:pPr>
        <w:pStyle w:val="PL"/>
      </w:pPr>
      <w:r w:rsidRPr="009C7017">
        <w:t>}</w:t>
      </w:r>
    </w:p>
    <w:p w14:paraId="57E2AAAE" w14:textId="77777777" w:rsidR="00BC41EA" w:rsidRPr="009C7017" w:rsidRDefault="00BC41EA" w:rsidP="00BC41EA">
      <w:pPr>
        <w:pStyle w:val="PL"/>
      </w:pPr>
    </w:p>
    <w:p w14:paraId="2DBAAF5A" w14:textId="77777777" w:rsidR="00BC41EA" w:rsidRPr="009C7017" w:rsidRDefault="00BC41EA" w:rsidP="00BC41EA">
      <w:pPr>
        <w:pStyle w:val="PL"/>
        <w:rPr>
          <w:color w:val="808080"/>
        </w:rPr>
      </w:pPr>
      <w:r w:rsidRPr="009C7017">
        <w:rPr>
          <w:color w:val="808080"/>
        </w:rPr>
        <w:t>-- TAG-PUSCH-TIMEDOMAINRESOURCEALLOCATIONLIST-STOP</w:t>
      </w:r>
    </w:p>
    <w:p w14:paraId="6DE5D6E0" w14:textId="77777777" w:rsidR="00BC41EA" w:rsidRPr="009C7017" w:rsidRDefault="00BC41EA" w:rsidP="00BC41EA">
      <w:pPr>
        <w:pStyle w:val="PL"/>
        <w:rPr>
          <w:color w:val="808080"/>
        </w:rPr>
      </w:pPr>
      <w:r w:rsidRPr="009C7017">
        <w:rPr>
          <w:color w:val="808080"/>
        </w:rPr>
        <w:t>-- ASN1STOP</w:t>
      </w:r>
    </w:p>
    <w:p w14:paraId="25713EA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CD1B0A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7D0FBE" w14:textId="77777777" w:rsidR="00BC41EA" w:rsidRPr="009C7017" w:rsidRDefault="00BC41EA" w:rsidP="000E576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BC41EA" w:rsidRPr="009C7017" w14:paraId="04A5178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73058F" w14:textId="77777777" w:rsidR="00BC41EA" w:rsidRPr="009C7017" w:rsidRDefault="00BC41EA" w:rsidP="000E5764">
            <w:pPr>
              <w:pStyle w:val="TAL"/>
              <w:rPr>
                <w:szCs w:val="22"/>
                <w:lang w:eastAsia="sv-SE"/>
              </w:rPr>
            </w:pPr>
            <w:r w:rsidRPr="009C7017">
              <w:rPr>
                <w:b/>
                <w:i/>
                <w:szCs w:val="22"/>
                <w:lang w:eastAsia="sv-SE"/>
              </w:rPr>
              <w:t>k2</w:t>
            </w:r>
          </w:p>
          <w:p w14:paraId="0EA90157" w14:textId="77777777" w:rsidR="00BC41EA" w:rsidRPr="009C7017" w:rsidRDefault="00BC41EA" w:rsidP="000E576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BC41EA" w:rsidRPr="009C7017" w14:paraId="74F37F1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84ADB3" w14:textId="77777777" w:rsidR="00BC41EA" w:rsidRPr="009C7017" w:rsidRDefault="00BC41EA" w:rsidP="000E5764">
            <w:pPr>
              <w:keepNext/>
              <w:keepLines/>
              <w:spacing w:after="0"/>
              <w:rPr>
                <w:rFonts w:ascii="Arial" w:hAnsi="Arial"/>
                <w:sz w:val="18"/>
                <w:szCs w:val="22"/>
                <w:lang w:eastAsia="sv-SE"/>
              </w:rPr>
            </w:pPr>
            <w:r w:rsidRPr="009C7017">
              <w:rPr>
                <w:rFonts w:ascii="Arial" w:hAnsi="Arial"/>
                <w:b/>
                <w:i/>
                <w:sz w:val="18"/>
                <w:szCs w:val="22"/>
                <w:lang w:eastAsia="sv-SE"/>
              </w:rPr>
              <w:t>length</w:t>
            </w:r>
          </w:p>
          <w:p w14:paraId="19087815" w14:textId="77777777" w:rsidR="00BC41EA" w:rsidRPr="009C7017" w:rsidRDefault="00BC41EA" w:rsidP="000E576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BC41EA" w:rsidRPr="009C7017" w14:paraId="354DFEE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60724C" w14:textId="77777777" w:rsidR="00BC41EA" w:rsidRPr="009C7017" w:rsidRDefault="00BC41EA" w:rsidP="000E5764">
            <w:pPr>
              <w:pStyle w:val="TAL"/>
              <w:rPr>
                <w:szCs w:val="22"/>
                <w:lang w:eastAsia="sv-SE"/>
              </w:rPr>
            </w:pPr>
            <w:r w:rsidRPr="009C7017">
              <w:rPr>
                <w:b/>
                <w:i/>
                <w:szCs w:val="22"/>
                <w:lang w:eastAsia="sv-SE"/>
              </w:rPr>
              <w:t>mappingType</w:t>
            </w:r>
          </w:p>
          <w:p w14:paraId="5B0DA3B3" w14:textId="77777777" w:rsidR="00BC41EA" w:rsidRPr="009C7017" w:rsidRDefault="00BC41EA" w:rsidP="000E5764">
            <w:pPr>
              <w:pStyle w:val="TAL"/>
              <w:rPr>
                <w:szCs w:val="22"/>
                <w:lang w:eastAsia="sv-SE"/>
              </w:rPr>
            </w:pPr>
            <w:r w:rsidRPr="009C7017">
              <w:rPr>
                <w:szCs w:val="22"/>
                <w:lang w:eastAsia="sv-SE"/>
              </w:rPr>
              <w:t>Mapping type (see TS 38.214 [19], clause 6.1.2.1).</w:t>
            </w:r>
          </w:p>
        </w:tc>
      </w:tr>
      <w:tr w:rsidR="00BC41EA" w:rsidRPr="009C7017" w14:paraId="194F382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393EA3" w14:textId="77777777" w:rsidR="00BC41EA" w:rsidRPr="009C7017" w:rsidRDefault="00BC41EA" w:rsidP="000E576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0B24AEB6" w14:textId="77777777" w:rsidR="00BC41EA" w:rsidRPr="009C7017" w:rsidRDefault="00BC41EA" w:rsidP="000E576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BC41EA" w:rsidRPr="009C7017" w14:paraId="042BA0B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F295D27" w14:textId="77777777" w:rsidR="00BC41EA" w:rsidRPr="009C7017" w:rsidRDefault="00BC41EA" w:rsidP="000E576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40E74AC1" w14:textId="77777777" w:rsidR="00BC41EA" w:rsidRPr="009C7017" w:rsidRDefault="00BC41EA" w:rsidP="000E576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BC41EA" w:rsidRPr="009C7017" w14:paraId="246FBFB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C039DC" w14:textId="77777777" w:rsidR="00BC41EA" w:rsidRPr="009C7017" w:rsidRDefault="00BC41EA" w:rsidP="000E576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2178700F" w14:textId="77777777" w:rsidR="00BC41EA" w:rsidRPr="009C7017" w:rsidRDefault="00BC41EA" w:rsidP="000E576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BC41EA" w:rsidRPr="009C7017" w14:paraId="1B73E02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19FE1B" w14:textId="77777777" w:rsidR="00BC41EA" w:rsidRPr="009C7017" w:rsidRDefault="00BC41EA" w:rsidP="000E5764">
            <w:pPr>
              <w:pStyle w:val="TAL"/>
              <w:rPr>
                <w:szCs w:val="22"/>
                <w:lang w:eastAsia="sv-SE"/>
              </w:rPr>
            </w:pPr>
            <w:r w:rsidRPr="009C7017">
              <w:rPr>
                <w:b/>
                <w:i/>
                <w:szCs w:val="22"/>
                <w:lang w:eastAsia="sv-SE"/>
              </w:rPr>
              <w:t>startSymbolAndLength</w:t>
            </w:r>
          </w:p>
          <w:p w14:paraId="763647F8" w14:textId="77777777" w:rsidR="00BC41EA" w:rsidRPr="009C7017" w:rsidRDefault="00BC41EA" w:rsidP="000E576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76B9AD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575037E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61F7C41" w14:textId="77777777" w:rsidR="00BC41EA" w:rsidRPr="009C7017" w:rsidRDefault="00BC41EA" w:rsidP="000E576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EE76CD" w14:textId="77777777" w:rsidR="00BC41EA" w:rsidRPr="009C7017" w:rsidRDefault="00BC41EA" w:rsidP="000E5764">
            <w:pPr>
              <w:keepNext/>
              <w:keepLines/>
              <w:spacing w:after="0"/>
              <w:jc w:val="center"/>
              <w:rPr>
                <w:rFonts w:ascii="Arial" w:hAnsi="Arial"/>
                <w:sz w:val="18"/>
                <w:lang w:eastAsia="sv-SE"/>
              </w:rPr>
            </w:pPr>
            <w:r w:rsidRPr="009C7017">
              <w:rPr>
                <w:rFonts w:ascii="Arial" w:hAnsi="Arial"/>
                <w:b/>
                <w:sz w:val="18"/>
                <w:lang w:eastAsia="sv-SE"/>
              </w:rPr>
              <w:t>Explanation</w:t>
            </w:r>
          </w:p>
        </w:tc>
      </w:tr>
      <w:tr w:rsidR="00BC41EA" w:rsidRPr="009C7017" w14:paraId="612BFC6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B7D001E" w14:textId="77777777" w:rsidR="00BC41EA" w:rsidRPr="009C7017" w:rsidRDefault="00BC41EA" w:rsidP="000E576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457A5F7B" w14:textId="77777777" w:rsidR="00BC41EA" w:rsidRPr="009C7017" w:rsidRDefault="00BC41EA" w:rsidP="000E576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02ADD0B2" w14:textId="77777777" w:rsidR="00BC41EA" w:rsidRPr="009C7017" w:rsidRDefault="00BC41EA" w:rsidP="000E576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BC41EA" w:rsidRPr="009C7017" w14:paraId="49E2C13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F7FD18A" w14:textId="77777777" w:rsidR="00BC41EA" w:rsidRPr="009C7017" w:rsidRDefault="00BC41EA" w:rsidP="000E576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5969A37" w14:textId="77777777" w:rsidR="00BC41EA" w:rsidRPr="009C7017" w:rsidRDefault="00BC41EA" w:rsidP="000E576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4DA6E5DA" w14:textId="77777777" w:rsidR="00BC41EA" w:rsidRPr="009C7017" w:rsidRDefault="00BC41EA" w:rsidP="000E576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16CCCD0A" w14:textId="77777777" w:rsidR="00BC41EA" w:rsidRPr="009C7017" w:rsidRDefault="00BC41EA" w:rsidP="000E576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BC41EA" w:rsidRPr="009C7017" w14:paraId="12478E8C"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B1C1B60" w14:textId="77777777" w:rsidR="00BC41EA" w:rsidRPr="009C7017" w:rsidRDefault="00BC41EA" w:rsidP="000E576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0530007" w14:textId="77777777" w:rsidR="00BC41EA" w:rsidRPr="009C7017" w:rsidRDefault="00BC41EA" w:rsidP="000E576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2B34D154" w14:textId="77777777" w:rsidR="00BC41EA" w:rsidRPr="009C7017" w:rsidRDefault="00BC41EA" w:rsidP="000E576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44F539E" w14:textId="77777777" w:rsidR="00BC41EA" w:rsidRPr="009C7017" w:rsidRDefault="00BC41EA" w:rsidP="000E576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E344289" w14:textId="77777777" w:rsidR="00BC41EA" w:rsidRPr="009C7017" w:rsidRDefault="00BC41EA" w:rsidP="00BC41EA"/>
    <w:p w14:paraId="15E96C05" w14:textId="77777777" w:rsidR="00BC41EA" w:rsidRPr="009C7017" w:rsidRDefault="00BC41EA" w:rsidP="00BC41EA">
      <w:pPr>
        <w:pStyle w:val="Heading4"/>
      </w:pPr>
      <w:bookmarkStart w:id="678" w:name="_Toc60777327"/>
      <w:bookmarkStart w:id="679" w:name="_Toc83740282"/>
      <w:r w:rsidRPr="009C7017">
        <w:lastRenderedPageBreak/>
        <w:t>–</w:t>
      </w:r>
      <w:r w:rsidRPr="009C7017">
        <w:tab/>
      </w:r>
      <w:r w:rsidRPr="009C7017">
        <w:rPr>
          <w:i/>
        </w:rPr>
        <w:t>PUSCH-TPC-CommandConfig</w:t>
      </w:r>
      <w:bookmarkEnd w:id="678"/>
      <w:bookmarkEnd w:id="679"/>
    </w:p>
    <w:p w14:paraId="36E1C506" w14:textId="77777777" w:rsidR="00BC41EA" w:rsidRPr="009C7017" w:rsidRDefault="00BC41EA" w:rsidP="00BC41EA">
      <w:r w:rsidRPr="009C7017">
        <w:t xml:space="preserve">The IE </w:t>
      </w:r>
      <w:r w:rsidRPr="009C7017">
        <w:rPr>
          <w:i/>
        </w:rPr>
        <w:t>PUSCH-TPC-CommandConfig</w:t>
      </w:r>
      <w:r w:rsidRPr="009C7017">
        <w:t xml:space="preserve"> is used to configure the UE for extracting TPC commands for PUSCH from a group-TPC messages on DCI.</w:t>
      </w:r>
    </w:p>
    <w:p w14:paraId="0E503C6B" w14:textId="77777777" w:rsidR="00BC41EA" w:rsidRPr="009C7017" w:rsidRDefault="00BC41EA" w:rsidP="00BC41EA">
      <w:pPr>
        <w:pStyle w:val="TH"/>
      </w:pPr>
      <w:r w:rsidRPr="009C7017">
        <w:rPr>
          <w:i/>
        </w:rPr>
        <w:t>PUSCH-TPC-CommandConfig</w:t>
      </w:r>
      <w:r w:rsidRPr="009C7017">
        <w:t xml:space="preserve"> information element</w:t>
      </w:r>
    </w:p>
    <w:p w14:paraId="372A820E" w14:textId="77777777" w:rsidR="00BC41EA" w:rsidRPr="009C7017" w:rsidRDefault="00BC41EA" w:rsidP="00BC41EA">
      <w:pPr>
        <w:pStyle w:val="PL"/>
        <w:rPr>
          <w:color w:val="808080"/>
        </w:rPr>
      </w:pPr>
      <w:r w:rsidRPr="009C7017">
        <w:rPr>
          <w:color w:val="808080"/>
        </w:rPr>
        <w:t>-- ASN1START</w:t>
      </w:r>
    </w:p>
    <w:p w14:paraId="74CC1ADD" w14:textId="77777777" w:rsidR="00BC41EA" w:rsidRPr="009C7017" w:rsidRDefault="00BC41EA" w:rsidP="00BC41EA">
      <w:pPr>
        <w:pStyle w:val="PL"/>
        <w:rPr>
          <w:color w:val="808080"/>
        </w:rPr>
      </w:pPr>
      <w:r w:rsidRPr="009C7017">
        <w:rPr>
          <w:color w:val="808080"/>
        </w:rPr>
        <w:t>-- TAG-PUSCH-TPC-COMMANDCONFIG-START</w:t>
      </w:r>
    </w:p>
    <w:p w14:paraId="552F90F0" w14:textId="77777777" w:rsidR="00BC41EA" w:rsidRPr="009C7017" w:rsidRDefault="00BC41EA" w:rsidP="00BC41EA">
      <w:pPr>
        <w:pStyle w:val="PL"/>
      </w:pPr>
    </w:p>
    <w:p w14:paraId="1CD81C62" w14:textId="77777777" w:rsidR="00BC41EA" w:rsidRPr="009C7017" w:rsidRDefault="00BC41EA" w:rsidP="00BC41EA">
      <w:pPr>
        <w:pStyle w:val="PL"/>
      </w:pPr>
      <w:r w:rsidRPr="009C7017">
        <w:t xml:space="preserve">PUSCH-TPC-CommandConfig ::=         </w:t>
      </w:r>
      <w:r w:rsidRPr="009C7017">
        <w:rPr>
          <w:color w:val="993366"/>
        </w:rPr>
        <w:t>SEQUENCE</w:t>
      </w:r>
      <w:r w:rsidRPr="009C7017">
        <w:t xml:space="preserve"> {</w:t>
      </w:r>
    </w:p>
    <w:p w14:paraId="29C5A33C" w14:textId="77777777" w:rsidR="00BC41EA" w:rsidRPr="009C7017" w:rsidRDefault="00BC41EA" w:rsidP="00BC41EA">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1E140127" w14:textId="77777777" w:rsidR="00BC41EA" w:rsidRPr="009C7017" w:rsidRDefault="00BC41EA" w:rsidP="00BC41EA">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007CEC2B" w14:textId="77777777" w:rsidR="00BC41EA" w:rsidRPr="009C7017" w:rsidRDefault="00BC41EA" w:rsidP="00BC41EA">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537CED89" w14:textId="77777777" w:rsidR="00BC41EA" w:rsidRPr="009C7017" w:rsidRDefault="00BC41EA" w:rsidP="00BC41EA">
      <w:pPr>
        <w:pStyle w:val="PL"/>
      </w:pPr>
      <w:r w:rsidRPr="009C7017">
        <w:t xml:space="preserve">    ...</w:t>
      </w:r>
    </w:p>
    <w:p w14:paraId="7AB17849" w14:textId="77777777" w:rsidR="00BC41EA" w:rsidRPr="009C7017" w:rsidRDefault="00BC41EA" w:rsidP="00BC41EA">
      <w:pPr>
        <w:pStyle w:val="PL"/>
      </w:pPr>
      <w:r w:rsidRPr="009C7017">
        <w:t>}</w:t>
      </w:r>
    </w:p>
    <w:p w14:paraId="056073D2" w14:textId="77777777" w:rsidR="00BC41EA" w:rsidRPr="009C7017" w:rsidRDefault="00BC41EA" w:rsidP="00BC41EA">
      <w:pPr>
        <w:pStyle w:val="PL"/>
      </w:pPr>
    </w:p>
    <w:p w14:paraId="6047F6F6" w14:textId="77777777" w:rsidR="00BC41EA" w:rsidRPr="009C7017" w:rsidRDefault="00BC41EA" w:rsidP="00BC41EA">
      <w:pPr>
        <w:pStyle w:val="PL"/>
        <w:rPr>
          <w:color w:val="808080"/>
        </w:rPr>
      </w:pPr>
      <w:r w:rsidRPr="009C7017">
        <w:rPr>
          <w:color w:val="808080"/>
        </w:rPr>
        <w:t>-- TAG-PUSCH-TPC-COMMANDCONFIG-STOP</w:t>
      </w:r>
    </w:p>
    <w:p w14:paraId="43DA13A2" w14:textId="77777777" w:rsidR="00BC41EA" w:rsidRPr="009C7017" w:rsidRDefault="00BC41EA" w:rsidP="00BC41EA">
      <w:pPr>
        <w:pStyle w:val="PL"/>
        <w:rPr>
          <w:color w:val="808080"/>
        </w:rPr>
      </w:pPr>
      <w:r w:rsidRPr="009C7017">
        <w:rPr>
          <w:color w:val="808080"/>
        </w:rPr>
        <w:t>-- ASN1STOP</w:t>
      </w:r>
    </w:p>
    <w:p w14:paraId="203006A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B6D7961"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D7BA4C8" w14:textId="77777777" w:rsidR="00BC41EA" w:rsidRPr="009C7017" w:rsidRDefault="00BC41EA" w:rsidP="000E576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BC41EA" w:rsidRPr="009C7017" w14:paraId="1375D139"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71D6474A" w14:textId="77777777" w:rsidR="00BC41EA" w:rsidRPr="009C7017" w:rsidRDefault="00BC41EA" w:rsidP="000E5764">
            <w:pPr>
              <w:pStyle w:val="TAL"/>
              <w:rPr>
                <w:szCs w:val="22"/>
                <w:lang w:eastAsia="sv-SE"/>
              </w:rPr>
            </w:pPr>
            <w:r w:rsidRPr="009C7017">
              <w:rPr>
                <w:b/>
                <w:i/>
                <w:szCs w:val="22"/>
                <w:lang w:eastAsia="sv-SE"/>
              </w:rPr>
              <w:t>targetCell</w:t>
            </w:r>
          </w:p>
          <w:p w14:paraId="4479E5E8" w14:textId="77777777" w:rsidR="00BC41EA" w:rsidRPr="009C7017" w:rsidRDefault="00BC41EA" w:rsidP="000E576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BC41EA" w:rsidRPr="009C7017" w14:paraId="483044E2"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9E82650" w14:textId="77777777" w:rsidR="00BC41EA" w:rsidRPr="009C7017" w:rsidRDefault="00BC41EA" w:rsidP="000E5764">
            <w:pPr>
              <w:pStyle w:val="TAL"/>
              <w:rPr>
                <w:szCs w:val="22"/>
                <w:lang w:eastAsia="sv-SE"/>
              </w:rPr>
            </w:pPr>
            <w:r w:rsidRPr="009C7017">
              <w:rPr>
                <w:b/>
                <w:i/>
                <w:szCs w:val="22"/>
                <w:lang w:eastAsia="sv-SE"/>
              </w:rPr>
              <w:t>tpc-Index</w:t>
            </w:r>
          </w:p>
          <w:p w14:paraId="4A12A427" w14:textId="77777777" w:rsidR="00BC41EA" w:rsidRPr="009C7017" w:rsidRDefault="00BC41EA" w:rsidP="000E5764">
            <w:pPr>
              <w:pStyle w:val="TAL"/>
              <w:rPr>
                <w:szCs w:val="22"/>
                <w:lang w:eastAsia="sv-SE"/>
              </w:rPr>
            </w:pPr>
            <w:r w:rsidRPr="009C7017">
              <w:rPr>
                <w:szCs w:val="22"/>
                <w:lang w:eastAsia="sv-SE"/>
              </w:rPr>
              <w:t>An index determining the position of the first bit of TPC command inside the DCI format 2-2 payload.</w:t>
            </w:r>
          </w:p>
        </w:tc>
      </w:tr>
      <w:tr w:rsidR="00BC41EA" w:rsidRPr="009C7017" w14:paraId="0FFD76C0"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7ECF6E56" w14:textId="77777777" w:rsidR="00BC41EA" w:rsidRPr="009C7017" w:rsidRDefault="00BC41EA" w:rsidP="000E5764">
            <w:pPr>
              <w:pStyle w:val="TAL"/>
              <w:rPr>
                <w:szCs w:val="22"/>
                <w:lang w:eastAsia="sv-SE"/>
              </w:rPr>
            </w:pPr>
            <w:r w:rsidRPr="009C7017">
              <w:rPr>
                <w:b/>
                <w:i/>
                <w:szCs w:val="22"/>
                <w:lang w:eastAsia="sv-SE"/>
              </w:rPr>
              <w:t>tpc-IndexSUL</w:t>
            </w:r>
          </w:p>
          <w:p w14:paraId="76C8CA15" w14:textId="77777777" w:rsidR="00BC41EA" w:rsidRPr="009C7017" w:rsidRDefault="00BC41EA" w:rsidP="000E5764">
            <w:pPr>
              <w:pStyle w:val="TAL"/>
              <w:rPr>
                <w:szCs w:val="22"/>
                <w:lang w:eastAsia="sv-SE"/>
              </w:rPr>
            </w:pPr>
            <w:r w:rsidRPr="009C7017">
              <w:rPr>
                <w:szCs w:val="22"/>
                <w:lang w:eastAsia="sv-SE"/>
              </w:rPr>
              <w:t>An index determining the position of the first bit of TPC command inside the DCI format 2-2 payload.</w:t>
            </w:r>
          </w:p>
        </w:tc>
      </w:tr>
    </w:tbl>
    <w:p w14:paraId="09C1659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92366A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B6404E9"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1D466C" w14:textId="77777777" w:rsidR="00BC41EA" w:rsidRPr="009C7017" w:rsidRDefault="00BC41EA" w:rsidP="000E5764">
            <w:pPr>
              <w:pStyle w:val="TAH"/>
              <w:rPr>
                <w:lang w:eastAsia="sv-SE"/>
              </w:rPr>
            </w:pPr>
            <w:r w:rsidRPr="009C7017">
              <w:rPr>
                <w:lang w:eastAsia="sv-SE"/>
              </w:rPr>
              <w:t>Explanation</w:t>
            </w:r>
          </w:p>
        </w:tc>
      </w:tr>
      <w:tr w:rsidR="00BC41EA" w:rsidRPr="009C7017" w14:paraId="0F45CA92"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E2661E5" w14:textId="77777777" w:rsidR="00BC41EA" w:rsidRPr="009C7017" w:rsidRDefault="00BC41EA" w:rsidP="000E576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1867BBD" w14:textId="77777777" w:rsidR="00BC41EA" w:rsidRPr="009C7017" w:rsidRDefault="00BC41EA" w:rsidP="000E576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BC41EA" w:rsidRPr="009C7017" w14:paraId="3727B747"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378EC67" w14:textId="77777777" w:rsidR="00BC41EA" w:rsidRPr="009C7017" w:rsidRDefault="00BC41EA" w:rsidP="000E576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111E915" w14:textId="77777777" w:rsidR="00BC41EA" w:rsidRPr="009C7017" w:rsidRDefault="00BC41EA" w:rsidP="000E576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09AEE0CF" w14:textId="77777777" w:rsidR="00BC41EA" w:rsidRPr="009C7017" w:rsidRDefault="00BC41EA" w:rsidP="00BC41EA"/>
    <w:p w14:paraId="14F319A7" w14:textId="77777777" w:rsidR="00BC41EA" w:rsidRPr="009C7017" w:rsidRDefault="00BC41EA" w:rsidP="00BC41EA">
      <w:pPr>
        <w:pStyle w:val="Heading4"/>
        <w:rPr>
          <w:rFonts w:eastAsia="MS Mincho"/>
          <w:i/>
          <w:iCs/>
        </w:rPr>
      </w:pPr>
      <w:bookmarkStart w:id="680" w:name="_Toc60777328"/>
      <w:bookmarkStart w:id="681" w:name="_Toc83740283"/>
      <w:r w:rsidRPr="009C7017">
        <w:rPr>
          <w:rFonts w:eastAsia="MS Mincho"/>
          <w:i/>
          <w:iCs/>
        </w:rPr>
        <w:t>–</w:t>
      </w:r>
      <w:r w:rsidRPr="009C7017">
        <w:rPr>
          <w:rFonts w:eastAsia="MS Mincho"/>
          <w:i/>
          <w:iCs/>
        </w:rPr>
        <w:tab/>
        <w:t>Q-OffsetRange</w:t>
      </w:r>
      <w:bookmarkEnd w:id="680"/>
      <w:bookmarkEnd w:id="681"/>
    </w:p>
    <w:p w14:paraId="4D2BD4D6" w14:textId="77777777" w:rsidR="00BC41EA" w:rsidRPr="009C7017" w:rsidRDefault="00BC41EA" w:rsidP="00BC41EA">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25910649" w14:textId="77777777" w:rsidR="00BC41EA" w:rsidRPr="009C7017" w:rsidRDefault="00BC41EA" w:rsidP="00BC41EA">
      <w:pPr>
        <w:pStyle w:val="TH"/>
      </w:pPr>
      <w:r w:rsidRPr="009C7017">
        <w:rPr>
          <w:bCs/>
          <w:i/>
          <w:iCs/>
        </w:rPr>
        <w:t>Q-OffsetRange</w:t>
      </w:r>
      <w:r w:rsidRPr="009C7017">
        <w:t xml:space="preserve"> information element</w:t>
      </w:r>
    </w:p>
    <w:p w14:paraId="47AAF19D" w14:textId="77777777" w:rsidR="00BC41EA" w:rsidRPr="009C7017" w:rsidRDefault="00BC41EA" w:rsidP="00BC41EA">
      <w:pPr>
        <w:pStyle w:val="PL"/>
        <w:rPr>
          <w:color w:val="808080"/>
        </w:rPr>
      </w:pPr>
      <w:r w:rsidRPr="009C7017">
        <w:rPr>
          <w:color w:val="808080"/>
        </w:rPr>
        <w:t>-- ASN1START</w:t>
      </w:r>
    </w:p>
    <w:p w14:paraId="0403FEBD" w14:textId="77777777" w:rsidR="00BC41EA" w:rsidRPr="009C7017" w:rsidRDefault="00BC41EA" w:rsidP="00BC41EA">
      <w:pPr>
        <w:pStyle w:val="PL"/>
        <w:rPr>
          <w:color w:val="808080"/>
        </w:rPr>
      </w:pPr>
      <w:r w:rsidRPr="009C7017">
        <w:rPr>
          <w:color w:val="808080"/>
        </w:rPr>
        <w:t>-- TAG-Q-OFFSETRANGE-START</w:t>
      </w:r>
    </w:p>
    <w:p w14:paraId="28503EF3" w14:textId="77777777" w:rsidR="00BC41EA" w:rsidRPr="009C7017" w:rsidRDefault="00BC41EA" w:rsidP="00BC41EA">
      <w:pPr>
        <w:pStyle w:val="PL"/>
      </w:pPr>
    </w:p>
    <w:p w14:paraId="298BC326" w14:textId="77777777" w:rsidR="00BC41EA" w:rsidRPr="009C7017" w:rsidRDefault="00BC41EA" w:rsidP="00BC41EA">
      <w:pPr>
        <w:pStyle w:val="PL"/>
      </w:pPr>
      <w:r w:rsidRPr="009C7017">
        <w:t xml:space="preserve">Q-OffsetRange ::=                   </w:t>
      </w:r>
      <w:r w:rsidRPr="009C7017">
        <w:rPr>
          <w:color w:val="993366"/>
        </w:rPr>
        <w:t>ENUMERATED</w:t>
      </w:r>
      <w:r w:rsidRPr="009C7017">
        <w:t xml:space="preserve"> {</w:t>
      </w:r>
    </w:p>
    <w:p w14:paraId="71CA5E98" w14:textId="77777777" w:rsidR="00BC41EA" w:rsidRPr="009C7017" w:rsidRDefault="00BC41EA" w:rsidP="00BC41EA">
      <w:pPr>
        <w:pStyle w:val="PL"/>
      </w:pPr>
      <w:r w:rsidRPr="009C7017">
        <w:lastRenderedPageBreak/>
        <w:t xml:space="preserve">                                                dB-24, dB-22, dB-20, dB-18, dB-16, dB-14,</w:t>
      </w:r>
    </w:p>
    <w:p w14:paraId="7B9BEC98" w14:textId="77777777" w:rsidR="00BC41EA" w:rsidRPr="009C7017" w:rsidRDefault="00BC41EA" w:rsidP="00BC41EA">
      <w:pPr>
        <w:pStyle w:val="PL"/>
      </w:pPr>
      <w:r w:rsidRPr="009C7017">
        <w:t xml:space="preserve">                                                dB-12, dB-10, dB-8, dB-6, dB-5, dB-4, dB-3,</w:t>
      </w:r>
    </w:p>
    <w:p w14:paraId="27D07B55" w14:textId="77777777" w:rsidR="00BC41EA" w:rsidRPr="009C7017" w:rsidRDefault="00BC41EA" w:rsidP="00BC41EA">
      <w:pPr>
        <w:pStyle w:val="PL"/>
      </w:pPr>
      <w:r w:rsidRPr="009C7017">
        <w:t xml:space="preserve">                                                dB-2, dB-1, dB0, dB1, dB2, dB3, dB4, dB5,</w:t>
      </w:r>
    </w:p>
    <w:p w14:paraId="041825F4" w14:textId="77777777" w:rsidR="00BC41EA" w:rsidRPr="009C7017" w:rsidRDefault="00BC41EA" w:rsidP="00BC41EA">
      <w:pPr>
        <w:pStyle w:val="PL"/>
      </w:pPr>
      <w:r w:rsidRPr="009C7017">
        <w:t xml:space="preserve">                                                dB6, dB8, dB10, dB12, dB14, dB16, dB18,</w:t>
      </w:r>
    </w:p>
    <w:p w14:paraId="2D74AC5A" w14:textId="77777777" w:rsidR="00BC41EA" w:rsidRPr="009C7017" w:rsidRDefault="00BC41EA" w:rsidP="00BC41EA">
      <w:pPr>
        <w:pStyle w:val="PL"/>
      </w:pPr>
      <w:r w:rsidRPr="009C7017">
        <w:t xml:space="preserve">                                                dB20, dB22, dB24}</w:t>
      </w:r>
    </w:p>
    <w:p w14:paraId="7004C0B3" w14:textId="77777777" w:rsidR="00BC41EA" w:rsidRPr="009C7017" w:rsidRDefault="00BC41EA" w:rsidP="00BC41EA">
      <w:pPr>
        <w:pStyle w:val="PL"/>
      </w:pPr>
    </w:p>
    <w:p w14:paraId="0161823A" w14:textId="77777777" w:rsidR="00BC41EA" w:rsidRPr="009C7017" w:rsidRDefault="00BC41EA" w:rsidP="00BC41EA">
      <w:pPr>
        <w:pStyle w:val="PL"/>
        <w:rPr>
          <w:color w:val="808080"/>
        </w:rPr>
      </w:pPr>
      <w:r w:rsidRPr="009C7017">
        <w:rPr>
          <w:color w:val="808080"/>
        </w:rPr>
        <w:t>-- TAG-Q-OFFSETRANGE-STOP</w:t>
      </w:r>
    </w:p>
    <w:p w14:paraId="14CD8D77" w14:textId="77777777" w:rsidR="00BC41EA" w:rsidRPr="009C7017" w:rsidRDefault="00BC41EA" w:rsidP="00BC41EA">
      <w:pPr>
        <w:pStyle w:val="PL"/>
        <w:rPr>
          <w:color w:val="808080"/>
        </w:rPr>
      </w:pPr>
      <w:r w:rsidRPr="009C7017">
        <w:rPr>
          <w:color w:val="808080"/>
        </w:rPr>
        <w:t>-- ASN1STOP</w:t>
      </w:r>
    </w:p>
    <w:p w14:paraId="2CB8D005" w14:textId="77777777" w:rsidR="00BC41EA" w:rsidRPr="009C7017" w:rsidRDefault="00BC41EA" w:rsidP="00BC41EA"/>
    <w:p w14:paraId="4911213A" w14:textId="77777777" w:rsidR="00BC41EA" w:rsidRPr="009C7017" w:rsidRDefault="00BC41EA" w:rsidP="00BC41EA">
      <w:pPr>
        <w:pStyle w:val="Heading4"/>
        <w:rPr>
          <w:rFonts w:eastAsia="SimSun"/>
        </w:rPr>
      </w:pPr>
      <w:bookmarkStart w:id="682" w:name="_Toc60777329"/>
      <w:bookmarkStart w:id="683" w:name="_Toc83740284"/>
      <w:r w:rsidRPr="009C7017">
        <w:rPr>
          <w:rFonts w:eastAsia="SimSun"/>
        </w:rPr>
        <w:t>–</w:t>
      </w:r>
      <w:r w:rsidRPr="009C7017">
        <w:rPr>
          <w:rFonts w:eastAsia="SimSun"/>
        </w:rPr>
        <w:tab/>
      </w:r>
      <w:r w:rsidRPr="009C7017">
        <w:rPr>
          <w:rFonts w:eastAsia="SimSun"/>
          <w:i/>
        </w:rPr>
        <w:t>Q-QualMin</w:t>
      </w:r>
      <w:bookmarkEnd w:id="682"/>
      <w:bookmarkEnd w:id="683"/>
    </w:p>
    <w:p w14:paraId="31348241" w14:textId="77777777" w:rsidR="00BC41EA" w:rsidRPr="009C7017" w:rsidRDefault="00BC41EA" w:rsidP="00BC41EA">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4675C10B" w14:textId="77777777" w:rsidR="00BC41EA" w:rsidRPr="009C7017" w:rsidRDefault="00BC41EA" w:rsidP="00BC41EA">
      <w:pPr>
        <w:pStyle w:val="TH"/>
      </w:pPr>
      <w:r w:rsidRPr="009C7017">
        <w:rPr>
          <w:bCs/>
          <w:i/>
          <w:iCs/>
        </w:rPr>
        <w:t xml:space="preserve">Q-QualMin </w:t>
      </w:r>
      <w:r w:rsidRPr="009C7017">
        <w:t>information element</w:t>
      </w:r>
    </w:p>
    <w:p w14:paraId="2E7B9D23" w14:textId="77777777" w:rsidR="00BC41EA" w:rsidRPr="009C7017" w:rsidRDefault="00BC41EA" w:rsidP="00BC41EA">
      <w:pPr>
        <w:pStyle w:val="PL"/>
        <w:rPr>
          <w:color w:val="808080"/>
        </w:rPr>
      </w:pPr>
      <w:r w:rsidRPr="009C7017">
        <w:rPr>
          <w:color w:val="808080"/>
        </w:rPr>
        <w:t>-- ASN1START</w:t>
      </w:r>
    </w:p>
    <w:p w14:paraId="57480EE5" w14:textId="77777777" w:rsidR="00BC41EA" w:rsidRPr="009C7017" w:rsidRDefault="00BC41EA" w:rsidP="00BC41EA">
      <w:pPr>
        <w:pStyle w:val="PL"/>
        <w:rPr>
          <w:color w:val="808080"/>
        </w:rPr>
      </w:pPr>
      <w:r w:rsidRPr="009C7017">
        <w:rPr>
          <w:color w:val="808080"/>
        </w:rPr>
        <w:t>-- TAG-Q-QUALMIN-START</w:t>
      </w:r>
    </w:p>
    <w:p w14:paraId="02705677" w14:textId="77777777" w:rsidR="00BC41EA" w:rsidRPr="009C7017" w:rsidRDefault="00BC41EA" w:rsidP="00BC41EA">
      <w:pPr>
        <w:pStyle w:val="PL"/>
      </w:pPr>
    </w:p>
    <w:p w14:paraId="2AB1BC98" w14:textId="77777777" w:rsidR="00BC41EA" w:rsidRPr="009C7017" w:rsidRDefault="00BC41EA" w:rsidP="00BC41EA">
      <w:pPr>
        <w:pStyle w:val="PL"/>
      </w:pPr>
      <w:r w:rsidRPr="009C7017">
        <w:t xml:space="preserve">Q-QualMin ::=                       </w:t>
      </w:r>
      <w:r w:rsidRPr="009C7017">
        <w:rPr>
          <w:color w:val="993366"/>
        </w:rPr>
        <w:t>INTEGER</w:t>
      </w:r>
      <w:r w:rsidRPr="009C7017">
        <w:t xml:space="preserve"> (-43..-12)</w:t>
      </w:r>
    </w:p>
    <w:p w14:paraId="7F9CD0E2" w14:textId="77777777" w:rsidR="00BC41EA" w:rsidRPr="009C7017" w:rsidRDefault="00BC41EA" w:rsidP="00BC41EA">
      <w:pPr>
        <w:pStyle w:val="PL"/>
      </w:pPr>
    </w:p>
    <w:p w14:paraId="3E0671C0" w14:textId="77777777" w:rsidR="00BC41EA" w:rsidRPr="009C7017" w:rsidRDefault="00BC41EA" w:rsidP="00BC41EA">
      <w:pPr>
        <w:pStyle w:val="PL"/>
        <w:rPr>
          <w:color w:val="808080"/>
        </w:rPr>
      </w:pPr>
      <w:r w:rsidRPr="009C7017">
        <w:rPr>
          <w:color w:val="808080"/>
        </w:rPr>
        <w:t>-- TAG-Q-QUALMIN-STOP</w:t>
      </w:r>
    </w:p>
    <w:p w14:paraId="1846B223" w14:textId="77777777" w:rsidR="00BC41EA" w:rsidRPr="009C7017" w:rsidRDefault="00BC41EA" w:rsidP="00BC41EA">
      <w:pPr>
        <w:pStyle w:val="PL"/>
        <w:rPr>
          <w:rFonts w:eastAsia="SimSun"/>
          <w:color w:val="808080"/>
        </w:rPr>
      </w:pPr>
      <w:r w:rsidRPr="009C7017">
        <w:rPr>
          <w:color w:val="808080"/>
        </w:rPr>
        <w:t>-- ASN1STOP</w:t>
      </w:r>
    </w:p>
    <w:p w14:paraId="6B2CA4F4" w14:textId="77777777" w:rsidR="00BC41EA" w:rsidRPr="009C7017" w:rsidRDefault="00BC41EA" w:rsidP="00BC41EA"/>
    <w:p w14:paraId="2AC12658" w14:textId="77777777" w:rsidR="00BC41EA" w:rsidRPr="009C7017" w:rsidRDefault="00BC41EA" w:rsidP="00BC41EA">
      <w:pPr>
        <w:pStyle w:val="Heading4"/>
        <w:rPr>
          <w:rFonts w:eastAsia="SimSun"/>
        </w:rPr>
      </w:pPr>
      <w:bookmarkStart w:id="684" w:name="_Toc60777330"/>
      <w:bookmarkStart w:id="685" w:name="_Toc83740285"/>
      <w:r w:rsidRPr="009C7017">
        <w:rPr>
          <w:rFonts w:eastAsia="SimSun"/>
        </w:rPr>
        <w:t>–</w:t>
      </w:r>
      <w:r w:rsidRPr="009C7017">
        <w:rPr>
          <w:rFonts w:eastAsia="SimSun"/>
        </w:rPr>
        <w:tab/>
      </w:r>
      <w:r w:rsidRPr="009C7017">
        <w:rPr>
          <w:rFonts w:eastAsia="SimSun"/>
          <w:i/>
        </w:rPr>
        <w:t>Q-RxLevMin</w:t>
      </w:r>
      <w:bookmarkEnd w:id="684"/>
      <w:bookmarkEnd w:id="685"/>
    </w:p>
    <w:p w14:paraId="4EE8C1A1" w14:textId="77777777" w:rsidR="00BC41EA" w:rsidRPr="009C7017" w:rsidRDefault="00BC41EA" w:rsidP="00BC41EA">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52591827" w14:textId="77777777" w:rsidR="00BC41EA" w:rsidRPr="009C7017" w:rsidRDefault="00BC41EA" w:rsidP="00BC41EA">
      <w:pPr>
        <w:pStyle w:val="TH"/>
      </w:pPr>
      <w:r w:rsidRPr="009C7017">
        <w:rPr>
          <w:i/>
        </w:rPr>
        <w:t>Q-RxLevMin</w:t>
      </w:r>
      <w:r w:rsidRPr="009C7017">
        <w:t xml:space="preserve"> information element</w:t>
      </w:r>
    </w:p>
    <w:p w14:paraId="3F0061C4" w14:textId="77777777" w:rsidR="00BC41EA" w:rsidRPr="009C7017" w:rsidRDefault="00BC41EA" w:rsidP="00BC41EA">
      <w:pPr>
        <w:pStyle w:val="PL"/>
        <w:rPr>
          <w:color w:val="808080"/>
        </w:rPr>
      </w:pPr>
      <w:r w:rsidRPr="009C7017">
        <w:rPr>
          <w:color w:val="808080"/>
        </w:rPr>
        <w:t>-- ASN1START</w:t>
      </w:r>
    </w:p>
    <w:p w14:paraId="0CB36EA1" w14:textId="77777777" w:rsidR="00BC41EA" w:rsidRPr="009C7017" w:rsidRDefault="00BC41EA" w:rsidP="00BC41EA">
      <w:pPr>
        <w:pStyle w:val="PL"/>
        <w:rPr>
          <w:color w:val="808080"/>
        </w:rPr>
      </w:pPr>
      <w:r w:rsidRPr="009C7017">
        <w:rPr>
          <w:color w:val="808080"/>
        </w:rPr>
        <w:t>-- TAG-Q-RXLEVMIN-START</w:t>
      </w:r>
    </w:p>
    <w:p w14:paraId="5AA7C278" w14:textId="77777777" w:rsidR="00BC41EA" w:rsidRPr="009C7017" w:rsidRDefault="00BC41EA" w:rsidP="00BC41EA">
      <w:pPr>
        <w:pStyle w:val="PL"/>
      </w:pPr>
    </w:p>
    <w:p w14:paraId="70DC6755" w14:textId="77777777" w:rsidR="00BC41EA" w:rsidRPr="009C7017" w:rsidRDefault="00BC41EA" w:rsidP="00BC41EA">
      <w:pPr>
        <w:pStyle w:val="PL"/>
      </w:pPr>
      <w:r w:rsidRPr="009C7017">
        <w:t xml:space="preserve">Q-RxLevMin ::=                      </w:t>
      </w:r>
      <w:r w:rsidRPr="009C7017">
        <w:rPr>
          <w:color w:val="993366"/>
        </w:rPr>
        <w:t>INTEGER</w:t>
      </w:r>
      <w:r w:rsidRPr="009C7017">
        <w:t xml:space="preserve"> (-70..-22)</w:t>
      </w:r>
    </w:p>
    <w:p w14:paraId="52751DBE" w14:textId="77777777" w:rsidR="00BC41EA" w:rsidRPr="009C7017" w:rsidRDefault="00BC41EA" w:rsidP="00BC41EA">
      <w:pPr>
        <w:pStyle w:val="PL"/>
      </w:pPr>
    </w:p>
    <w:p w14:paraId="7202D138" w14:textId="77777777" w:rsidR="00BC41EA" w:rsidRPr="009C7017" w:rsidRDefault="00BC41EA" w:rsidP="00BC41EA">
      <w:pPr>
        <w:pStyle w:val="PL"/>
        <w:rPr>
          <w:color w:val="808080"/>
        </w:rPr>
      </w:pPr>
      <w:r w:rsidRPr="009C7017">
        <w:rPr>
          <w:color w:val="808080"/>
        </w:rPr>
        <w:t>-- TAG-Q-RXLEVMIN-STOP</w:t>
      </w:r>
    </w:p>
    <w:p w14:paraId="71215152" w14:textId="77777777" w:rsidR="00BC41EA" w:rsidRPr="009C7017" w:rsidRDefault="00BC41EA" w:rsidP="00BC41EA">
      <w:pPr>
        <w:pStyle w:val="PL"/>
        <w:rPr>
          <w:rFonts w:eastAsia="SimSun"/>
          <w:color w:val="808080"/>
        </w:rPr>
      </w:pPr>
      <w:r w:rsidRPr="009C7017">
        <w:rPr>
          <w:color w:val="808080"/>
        </w:rPr>
        <w:t>-- ASN1STOP</w:t>
      </w:r>
    </w:p>
    <w:p w14:paraId="263999EC" w14:textId="77777777" w:rsidR="00BC41EA" w:rsidRPr="009C7017" w:rsidRDefault="00BC41EA" w:rsidP="00BC41EA"/>
    <w:p w14:paraId="0AD2B234" w14:textId="77777777" w:rsidR="00BC41EA" w:rsidRPr="009C7017" w:rsidRDefault="00BC41EA" w:rsidP="00BC41EA">
      <w:pPr>
        <w:pStyle w:val="Heading4"/>
        <w:rPr>
          <w:rFonts w:eastAsia="MS Mincho"/>
          <w:i/>
        </w:rPr>
      </w:pPr>
      <w:bookmarkStart w:id="686" w:name="_Toc60777331"/>
      <w:bookmarkStart w:id="687" w:name="_Toc83740286"/>
      <w:r w:rsidRPr="009C7017">
        <w:rPr>
          <w:rFonts w:eastAsia="MS Mincho"/>
        </w:rPr>
        <w:t>–</w:t>
      </w:r>
      <w:r w:rsidRPr="009C7017">
        <w:rPr>
          <w:rFonts w:eastAsia="MS Mincho"/>
        </w:rPr>
        <w:tab/>
      </w:r>
      <w:r w:rsidRPr="009C7017">
        <w:rPr>
          <w:rFonts w:eastAsia="MS Mincho"/>
          <w:i/>
        </w:rPr>
        <w:t>QuantityConfig</w:t>
      </w:r>
      <w:bookmarkEnd w:id="686"/>
      <w:bookmarkEnd w:id="687"/>
    </w:p>
    <w:p w14:paraId="500B2299" w14:textId="77777777" w:rsidR="00BC41EA" w:rsidRPr="009C7017" w:rsidRDefault="00BC41EA" w:rsidP="00BC41EA">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563B19C7" w14:textId="77777777" w:rsidR="00BC41EA" w:rsidRPr="009C7017" w:rsidRDefault="00BC41EA" w:rsidP="00BC41EA">
      <w:pPr>
        <w:pStyle w:val="TH"/>
      </w:pPr>
      <w:r w:rsidRPr="009C7017">
        <w:lastRenderedPageBreak/>
        <w:t>QuantityConfig information element</w:t>
      </w:r>
    </w:p>
    <w:p w14:paraId="3458CB19" w14:textId="77777777" w:rsidR="00BC41EA" w:rsidRPr="009C7017" w:rsidRDefault="00BC41EA" w:rsidP="00BC41EA">
      <w:pPr>
        <w:pStyle w:val="PL"/>
        <w:rPr>
          <w:color w:val="808080"/>
        </w:rPr>
      </w:pPr>
      <w:r w:rsidRPr="009C7017">
        <w:rPr>
          <w:color w:val="808080"/>
        </w:rPr>
        <w:t>-- ASN1START</w:t>
      </w:r>
    </w:p>
    <w:p w14:paraId="4D7455D3" w14:textId="77777777" w:rsidR="00BC41EA" w:rsidRPr="009C7017" w:rsidRDefault="00BC41EA" w:rsidP="00BC41EA">
      <w:pPr>
        <w:pStyle w:val="PL"/>
        <w:rPr>
          <w:color w:val="808080"/>
        </w:rPr>
      </w:pPr>
      <w:r w:rsidRPr="009C7017">
        <w:rPr>
          <w:color w:val="808080"/>
        </w:rPr>
        <w:t>-- TAG-QUANTITYCONFIG-START</w:t>
      </w:r>
    </w:p>
    <w:p w14:paraId="030D4E08" w14:textId="77777777" w:rsidR="00BC41EA" w:rsidRPr="009C7017" w:rsidRDefault="00BC41EA" w:rsidP="00BC41EA">
      <w:pPr>
        <w:pStyle w:val="PL"/>
      </w:pPr>
    </w:p>
    <w:p w14:paraId="30773C3C" w14:textId="77777777" w:rsidR="00BC41EA" w:rsidRPr="009C7017" w:rsidRDefault="00BC41EA" w:rsidP="00BC41EA">
      <w:pPr>
        <w:pStyle w:val="PL"/>
      </w:pPr>
    </w:p>
    <w:p w14:paraId="694E8D88" w14:textId="77777777" w:rsidR="00BC41EA" w:rsidRPr="009C7017" w:rsidRDefault="00BC41EA" w:rsidP="00BC41EA">
      <w:pPr>
        <w:pStyle w:val="PL"/>
      </w:pPr>
      <w:r w:rsidRPr="009C7017">
        <w:t xml:space="preserve">QuantityConfig ::=                  </w:t>
      </w:r>
      <w:r w:rsidRPr="009C7017">
        <w:rPr>
          <w:color w:val="993366"/>
        </w:rPr>
        <w:t>SEQUENCE</w:t>
      </w:r>
      <w:r w:rsidRPr="009C7017">
        <w:t xml:space="preserve"> {</w:t>
      </w:r>
    </w:p>
    <w:p w14:paraId="0598930B" w14:textId="77777777" w:rsidR="00BC41EA" w:rsidRPr="009C7017" w:rsidRDefault="00BC41EA" w:rsidP="00BC41EA">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94DD168" w14:textId="77777777" w:rsidR="00BC41EA" w:rsidRPr="009C7017" w:rsidRDefault="00BC41EA" w:rsidP="00BC41EA">
      <w:pPr>
        <w:pStyle w:val="PL"/>
      </w:pPr>
      <w:r w:rsidRPr="009C7017">
        <w:t xml:space="preserve">    ...,</w:t>
      </w:r>
    </w:p>
    <w:p w14:paraId="49675667" w14:textId="77777777" w:rsidR="00BC41EA" w:rsidRPr="009C7017" w:rsidRDefault="00BC41EA" w:rsidP="00BC41EA">
      <w:pPr>
        <w:pStyle w:val="PL"/>
      </w:pPr>
      <w:r w:rsidRPr="009C7017">
        <w:t xml:space="preserve">    [[</w:t>
      </w:r>
    </w:p>
    <w:p w14:paraId="1C6A7C2C" w14:textId="77777777" w:rsidR="00BC41EA" w:rsidRPr="009C7017" w:rsidRDefault="00BC41EA" w:rsidP="00BC41EA">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3C2A53CA" w14:textId="77777777" w:rsidR="00BC41EA" w:rsidRPr="009C7017" w:rsidRDefault="00BC41EA" w:rsidP="00BC41EA">
      <w:pPr>
        <w:pStyle w:val="PL"/>
      </w:pPr>
      <w:r w:rsidRPr="009C7017">
        <w:t xml:space="preserve">    ]],</w:t>
      </w:r>
    </w:p>
    <w:p w14:paraId="3EDD41E0" w14:textId="77777777" w:rsidR="00BC41EA" w:rsidRPr="009C7017" w:rsidRDefault="00BC41EA" w:rsidP="00BC41EA">
      <w:pPr>
        <w:pStyle w:val="PL"/>
      </w:pPr>
      <w:r w:rsidRPr="009C7017">
        <w:t xml:space="preserve">    [[</w:t>
      </w:r>
    </w:p>
    <w:p w14:paraId="493511E1" w14:textId="77777777" w:rsidR="00BC41EA" w:rsidRPr="009C7017" w:rsidRDefault="00BC41EA" w:rsidP="00BC41EA">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13FBC6F9" w14:textId="77777777" w:rsidR="00BC41EA" w:rsidRPr="009C7017" w:rsidRDefault="00BC41EA" w:rsidP="00BC41EA">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3D0CF6F4" w14:textId="77777777" w:rsidR="00BC41EA" w:rsidRPr="009C7017" w:rsidRDefault="00BC41EA" w:rsidP="00BC41EA">
      <w:pPr>
        <w:pStyle w:val="PL"/>
      </w:pPr>
      <w:r w:rsidRPr="009C7017">
        <w:t xml:space="preserve">    </w:t>
      </w:r>
      <w:r w:rsidRPr="009C7017">
        <w:rPr>
          <w:rFonts w:eastAsiaTheme="minorEastAsia"/>
        </w:rPr>
        <w:t>]]</w:t>
      </w:r>
    </w:p>
    <w:p w14:paraId="356AC6D5" w14:textId="77777777" w:rsidR="00BC41EA" w:rsidRPr="009C7017" w:rsidRDefault="00BC41EA" w:rsidP="00BC41EA">
      <w:pPr>
        <w:pStyle w:val="PL"/>
      </w:pPr>
      <w:r w:rsidRPr="009C7017">
        <w:t>}</w:t>
      </w:r>
    </w:p>
    <w:p w14:paraId="5C5AAB33" w14:textId="77777777" w:rsidR="00BC41EA" w:rsidRPr="009C7017" w:rsidRDefault="00BC41EA" w:rsidP="00BC41EA">
      <w:pPr>
        <w:pStyle w:val="PL"/>
      </w:pPr>
    </w:p>
    <w:p w14:paraId="1D66AADB" w14:textId="77777777" w:rsidR="00BC41EA" w:rsidRPr="009C7017" w:rsidRDefault="00BC41EA" w:rsidP="00BC41EA">
      <w:pPr>
        <w:pStyle w:val="PL"/>
      </w:pPr>
      <w:r w:rsidRPr="009C7017">
        <w:t xml:space="preserve">QuantityConfigNR::=                 </w:t>
      </w:r>
      <w:r w:rsidRPr="009C7017">
        <w:rPr>
          <w:color w:val="993366"/>
        </w:rPr>
        <w:t>SEQUENCE</w:t>
      </w:r>
      <w:r w:rsidRPr="009C7017">
        <w:t xml:space="preserve"> {</w:t>
      </w:r>
    </w:p>
    <w:p w14:paraId="06B5598C" w14:textId="77777777" w:rsidR="00BC41EA" w:rsidRPr="009C7017" w:rsidRDefault="00BC41EA" w:rsidP="00BC41EA">
      <w:pPr>
        <w:pStyle w:val="PL"/>
      </w:pPr>
      <w:r w:rsidRPr="009C7017">
        <w:t xml:space="preserve">    quantityConfigCell                  QuantityConfigRS,</w:t>
      </w:r>
    </w:p>
    <w:p w14:paraId="7638F5FF" w14:textId="77777777" w:rsidR="00BC41EA" w:rsidRPr="009C7017" w:rsidRDefault="00BC41EA" w:rsidP="00BC41EA">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024222F0" w14:textId="77777777" w:rsidR="00BC41EA" w:rsidRPr="009C7017" w:rsidRDefault="00BC41EA" w:rsidP="00BC41EA">
      <w:pPr>
        <w:pStyle w:val="PL"/>
      </w:pPr>
      <w:r w:rsidRPr="009C7017">
        <w:t>}</w:t>
      </w:r>
    </w:p>
    <w:p w14:paraId="3E4308DC" w14:textId="77777777" w:rsidR="00BC41EA" w:rsidRPr="009C7017" w:rsidRDefault="00BC41EA" w:rsidP="00BC41EA">
      <w:pPr>
        <w:pStyle w:val="PL"/>
      </w:pPr>
    </w:p>
    <w:p w14:paraId="2CB7B831" w14:textId="77777777" w:rsidR="00BC41EA" w:rsidRPr="009C7017" w:rsidRDefault="00BC41EA" w:rsidP="00BC41EA">
      <w:pPr>
        <w:pStyle w:val="PL"/>
      </w:pPr>
      <w:r w:rsidRPr="009C7017">
        <w:t xml:space="preserve">QuantityConfigRS ::=                </w:t>
      </w:r>
      <w:r w:rsidRPr="009C7017">
        <w:rPr>
          <w:color w:val="993366"/>
        </w:rPr>
        <w:t>SEQUENCE</w:t>
      </w:r>
      <w:r w:rsidRPr="009C7017">
        <w:t xml:space="preserve"> {</w:t>
      </w:r>
    </w:p>
    <w:p w14:paraId="1F21F93C" w14:textId="77777777" w:rsidR="00BC41EA" w:rsidRPr="009C7017" w:rsidRDefault="00BC41EA" w:rsidP="00BC41EA">
      <w:pPr>
        <w:pStyle w:val="PL"/>
      </w:pPr>
      <w:r w:rsidRPr="009C7017">
        <w:t xml:space="preserve">    ssb-FilterConfig                    FilterConfig,</w:t>
      </w:r>
    </w:p>
    <w:p w14:paraId="75632692" w14:textId="77777777" w:rsidR="00BC41EA" w:rsidRPr="009C7017" w:rsidRDefault="00BC41EA" w:rsidP="00BC41EA">
      <w:pPr>
        <w:pStyle w:val="PL"/>
      </w:pPr>
      <w:r w:rsidRPr="009C7017">
        <w:t xml:space="preserve">    csi-RS-FilterConfig                 FilterConfig</w:t>
      </w:r>
    </w:p>
    <w:p w14:paraId="77CB9C95" w14:textId="77777777" w:rsidR="00BC41EA" w:rsidRPr="009C7017" w:rsidRDefault="00BC41EA" w:rsidP="00BC41EA">
      <w:pPr>
        <w:pStyle w:val="PL"/>
      </w:pPr>
      <w:r w:rsidRPr="009C7017">
        <w:t>}</w:t>
      </w:r>
    </w:p>
    <w:p w14:paraId="5942EF8C" w14:textId="77777777" w:rsidR="00BC41EA" w:rsidRPr="009C7017" w:rsidRDefault="00BC41EA" w:rsidP="00BC41EA">
      <w:pPr>
        <w:pStyle w:val="PL"/>
      </w:pPr>
    </w:p>
    <w:p w14:paraId="77ECAB97" w14:textId="77777777" w:rsidR="00BC41EA" w:rsidRPr="009C7017" w:rsidRDefault="00BC41EA" w:rsidP="00BC41EA">
      <w:pPr>
        <w:pStyle w:val="PL"/>
      </w:pPr>
      <w:r w:rsidRPr="009C7017">
        <w:t xml:space="preserve">FilterConfig ::=                    </w:t>
      </w:r>
      <w:r w:rsidRPr="009C7017">
        <w:rPr>
          <w:color w:val="993366"/>
        </w:rPr>
        <w:t>SEQUENCE</w:t>
      </w:r>
      <w:r w:rsidRPr="009C7017">
        <w:t xml:space="preserve"> {</w:t>
      </w:r>
    </w:p>
    <w:p w14:paraId="4D7FC8F9" w14:textId="77777777" w:rsidR="00BC41EA" w:rsidRPr="009C7017" w:rsidRDefault="00BC41EA" w:rsidP="00BC41EA">
      <w:pPr>
        <w:pStyle w:val="PL"/>
      </w:pPr>
      <w:r w:rsidRPr="009C7017">
        <w:t xml:space="preserve">    filterCoefficientRSRP               FilterCoefficient                                       DEFAULT fc4,</w:t>
      </w:r>
    </w:p>
    <w:p w14:paraId="3A4DE1E2" w14:textId="77777777" w:rsidR="00BC41EA" w:rsidRPr="009C7017" w:rsidRDefault="00BC41EA" w:rsidP="00BC41EA">
      <w:pPr>
        <w:pStyle w:val="PL"/>
      </w:pPr>
      <w:r w:rsidRPr="009C7017">
        <w:t xml:space="preserve">    filterCoefficientRSRQ               FilterCoefficient                                       DEFAULT fc4,</w:t>
      </w:r>
    </w:p>
    <w:p w14:paraId="58DF6461" w14:textId="77777777" w:rsidR="00BC41EA" w:rsidRPr="009C7017" w:rsidRDefault="00BC41EA" w:rsidP="00BC41EA">
      <w:pPr>
        <w:pStyle w:val="PL"/>
      </w:pPr>
      <w:r w:rsidRPr="009C7017">
        <w:t xml:space="preserve">    filterCoefficientRS-SINR            FilterCoefficient                                       DEFAULT fc4</w:t>
      </w:r>
    </w:p>
    <w:p w14:paraId="0D1ACFCF" w14:textId="77777777" w:rsidR="00BC41EA" w:rsidRPr="009C7017" w:rsidRDefault="00BC41EA" w:rsidP="00BC41EA">
      <w:pPr>
        <w:pStyle w:val="PL"/>
      </w:pPr>
      <w:r w:rsidRPr="009C7017">
        <w:t>}</w:t>
      </w:r>
    </w:p>
    <w:p w14:paraId="58A2E142" w14:textId="77777777" w:rsidR="00BC41EA" w:rsidRPr="009C7017" w:rsidRDefault="00BC41EA" w:rsidP="00BC41EA">
      <w:pPr>
        <w:pStyle w:val="PL"/>
      </w:pPr>
    </w:p>
    <w:p w14:paraId="7BA88F7E" w14:textId="77777777" w:rsidR="00BC41EA" w:rsidRPr="009C7017" w:rsidRDefault="00BC41EA" w:rsidP="00BC41EA">
      <w:pPr>
        <w:pStyle w:val="PL"/>
      </w:pPr>
      <w:r w:rsidRPr="009C7017">
        <w:t xml:space="preserve">FilterConfigCLI-r16 ::=             </w:t>
      </w:r>
      <w:r w:rsidRPr="009C7017">
        <w:rPr>
          <w:color w:val="993366"/>
        </w:rPr>
        <w:t>SEQUENCE</w:t>
      </w:r>
      <w:r w:rsidRPr="009C7017">
        <w:t xml:space="preserve"> {</w:t>
      </w:r>
    </w:p>
    <w:p w14:paraId="0C95D1E8" w14:textId="77777777" w:rsidR="00BC41EA" w:rsidRPr="009C7017" w:rsidRDefault="00BC41EA" w:rsidP="00BC41EA">
      <w:pPr>
        <w:pStyle w:val="PL"/>
      </w:pPr>
      <w:r w:rsidRPr="009C7017">
        <w:t xml:space="preserve">    filterCoefficientSRS-RSRP-r16       FilterCoefficient                                       DEFAULT fc4,</w:t>
      </w:r>
    </w:p>
    <w:p w14:paraId="6AA271F1" w14:textId="77777777" w:rsidR="00BC41EA" w:rsidRPr="009C7017" w:rsidRDefault="00BC41EA" w:rsidP="00BC41EA">
      <w:pPr>
        <w:pStyle w:val="PL"/>
      </w:pPr>
      <w:r w:rsidRPr="009C7017">
        <w:t xml:space="preserve">    filterCoefficientCLI-RSSI-r16       FilterCoefficient                                       DEFAULT fc4</w:t>
      </w:r>
    </w:p>
    <w:p w14:paraId="74FA2162" w14:textId="77777777" w:rsidR="00BC41EA" w:rsidRPr="009C7017" w:rsidRDefault="00BC41EA" w:rsidP="00BC41EA">
      <w:pPr>
        <w:pStyle w:val="PL"/>
      </w:pPr>
      <w:r w:rsidRPr="009C7017">
        <w:t>}</w:t>
      </w:r>
    </w:p>
    <w:p w14:paraId="3ADFAFF4" w14:textId="77777777" w:rsidR="00BC41EA" w:rsidRPr="009C7017" w:rsidRDefault="00BC41EA" w:rsidP="00BC41EA">
      <w:pPr>
        <w:pStyle w:val="PL"/>
      </w:pPr>
    </w:p>
    <w:p w14:paraId="326DE727" w14:textId="77777777" w:rsidR="00BC41EA" w:rsidRPr="009C7017" w:rsidRDefault="00BC41EA" w:rsidP="00BC41EA">
      <w:pPr>
        <w:pStyle w:val="PL"/>
      </w:pPr>
      <w:r w:rsidRPr="009C7017">
        <w:t xml:space="preserve">QuantityConfigUTRA-FDD-r16 ::=      </w:t>
      </w:r>
      <w:r w:rsidRPr="009C7017">
        <w:rPr>
          <w:color w:val="993366"/>
        </w:rPr>
        <w:t>SEQUENCE</w:t>
      </w:r>
      <w:r w:rsidRPr="009C7017">
        <w:t xml:space="preserve"> {</w:t>
      </w:r>
    </w:p>
    <w:p w14:paraId="3D498FE5" w14:textId="77777777" w:rsidR="00BC41EA" w:rsidRPr="009C7017" w:rsidRDefault="00BC41EA" w:rsidP="00BC41EA">
      <w:pPr>
        <w:pStyle w:val="PL"/>
      </w:pPr>
      <w:r w:rsidRPr="009C7017">
        <w:t xml:space="preserve">    filterCoefficientRSCP-r16           FilterCoefficient                                       DEFAULT fc4,</w:t>
      </w:r>
    </w:p>
    <w:p w14:paraId="4A221E08" w14:textId="77777777" w:rsidR="00BC41EA" w:rsidRPr="009C7017" w:rsidRDefault="00BC41EA" w:rsidP="00BC41EA">
      <w:pPr>
        <w:pStyle w:val="PL"/>
      </w:pPr>
      <w:r w:rsidRPr="009C7017">
        <w:t xml:space="preserve">    filterCoefficientEcNO-r16           FilterCoefficient                                       DEFAULT fc4</w:t>
      </w:r>
    </w:p>
    <w:p w14:paraId="19E6EA95" w14:textId="77777777" w:rsidR="00BC41EA" w:rsidRPr="009C7017" w:rsidRDefault="00BC41EA" w:rsidP="00BC41EA">
      <w:pPr>
        <w:pStyle w:val="PL"/>
      </w:pPr>
      <w:r w:rsidRPr="009C7017">
        <w:t>}</w:t>
      </w:r>
    </w:p>
    <w:p w14:paraId="4AC20928" w14:textId="77777777" w:rsidR="00BC41EA" w:rsidRPr="009C7017" w:rsidRDefault="00BC41EA" w:rsidP="00BC41EA">
      <w:pPr>
        <w:pStyle w:val="PL"/>
      </w:pPr>
    </w:p>
    <w:p w14:paraId="10E611C2" w14:textId="77777777" w:rsidR="00BC41EA" w:rsidRPr="009C7017" w:rsidRDefault="00BC41EA" w:rsidP="00BC41EA">
      <w:pPr>
        <w:pStyle w:val="PL"/>
        <w:rPr>
          <w:color w:val="808080"/>
        </w:rPr>
      </w:pPr>
      <w:r w:rsidRPr="009C7017">
        <w:rPr>
          <w:color w:val="808080"/>
        </w:rPr>
        <w:t>-- TAG-QUANTITYCONFIG-STOP</w:t>
      </w:r>
    </w:p>
    <w:p w14:paraId="65440B3A" w14:textId="77777777" w:rsidR="00BC41EA" w:rsidRPr="009C7017" w:rsidRDefault="00BC41EA" w:rsidP="00BC41EA">
      <w:pPr>
        <w:pStyle w:val="PL"/>
        <w:rPr>
          <w:color w:val="808080"/>
        </w:rPr>
      </w:pPr>
      <w:r w:rsidRPr="009C7017">
        <w:rPr>
          <w:color w:val="808080"/>
        </w:rPr>
        <w:t>-- ASN1STOP</w:t>
      </w:r>
    </w:p>
    <w:p w14:paraId="7E6FA26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2011C23"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BB67708" w14:textId="77777777" w:rsidR="00BC41EA" w:rsidRPr="009C7017" w:rsidRDefault="00BC41EA" w:rsidP="000E576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BC41EA" w:rsidRPr="009C7017" w14:paraId="372F8452"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FA14754" w14:textId="77777777" w:rsidR="00BC41EA" w:rsidRPr="009C7017" w:rsidRDefault="00BC41EA" w:rsidP="000E5764">
            <w:pPr>
              <w:pStyle w:val="TAL"/>
              <w:rPr>
                <w:szCs w:val="22"/>
                <w:lang w:eastAsia="sv-SE"/>
              </w:rPr>
            </w:pPr>
            <w:r w:rsidRPr="009C7017">
              <w:rPr>
                <w:b/>
                <w:i/>
                <w:szCs w:val="22"/>
                <w:lang w:eastAsia="sv-SE"/>
              </w:rPr>
              <w:t>quantityConfigCell</w:t>
            </w:r>
          </w:p>
          <w:p w14:paraId="293A2879" w14:textId="77777777" w:rsidR="00BC41EA" w:rsidRPr="009C7017" w:rsidRDefault="00BC41EA" w:rsidP="000E576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BC41EA" w:rsidRPr="009C7017" w14:paraId="514C6001"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4F419E0" w14:textId="77777777" w:rsidR="00BC41EA" w:rsidRPr="009C7017" w:rsidRDefault="00BC41EA" w:rsidP="000E5764">
            <w:pPr>
              <w:pStyle w:val="TAL"/>
              <w:rPr>
                <w:szCs w:val="22"/>
                <w:lang w:eastAsia="sv-SE"/>
              </w:rPr>
            </w:pPr>
            <w:r w:rsidRPr="009C7017">
              <w:rPr>
                <w:b/>
                <w:i/>
                <w:szCs w:val="22"/>
                <w:lang w:eastAsia="sv-SE"/>
              </w:rPr>
              <w:t>quantityConfigRS-Index</w:t>
            </w:r>
          </w:p>
          <w:p w14:paraId="13918949" w14:textId="77777777" w:rsidR="00BC41EA" w:rsidRPr="009C7017" w:rsidRDefault="00BC41EA" w:rsidP="000E576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7A0BDFD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119E85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4969D36" w14:textId="77777777" w:rsidR="00BC41EA" w:rsidRPr="009C7017" w:rsidRDefault="00BC41EA" w:rsidP="000E576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BC41EA" w:rsidRPr="009C7017" w14:paraId="476343E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F28B79" w14:textId="77777777" w:rsidR="00BC41EA" w:rsidRPr="009C7017" w:rsidRDefault="00BC41EA" w:rsidP="000E5764">
            <w:pPr>
              <w:pStyle w:val="TAL"/>
              <w:rPr>
                <w:szCs w:val="22"/>
                <w:lang w:eastAsia="sv-SE"/>
              </w:rPr>
            </w:pPr>
            <w:r w:rsidRPr="009C7017">
              <w:rPr>
                <w:b/>
                <w:i/>
                <w:szCs w:val="22"/>
                <w:lang w:eastAsia="sv-SE"/>
              </w:rPr>
              <w:t>csi-RS-FilterConfig</w:t>
            </w:r>
          </w:p>
          <w:p w14:paraId="58DD7A32" w14:textId="77777777" w:rsidR="00BC41EA" w:rsidRPr="009C7017" w:rsidRDefault="00BC41EA" w:rsidP="000E5764">
            <w:pPr>
              <w:pStyle w:val="TAL"/>
              <w:rPr>
                <w:szCs w:val="22"/>
                <w:lang w:eastAsia="sv-SE"/>
              </w:rPr>
            </w:pPr>
            <w:r w:rsidRPr="009C7017">
              <w:rPr>
                <w:szCs w:val="22"/>
                <w:lang w:eastAsia="sv-SE"/>
              </w:rPr>
              <w:t>CSI-RS based L3 filter configurations:</w:t>
            </w:r>
          </w:p>
          <w:p w14:paraId="43A5B6D1" w14:textId="77777777" w:rsidR="00BC41EA" w:rsidRPr="009C7017" w:rsidRDefault="00BC41EA" w:rsidP="000E576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BC41EA" w:rsidRPr="009C7017" w14:paraId="508FC51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317FF6" w14:textId="77777777" w:rsidR="00BC41EA" w:rsidRPr="009C7017" w:rsidRDefault="00BC41EA" w:rsidP="000E5764">
            <w:pPr>
              <w:pStyle w:val="TAL"/>
              <w:rPr>
                <w:szCs w:val="22"/>
                <w:lang w:eastAsia="sv-SE"/>
              </w:rPr>
            </w:pPr>
            <w:r w:rsidRPr="009C7017">
              <w:rPr>
                <w:b/>
                <w:i/>
                <w:szCs w:val="22"/>
                <w:lang w:eastAsia="sv-SE"/>
              </w:rPr>
              <w:t>ssb-FilterConfig</w:t>
            </w:r>
          </w:p>
          <w:p w14:paraId="7406E84A" w14:textId="77777777" w:rsidR="00BC41EA" w:rsidRPr="009C7017" w:rsidRDefault="00BC41EA" w:rsidP="000E5764">
            <w:pPr>
              <w:pStyle w:val="TAL"/>
              <w:rPr>
                <w:szCs w:val="22"/>
                <w:lang w:eastAsia="sv-SE"/>
              </w:rPr>
            </w:pPr>
            <w:r w:rsidRPr="009C7017">
              <w:rPr>
                <w:szCs w:val="22"/>
                <w:lang w:eastAsia="sv-SE"/>
              </w:rPr>
              <w:t>SS Block based L3 filter configurations:</w:t>
            </w:r>
          </w:p>
          <w:p w14:paraId="480A5C9D" w14:textId="77777777" w:rsidR="00BC41EA" w:rsidRPr="009C7017" w:rsidRDefault="00BC41EA" w:rsidP="000E576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36888C7F" w14:textId="77777777" w:rsidR="00BC41EA" w:rsidRPr="009C7017" w:rsidRDefault="00BC41EA" w:rsidP="00BC41E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41EA" w:rsidRPr="009C7017" w14:paraId="46AAA6E3"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2F82C41F" w14:textId="77777777" w:rsidR="00BC41EA" w:rsidRPr="009C7017" w:rsidRDefault="00BC41EA" w:rsidP="000E5764">
            <w:pPr>
              <w:pStyle w:val="TAH"/>
              <w:rPr>
                <w:b w:val="0"/>
                <w:i/>
                <w:iCs/>
                <w:lang w:eastAsia="x-none"/>
              </w:rPr>
            </w:pPr>
            <w:r w:rsidRPr="009C7017">
              <w:rPr>
                <w:i/>
                <w:iCs/>
                <w:lang w:eastAsia="x-none"/>
              </w:rPr>
              <w:t>QuantityConfigUTRA-FDD field descriptions</w:t>
            </w:r>
          </w:p>
        </w:tc>
      </w:tr>
      <w:tr w:rsidR="00BC41EA" w:rsidRPr="009C7017" w14:paraId="5045FA0E"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1BD13333" w14:textId="77777777" w:rsidR="00BC41EA" w:rsidRPr="009C7017" w:rsidRDefault="00BC41EA" w:rsidP="000E5764">
            <w:pPr>
              <w:pStyle w:val="TAL"/>
              <w:rPr>
                <w:b/>
                <w:bCs/>
                <w:i/>
                <w:iCs/>
                <w:noProof/>
                <w:lang w:eastAsia="x-none"/>
              </w:rPr>
            </w:pPr>
            <w:r w:rsidRPr="009C7017">
              <w:rPr>
                <w:b/>
                <w:bCs/>
                <w:i/>
                <w:iCs/>
                <w:noProof/>
                <w:lang w:eastAsia="x-none"/>
              </w:rPr>
              <w:t>filterCoefficientRSCP</w:t>
            </w:r>
          </w:p>
          <w:p w14:paraId="43A5F21C" w14:textId="77777777" w:rsidR="00BC41EA" w:rsidRPr="009C7017" w:rsidRDefault="00BC41EA" w:rsidP="000E5764">
            <w:pPr>
              <w:pStyle w:val="TAL"/>
              <w:rPr>
                <w:szCs w:val="22"/>
                <w:lang w:eastAsia="sv-SE"/>
              </w:rPr>
            </w:pPr>
            <w:r w:rsidRPr="009C7017">
              <w:rPr>
                <w:noProof/>
                <w:lang w:eastAsia="sv-SE"/>
              </w:rPr>
              <w:t>Specifies L3 filter coefficient for FDD UTRAN CPICH_RSCP measuement results from L1 filter.</w:t>
            </w:r>
          </w:p>
        </w:tc>
      </w:tr>
      <w:tr w:rsidR="00BC41EA" w:rsidRPr="009C7017" w14:paraId="2A4F4C9C"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2796DBC8" w14:textId="77777777" w:rsidR="00BC41EA" w:rsidRPr="009C7017" w:rsidRDefault="00BC41EA" w:rsidP="000E5764">
            <w:pPr>
              <w:pStyle w:val="TAL"/>
              <w:rPr>
                <w:b/>
                <w:bCs/>
                <w:i/>
                <w:iCs/>
                <w:noProof/>
                <w:lang w:eastAsia="x-none"/>
              </w:rPr>
            </w:pPr>
            <w:r w:rsidRPr="009C7017">
              <w:rPr>
                <w:b/>
                <w:bCs/>
                <w:i/>
                <w:iCs/>
                <w:noProof/>
                <w:lang w:eastAsia="x-none"/>
              </w:rPr>
              <w:t>filterCoefficientEcN0</w:t>
            </w:r>
          </w:p>
          <w:p w14:paraId="617A4253" w14:textId="77777777" w:rsidR="00BC41EA" w:rsidRPr="009C7017" w:rsidRDefault="00BC41EA" w:rsidP="000E5764">
            <w:pPr>
              <w:pStyle w:val="TAL"/>
              <w:rPr>
                <w:noProof/>
                <w:lang w:eastAsia="sv-SE"/>
              </w:rPr>
            </w:pPr>
            <w:r w:rsidRPr="009C7017">
              <w:rPr>
                <w:noProof/>
                <w:lang w:eastAsia="sv-SE"/>
              </w:rPr>
              <w:t>Specifies L3 filter coefficient for FDD UTRAN CPICH_EcN0 measuement results from L1 filter.</w:t>
            </w:r>
          </w:p>
        </w:tc>
      </w:tr>
    </w:tbl>
    <w:p w14:paraId="3F3ACA13" w14:textId="77777777" w:rsidR="00BC41EA" w:rsidRPr="009C7017" w:rsidRDefault="00BC41EA" w:rsidP="00BC41EA"/>
    <w:p w14:paraId="4D6706BB" w14:textId="77777777" w:rsidR="00BC41EA" w:rsidRPr="009C7017" w:rsidRDefault="00BC41EA" w:rsidP="00BC41EA">
      <w:pPr>
        <w:pStyle w:val="Heading4"/>
      </w:pPr>
      <w:r w:rsidRPr="009C7017">
        <w:t>–</w:t>
      </w:r>
      <w:r w:rsidRPr="009C7017">
        <w:tab/>
      </w:r>
      <w:r w:rsidRPr="009C7017">
        <w:rPr>
          <w:i/>
          <w:noProof/>
        </w:rPr>
        <w:t>RACH-ConfigCommon</w:t>
      </w:r>
    </w:p>
    <w:p w14:paraId="047A06E2" w14:textId="77777777" w:rsidR="00BC41EA" w:rsidRPr="009C7017" w:rsidRDefault="00BC41EA" w:rsidP="00BC41EA">
      <w:r w:rsidRPr="009C7017">
        <w:t xml:space="preserve">The IE </w:t>
      </w:r>
      <w:r w:rsidRPr="009C7017">
        <w:rPr>
          <w:i/>
        </w:rPr>
        <w:t>RACH-ConfigCommon</w:t>
      </w:r>
      <w:r w:rsidRPr="009C7017">
        <w:t xml:space="preserve"> is used to specify the cell specific random-access parameters.</w:t>
      </w:r>
    </w:p>
    <w:p w14:paraId="5866C280" w14:textId="77777777" w:rsidR="00BC41EA" w:rsidRPr="009C7017" w:rsidRDefault="00BC41EA" w:rsidP="00BC41EA">
      <w:pPr>
        <w:pStyle w:val="TH"/>
      </w:pPr>
      <w:r w:rsidRPr="009C7017">
        <w:rPr>
          <w:bCs/>
          <w:i/>
          <w:iCs/>
        </w:rPr>
        <w:t>RACH-ConfigCommon</w:t>
      </w:r>
      <w:r w:rsidRPr="009C7017">
        <w:t xml:space="preserve"> information element</w:t>
      </w:r>
    </w:p>
    <w:p w14:paraId="79407D64" w14:textId="77777777" w:rsidR="00BC41EA" w:rsidRPr="009C7017" w:rsidRDefault="00BC41EA" w:rsidP="00BC41EA">
      <w:pPr>
        <w:pStyle w:val="PL"/>
        <w:rPr>
          <w:color w:val="808080"/>
        </w:rPr>
      </w:pPr>
      <w:r w:rsidRPr="009C7017">
        <w:rPr>
          <w:color w:val="808080"/>
        </w:rPr>
        <w:t>-- ASN1START</w:t>
      </w:r>
    </w:p>
    <w:p w14:paraId="3A175DD0" w14:textId="77777777" w:rsidR="00BC41EA" w:rsidRPr="009C7017" w:rsidRDefault="00BC41EA" w:rsidP="00BC41EA">
      <w:pPr>
        <w:pStyle w:val="PL"/>
        <w:rPr>
          <w:color w:val="808080"/>
        </w:rPr>
      </w:pPr>
      <w:r w:rsidRPr="009C7017">
        <w:rPr>
          <w:color w:val="808080"/>
        </w:rPr>
        <w:t>-- TAG-RACH-CONFIGCOMMON-START</w:t>
      </w:r>
    </w:p>
    <w:p w14:paraId="2D76D166" w14:textId="77777777" w:rsidR="00BC41EA" w:rsidRPr="009C7017" w:rsidRDefault="00BC41EA" w:rsidP="00BC41EA">
      <w:pPr>
        <w:pStyle w:val="PL"/>
      </w:pPr>
    </w:p>
    <w:p w14:paraId="424C11EB" w14:textId="77777777" w:rsidR="00BC41EA" w:rsidRPr="009C7017" w:rsidRDefault="00BC41EA" w:rsidP="00BC41EA">
      <w:pPr>
        <w:pStyle w:val="PL"/>
      </w:pPr>
      <w:r w:rsidRPr="009C7017">
        <w:t xml:space="preserve">RACH-ConfigCommon ::=               </w:t>
      </w:r>
      <w:r w:rsidRPr="009C7017">
        <w:rPr>
          <w:color w:val="993366"/>
        </w:rPr>
        <w:t>SEQUENCE</w:t>
      </w:r>
      <w:r w:rsidRPr="009C7017">
        <w:t xml:space="preserve"> {</w:t>
      </w:r>
    </w:p>
    <w:p w14:paraId="7B58325E" w14:textId="77777777" w:rsidR="00BC41EA" w:rsidRPr="009C7017" w:rsidRDefault="00BC41EA" w:rsidP="00BC41EA">
      <w:pPr>
        <w:pStyle w:val="PL"/>
      </w:pPr>
      <w:r w:rsidRPr="009C7017">
        <w:t xml:space="preserve">    rach-ConfigGeneric                  RACH-ConfigGeneric,</w:t>
      </w:r>
    </w:p>
    <w:p w14:paraId="019143BA" w14:textId="77777777" w:rsidR="00BC41EA" w:rsidRPr="009C7017" w:rsidRDefault="00BC41EA" w:rsidP="00BC41EA">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3CDFE88C" w14:textId="77777777" w:rsidR="00BC41EA" w:rsidRPr="009C7017" w:rsidRDefault="00BC41EA" w:rsidP="00BC41EA">
      <w:pPr>
        <w:pStyle w:val="PL"/>
      </w:pPr>
      <w:r w:rsidRPr="009C7017">
        <w:t xml:space="preserve">    ssb-perRACH-OccasionAndCB-PreamblesPerSSB   </w:t>
      </w:r>
      <w:r w:rsidRPr="009C7017">
        <w:rPr>
          <w:color w:val="993366"/>
        </w:rPr>
        <w:t>CHOICE</w:t>
      </w:r>
      <w:r w:rsidRPr="009C7017">
        <w:t xml:space="preserve"> {</w:t>
      </w:r>
    </w:p>
    <w:p w14:paraId="74E9229E" w14:textId="77777777" w:rsidR="00BC41EA" w:rsidRPr="009C7017" w:rsidRDefault="00BC41EA" w:rsidP="00BC41EA">
      <w:pPr>
        <w:pStyle w:val="PL"/>
      </w:pPr>
      <w:r w:rsidRPr="009C7017">
        <w:t xml:space="preserve">        oneEighth                                   </w:t>
      </w:r>
      <w:r w:rsidRPr="009C7017">
        <w:rPr>
          <w:color w:val="993366"/>
        </w:rPr>
        <w:t>ENUMERATED</w:t>
      </w:r>
      <w:r w:rsidRPr="009C7017">
        <w:t xml:space="preserve"> {n4,n8,n12,n16,n20,n24,n28,n32,n36,n40,n44,n48,n52,n56,n60,n64},</w:t>
      </w:r>
    </w:p>
    <w:p w14:paraId="2EE1F1F3" w14:textId="77777777" w:rsidR="00BC41EA" w:rsidRPr="009C7017" w:rsidRDefault="00BC41EA" w:rsidP="00BC41EA">
      <w:pPr>
        <w:pStyle w:val="PL"/>
      </w:pPr>
      <w:r w:rsidRPr="009C7017">
        <w:t xml:space="preserve">        oneFourth                                   </w:t>
      </w:r>
      <w:r w:rsidRPr="009C7017">
        <w:rPr>
          <w:color w:val="993366"/>
        </w:rPr>
        <w:t>ENUMERATED</w:t>
      </w:r>
      <w:r w:rsidRPr="009C7017">
        <w:t xml:space="preserve"> {n4,n8,n12,n16,n20,n24,n28,n32,n36,n40,n44,n48,n52,n56,n60,n64},</w:t>
      </w:r>
    </w:p>
    <w:p w14:paraId="2D0BB625" w14:textId="77777777" w:rsidR="00BC41EA" w:rsidRPr="009C7017" w:rsidRDefault="00BC41EA" w:rsidP="00BC41EA">
      <w:pPr>
        <w:pStyle w:val="PL"/>
      </w:pPr>
      <w:r w:rsidRPr="009C7017">
        <w:t xml:space="preserve">        oneHalf                                     </w:t>
      </w:r>
      <w:r w:rsidRPr="009C7017">
        <w:rPr>
          <w:color w:val="993366"/>
        </w:rPr>
        <w:t>ENUMERATED</w:t>
      </w:r>
      <w:r w:rsidRPr="009C7017">
        <w:t xml:space="preserve"> {n4,n8,n12,n16,n20,n24,n28,n32,n36,n40,n44,n48,n52,n56,n60,n64},</w:t>
      </w:r>
    </w:p>
    <w:p w14:paraId="35576C21" w14:textId="77777777" w:rsidR="00BC41EA" w:rsidRPr="009C7017" w:rsidRDefault="00BC41EA" w:rsidP="00BC41EA">
      <w:pPr>
        <w:pStyle w:val="PL"/>
      </w:pPr>
      <w:r w:rsidRPr="009C7017">
        <w:t xml:space="preserve">        one                                         </w:t>
      </w:r>
      <w:r w:rsidRPr="009C7017">
        <w:rPr>
          <w:color w:val="993366"/>
        </w:rPr>
        <w:t>ENUMERATED</w:t>
      </w:r>
      <w:r w:rsidRPr="009C7017">
        <w:t xml:space="preserve"> {n4,n8,n12,n16,n20,n24,n28,n32,n36,n40,n44,n48,n52,n56,n60,n64},</w:t>
      </w:r>
    </w:p>
    <w:p w14:paraId="75DBFAC9" w14:textId="77777777" w:rsidR="00BC41EA" w:rsidRPr="009C7017" w:rsidRDefault="00BC41EA" w:rsidP="00BC41EA">
      <w:pPr>
        <w:pStyle w:val="PL"/>
      </w:pPr>
      <w:r w:rsidRPr="009C7017">
        <w:t xml:space="preserve">        two                                         </w:t>
      </w:r>
      <w:r w:rsidRPr="009C7017">
        <w:rPr>
          <w:color w:val="993366"/>
        </w:rPr>
        <w:t>ENUMERATED</w:t>
      </w:r>
      <w:r w:rsidRPr="009C7017">
        <w:t xml:space="preserve"> {n4,n8,n12,n16,n20,n24,n28,n32},</w:t>
      </w:r>
    </w:p>
    <w:p w14:paraId="1330F831" w14:textId="77777777" w:rsidR="00BC41EA" w:rsidRPr="009C7017" w:rsidRDefault="00BC41EA" w:rsidP="00BC41EA">
      <w:pPr>
        <w:pStyle w:val="PL"/>
      </w:pPr>
      <w:r w:rsidRPr="009C7017">
        <w:t xml:space="preserve">        four                                        </w:t>
      </w:r>
      <w:r w:rsidRPr="009C7017">
        <w:rPr>
          <w:color w:val="993366"/>
        </w:rPr>
        <w:t>INTEGER</w:t>
      </w:r>
      <w:r w:rsidRPr="009C7017">
        <w:t xml:space="preserve"> (1..16),</w:t>
      </w:r>
    </w:p>
    <w:p w14:paraId="58AE3D5A" w14:textId="77777777" w:rsidR="00BC41EA" w:rsidRPr="009C7017" w:rsidRDefault="00BC41EA" w:rsidP="00BC41EA">
      <w:pPr>
        <w:pStyle w:val="PL"/>
      </w:pPr>
      <w:r w:rsidRPr="009C7017">
        <w:t xml:space="preserve">        eight                                       </w:t>
      </w:r>
      <w:r w:rsidRPr="009C7017">
        <w:rPr>
          <w:color w:val="993366"/>
        </w:rPr>
        <w:t>INTEGER</w:t>
      </w:r>
      <w:r w:rsidRPr="009C7017">
        <w:t xml:space="preserve"> (1..8),</w:t>
      </w:r>
    </w:p>
    <w:p w14:paraId="2F747F76" w14:textId="77777777" w:rsidR="00BC41EA" w:rsidRPr="009C7017" w:rsidRDefault="00BC41EA" w:rsidP="00BC41EA">
      <w:pPr>
        <w:pStyle w:val="PL"/>
      </w:pPr>
      <w:r w:rsidRPr="009C7017">
        <w:t xml:space="preserve">        sixteen                                     </w:t>
      </w:r>
      <w:r w:rsidRPr="009C7017">
        <w:rPr>
          <w:color w:val="993366"/>
        </w:rPr>
        <w:t>INTEGER</w:t>
      </w:r>
      <w:r w:rsidRPr="009C7017">
        <w:t xml:space="preserve"> (1..4)</w:t>
      </w:r>
    </w:p>
    <w:p w14:paraId="234A9C93"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0656A8E" w14:textId="77777777" w:rsidR="00BC41EA" w:rsidRPr="009C7017" w:rsidRDefault="00BC41EA" w:rsidP="00BC41EA">
      <w:pPr>
        <w:pStyle w:val="PL"/>
      </w:pPr>
    </w:p>
    <w:p w14:paraId="4DB57113" w14:textId="77777777" w:rsidR="00BC41EA" w:rsidRPr="009C7017" w:rsidRDefault="00BC41EA" w:rsidP="00BC41EA">
      <w:pPr>
        <w:pStyle w:val="PL"/>
      </w:pPr>
      <w:r w:rsidRPr="009C7017">
        <w:t xml:space="preserve">    groupBconfigured                    </w:t>
      </w:r>
      <w:r w:rsidRPr="009C7017">
        <w:rPr>
          <w:color w:val="993366"/>
        </w:rPr>
        <w:t>SEQUENCE</w:t>
      </w:r>
      <w:r w:rsidRPr="009C7017">
        <w:t xml:space="preserve"> {</w:t>
      </w:r>
    </w:p>
    <w:p w14:paraId="44BFB52E" w14:textId="77777777" w:rsidR="00BC41EA" w:rsidRPr="009C7017" w:rsidRDefault="00BC41EA" w:rsidP="00BC41EA">
      <w:pPr>
        <w:pStyle w:val="PL"/>
      </w:pPr>
      <w:r w:rsidRPr="009C7017">
        <w:t xml:space="preserve">        ra-Msg3SizeGroupA                   </w:t>
      </w:r>
      <w:r w:rsidRPr="009C7017">
        <w:rPr>
          <w:color w:val="993366"/>
        </w:rPr>
        <w:t>ENUMERATED</w:t>
      </w:r>
      <w:r w:rsidRPr="009C7017">
        <w:t xml:space="preserve"> {b56, b144, b208, b256, b282, b480, b640,</w:t>
      </w:r>
    </w:p>
    <w:p w14:paraId="09966E52" w14:textId="77777777" w:rsidR="00BC41EA" w:rsidRPr="009C7017" w:rsidRDefault="00BC41EA" w:rsidP="00BC41EA">
      <w:pPr>
        <w:pStyle w:val="PL"/>
      </w:pPr>
      <w:r w:rsidRPr="009C7017">
        <w:t xml:space="preserve">                                                        b800, b1000, b72, spare6, spare5,spare4, spare3, spare2, spare1},</w:t>
      </w:r>
    </w:p>
    <w:p w14:paraId="6B12F3A3" w14:textId="77777777" w:rsidR="00BC41EA" w:rsidRPr="009C7017" w:rsidRDefault="00BC41EA" w:rsidP="00BC41EA">
      <w:pPr>
        <w:pStyle w:val="PL"/>
      </w:pPr>
      <w:r w:rsidRPr="009C7017">
        <w:t xml:space="preserve">        messagePowerOffsetGroupB            </w:t>
      </w:r>
      <w:r w:rsidRPr="009C7017">
        <w:rPr>
          <w:color w:val="993366"/>
        </w:rPr>
        <w:t>ENUMERATED</w:t>
      </w:r>
      <w:r w:rsidRPr="009C7017">
        <w:t xml:space="preserve"> { minusinfinity, dB0, dB5, dB8, dB10, dB12, dB15, dB18},</w:t>
      </w:r>
    </w:p>
    <w:p w14:paraId="5119A8BA" w14:textId="77777777" w:rsidR="00BC41EA" w:rsidRPr="009C7017" w:rsidRDefault="00BC41EA" w:rsidP="00BC41EA">
      <w:pPr>
        <w:pStyle w:val="PL"/>
      </w:pPr>
      <w:r w:rsidRPr="009C7017">
        <w:t xml:space="preserve">        numberOfRA-PreamblesGroupA          </w:t>
      </w:r>
      <w:r w:rsidRPr="009C7017">
        <w:rPr>
          <w:color w:val="993366"/>
        </w:rPr>
        <w:t>INTEGER</w:t>
      </w:r>
      <w:r w:rsidRPr="009C7017">
        <w:t xml:space="preserve"> (1..64)</w:t>
      </w:r>
    </w:p>
    <w:p w14:paraId="606AD2CB"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D258CCF" w14:textId="77777777" w:rsidR="00BC41EA" w:rsidRPr="009C7017" w:rsidRDefault="00BC41EA" w:rsidP="00BC41EA">
      <w:pPr>
        <w:pStyle w:val="PL"/>
      </w:pPr>
      <w:r w:rsidRPr="009C7017">
        <w:t xml:space="preserve">    ra-ContentionResolutionTimer            </w:t>
      </w:r>
      <w:r w:rsidRPr="009C7017">
        <w:rPr>
          <w:color w:val="993366"/>
        </w:rPr>
        <w:t>ENUMERATED</w:t>
      </w:r>
      <w:r w:rsidRPr="009C7017">
        <w:t xml:space="preserve"> { sf8, sf16, sf24, sf32, sf40, sf48, sf56, sf64},</w:t>
      </w:r>
    </w:p>
    <w:p w14:paraId="2497E3F3" w14:textId="77777777" w:rsidR="00BC41EA" w:rsidRPr="009C7017" w:rsidRDefault="00BC41EA" w:rsidP="00BC41EA">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7210B9C4" w14:textId="77777777" w:rsidR="00BC41EA" w:rsidRPr="009C7017" w:rsidRDefault="00BC41EA" w:rsidP="00BC41EA">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06B381E7" w14:textId="77777777" w:rsidR="00BC41EA" w:rsidRPr="009C7017" w:rsidRDefault="00BC41EA" w:rsidP="00BC41EA">
      <w:pPr>
        <w:pStyle w:val="PL"/>
      </w:pPr>
      <w:r w:rsidRPr="009C7017">
        <w:t xml:space="preserve">    prach-RootSequenceIndex                 </w:t>
      </w:r>
      <w:r w:rsidRPr="009C7017">
        <w:rPr>
          <w:color w:val="993366"/>
        </w:rPr>
        <w:t>CHOICE</w:t>
      </w:r>
      <w:r w:rsidRPr="009C7017">
        <w:t xml:space="preserve"> {</w:t>
      </w:r>
    </w:p>
    <w:p w14:paraId="2F8B2B66" w14:textId="77777777" w:rsidR="00BC41EA" w:rsidRPr="009C7017" w:rsidRDefault="00BC41EA" w:rsidP="00BC41EA">
      <w:pPr>
        <w:pStyle w:val="PL"/>
      </w:pPr>
      <w:r w:rsidRPr="009C7017">
        <w:t xml:space="preserve">        l839                                    </w:t>
      </w:r>
      <w:r w:rsidRPr="009C7017">
        <w:rPr>
          <w:color w:val="993366"/>
        </w:rPr>
        <w:t>INTEGER</w:t>
      </w:r>
      <w:r w:rsidRPr="009C7017">
        <w:t xml:space="preserve"> (0..837),</w:t>
      </w:r>
    </w:p>
    <w:p w14:paraId="090CAF8A" w14:textId="77777777" w:rsidR="00BC41EA" w:rsidRPr="009C7017" w:rsidRDefault="00BC41EA" w:rsidP="00BC41EA">
      <w:pPr>
        <w:pStyle w:val="PL"/>
      </w:pPr>
      <w:r w:rsidRPr="009C7017">
        <w:t xml:space="preserve">        l139                                    </w:t>
      </w:r>
      <w:r w:rsidRPr="009C7017">
        <w:rPr>
          <w:color w:val="993366"/>
        </w:rPr>
        <w:t>INTEGER</w:t>
      </w:r>
      <w:r w:rsidRPr="009C7017">
        <w:t xml:space="preserve"> (0..137)</w:t>
      </w:r>
    </w:p>
    <w:p w14:paraId="46B6FF8C" w14:textId="77777777" w:rsidR="00BC41EA" w:rsidRPr="009C7017" w:rsidRDefault="00BC41EA" w:rsidP="00BC41EA">
      <w:pPr>
        <w:pStyle w:val="PL"/>
      </w:pPr>
      <w:r w:rsidRPr="009C7017">
        <w:t xml:space="preserve">    },</w:t>
      </w:r>
    </w:p>
    <w:p w14:paraId="75768376" w14:textId="77777777" w:rsidR="00BC41EA" w:rsidRPr="009C7017" w:rsidRDefault="00BC41EA" w:rsidP="00BC41EA">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5E9E2B65" w14:textId="77777777" w:rsidR="00BC41EA" w:rsidRPr="009C7017" w:rsidRDefault="00BC41EA" w:rsidP="00BC41EA">
      <w:pPr>
        <w:pStyle w:val="PL"/>
      </w:pPr>
      <w:r w:rsidRPr="009C7017">
        <w:t xml:space="preserve">    restrictedSetConfig                     </w:t>
      </w:r>
      <w:r w:rsidRPr="009C7017">
        <w:rPr>
          <w:color w:val="993366"/>
        </w:rPr>
        <w:t>ENUMERATED</w:t>
      </w:r>
      <w:r w:rsidRPr="009C7017">
        <w:t xml:space="preserve"> {unrestrictedSet, restrictedSetTypeA, restrictedSetTypeB},</w:t>
      </w:r>
    </w:p>
    <w:p w14:paraId="74F3A053" w14:textId="77777777" w:rsidR="00BC41EA" w:rsidRPr="009C7017" w:rsidRDefault="00BC41EA" w:rsidP="00BC41EA">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15A79CD" w14:textId="77777777" w:rsidR="00BC41EA" w:rsidRPr="009C7017" w:rsidRDefault="00BC41EA" w:rsidP="00BC41EA">
      <w:pPr>
        <w:pStyle w:val="PL"/>
      </w:pPr>
      <w:r w:rsidRPr="009C7017">
        <w:t xml:space="preserve">    ...,</w:t>
      </w:r>
    </w:p>
    <w:p w14:paraId="46FF8BCF" w14:textId="77777777" w:rsidR="00BC41EA" w:rsidRPr="009C7017" w:rsidRDefault="00BC41EA" w:rsidP="00BC41EA">
      <w:pPr>
        <w:pStyle w:val="PL"/>
      </w:pPr>
      <w:r w:rsidRPr="009C7017">
        <w:t xml:space="preserve">    [[</w:t>
      </w:r>
    </w:p>
    <w:p w14:paraId="54A351F9" w14:textId="77777777" w:rsidR="00BC41EA" w:rsidRPr="009C7017" w:rsidRDefault="00BC41EA" w:rsidP="00BC41EA">
      <w:pPr>
        <w:pStyle w:val="PL"/>
      </w:pPr>
      <w:r w:rsidRPr="009C7017">
        <w:t xml:space="preserve">    ra-PrioritizationForAccessIdentity-r16  </w:t>
      </w:r>
      <w:r w:rsidRPr="009C7017">
        <w:rPr>
          <w:color w:val="993366"/>
        </w:rPr>
        <w:t>SEQUENCE</w:t>
      </w:r>
      <w:r w:rsidRPr="009C7017">
        <w:t xml:space="preserve"> {</w:t>
      </w:r>
    </w:p>
    <w:p w14:paraId="188CAC21" w14:textId="77777777" w:rsidR="00BC41EA" w:rsidRPr="009C7017" w:rsidRDefault="00BC41EA" w:rsidP="00BC41EA">
      <w:pPr>
        <w:pStyle w:val="PL"/>
      </w:pPr>
      <w:r w:rsidRPr="009C7017">
        <w:t xml:space="preserve">        ra-Prioritization-r16                   RA-Prioritization,</w:t>
      </w:r>
    </w:p>
    <w:p w14:paraId="67B42C54" w14:textId="77777777" w:rsidR="00BC41EA" w:rsidRPr="009C7017" w:rsidRDefault="00BC41EA" w:rsidP="00BC41EA">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6157127"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A2A873" w14:textId="77777777" w:rsidR="00BC41EA" w:rsidRPr="009C7017" w:rsidRDefault="00BC41EA" w:rsidP="00BC41EA">
      <w:pPr>
        <w:pStyle w:val="PL"/>
      </w:pPr>
      <w:r w:rsidRPr="009C7017">
        <w:t xml:space="preserve">    prach-RootSequenceIndex-r16             </w:t>
      </w:r>
      <w:r w:rsidRPr="009C7017">
        <w:rPr>
          <w:color w:val="993366"/>
        </w:rPr>
        <w:t>CHOICE</w:t>
      </w:r>
      <w:r w:rsidRPr="009C7017">
        <w:t xml:space="preserve"> {</w:t>
      </w:r>
    </w:p>
    <w:p w14:paraId="1E254854" w14:textId="77777777" w:rsidR="00BC41EA" w:rsidRPr="009C7017" w:rsidRDefault="00BC41EA" w:rsidP="00BC41EA">
      <w:pPr>
        <w:pStyle w:val="PL"/>
      </w:pPr>
      <w:r w:rsidRPr="009C7017">
        <w:t xml:space="preserve">        l571                                    </w:t>
      </w:r>
      <w:r w:rsidRPr="009C7017">
        <w:rPr>
          <w:color w:val="993366"/>
        </w:rPr>
        <w:t>INTEGER</w:t>
      </w:r>
      <w:r w:rsidRPr="009C7017">
        <w:t xml:space="preserve"> (0..569),</w:t>
      </w:r>
    </w:p>
    <w:p w14:paraId="17547E6F" w14:textId="77777777" w:rsidR="00BC41EA" w:rsidRPr="009C7017" w:rsidRDefault="00BC41EA" w:rsidP="00BC41EA">
      <w:pPr>
        <w:pStyle w:val="PL"/>
      </w:pPr>
      <w:r w:rsidRPr="009C7017">
        <w:t xml:space="preserve">        l1151                                   </w:t>
      </w:r>
      <w:r w:rsidRPr="009C7017">
        <w:rPr>
          <w:color w:val="993366"/>
        </w:rPr>
        <w:t>INTEGER</w:t>
      </w:r>
      <w:r w:rsidRPr="009C7017">
        <w:t xml:space="preserve"> (0..1149)</w:t>
      </w:r>
    </w:p>
    <w:p w14:paraId="1F83197B"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753D28" w14:textId="66BB788B" w:rsidR="00BC41EA" w:rsidRDefault="00BC41EA" w:rsidP="00BC41EA">
      <w:pPr>
        <w:pStyle w:val="PL"/>
        <w:rPr>
          <w:ins w:id="688" w:author="Ericsson - Before RAN2#116bis" w:date="2021-12-01T17:06:00Z"/>
        </w:rPr>
      </w:pPr>
      <w:r w:rsidRPr="009C7017">
        <w:t xml:space="preserve">    ]]</w:t>
      </w:r>
      <w:ins w:id="689" w:author="Ericsson - Before RAN2#116bis" w:date="2021-12-01T17:06:00Z">
        <w:r w:rsidR="007E76B6">
          <w:t>,</w:t>
        </w:r>
      </w:ins>
    </w:p>
    <w:p w14:paraId="410C6CB3" w14:textId="7126263F" w:rsidR="007E76B6" w:rsidRDefault="007E76B6" w:rsidP="00BC41EA">
      <w:pPr>
        <w:pStyle w:val="PL"/>
        <w:rPr>
          <w:ins w:id="690" w:author="Ericsson - Before RAN2#116bis" w:date="2021-12-01T17:06:00Z"/>
        </w:rPr>
      </w:pPr>
      <w:ins w:id="691" w:author="Ericsson - Before RAN2#116bis" w:date="2021-12-01T17:06:00Z">
        <w:r>
          <w:tab/>
          <w:t>[[</w:t>
        </w:r>
      </w:ins>
    </w:p>
    <w:p w14:paraId="5F96216A" w14:textId="087F4900" w:rsidR="007E76B6" w:rsidRDefault="007E76B6" w:rsidP="00BC41EA">
      <w:pPr>
        <w:pStyle w:val="PL"/>
        <w:rPr>
          <w:ins w:id="692" w:author="Ericsson - Before RAN2#116bis" w:date="2021-12-01T17:06:00Z"/>
        </w:rPr>
      </w:pPr>
      <w:ins w:id="693" w:author="Ericsson - Before RAN2#116bis" w:date="2021-12-01T17:06:00Z">
        <w:r>
          <w:tab/>
        </w:r>
        <w:r>
          <w:tab/>
        </w:r>
      </w:ins>
      <w:ins w:id="694" w:author="Ericsson - Before RAN2#116bis" w:date="2021-12-01T17:09:00Z">
        <w:r>
          <w:t>featureCombinationPreambles</w:t>
        </w:r>
      </w:ins>
      <w:ins w:id="695" w:author="Ericsson - Before RAN2#116bis" w:date="2021-12-01T17:06:00Z">
        <w:r>
          <w:t>-r17</w:t>
        </w:r>
        <w:r>
          <w:tab/>
        </w:r>
        <w:r>
          <w:tab/>
        </w:r>
        <w:r w:rsidRPr="000C1949">
          <w:rPr>
            <w:color w:val="993366"/>
          </w:rPr>
          <w:t>SEQUENCE</w:t>
        </w:r>
        <w:r w:rsidRPr="000C1949">
          <w:t xml:space="preserve"> (SIZE(1..</w:t>
        </w:r>
        <w:r>
          <w:t>FFS</w:t>
        </w:r>
        <w:r w:rsidRPr="000C1949">
          <w:t xml:space="preserve">)) </w:t>
        </w:r>
        <w:r w:rsidRPr="000C1949">
          <w:rPr>
            <w:color w:val="993366"/>
          </w:rPr>
          <w:t>OF</w:t>
        </w:r>
        <w:r w:rsidRPr="000C1949">
          <w:t xml:space="preserve"> </w:t>
        </w:r>
      </w:ins>
      <w:ins w:id="696" w:author="Ericsson - Before RAN2#116bis" w:date="2021-12-01T17:10:00Z">
        <w:r>
          <w:t>FeatureCombinationPreambles-r17</w:t>
        </w:r>
      </w:ins>
      <w:ins w:id="697" w:author="Ericsson - Before RAN2#116bis" w:date="2021-12-01T17:06:00Z">
        <w:r>
          <w:tab/>
        </w:r>
        <w:r>
          <w:tab/>
        </w:r>
        <w:r>
          <w:tab/>
        </w:r>
        <w:r>
          <w:rPr>
            <w:color w:val="993366"/>
          </w:rPr>
          <w:t>OP</w:t>
        </w:r>
        <w:r w:rsidRPr="0051433F">
          <w:rPr>
            <w:color w:val="993366"/>
          </w:rPr>
          <w:t>TIONAL</w:t>
        </w:r>
      </w:ins>
      <w:ins w:id="698" w:author="Ericsson - Before RAN2#116bis" w:date="2021-12-01T17:10:00Z">
        <w:r>
          <w:rPr>
            <w:color w:val="993366"/>
          </w:rPr>
          <w:tab/>
        </w:r>
        <w:r>
          <w:rPr>
            <w:color w:val="993366"/>
          </w:rPr>
          <w:tab/>
        </w:r>
        <w:r>
          <w:rPr>
            <w:color w:val="993366"/>
          </w:rPr>
          <w:tab/>
          <w:t>-- Need R</w:t>
        </w:r>
      </w:ins>
    </w:p>
    <w:p w14:paraId="42CEB8C8" w14:textId="065F73B6" w:rsidR="007E76B6" w:rsidRPr="009C7017" w:rsidRDefault="007E76B6" w:rsidP="00BC41EA">
      <w:pPr>
        <w:pStyle w:val="PL"/>
      </w:pPr>
      <w:ins w:id="699" w:author="Ericsson - Before RAN2#116bis" w:date="2021-12-01T17:06:00Z">
        <w:r>
          <w:tab/>
          <w:t>]]</w:t>
        </w:r>
      </w:ins>
    </w:p>
    <w:p w14:paraId="43B7E738" w14:textId="6CAF6BF1" w:rsidR="00BC41EA" w:rsidRDefault="00BC41EA" w:rsidP="00BC41EA">
      <w:pPr>
        <w:pStyle w:val="PL"/>
        <w:rPr>
          <w:ins w:id="700" w:author="Ericsson - Before RAN2#116bis" w:date="2021-12-01T16:35:00Z"/>
        </w:rPr>
      </w:pPr>
      <w:r w:rsidRPr="009C7017">
        <w:t>}</w:t>
      </w:r>
    </w:p>
    <w:p w14:paraId="20CCF87C" w14:textId="7265714E" w:rsidR="007C7DAE" w:rsidRDefault="007C7DAE" w:rsidP="00BC41EA">
      <w:pPr>
        <w:pStyle w:val="PL"/>
        <w:rPr>
          <w:ins w:id="701" w:author="Ericsson - Before RAN2#116bis" w:date="2021-12-01T16:36:00Z"/>
        </w:rPr>
      </w:pPr>
    </w:p>
    <w:p w14:paraId="76E8E057" w14:textId="55EB7BC6" w:rsidR="006716BD" w:rsidRDefault="006716BD" w:rsidP="006716BD">
      <w:pPr>
        <w:pStyle w:val="PL"/>
        <w:rPr>
          <w:ins w:id="702" w:author="Ericsson - Before RAN2#116bis" w:date="2021-12-01T16:36:00Z"/>
        </w:rPr>
      </w:pPr>
      <w:ins w:id="703" w:author="Ericsson - Before RAN2#116bis" w:date="2021-12-01T16:36:00Z">
        <w:r>
          <w:t>RACH-Config</w:t>
        </w:r>
      </w:ins>
      <w:ins w:id="704" w:author="Ericsson - Before RAN2#116bis" w:date="2021-12-01T16:49:00Z">
        <w:r w:rsidR="002210BC">
          <w:t>Common-r17</w:t>
        </w:r>
      </w:ins>
      <w:ins w:id="705" w:author="Ericsson - Before RAN2#116bis" w:date="2021-12-01T16:36:00Z">
        <w:r>
          <w:t xml:space="preserve"> ::=</w:t>
        </w:r>
      </w:ins>
      <w:ins w:id="706" w:author="Ericsson - Before RAN2#116bis" w:date="2021-12-01T16:49:00Z">
        <w:r w:rsidR="002210BC">
          <w:tab/>
        </w:r>
      </w:ins>
      <w:ins w:id="707" w:author="Ericsson - Before RAN2#116bis" w:date="2021-12-01T16:36:00Z">
        <w:r>
          <w:rPr>
            <w:color w:val="993366"/>
          </w:rPr>
          <w:t>SEQUENCE</w:t>
        </w:r>
        <w:r>
          <w:t xml:space="preserve"> {</w:t>
        </w:r>
      </w:ins>
    </w:p>
    <w:p w14:paraId="41F31DF8" w14:textId="22C6B454" w:rsidR="002210BC" w:rsidRDefault="002210BC" w:rsidP="006716BD">
      <w:pPr>
        <w:pStyle w:val="PL"/>
        <w:rPr>
          <w:ins w:id="708" w:author="Ericsson - Before RAN2#116bis" w:date="2021-12-01T16:50:00Z"/>
        </w:rPr>
      </w:pPr>
      <w:ins w:id="709" w:author="Ericsson - Before RAN2#116bis" w:date="2021-12-01T16:49:00Z">
        <w:r>
          <w:tab/>
        </w:r>
      </w:ins>
      <w:ins w:id="710" w:author="Ericsson - Before RAN2#116bis" w:date="2021-12-01T16:50:00Z">
        <w:r>
          <w:t>rach-ConfigID-r17</w:t>
        </w:r>
        <w:r>
          <w:tab/>
        </w:r>
        <w:r>
          <w:tab/>
        </w:r>
        <w:r>
          <w:tab/>
        </w:r>
        <w:r>
          <w:tab/>
        </w:r>
        <w:r>
          <w:tab/>
        </w:r>
        <w:r>
          <w:tab/>
          <w:t>INTEGER(1..maxRACHAdditionalRACH-r17)</w:t>
        </w:r>
      </w:ins>
    </w:p>
    <w:p w14:paraId="5EF365D6" w14:textId="6CAA5A66" w:rsidR="006716BD" w:rsidRDefault="002210BC" w:rsidP="006716BD">
      <w:pPr>
        <w:pStyle w:val="PL"/>
        <w:rPr>
          <w:ins w:id="711" w:author="Ericsson - Before RAN2#116bis" w:date="2021-12-01T16:36:00Z"/>
        </w:rPr>
      </w:pPr>
      <w:ins w:id="712" w:author="Ericsson - Before RAN2#116bis" w:date="2021-12-01T16:50:00Z">
        <w:r>
          <w:tab/>
        </w:r>
      </w:ins>
      <w:ins w:id="713" w:author="Ericsson - Before RAN2#116bis" w:date="2021-12-01T16:36:00Z">
        <w:r w:rsidR="006716BD" w:rsidRPr="000C1949">
          <w:t>rach-ConfigCommon</w:t>
        </w:r>
      </w:ins>
      <w:ins w:id="714" w:author="Ericsson - Before RAN2#116bis" w:date="2021-12-01T16:49:00Z">
        <w:r>
          <w:t>-r17</w:t>
        </w:r>
      </w:ins>
      <w:ins w:id="715" w:author="Ericsson - Before RAN2#116bis" w:date="2021-12-01T16:51:00Z">
        <w:r>
          <w:tab/>
        </w:r>
        <w:r>
          <w:tab/>
        </w:r>
        <w:r>
          <w:tab/>
        </w:r>
        <w:r>
          <w:tab/>
        </w:r>
        <w:r>
          <w:tab/>
        </w:r>
      </w:ins>
      <w:ins w:id="716" w:author="Ericsson - Before RAN2#116bis" w:date="2021-12-01T16:36:00Z">
        <w:r w:rsidR="006716BD" w:rsidRPr="000C1949">
          <w:t>RACH-ConfigCommon</w:t>
        </w:r>
      </w:ins>
      <w:ins w:id="717" w:author="Ericsson - Before RAN2#116bis" w:date="2021-12-01T16:50:00Z">
        <w:r>
          <w:tab/>
        </w:r>
        <w:r>
          <w:tab/>
        </w:r>
        <w:r>
          <w:tab/>
        </w:r>
        <w:r>
          <w:tab/>
        </w:r>
        <w:r>
          <w:tab/>
        </w:r>
        <w:r>
          <w:tab/>
        </w:r>
        <w:r>
          <w:tab/>
        </w:r>
        <w:r>
          <w:tab/>
        </w:r>
      </w:ins>
      <w:ins w:id="718" w:author="Ericsson - Before RAN2#116bis" w:date="2021-12-01T16:36:00Z">
        <w:r w:rsidR="006716BD" w:rsidRPr="00AF336E">
          <w:rPr>
            <w:color w:val="993366"/>
          </w:rPr>
          <w:t>OPTIONAL</w:t>
        </w:r>
        <w:r w:rsidR="006716BD" w:rsidRPr="000C1949">
          <w:t>,</w:t>
        </w:r>
        <w:r w:rsidR="006716BD">
          <w:tab/>
        </w:r>
        <w:r w:rsidR="006716BD" w:rsidRPr="000C1949">
          <w:t>-- Need M</w:t>
        </w:r>
      </w:ins>
    </w:p>
    <w:p w14:paraId="3A96A2E0" w14:textId="1A1EA17F" w:rsidR="006716BD" w:rsidRDefault="002210BC" w:rsidP="006716BD">
      <w:pPr>
        <w:pStyle w:val="PL"/>
        <w:rPr>
          <w:ins w:id="719" w:author="Ericsson - Before RAN2#116bis" w:date="2021-12-01T16:36:00Z"/>
        </w:rPr>
      </w:pPr>
      <w:ins w:id="720" w:author="Ericsson - Before RAN2#116bis" w:date="2021-12-01T16:49:00Z">
        <w:r>
          <w:tab/>
        </w:r>
      </w:ins>
      <w:ins w:id="721" w:author="Ericsson - Before RAN2#116bis" w:date="2021-12-01T16:36:00Z">
        <w:r w:rsidR="006716BD" w:rsidRPr="000C1949">
          <w:t xml:space="preserve">msgA-ConfigCommon-r16               </w:t>
        </w:r>
      </w:ins>
      <w:ins w:id="722" w:author="Ericsson - Before RAN2#116bis" w:date="2021-12-01T16:50:00Z">
        <w:r>
          <w:tab/>
        </w:r>
      </w:ins>
      <w:ins w:id="723" w:author="Ericsson - Before RAN2#116bis" w:date="2021-12-01T16:36:00Z">
        <w:r w:rsidR="006716BD" w:rsidRPr="000C1949">
          <w:t>MsgA-ConfigCommon-r16</w:t>
        </w:r>
      </w:ins>
      <w:ins w:id="724" w:author="Ericsson - Before RAN2#116bis" w:date="2021-12-01T16:51:00Z">
        <w:r>
          <w:tab/>
        </w:r>
        <w:r>
          <w:tab/>
        </w:r>
        <w:r>
          <w:tab/>
        </w:r>
        <w:r>
          <w:tab/>
        </w:r>
        <w:r>
          <w:tab/>
        </w:r>
        <w:r>
          <w:tab/>
        </w:r>
        <w:r>
          <w:tab/>
        </w:r>
      </w:ins>
      <w:ins w:id="725" w:author="Ericsson - Before RAN2#116bis" w:date="2021-12-01T16:36:00Z">
        <w:r w:rsidR="006716BD" w:rsidRPr="00AF336E">
          <w:rPr>
            <w:color w:val="993366"/>
          </w:rPr>
          <w:t>O</w:t>
        </w:r>
        <w:r w:rsidR="006716BD" w:rsidRPr="00CA4915">
          <w:rPr>
            <w:color w:val="993366"/>
          </w:rPr>
          <w:t>PTIONAL</w:t>
        </w:r>
        <w:r w:rsidR="006716BD">
          <w:rPr>
            <w:color w:val="993366"/>
          </w:rPr>
          <w:t>,</w:t>
        </w:r>
        <w:r w:rsidR="006716BD">
          <w:tab/>
        </w:r>
        <w:r w:rsidR="006716BD" w:rsidRPr="000C1949">
          <w:t>-- Cond SpCellOnly2</w:t>
        </w:r>
      </w:ins>
    </w:p>
    <w:p w14:paraId="3FF346F0" w14:textId="7E4137A5" w:rsidR="006716BD" w:rsidRDefault="002210BC" w:rsidP="006716BD">
      <w:pPr>
        <w:pStyle w:val="PL"/>
        <w:rPr>
          <w:ins w:id="726" w:author="Ericsson - Before RAN2#116bis" w:date="2021-12-01T16:36:00Z"/>
        </w:rPr>
      </w:pPr>
      <w:ins w:id="727" w:author="Ericsson - Before RAN2#116bis" w:date="2021-12-01T16:49:00Z">
        <w:r>
          <w:tab/>
        </w:r>
      </w:ins>
      <w:ins w:id="728" w:author="Ericsson - Before RAN2#116bis" w:date="2021-12-01T16:36:00Z">
        <w:r w:rsidR="006716BD">
          <w:t>featureCombination-r1</w:t>
        </w:r>
      </w:ins>
      <w:ins w:id="729" w:author="Ericsson - Before RAN2#116bis" w:date="2021-12-01T16:50:00Z">
        <w:r>
          <w:t>7</w:t>
        </w:r>
        <w:r>
          <w:tab/>
        </w:r>
        <w:r>
          <w:tab/>
        </w:r>
      </w:ins>
      <w:ins w:id="730" w:author="Ericsson - Before RAN2#116bis" w:date="2021-12-01T16:56:00Z">
        <w:r w:rsidR="00FB6A1E">
          <w:tab/>
        </w:r>
        <w:r w:rsidR="00FB6A1E">
          <w:tab/>
        </w:r>
        <w:r w:rsidR="00FB6A1E">
          <w:tab/>
        </w:r>
      </w:ins>
      <w:ins w:id="731" w:author="Ericsson - Before RAN2#116bis" w:date="2021-12-01T16:36:00Z">
        <w:r w:rsidR="006716BD" w:rsidRPr="00E0017B">
          <w:t>FeatureCombination</w:t>
        </w:r>
      </w:ins>
      <w:ins w:id="732" w:author="Ericsson - Before RAN2#116bis" w:date="2021-12-01T16:51:00Z">
        <w:r>
          <w:t>-r17</w:t>
        </w:r>
        <w:r>
          <w:tab/>
        </w:r>
        <w:r>
          <w:tab/>
        </w:r>
        <w:r>
          <w:tab/>
        </w:r>
        <w:r>
          <w:tab/>
        </w:r>
      </w:ins>
      <w:ins w:id="733" w:author="Ericsson - Before RAN2#116bis" w:date="2021-12-01T16:56:00Z">
        <w:r w:rsidR="00782FAF">
          <w:tab/>
        </w:r>
        <w:r w:rsidR="00782FAF">
          <w:tab/>
        </w:r>
        <w:r w:rsidR="00782FAF">
          <w:tab/>
        </w:r>
      </w:ins>
      <w:ins w:id="734" w:author="Ericsson - Before RAN2#116bis" w:date="2021-12-01T16:36:00Z">
        <w:r w:rsidR="006716BD" w:rsidRPr="00AF336E">
          <w:rPr>
            <w:color w:val="993366"/>
          </w:rPr>
          <w:t>OPTIONAL</w:t>
        </w:r>
      </w:ins>
    </w:p>
    <w:p w14:paraId="72F53DAD" w14:textId="77777777" w:rsidR="006716BD" w:rsidRDefault="006716BD" w:rsidP="006716BD">
      <w:pPr>
        <w:pStyle w:val="PL"/>
        <w:rPr>
          <w:ins w:id="735" w:author="Ericsson - Before RAN2#116bis" w:date="2021-12-01T16:36:00Z"/>
        </w:rPr>
      </w:pPr>
      <w:ins w:id="736" w:author="Ericsson - Before RAN2#116bis" w:date="2021-12-01T16:36:00Z">
        <w:r>
          <w:t>}</w:t>
        </w:r>
      </w:ins>
    </w:p>
    <w:p w14:paraId="38B8A962" w14:textId="77777777" w:rsidR="007C7DAE" w:rsidRPr="009C7017" w:rsidRDefault="007C7DAE" w:rsidP="00BC41EA">
      <w:pPr>
        <w:pStyle w:val="PL"/>
      </w:pPr>
    </w:p>
    <w:p w14:paraId="012E3853" w14:textId="77777777" w:rsidR="00BC41EA" w:rsidRPr="009C7017" w:rsidRDefault="00BC41EA" w:rsidP="00BC41EA">
      <w:pPr>
        <w:pStyle w:val="PL"/>
      </w:pPr>
    </w:p>
    <w:p w14:paraId="6533679F" w14:textId="77777777" w:rsidR="00BC41EA" w:rsidRPr="009C7017" w:rsidRDefault="00BC41EA" w:rsidP="00BC41EA">
      <w:pPr>
        <w:pStyle w:val="PL"/>
        <w:rPr>
          <w:color w:val="808080"/>
        </w:rPr>
      </w:pPr>
      <w:r w:rsidRPr="009C7017">
        <w:rPr>
          <w:color w:val="808080"/>
        </w:rPr>
        <w:t>-- TAG-RACH-CONFIGCOMMON-STOP</w:t>
      </w:r>
    </w:p>
    <w:p w14:paraId="001B23B2" w14:textId="77777777" w:rsidR="00BC41EA" w:rsidRPr="009C7017" w:rsidRDefault="00BC41EA" w:rsidP="00BC41EA">
      <w:pPr>
        <w:pStyle w:val="PL"/>
        <w:rPr>
          <w:color w:val="808080"/>
        </w:rPr>
      </w:pPr>
      <w:r w:rsidRPr="009C7017">
        <w:rPr>
          <w:color w:val="808080"/>
        </w:rPr>
        <w:t>-- ASN1STOP</w:t>
      </w:r>
    </w:p>
    <w:p w14:paraId="2C3515F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10EBC4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B9793D3" w14:textId="77777777" w:rsidR="00BC41EA" w:rsidRPr="009C7017" w:rsidRDefault="00BC41EA" w:rsidP="000E576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2210BC" w14:paraId="54608AD4" w14:textId="77777777" w:rsidTr="000E5764">
        <w:trPr>
          <w:ins w:id="737" w:author="Ericsson - Before RAN2#116bis" w:date="2021-12-01T16:54:00Z"/>
        </w:trPr>
        <w:tc>
          <w:tcPr>
            <w:tcW w:w="14173" w:type="dxa"/>
            <w:tcBorders>
              <w:top w:val="single" w:sz="4" w:space="0" w:color="auto"/>
              <w:left w:val="single" w:sz="4" w:space="0" w:color="auto"/>
              <w:bottom w:val="single" w:sz="4" w:space="0" w:color="auto"/>
              <w:right w:val="single" w:sz="4" w:space="0" w:color="auto"/>
            </w:tcBorders>
          </w:tcPr>
          <w:p w14:paraId="2E2B002D" w14:textId="657EBCEB" w:rsidR="002210BC" w:rsidRDefault="002210BC" w:rsidP="000E5764">
            <w:pPr>
              <w:pStyle w:val="TAL"/>
              <w:rPr>
                <w:ins w:id="738" w:author="Ericsson - Before RAN2#116bis" w:date="2021-12-01T16:54:00Z"/>
                <w:szCs w:val="22"/>
                <w:lang w:val="sv-SE" w:eastAsia="sv-SE"/>
              </w:rPr>
            </w:pPr>
            <w:ins w:id="739" w:author="Ericsson - Before RAN2#116bis" w:date="2021-12-01T16:54:00Z">
              <w:r>
                <w:rPr>
                  <w:b/>
                  <w:i/>
                  <w:szCs w:val="22"/>
                  <w:lang w:val="sv-SE" w:eastAsia="sv-SE"/>
                </w:rPr>
                <w:t>featureCombination</w:t>
              </w:r>
            </w:ins>
          </w:p>
          <w:p w14:paraId="42B27C8A" w14:textId="77EF0A05" w:rsidR="002210BC" w:rsidRDefault="008A0557" w:rsidP="000E5764">
            <w:pPr>
              <w:pStyle w:val="TAL"/>
              <w:rPr>
                <w:ins w:id="740" w:author="Ericsson - Before RAN2#116bis" w:date="2021-12-01T16:54:00Z"/>
                <w:b/>
                <w:i/>
                <w:szCs w:val="22"/>
                <w:lang w:val="sv-SE" w:eastAsia="sv-SE"/>
              </w:rPr>
            </w:pPr>
            <w:ins w:id="741" w:author="Ericsson - Before RAN2#116bis" w:date="2021-12-03T08:40:00Z">
              <w:r w:rsidRPr="008A0557">
                <w:rPr>
                  <w:szCs w:val="22"/>
                  <w:lang w:val="sv-SE" w:eastAsia="sv-SE"/>
                </w:rPr>
                <w:t>Indicates the feature combinations for which this RACH configuration applies</w:t>
              </w:r>
            </w:ins>
            <w:ins w:id="742" w:author="Ericsson - Before RAN2#116bis" w:date="2021-12-01T16:54:00Z">
              <w:r w:rsidR="002210BC">
                <w:rPr>
                  <w:szCs w:val="22"/>
                  <w:lang w:val="sv-SE" w:eastAsia="sv-SE"/>
                </w:rPr>
                <w:t>.</w:t>
              </w:r>
            </w:ins>
          </w:p>
        </w:tc>
      </w:tr>
      <w:tr w:rsidR="00BC41EA" w:rsidRPr="009C7017" w14:paraId="18D0C9C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59B33B" w14:textId="77777777" w:rsidR="00BC41EA" w:rsidRPr="009C7017" w:rsidRDefault="00BC41EA" w:rsidP="000E5764">
            <w:pPr>
              <w:pStyle w:val="TAL"/>
              <w:rPr>
                <w:szCs w:val="22"/>
                <w:lang w:eastAsia="sv-SE"/>
              </w:rPr>
            </w:pPr>
            <w:r w:rsidRPr="009C7017">
              <w:rPr>
                <w:b/>
                <w:i/>
                <w:szCs w:val="22"/>
                <w:lang w:eastAsia="sv-SE"/>
              </w:rPr>
              <w:t>messagePowerOffsetGroupB</w:t>
            </w:r>
          </w:p>
          <w:p w14:paraId="353DA431" w14:textId="77777777" w:rsidR="00BC41EA" w:rsidRPr="009C7017" w:rsidRDefault="00BC41EA" w:rsidP="000E576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BC41EA" w:rsidRPr="009C7017" w14:paraId="383A72F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D90F24" w14:textId="77777777" w:rsidR="00BC41EA" w:rsidRPr="009C7017" w:rsidRDefault="00BC41EA" w:rsidP="000E5764">
            <w:pPr>
              <w:pStyle w:val="TAL"/>
              <w:rPr>
                <w:szCs w:val="22"/>
                <w:lang w:eastAsia="sv-SE"/>
              </w:rPr>
            </w:pPr>
            <w:r w:rsidRPr="009C7017">
              <w:rPr>
                <w:b/>
                <w:i/>
                <w:szCs w:val="22"/>
                <w:lang w:eastAsia="sv-SE"/>
              </w:rPr>
              <w:t>msg1-SubcarrierSpacing</w:t>
            </w:r>
          </w:p>
          <w:p w14:paraId="4E268EA0" w14:textId="77777777" w:rsidR="00BC41EA" w:rsidRPr="009C7017" w:rsidRDefault="00BC41EA" w:rsidP="000E576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 Table 6.3.3.1-2, Table 6.3.3.2-2 and Table 6.3.3.2-3,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BC41EA" w:rsidRPr="009C7017" w14:paraId="0874DDC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58EAE2" w14:textId="77777777" w:rsidR="00BC41EA" w:rsidRPr="009C7017" w:rsidRDefault="00BC41EA" w:rsidP="000E5764">
            <w:pPr>
              <w:pStyle w:val="TAL"/>
              <w:rPr>
                <w:szCs w:val="22"/>
                <w:lang w:eastAsia="sv-SE"/>
              </w:rPr>
            </w:pPr>
            <w:r w:rsidRPr="009C7017">
              <w:rPr>
                <w:b/>
                <w:i/>
                <w:szCs w:val="22"/>
                <w:lang w:eastAsia="sv-SE"/>
              </w:rPr>
              <w:t>msg3-transformPrecoder</w:t>
            </w:r>
          </w:p>
          <w:p w14:paraId="2F37BDB0" w14:textId="77777777" w:rsidR="00BC41EA" w:rsidRPr="009C7017" w:rsidRDefault="00BC41EA" w:rsidP="000E576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BC41EA" w:rsidRPr="009C7017" w14:paraId="32AD23E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66C26A2" w14:textId="77777777" w:rsidR="00BC41EA" w:rsidRPr="009C7017" w:rsidRDefault="00BC41EA" w:rsidP="000E5764">
            <w:pPr>
              <w:pStyle w:val="TAL"/>
              <w:rPr>
                <w:szCs w:val="22"/>
                <w:lang w:eastAsia="sv-SE"/>
              </w:rPr>
            </w:pPr>
            <w:r w:rsidRPr="009C7017">
              <w:rPr>
                <w:b/>
                <w:i/>
                <w:szCs w:val="22"/>
                <w:lang w:eastAsia="sv-SE"/>
              </w:rPr>
              <w:t>numberOfRA-PreamblesGroupA</w:t>
            </w:r>
          </w:p>
          <w:p w14:paraId="7E12CF71" w14:textId="77777777" w:rsidR="00BC41EA" w:rsidRPr="009C7017" w:rsidRDefault="00BC41EA" w:rsidP="000E576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BC41EA" w:rsidRPr="009C7017" w14:paraId="14B9FD3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472684" w14:textId="77777777" w:rsidR="00BC41EA" w:rsidRPr="009C7017" w:rsidRDefault="00BC41EA" w:rsidP="000E5764">
            <w:pPr>
              <w:pStyle w:val="TAL"/>
              <w:rPr>
                <w:szCs w:val="22"/>
                <w:lang w:eastAsia="sv-SE"/>
              </w:rPr>
            </w:pPr>
            <w:r w:rsidRPr="009C7017">
              <w:rPr>
                <w:b/>
                <w:i/>
                <w:szCs w:val="22"/>
                <w:lang w:eastAsia="sv-SE"/>
              </w:rPr>
              <w:t>prach-RootSequenceIndex</w:t>
            </w:r>
          </w:p>
          <w:p w14:paraId="3F9D6860" w14:textId="77777777" w:rsidR="00BC41EA" w:rsidRPr="009C7017" w:rsidRDefault="00BC41EA" w:rsidP="000E576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BC41EA" w:rsidRPr="009C7017" w14:paraId="3E83F6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343F16" w14:textId="77777777" w:rsidR="00BC41EA" w:rsidRPr="009C7017" w:rsidRDefault="00BC41EA" w:rsidP="000E5764">
            <w:pPr>
              <w:pStyle w:val="TAL"/>
              <w:rPr>
                <w:szCs w:val="22"/>
                <w:lang w:eastAsia="sv-SE"/>
              </w:rPr>
            </w:pPr>
            <w:r w:rsidRPr="009C7017">
              <w:rPr>
                <w:b/>
                <w:i/>
                <w:szCs w:val="22"/>
                <w:lang w:eastAsia="sv-SE"/>
              </w:rPr>
              <w:t>ra-ContentionResolutionTimer</w:t>
            </w:r>
          </w:p>
          <w:p w14:paraId="7564FE7D" w14:textId="77777777" w:rsidR="00BC41EA" w:rsidRPr="009C7017" w:rsidRDefault="00BC41EA" w:rsidP="000E576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BC41EA" w:rsidRPr="009C7017" w14:paraId="08CA1EA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A3A833" w14:textId="77777777" w:rsidR="00BC41EA" w:rsidRPr="009C7017" w:rsidRDefault="00BC41EA" w:rsidP="000E5764">
            <w:pPr>
              <w:pStyle w:val="TAL"/>
              <w:rPr>
                <w:szCs w:val="22"/>
                <w:lang w:eastAsia="sv-SE"/>
              </w:rPr>
            </w:pPr>
            <w:r w:rsidRPr="009C7017">
              <w:rPr>
                <w:b/>
                <w:i/>
                <w:szCs w:val="22"/>
                <w:lang w:eastAsia="sv-SE"/>
              </w:rPr>
              <w:t>ra-Msg3SizeGroupA</w:t>
            </w:r>
          </w:p>
          <w:p w14:paraId="0C7893C8" w14:textId="77777777" w:rsidR="00BC41EA" w:rsidRPr="009C7017" w:rsidRDefault="00BC41EA" w:rsidP="000E576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BC41EA" w:rsidRPr="009C7017" w14:paraId="3A006A7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077D1B" w14:textId="77777777" w:rsidR="00BC41EA" w:rsidRPr="009C7017" w:rsidRDefault="00BC41EA" w:rsidP="000E5764">
            <w:pPr>
              <w:pStyle w:val="TAL"/>
              <w:rPr>
                <w:b/>
                <w:bCs/>
                <w:i/>
                <w:szCs w:val="22"/>
                <w:lang w:eastAsia="en-GB"/>
              </w:rPr>
            </w:pPr>
            <w:r w:rsidRPr="009C7017">
              <w:rPr>
                <w:b/>
                <w:bCs/>
                <w:i/>
                <w:szCs w:val="22"/>
                <w:lang w:eastAsia="en-GB"/>
              </w:rPr>
              <w:t>ra-Prioritization</w:t>
            </w:r>
          </w:p>
          <w:p w14:paraId="33575FBB" w14:textId="77777777" w:rsidR="00BC41EA" w:rsidRPr="009C7017" w:rsidRDefault="00BC41EA" w:rsidP="000E576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BC41EA" w:rsidRPr="009C7017" w14:paraId="4A401E5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022A48" w14:textId="77777777" w:rsidR="00BC41EA" w:rsidRPr="009C7017" w:rsidRDefault="00BC41EA" w:rsidP="000E5764">
            <w:pPr>
              <w:pStyle w:val="TAL"/>
              <w:rPr>
                <w:b/>
                <w:bCs/>
                <w:i/>
                <w:szCs w:val="22"/>
                <w:lang w:eastAsia="en-GB"/>
              </w:rPr>
            </w:pPr>
            <w:r w:rsidRPr="009C7017">
              <w:rPr>
                <w:b/>
                <w:bCs/>
                <w:i/>
                <w:szCs w:val="22"/>
                <w:lang w:eastAsia="en-GB"/>
              </w:rPr>
              <w:t>ra-PrioritizationForAI</w:t>
            </w:r>
          </w:p>
          <w:p w14:paraId="171CE313" w14:textId="77777777" w:rsidR="00BC41EA" w:rsidRPr="009C7017" w:rsidRDefault="00BC41EA" w:rsidP="000E576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BC41EA" w:rsidRPr="009C7017" w14:paraId="4454DD7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D9435B" w14:textId="77777777" w:rsidR="00BC41EA" w:rsidRPr="009C7017" w:rsidRDefault="00BC41EA" w:rsidP="000E5764">
            <w:pPr>
              <w:pStyle w:val="TAL"/>
              <w:rPr>
                <w:szCs w:val="22"/>
                <w:lang w:eastAsia="sv-SE"/>
              </w:rPr>
            </w:pPr>
            <w:r w:rsidRPr="009C7017">
              <w:rPr>
                <w:b/>
                <w:i/>
                <w:szCs w:val="22"/>
                <w:lang w:eastAsia="sv-SE"/>
              </w:rPr>
              <w:t>rach-ConfigGeneric</w:t>
            </w:r>
          </w:p>
          <w:p w14:paraId="61F9B9AC" w14:textId="77777777" w:rsidR="00BC41EA" w:rsidRPr="009C7017" w:rsidRDefault="00BC41EA" w:rsidP="000E576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ED78F2" w:rsidRPr="009C7017" w14:paraId="0E6B4C40" w14:textId="77777777" w:rsidTr="000E5764">
        <w:trPr>
          <w:ins w:id="743" w:author="Ericsson - Before RAN2#116bis" w:date="2021-12-01T16:57:00Z"/>
        </w:trPr>
        <w:tc>
          <w:tcPr>
            <w:tcW w:w="14173" w:type="dxa"/>
            <w:tcBorders>
              <w:top w:val="single" w:sz="4" w:space="0" w:color="auto"/>
              <w:left w:val="single" w:sz="4" w:space="0" w:color="auto"/>
              <w:bottom w:val="single" w:sz="4" w:space="0" w:color="auto"/>
              <w:right w:val="single" w:sz="4" w:space="0" w:color="auto"/>
            </w:tcBorders>
            <w:hideMark/>
          </w:tcPr>
          <w:p w14:paraId="7789A480" w14:textId="1DD57123" w:rsidR="00ED78F2" w:rsidRPr="009C7017" w:rsidRDefault="00ED78F2" w:rsidP="000E5764">
            <w:pPr>
              <w:pStyle w:val="TAL"/>
              <w:rPr>
                <w:ins w:id="744" w:author="Ericsson - Before RAN2#116bis" w:date="2021-12-01T16:57:00Z"/>
                <w:szCs w:val="22"/>
                <w:lang w:eastAsia="sv-SE"/>
              </w:rPr>
            </w:pPr>
            <w:ins w:id="745" w:author="Ericsson - Before RAN2#116bis" w:date="2021-12-01T16:57:00Z">
              <w:r w:rsidRPr="009C7017">
                <w:rPr>
                  <w:b/>
                  <w:i/>
                  <w:szCs w:val="22"/>
                  <w:lang w:eastAsia="sv-SE"/>
                </w:rPr>
                <w:t>rach-Config</w:t>
              </w:r>
              <w:r>
                <w:rPr>
                  <w:b/>
                  <w:i/>
                  <w:szCs w:val="22"/>
                  <w:lang w:val="sv-SE" w:eastAsia="sv-SE"/>
                </w:rPr>
                <w:t>ID</w:t>
              </w:r>
            </w:ins>
          </w:p>
          <w:p w14:paraId="7678ABFF" w14:textId="4BAA7767" w:rsidR="00ED78F2" w:rsidRPr="009C7017" w:rsidRDefault="00ED78F2" w:rsidP="000E5764">
            <w:pPr>
              <w:pStyle w:val="TAL"/>
              <w:rPr>
                <w:ins w:id="746" w:author="Ericsson - Before RAN2#116bis" w:date="2021-12-01T16:57:00Z"/>
                <w:szCs w:val="22"/>
                <w:lang w:eastAsia="sv-SE"/>
              </w:rPr>
            </w:pPr>
            <w:ins w:id="747" w:author="Ericsson - Before RAN2#116bis" w:date="2021-12-01T16:57:00Z">
              <w:r>
                <w:rPr>
                  <w:lang w:val="sv-SE" w:eastAsia="sv-SE"/>
                </w:rPr>
                <w:t xml:space="preserve">An identifier of this </w:t>
              </w:r>
              <w:r w:rsidRPr="009C7017">
                <w:rPr>
                  <w:lang w:eastAsia="sv-SE"/>
                </w:rPr>
                <w:t xml:space="preserve">RACH </w:t>
              </w:r>
              <w:r>
                <w:rPr>
                  <w:lang w:val="sv-SE" w:eastAsia="sv-SE"/>
                </w:rPr>
                <w:t>configuration</w:t>
              </w:r>
              <w:r w:rsidRPr="009C7017">
                <w:rPr>
                  <w:szCs w:val="22"/>
                  <w:lang w:eastAsia="sv-SE"/>
                </w:rPr>
                <w:t>.</w:t>
              </w:r>
            </w:ins>
          </w:p>
        </w:tc>
      </w:tr>
      <w:tr w:rsidR="00BC41EA" w:rsidRPr="009C7017" w14:paraId="1165645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6C1F4BB" w14:textId="77777777" w:rsidR="00BC41EA" w:rsidRPr="009C7017" w:rsidRDefault="00BC41EA" w:rsidP="000E5764">
            <w:pPr>
              <w:pStyle w:val="TAL"/>
              <w:rPr>
                <w:szCs w:val="22"/>
                <w:lang w:eastAsia="sv-SE"/>
              </w:rPr>
            </w:pPr>
            <w:r w:rsidRPr="009C7017">
              <w:rPr>
                <w:b/>
                <w:i/>
                <w:szCs w:val="22"/>
                <w:lang w:eastAsia="sv-SE"/>
              </w:rPr>
              <w:t>restrictedSetConfig</w:t>
            </w:r>
          </w:p>
          <w:p w14:paraId="59D6681F" w14:textId="77777777" w:rsidR="00BC41EA" w:rsidRPr="009C7017" w:rsidRDefault="00BC41EA" w:rsidP="000E5764">
            <w:pPr>
              <w:pStyle w:val="TAL"/>
              <w:rPr>
                <w:szCs w:val="22"/>
                <w:lang w:eastAsia="sv-SE"/>
              </w:rPr>
            </w:pPr>
            <w:r w:rsidRPr="009C7017">
              <w:rPr>
                <w:szCs w:val="22"/>
                <w:lang w:eastAsia="sv-SE"/>
              </w:rPr>
              <w:t>Configuration of an unrestricted set or one of two types of restricted sets, see TS 38.211 [16], clause 6.3.3.1.</w:t>
            </w:r>
          </w:p>
        </w:tc>
      </w:tr>
      <w:tr w:rsidR="00BC41EA" w:rsidRPr="009C7017" w14:paraId="25641E4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C68FAD" w14:textId="77777777" w:rsidR="00BC41EA" w:rsidRPr="009C7017" w:rsidRDefault="00BC41EA" w:rsidP="000E5764">
            <w:pPr>
              <w:pStyle w:val="TAL"/>
              <w:rPr>
                <w:szCs w:val="22"/>
                <w:lang w:eastAsia="sv-SE"/>
              </w:rPr>
            </w:pPr>
            <w:r w:rsidRPr="009C7017">
              <w:rPr>
                <w:b/>
                <w:i/>
                <w:szCs w:val="22"/>
                <w:lang w:eastAsia="sv-SE"/>
              </w:rPr>
              <w:t>rsrp-ThresholdSSB</w:t>
            </w:r>
          </w:p>
          <w:p w14:paraId="5182E3A5" w14:textId="77777777" w:rsidR="00BC41EA" w:rsidRPr="009C7017" w:rsidRDefault="00BC41EA" w:rsidP="000E576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BC41EA" w:rsidRPr="009C7017" w14:paraId="55E7263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E9CAB5" w14:textId="77777777" w:rsidR="00BC41EA" w:rsidRPr="009C7017" w:rsidRDefault="00BC41EA" w:rsidP="000E5764">
            <w:pPr>
              <w:pStyle w:val="TAL"/>
              <w:rPr>
                <w:szCs w:val="22"/>
                <w:lang w:eastAsia="sv-SE"/>
              </w:rPr>
            </w:pPr>
            <w:r w:rsidRPr="009C7017">
              <w:rPr>
                <w:b/>
                <w:i/>
                <w:szCs w:val="22"/>
                <w:lang w:eastAsia="sv-SE"/>
              </w:rPr>
              <w:t>rsrp-ThresholdSSB-SUL</w:t>
            </w:r>
          </w:p>
          <w:p w14:paraId="0012377B" w14:textId="77777777" w:rsidR="00BC41EA" w:rsidRPr="009C7017" w:rsidRDefault="00BC41EA" w:rsidP="000E576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BC41EA" w:rsidRPr="009C7017" w14:paraId="1860E66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B24FEC" w14:textId="77777777" w:rsidR="00BC41EA" w:rsidRPr="009C7017" w:rsidRDefault="00BC41EA" w:rsidP="000E5764">
            <w:pPr>
              <w:pStyle w:val="TAL"/>
              <w:rPr>
                <w:szCs w:val="22"/>
                <w:lang w:eastAsia="sv-SE"/>
              </w:rPr>
            </w:pPr>
            <w:r w:rsidRPr="009C7017">
              <w:rPr>
                <w:b/>
                <w:i/>
                <w:szCs w:val="22"/>
                <w:lang w:eastAsia="sv-SE"/>
              </w:rPr>
              <w:lastRenderedPageBreak/>
              <w:t>ssb-perRACH-OccasionAndCB-PreamblesPerSSB</w:t>
            </w:r>
          </w:p>
          <w:p w14:paraId="16B0D17A" w14:textId="77777777" w:rsidR="00BC41EA" w:rsidRPr="009C7017" w:rsidRDefault="00BC41EA" w:rsidP="000E576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BC41EA" w:rsidRPr="009C7017" w14:paraId="0C8B211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73AFEB" w14:textId="77777777" w:rsidR="00BC41EA" w:rsidRPr="009C7017" w:rsidRDefault="00BC41EA" w:rsidP="000E5764">
            <w:pPr>
              <w:pStyle w:val="TAL"/>
              <w:rPr>
                <w:szCs w:val="22"/>
                <w:lang w:eastAsia="sv-SE"/>
              </w:rPr>
            </w:pPr>
            <w:r w:rsidRPr="009C7017">
              <w:rPr>
                <w:b/>
                <w:i/>
                <w:szCs w:val="22"/>
                <w:lang w:eastAsia="sv-SE"/>
              </w:rPr>
              <w:t>totalNumberOfRA-Preambles</w:t>
            </w:r>
          </w:p>
          <w:p w14:paraId="6930B48B" w14:textId="77777777" w:rsidR="00BC41EA" w:rsidRPr="009C7017" w:rsidRDefault="00BC41EA" w:rsidP="000E576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5081857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71C49C9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3E8ECDC" w14:textId="77777777" w:rsidR="00BC41EA" w:rsidRPr="009C7017" w:rsidRDefault="00BC41EA" w:rsidP="000E576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37F39" w14:textId="77777777" w:rsidR="00BC41EA" w:rsidRPr="009C7017" w:rsidRDefault="00BC41EA" w:rsidP="000E5764">
            <w:pPr>
              <w:pStyle w:val="TAH"/>
              <w:rPr>
                <w:rFonts w:eastAsia="Calibri"/>
                <w:lang w:eastAsia="sv-SE"/>
              </w:rPr>
            </w:pPr>
            <w:r w:rsidRPr="009C7017">
              <w:rPr>
                <w:rFonts w:eastAsia="Calibri"/>
                <w:lang w:eastAsia="sv-SE"/>
              </w:rPr>
              <w:t>Explanation</w:t>
            </w:r>
          </w:p>
        </w:tc>
      </w:tr>
      <w:tr w:rsidR="00BC41EA" w:rsidRPr="009C7017" w14:paraId="00142A30"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EB89331" w14:textId="77777777" w:rsidR="00BC41EA" w:rsidRPr="009C7017" w:rsidRDefault="00BC41EA" w:rsidP="000E576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29F39126" w14:textId="77777777" w:rsidR="00BC41EA" w:rsidRPr="009C7017" w:rsidRDefault="00BC41EA" w:rsidP="000E576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BC41EA" w:rsidRPr="009C7017" w14:paraId="1249D55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0A31C93" w14:textId="77777777" w:rsidR="00BC41EA" w:rsidRPr="009C7017" w:rsidRDefault="00BC41EA" w:rsidP="000E576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C8C0288" w14:textId="77777777" w:rsidR="00BC41EA" w:rsidRPr="009C7017" w:rsidRDefault="00BC41EA" w:rsidP="000E576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BC41EA" w:rsidRPr="009C7017" w14:paraId="1327C775"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589BAA7" w14:textId="77777777" w:rsidR="00BC41EA" w:rsidRPr="009C7017" w:rsidRDefault="00BC41EA" w:rsidP="000E576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7FCA68EA" w14:textId="77777777" w:rsidR="00BC41EA" w:rsidRPr="009C7017" w:rsidRDefault="00BC41EA" w:rsidP="000E5764">
            <w:pPr>
              <w:pStyle w:val="TAL"/>
              <w:rPr>
                <w:rFonts w:eastAsia="Calibri"/>
              </w:rPr>
            </w:pPr>
            <w:r w:rsidRPr="009C7017">
              <w:t>This field is optionally present, Need R, if this BWP is the initial BWP of SpCell. Otherwise the field is absent.</w:t>
            </w:r>
          </w:p>
        </w:tc>
      </w:tr>
    </w:tbl>
    <w:p w14:paraId="781B7D16" w14:textId="77777777" w:rsidR="00BC41EA" w:rsidRPr="009C7017" w:rsidRDefault="00BC41EA" w:rsidP="00BC41EA"/>
    <w:p w14:paraId="519AADED" w14:textId="77777777" w:rsidR="00BC41EA" w:rsidRPr="009C7017" w:rsidRDefault="00BC41EA" w:rsidP="00BC41EA">
      <w:pPr>
        <w:pStyle w:val="Heading4"/>
      </w:pPr>
      <w:r w:rsidRPr="009C7017">
        <w:t>–</w:t>
      </w:r>
      <w:r w:rsidRPr="009C7017">
        <w:tab/>
      </w:r>
      <w:r w:rsidRPr="009C7017">
        <w:rPr>
          <w:i/>
          <w:noProof/>
        </w:rPr>
        <w:t>RACH-ConfigCommonTwoStepRA</w:t>
      </w:r>
    </w:p>
    <w:p w14:paraId="360F3D88" w14:textId="77777777" w:rsidR="00BC41EA" w:rsidRPr="009C7017" w:rsidRDefault="00BC41EA" w:rsidP="00BC41EA">
      <w:r w:rsidRPr="009C7017">
        <w:t xml:space="preserve">The IE </w:t>
      </w:r>
      <w:r w:rsidRPr="009C7017">
        <w:rPr>
          <w:i/>
        </w:rPr>
        <w:t>RACH-ConfigCommonTwoStepRA</w:t>
      </w:r>
      <w:r w:rsidRPr="009C7017">
        <w:t xml:space="preserve"> is used to specify cell specific 2-step random-access type parameters.</w:t>
      </w:r>
    </w:p>
    <w:p w14:paraId="01B85B7C" w14:textId="77777777" w:rsidR="00BC41EA" w:rsidRPr="009C7017" w:rsidRDefault="00BC41EA" w:rsidP="00BC41EA">
      <w:pPr>
        <w:pStyle w:val="TH"/>
      </w:pPr>
      <w:r w:rsidRPr="009C7017">
        <w:rPr>
          <w:bCs/>
          <w:i/>
          <w:iCs/>
        </w:rPr>
        <w:t>RACH-ConfigCommonTwoStepRA</w:t>
      </w:r>
      <w:r w:rsidRPr="009C7017">
        <w:t xml:space="preserve"> information element</w:t>
      </w:r>
    </w:p>
    <w:p w14:paraId="189A45B1" w14:textId="77777777" w:rsidR="00BC41EA" w:rsidRPr="009C7017" w:rsidRDefault="00BC41EA" w:rsidP="00BC41EA">
      <w:pPr>
        <w:pStyle w:val="PL"/>
        <w:rPr>
          <w:color w:val="808080"/>
        </w:rPr>
      </w:pPr>
      <w:r w:rsidRPr="009C7017">
        <w:rPr>
          <w:color w:val="808080"/>
        </w:rPr>
        <w:t>-- ASN1START</w:t>
      </w:r>
    </w:p>
    <w:p w14:paraId="71706021" w14:textId="77777777" w:rsidR="00BC41EA" w:rsidRPr="009C7017" w:rsidRDefault="00BC41EA" w:rsidP="00BC41EA">
      <w:pPr>
        <w:pStyle w:val="PL"/>
        <w:rPr>
          <w:color w:val="808080"/>
        </w:rPr>
      </w:pPr>
      <w:r w:rsidRPr="009C7017">
        <w:rPr>
          <w:color w:val="808080"/>
        </w:rPr>
        <w:t>-- TAG-RACH-CONFIGCOMMONTWOSTEPRA-START</w:t>
      </w:r>
    </w:p>
    <w:p w14:paraId="7F24D81B" w14:textId="77777777" w:rsidR="00BC41EA" w:rsidRPr="009C7017" w:rsidRDefault="00BC41EA" w:rsidP="00BC41EA">
      <w:pPr>
        <w:pStyle w:val="PL"/>
      </w:pPr>
    </w:p>
    <w:p w14:paraId="43838968" w14:textId="77777777" w:rsidR="00BC41EA" w:rsidRPr="009C7017" w:rsidRDefault="00BC41EA" w:rsidP="00BC41EA">
      <w:pPr>
        <w:pStyle w:val="PL"/>
      </w:pPr>
      <w:r w:rsidRPr="009C7017">
        <w:t xml:space="preserve">RACH-ConfigCommonTwoStepRA-r16 ::=                   </w:t>
      </w:r>
      <w:r w:rsidRPr="009C7017">
        <w:rPr>
          <w:color w:val="993366"/>
        </w:rPr>
        <w:t>SEQUENCE</w:t>
      </w:r>
      <w:r w:rsidRPr="009C7017">
        <w:t xml:space="preserve"> {</w:t>
      </w:r>
    </w:p>
    <w:p w14:paraId="283B2F87" w14:textId="77777777" w:rsidR="00BC41EA" w:rsidRPr="009C7017" w:rsidRDefault="00BC41EA" w:rsidP="00BC41EA">
      <w:pPr>
        <w:pStyle w:val="PL"/>
      </w:pPr>
      <w:r w:rsidRPr="009C7017">
        <w:t xml:space="preserve">    rach-ConfigGenericTwoStepRA-r16                      RACH-ConfigGenericTwoStepRA-r16,</w:t>
      </w:r>
    </w:p>
    <w:p w14:paraId="019B123B" w14:textId="77777777" w:rsidR="00BC41EA" w:rsidRPr="009C7017" w:rsidRDefault="00BC41EA" w:rsidP="00BC41EA">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35172026" w14:textId="77777777" w:rsidR="00BC41EA" w:rsidRPr="009C7017" w:rsidRDefault="00BC41EA" w:rsidP="00BC41EA">
      <w:pPr>
        <w:pStyle w:val="PL"/>
      </w:pPr>
      <w:r w:rsidRPr="009C7017">
        <w:t xml:space="preserve">    msgA-SSB-PerRACH-OccasionAndCB-PreamblesPerSSB-r16   </w:t>
      </w:r>
      <w:r w:rsidRPr="009C7017">
        <w:rPr>
          <w:color w:val="993366"/>
        </w:rPr>
        <w:t>CHOICE</w:t>
      </w:r>
      <w:r w:rsidRPr="009C7017">
        <w:t xml:space="preserve"> {</w:t>
      </w:r>
    </w:p>
    <w:p w14:paraId="53392CEB" w14:textId="77777777" w:rsidR="00BC41EA" w:rsidRPr="009C7017" w:rsidRDefault="00BC41EA" w:rsidP="00BC41EA">
      <w:pPr>
        <w:pStyle w:val="PL"/>
      </w:pPr>
      <w:r w:rsidRPr="009C7017">
        <w:t xml:space="preserve">        oneEighth                                            </w:t>
      </w:r>
      <w:r w:rsidRPr="009C7017">
        <w:rPr>
          <w:color w:val="993366"/>
        </w:rPr>
        <w:t>ENUMERATED</w:t>
      </w:r>
      <w:r w:rsidRPr="009C7017">
        <w:t xml:space="preserve"> {n4,n8,n12,n16,n20,n24,n28,n32,n36,n40,n44,n48,n52,n56,n60,n64},</w:t>
      </w:r>
    </w:p>
    <w:p w14:paraId="537D13EA" w14:textId="77777777" w:rsidR="00BC41EA" w:rsidRPr="009C7017" w:rsidRDefault="00BC41EA" w:rsidP="00BC41EA">
      <w:pPr>
        <w:pStyle w:val="PL"/>
      </w:pPr>
      <w:r w:rsidRPr="009C7017">
        <w:t xml:space="preserve">        oneFourth                                            </w:t>
      </w:r>
      <w:r w:rsidRPr="009C7017">
        <w:rPr>
          <w:color w:val="993366"/>
        </w:rPr>
        <w:t>ENUMERATED</w:t>
      </w:r>
      <w:r w:rsidRPr="009C7017">
        <w:t xml:space="preserve"> {n4,n8,n12,n16,n20,n24,n28,n32,n36,n40,n44,n48,n52,n56,n60,n64},</w:t>
      </w:r>
    </w:p>
    <w:p w14:paraId="0071E6C2" w14:textId="77777777" w:rsidR="00BC41EA" w:rsidRPr="009C7017" w:rsidRDefault="00BC41EA" w:rsidP="00BC41EA">
      <w:pPr>
        <w:pStyle w:val="PL"/>
      </w:pPr>
      <w:r w:rsidRPr="009C7017">
        <w:t xml:space="preserve">        oneHalf                                              </w:t>
      </w:r>
      <w:r w:rsidRPr="009C7017">
        <w:rPr>
          <w:color w:val="993366"/>
        </w:rPr>
        <w:t>ENUMERATED</w:t>
      </w:r>
      <w:r w:rsidRPr="009C7017">
        <w:t xml:space="preserve"> {n4,n8,n12,n16,n20,n24,n28,n32,n36,n40,n44,n48,n52,n56,n60,n64},</w:t>
      </w:r>
    </w:p>
    <w:p w14:paraId="2CAE3F6C" w14:textId="77777777" w:rsidR="00BC41EA" w:rsidRPr="009C7017" w:rsidRDefault="00BC41EA" w:rsidP="00BC41EA">
      <w:pPr>
        <w:pStyle w:val="PL"/>
      </w:pPr>
      <w:r w:rsidRPr="009C7017">
        <w:t xml:space="preserve">        one                                                  </w:t>
      </w:r>
      <w:r w:rsidRPr="009C7017">
        <w:rPr>
          <w:color w:val="993366"/>
        </w:rPr>
        <w:t>ENUMERATED</w:t>
      </w:r>
      <w:r w:rsidRPr="009C7017">
        <w:t xml:space="preserve"> {n4,n8,n12,n16,n20,n24,n28,n32,n36,n40,n44,n48,n52,n56,n60,n64},</w:t>
      </w:r>
    </w:p>
    <w:p w14:paraId="33C3ECC0" w14:textId="77777777" w:rsidR="00BC41EA" w:rsidRPr="009C7017" w:rsidRDefault="00BC41EA" w:rsidP="00BC41EA">
      <w:pPr>
        <w:pStyle w:val="PL"/>
      </w:pPr>
      <w:r w:rsidRPr="009C7017">
        <w:t xml:space="preserve">        two                                                  </w:t>
      </w:r>
      <w:r w:rsidRPr="009C7017">
        <w:rPr>
          <w:color w:val="993366"/>
        </w:rPr>
        <w:t>ENUMERATED</w:t>
      </w:r>
      <w:r w:rsidRPr="009C7017">
        <w:t xml:space="preserve"> {n4,n8,n12,n16,n20,n24,n28,n32},</w:t>
      </w:r>
    </w:p>
    <w:p w14:paraId="7E5E50E9" w14:textId="77777777" w:rsidR="00BC41EA" w:rsidRPr="009C7017" w:rsidRDefault="00BC41EA" w:rsidP="00BC41EA">
      <w:pPr>
        <w:pStyle w:val="PL"/>
      </w:pPr>
      <w:r w:rsidRPr="009C7017">
        <w:t xml:space="preserve">        four                                                 </w:t>
      </w:r>
      <w:r w:rsidRPr="009C7017">
        <w:rPr>
          <w:color w:val="993366"/>
        </w:rPr>
        <w:t>INTEGER</w:t>
      </w:r>
      <w:r w:rsidRPr="009C7017">
        <w:t xml:space="preserve"> (1..16),</w:t>
      </w:r>
    </w:p>
    <w:p w14:paraId="0352E3F6" w14:textId="77777777" w:rsidR="00BC41EA" w:rsidRPr="009C7017" w:rsidRDefault="00BC41EA" w:rsidP="00BC41EA">
      <w:pPr>
        <w:pStyle w:val="PL"/>
      </w:pPr>
      <w:r w:rsidRPr="009C7017">
        <w:t xml:space="preserve">        eight                                                </w:t>
      </w:r>
      <w:r w:rsidRPr="009C7017">
        <w:rPr>
          <w:color w:val="993366"/>
        </w:rPr>
        <w:t>INTEGER</w:t>
      </w:r>
      <w:r w:rsidRPr="009C7017">
        <w:t xml:space="preserve"> (1..8),</w:t>
      </w:r>
    </w:p>
    <w:p w14:paraId="1E00000E" w14:textId="77777777" w:rsidR="00BC41EA" w:rsidRPr="009C7017" w:rsidRDefault="00BC41EA" w:rsidP="00BC41EA">
      <w:pPr>
        <w:pStyle w:val="PL"/>
      </w:pPr>
      <w:r w:rsidRPr="009C7017">
        <w:t xml:space="preserve">        sixteen                                              </w:t>
      </w:r>
      <w:r w:rsidRPr="009C7017">
        <w:rPr>
          <w:color w:val="993366"/>
        </w:rPr>
        <w:t>INTEGER</w:t>
      </w:r>
      <w:r w:rsidRPr="009C7017">
        <w:t xml:space="preserve"> (1..4)</w:t>
      </w:r>
    </w:p>
    <w:p w14:paraId="010EC899"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F323FD8" w14:textId="77777777" w:rsidR="00BC41EA" w:rsidRPr="009C7017" w:rsidRDefault="00BC41EA" w:rsidP="00BC41EA">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5C80608" w14:textId="77777777" w:rsidR="00BC41EA" w:rsidRPr="009C7017" w:rsidRDefault="00BC41EA" w:rsidP="00BC41EA">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559C279A" w14:textId="77777777" w:rsidR="00BC41EA" w:rsidRPr="009C7017" w:rsidRDefault="00BC41EA" w:rsidP="00BC41EA">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62A81410" w14:textId="77777777" w:rsidR="00BC41EA" w:rsidRPr="009C7017" w:rsidRDefault="00BC41EA" w:rsidP="00BC41EA">
      <w:pPr>
        <w:pStyle w:val="PL"/>
      </w:pPr>
      <w:r w:rsidRPr="009C7017">
        <w:t xml:space="preserve">    msgA-PRACH-RootSequenceIndex-r16                     </w:t>
      </w:r>
      <w:r w:rsidRPr="009C7017">
        <w:rPr>
          <w:color w:val="993366"/>
        </w:rPr>
        <w:t>CHOICE</w:t>
      </w:r>
      <w:r w:rsidRPr="009C7017">
        <w:t xml:space="preserve"> {</w:t>
      </w:r>
    </w:p>
    <w:p w14:paraId="651690D6" w14:textId="77777777" w:rsidR="00BC41EA" w:rsidRPr="009C7017" w:rsidRDefault="00BC41EA" w:rsidP="00BC41EA">
      <w:pPr>
        <w:pStyle w:val="PL"/>
      </w:pPr>
      <w:r w:rsidRPr="009C7017">
        <w:t xml:space="preserve">        l839                                                 </w:t>
      </w:r>
      <w:r w:rsidRPr="009C7017">
        <w:rPr>
          <w:color w:val="993366"/>
        </w:rPr>
        <w:t>INTEGER</w:t>
      </w:r>
      <w:r w:rsidRPr="009C7017">
        <w:t xml:space="preserve"> (0..837),</w:t>
      </w:r>
    </w:p>
    <w:p w14:paraId="2DBF5894" w14:textId="77777777" w:rsidR="00BC41EA" w:rsidRPr="009C7017" w:rsidRDefault="00BC41EA" w:rsidP="00BC41EA">
      <w:pPr>
        <w:pStyle w:val="PL"/>
      </w:pPr>
      <w:r w:rsidRPr="009C7017">
        <w:t xml:space="preserve">        l139                                                 </w:t>
      </w:r>
      <w:r w:rsidRPr="009C7017">
        <w:rPr>
          <w:color w:val="993366"/>
        </w:rPr>
        <w:t>INTEGER</w:t>
      </w:r>
      <w:r w:rsidRPr="009C7017">
        <w:t xml:space="preserve"> (0..137),</w:t>
      </w:r>
    </w:p>
    <w:p w14:paraId="20B602C1" w14:textId="77777777" w:rsidR="00BC41EA" w:rsidRPr="009C7017" w:rsidRDefault="00BC41EA" w:rsidP="00BC41EA">
      <w:pPr>
        <w:pStyle w:val="PL"/>
      </w:pPr>
      <w:r w:rsidRPr="009C7017">
        <w:t xml:space="preserve">        l571                                                 </w:t>
      </w:r>
      <w:r w:rsidRPr="009C7017">
        <w:rPr>
          <w:color w:val="993366"/>
        </w:rPr>
        <w:t>INTEGER</w:t>
      </w:r>
      <w:r w:rsidRPr="009C7017">
        <w:t xml:space="preserve"> (0..569),</w:t>
      </w:r>
    </w:p>
    <w:p w14:paraId="0194698E" w14:textId="77777777" w:rsidR="00BC41EA" w:rsidRPr="009C7017" w:rsidRDefault="00BC41EA" w:rsidP="00BC41EA">
      <w:pPr>
        <w:pStyle w:val="PL"/>
      </w:pPr>
      <w:r w:rsidRPr="009C7017">
        <w:t xml:space="preserve">        l1151                                                </w:t>
      </w:r>
      <w:r w:rsidRPr="009C7017">
        <w:rPr>
          <w:color w:val="993366"/>
        </w:rPr>
        <w:t>INTEGER</w:t>
      </w:r>
      <w:r w:rsidRPr="009C7017">
        <w:t xml:space="preserve"> (0..1149)</w:t>
      </w:r>
    </w:p>
    <w:p w14:paraId="35A20BFB" w14:textId="77777777" w:rsidR="00BC41EA" w:rsidRPr="009C7017" w:rsidRDefault="00BC41EA" w:rsidP="00BC41EA">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2StepOnly</w:t>
      </w:r>
    </w:p>
    <w:p w14:paraId="24B27A26" w14:textId="77777777" w:rsidR="00BC41EA" w:rsidRPr="009C7017" w:rsidRDefault="00BC41EA" w:rsidP="00BC41EA">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E04BA33" w14:textId="77777777" w:rsidR="00BC41EA" w:rsidRPr="009C7017" w:rsidRDefault="00BC41EA" w:rsidP="00BC41EA">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466831C9" w14:textId="77777777" w:rsidR="00BC41EA" w:rsidRPr="009C7017" w:rsidRDefault="00BC41EA" w:rsidP="00BC41EA">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64ABE38" w14:textId="77777777" w:rsidR="00BC41EA" w:rsidRPr="009C7017" w:rsidRDefault="00BC41EA" w:rsidP="00BC41EA">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1C7027CA" w14:textId="77777777" w:rsidR="00BC41EA" w:rsidRPr="009C7017" w:rsidRDefault="00BC41EA" w:rsidP="00BC41EA">
      <w:pPr>
        <w:pStyle w:val="PL"/>
      </w:pPr>
      <w:r w:rsidRPr="009C7017">
        <w:t xml:space="preserve">    msgA-RestrictedSetConfig-r16                         </w:t>
      </w:r>
      <w:r w:rsidRPr="009C7017">
        <w:rPr>
          <w:color w:val="993366"/>
        </w:rPr>
        <w:t>ENUMERATED</w:t>
      </w:r>
      <w:r w:rsidRPr="009C7017">
        <w:t xml:space="preserve"> {unrestrictedSet, restrictedSetTypeA,</w:t>
      </w:r>
    </w:p>
    <w:p w14:paraId="15B321C3" w14:textId="77777777" w:rsidR="00BC41EA" w:rsidRPr="009C7017" w:rsidRDefault="00BC41EA" w:rsidP="00BC41EA">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14230438" w14:textId="77777777" w:rsidR="00BC41EA" w:rsidRPr="009C7017" w:rsidRDefault="00BC41EA" w:rsidP="00BC41EA">
      <w:pPr>
        <w:pStyle w:val="PL"/>
      </w:pPr>
      <w:r w:rsidRPr="009C7017">
        <w:t xml:space="preserve">    ra-PrioritizationForAccessIdentityTwoStep-r16        </w:t>
      </w:r>
      <w:r w:rsidRPr="009C7017">
        <w:rPr>
          <w:color w:val="993366"/>
        </w:rPr>
        <w:t>SEQUENCE</w:t>
      </w:r>
      <w:r w:rsidRPr="009C7017">
        <w:t xml:space="preserve"> {</w:t>
      </w:r>
    </w:p>
    <w:p w14:paraId="1E658BAC" w14:textId="77777777" w:rsidR="00BC41EA" w:rsidRPr="009C7017" w:rsidRDefault="00BC41EA" w:rsidP="00BC41EA">
      <w:pPr>
        <w:pStyle w:val="PL"/>
      </w:pPr>
      <w:r w:rsidRPr="009C7017">
        <w:t xml:space="preserve">        ra-Prioritization-r16                                RA-Prioritization,</w:t>
      </w:r>
    </w:p>
    <w:p w14:paraId="38AC0938" w14:textId="77777777" w:rsidR="00BC41EA" w:rsidRPr="009C7017" w:rsidRDefault="00BC41EA" w:rsidP="00BC41EA">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AEA8AFA"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52E2664C" w14:textId="77777777" w:rsidR="00BC41EA" w:rsidRPr="009C7017" w:rsidRDefault="00BC41EA" w:rsidP="00BC41EA">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EB65A0C" w14:textId="0266124C" w:rsidR="00A04166" w:rsidRDefault="00BC41EA" w:rsidP="00A04166">
      <w:pPr>
        <w:pStyle w:val="PL"/>
        <w:rPr>
          <w:ins w:id="748" w:author="Ericsson - Before RAN2#116bis" w:date="2021-12-01T17:06:00Z"/>
        </w:rPr>
      </w:pPr>
      <w:r w:rsidRPr="009C7017">
        <w:t xml:space="preserve">    ...</w:t>
      </w:r>
      <w:ins w:id="749" w:author="Ericsson - Before RAN2#116bis" w:date="2021-12-01T17:06:00Z">
        <w:r w:rsidR="00A04166">
          <w:t>,</w:t>
        </w:r>
      </w:ins>
    </w:p>
    <w:p w14:paraId="04A94864" w14:textId="77777777" w:rsidR="00A04166" w:rsidRDefault="00A04166" w:rsidP="00A04166">
      <w:pPr>
        <w:pStyle w:val="PL"/>
        <w:rPr>
          <w:ins w:id="750" w:author="Ericsson - Before RAN2#116bis" w:date="2021-12-01T17:06:00Z"/>
        </w:rPr>
      </w:pPr>
      <w:ins w:id="751" w:author="Ericsson - Before RAN2#116bis" w:date="2021-12-01T17:06:00Z">
        <w:r>
          <w:tab/>
          <w:t>[[</w:t>
        </w:r>
      </w:ins>
    </w:p>
    <w:p w14:paraId="6D4AE97C" w14:textId="77777777" w:rsidR="00A04166" w:rsidRDefault="00A04166" w:rsidP="00A04166">
      <w:pPr>
        <w:pStyle w:val="PL"/>
        <w:rPr>
          <w:ins w:id="752" w:author="Ericsson - Before RAN2#116bis" w:date="2021-12-01T17:06:00Z"/>
        </w:rPr>
      </w:pPr>
      <w:ins w:id="753" w:author="Ericsson - Before RAN2#116bis" w:date="2021-12-01T17:06:00Z">
        <w:r>
          <w:tab/>
        </w:r>
        <w:r>
          <w:tab/>
        </w:r>
      </w:ins>
      <w:ins w:id="754" w:author="Ericsson - Before RAN2#116bis" w:date="2021-12-01T17:09:00Z">
        <w:r>
          <w:t>featureCombinationPreambles</w:t>
        </w:r>
      </w:ins>
      <w:ins w:id="755" w:author="Ericsson - Before RAN2#116bis" w:date="2021-12-01T17:06:00Z">
        <w:r>
          <w:t>-r17</w:t>
        </w:r>
        <w:r>
          <w:tab/>
        </w:r>
        <w:r>
          <w:tab/>
        </w:r>
        <w:r w:rsidRPr="000C1949">
          <w:rPr>
            <w:color w:val="993366"/>
          </w:rPr>
          <w:t>SEQUENCE</w:t>
        </w:r>
        <w:r w:rsidRPr="000C1949">
          <w:t xml:space="preserve"> (SIZE(1..</w:t>
        </w:r>
        <w:r>
          <w:t>FFS</w:t>
        </w:r>
        <w:r w:rsidRPr="000C1949">
          <w:t xml:space="preserve">)) </w:t>
        </w:r>
        <w:r w:rsidRPr="000C1949">
          <w:rPr>
            <w:color w:val="993366"/>
          </w:rPr>
          <w:t>OF</w:t>
        </w:r>
        <w:r w:rsidRPr="000C1949">
          <w:t xml:space="preserve"> </w:t>
        </w:r>
      </w:ins>
      <w:ins w:id="756" w:author="Ericsson - Before RAN2#116bis" w:date="2021-12-01T17:10:00Z">
        <w:r>
          <w:t>FeatureCombinationPreambles-r17</w:t>
        </w:r>
      </w:ins>
      <w:ins w:id="757" w:author="Ericsson - Before RAN2#116bis" w:date="2021-12-01T17:06:00Z">
        <w:r>
          <w:tab/>
        </w:r>
        <w:r>
          <w:tab/>
        </w:r>
        <w:r>
          <w:tab/>
        </w:r>
        <w:r>
          <w:rPr>
            <w:color w:val="993366"/>
          </w:rPr>
          <w:t>OP</w:t>
        </w:r>
        <w:r w:rsidRPr="0051433F">
          <w:rPr>
            <w:color w:val="993366"/>
          </w:rPr>
          <w:t>TIONAL</w:t>
        </w:r>
      </w:ins>
      <w:ins w:id="758" w:author="Ericsson - Before RAN2#116bis" w:date="2021-12-01T17:10:00Z">
        <w:r>
          <w:rPr>
            <w:color w:val="993366"/>
          </w:rPr>
          <w:tab/>
        </w:r>
        <w:r>
          <w:rPr>
            <w:color w:val="993366"/>
          </w:rPr>
          <w:tab/>
        </w:r>
        <w:r>
          <w:rPr>
            <w:color w:val="993366"/>
          </w:rPr>
          <w:tab/>
          <w:t>-- Need R</w:t>
        </w:r>
      </w:ins>
    </w:p>
    <w:p w14:paraId="527B4468" w14:textId="6DEC2CFC" w:rsidR="00BC41EA" w:rsidRPr="009C7017" w:rsidRDefault="00A04166" w:rsidP="00A04166">
      <w:pPr>
        <w:pStyle w:val="PL"/>
      </w:pPr>
      <w:ins w:id="759" w:author="Ericsson - Before RAN2#116bis" w:date="2021-12-01T17:06:00Z">
        <w:r>
          <w:tab/>
          <w:t>]]</w:t>
        </w:r>
      </w:ins>
    </w:p>
    <w:p w14:paraId="5DFC189B" w14:textId="77777777" w:rsidR="00BC41EA" w:rsidRPr="009C7017" w:rsidRDefault="00BC41EA" w:rsidP="00BC41EA">
      <w:pPr>
        <w:pStyle w:val="PL"/>
      </w:pPr>
      <w:r w:rsidRPr="009C7017">
        <w:t>}</w:t>
      </w:r>
    </w:p>
    <w:p w14:paraId="2B48CF72" w14:textId="77777777" w:rsidR="00BC41EA" w:rsidRPr="009C7017" w:rsidRDefault="00BC41EA" w:rsidP="00BC41EA">
      <w:pPr>
        <w:pStyle w:val="PL"/>
      </w:pPr>
    </w:p>
    <w:p w14:paraId="234B19CA" w14:textId="77777777" w:rsidR="00BC41EA" w:rsidRPr="009C7017" w:rsidRDefault="00BC41EA" w:rsidP="00BC41EA">
      <w:pPr>
        <w:pStyle w:val="PL"/>
      </w:pPr>
      <w:r w:rsidRPr="009C7017">
        <w:t xml:space="preserve">GroupB-ConfiguredTwoStepRA-r16 ::=                       </w:t>
      </w:r>
      <w:r w:rsidRPr="009C7017">
        <w:rPr>
          <w:color w:val="993366"/>
        </w:rPr>
        <w:t>SEQUENCE</w:t>
      </w:r>
      <w:r w:rsidRPr="009C7017">
        <w:t xml:space="preserve"> {</w:t>
      </w:r>
    </w:p>
    <w:p w14:paraId="132917E7" w14:textId="77777777" w:rsidR="00BC41EA" w:rsidRPr="009C7017" w:rsidRDefault="00BC41EA" w:rsidP="00BC41EA">
      <w:pPr>
        <w:pStyle w:val="PL"/>
      </w:pPr>
      <w:r w:rsidRPr="009C7017">
        <w:t xml:space="preserve">    ra-MsgA-SizeGroupA                                   </w:t>
      </w:r>
      <w:r w:rsidRPr="009C7017">
        <w:rPr>
          <w:color w:val="993366"/>
        </w:rPr>
        <w:t>ENUMERATED</w:t>
      </w:r>
      <w:r w:rsidRPr="009C7017">
        <w:t xml:space="preserve"> {b56, b144, b208, b256, b282, b480, b640, b800,</w:t>
      </w:r>
    </w:p>
    <w:p w14:paraId="2A86B144" w14:textId="77777777" w:rsidR="00BC41EA" w:rsidRPr="009C7017" w:rsidRDefault="00BC41EA" w:rsidP="00BC41EA">
      <w:pPr>
        <w:pStyle w:val="PL"/>
      </w:pPr>
      <w:r w:rsidRPr="009C7017">
        <w:t xml:space="preserve">                                                                     b1000, b72, spare6, spare5, spare4, spare3, spare2, spare1},</w:t>
      </w:r>
    </w:p>
    <w:p w14:paraId="0C4B47F6" w14:textId="77777777" w:rsidR="00BC41EA" w:rsidRPr="009C7017" w:rsidRDefault="00BC41EA" w:rsidP="00BC41EA">
      <w:pPr>
        <w:pStyle w:val="PL"/>
      </w:pPr>
      <w:r w:rsidRPr="009C7017">
        <w:t xml:space="preserve">    messagePowerOffsetGroupB                             </w:t>
      </w:r>
      <w:r w:rsidRPr="009C7017">
        <w:rPr>
          <w:color w:val="993366"/>
        </w:rPr>
        <w:t>ENUMERATED</w:t>
      </w:r>
      <w:r w:rsidRPr="009C7017">
        <w:t xml:space="preserve"> {minusinfinity, dB0, dB5, dB8, dB10, dB12, dB15, dB18},</w:t>
      </w:r>
    </w:p>
    <w:p w14:paraId="3F145C11" w14:textId="77777777" w:rsidR="00BC41EA" w:rsidRPr="009C7017" w:rsidRDefault="00BC41EA" w:rsidP="00BC41EA">
      <w:pPr>
        <w:pStyle w:val="PL"/>
      </w:pPr>
      <w:r w:rsidRPr="009C7017">
        <w:t xml:space="preserve">    numberOfRA-PreamblesGroupA                           </w:t>
      </w:r>
      <w:r w:rsidRPr="009C7017">
        <w:rPr>
          <w:color w:val="993366"/>
        </w:rPr>
        <w:t>INTEGER</w:t>
      </w:r>
      <w:r w:rsidRPr="009C7017">
        <w:t xml:space="preserve"> (1..64)</w:t>
      </w:r>
    </w:p>
    <w:p w14:paraId="0B1CDEC2" w14:textId="77777777" w:rsidR="00BC41EA" w:rsidRPr="009C7017" w:rsidRDefault="00BC41EA" w:rsidP="00BC41EA">
      <w:pPr>
        <w:pStyle w:val="PL"/>
      </w:pPr>
      <w:r w:rsidRPr="009C7017">
        <w:t>}</w:t>
      </w:r>
    </w:p>
    <w:p w14:paraId="6D9A5F23" w14:textId="77777777" w:rsidR="00BC41EA" w:rsidRPr="009C7017" w:rsidRDefault="00BC41EA" w:rsidP="00BC41EA">
      <w:pPr>
        <w:pStyle w:val="PL"/>
      </w:pPr>
    </w:p>
    <w:p w14:paraId="5640B76D" w14:textId="77777777" w:rsidR="00BC41EA" w:rsidRPr="009C7017" w:rsidRDefault="00BC41EA" w:rsidP="00BC41EA">
      <w:pPr>
        <w:pStyle w:val="PL"/>
        <w:rPr>
          <w:color w:val="808080"/>
        </w:rPr>
      </w:pPr>
      <w:r w:rsidRPr="009C7017">
        <w:rPr>
          <w:color w:val="808080"/>
        </w:rPr>
        <w:t>-- TAG-RACH-CONFIGCOMMONTWOSTEPRA-STOP</w:t>
      </w:r>
    </w:p>
    <w:p w14:paraId="0BC9B83A" w14:textId="77777777" w:rsidR="00BC41EA" w:rsidRPr="009C7017" w:rsidRDefault="00BC41EA" w:rsidP="00BC41EA">
      <w:pPr>
        <w:pStyle w:val="PL"/>
        <w:rPr>
          <w:color w:val="808080"/>
        </w:rPr>
      </w:pPr>
      <w:r w:rsidRPr="009C7017">
        <w:rPr>
          <w:color w:val="808080"/>
        </w:rPr>
        <w:t>-- ASN1STOP</w:t>
      </w:r>
    </w:p>
    <w:p w14:paraId="54AD449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76EB51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62C2AB2" w14:textId="77777777" w:rsidR="00BC41EA" w:rsidRPr="009C7017" w:rsidRDefault="00BC41EA" w:rsidP="000E576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BC41EA" w:rsidRPr="009C7017" w14:paraId="7019C99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265008" w14:textId="77777777" w:rsidR="00BC41EA" w:rsidRPr="009C7017" w:rsidRDefault="00BC41EA" w:rsidP="000E5764">
            <w:pPr>
              <w:pStyle w:val="TAL"/>
              <w:rPr>
                <w:b/>
                <w:i/>
                <w:szCs w:val="22"/>
                <w:lang w:eastAsia="sv-SE"/>
              </w:rPr>
            </w:pPr>
            <w:r w:rsidRPr="009C7017">
              <w:rPr>
                <w:b/>
                <w:i/>
                <w:szCs w:val="22"/>
                <w:lang w:eastAsia="sv-SE"/>
              </w:rPr>
              <w:t>groupB-ConfiguredTwoStepRA</w:t>
            </w:r>
          </w:p>
          <w:p w14:paraId="31D9157A" w14:textId="77777777" w:rsidR="00BC41EA" w:rsidRPr="009C7017" w:rsidRDefault="00BC41EA" w:rsidP="000E576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BC41EA" w:rsidRPr="009C7017" w14:paraId="099404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580272" w14:textId="77777777" w:rsidR="00BC41EA" w:rsidRPr="009C7017" w:rsidRDefault="00BC41EA" w:rsidP="000E5764">
            <w:pPr>
              <w:pStyle w:val="TAL"/>
              <w:rPr>
                <w:b/>
                <w:i/>
                <w:szCs w:val="22"/>
                <w:lang w:eastAsia="sv-SE"/>
              </w:rPr>
            </w:pPr>
            <w:r w:rsidRPr="009C7017">
              <w:rPr>
                <w:b/>
                <w:i/>
                <w:szCs w:val="22"/>
                <w:lang w:eastAsia="sv-SE"/>
              </w:rPr>
              <w:t>msgA-CB-PreamblesPerSSB-PerSharedRO</w:t>
            </w:r>
          </w:p>
          <w:p w14:paraId="53629FA9" w14:textId="77777777" w:rsidR="00BC41EA" w:rsidRPr="009C7017" w:rsidRDefault="00BC41EA" w:rsidP="000E576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9C7017">
              <w:rPr>
                <w:i/>
                <w:iCs/>
                <w:szCs w:val="22"/>
                <w:lang w:eastAsia="sv-SE"/>
              </w:rPr>
              <w:t>ssb-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BC41EA" w:rsidRPr="009C7017" w14:paraId="762DF48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8A7BE8" w14:textId="77777777" w:rsidR="00BC41EA" w:rsidRPr="009C7017" w:rsidRDefault="00BC41EA" w:rsidP="000E5764">
            <w:pPr>
              <w:pStyle w:val="TAL"/>
              <w:rPr>
                <w:szCs w:val="22"/>
                <w:lang w:eastAsia="sv-SE"/>
              </w:rPr>
            </w:pPr>
            <w:r w:rsidRPr="009C7017">
              <w:rPr>
                <w:b/>
                <w:i/>
                <w:szCs w:val="22"/>
                <w:lang w:eastAsia="sv-SE"/>
              </w:rPr>
              <w:t>msgA-PRACH-RootSequenceIndex</w:t>
            </w:r>
          </w:p>
          <w:p w14:paraId="71C037EA" w14:textId="77777777" w:rsidR="00BC41EA" w:rsidRPr="009C7017" w:rsidRDefault="00BC41EA" w:rsidP="000E576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BC41EA" w:rsidRPr="009C7017" w14:paraId="1335F25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0AEE3B" w14:textId="77777777" w:rsidR="00BC41EA" w:rsidRPr="009C7017" w:rsidRDefault="00BC41EA" w:rsidP="000E5764">
            <w:pPr>
              <w:pStyle w:val="TAL"/>
              <w:rPr>
                <w:b/>
                <w:i/>
                <w:szCs w:val="22"/>
                <w:lang w:eastAsia="sv-SE"/>
              </w:rPr>
            </w:pPr>
            <w:r w:rsidRPr="009C7017">
              <w:rPr>
                <w:b/>
                <w:i/>
                <w:szCs w:val="22"/>
                <w:lang w:eastAsia="sv-SE"/>
              </w:rPr>
              <w:t>msgA-RestrictedSetConfig</w:t>
            </w:r>
          </w:p>
          <w:p w14:paraId="2A622BC5" w14:textId="77777777" w:rsidR="00BC41EA" w:rsidRPr="009C7017" w:rsidRDefault="00BC41EA" w:rsidP="000E576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BC41EA" w:rsidRPr="009C7017" w14:paraId="61B602F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9EE247" w14:textId="77777777" w:rsidR="00BC41EA" w:rsidRPr="009C7017" w:rsidRDefault="00BC41EA" w:rsidP="000E5764">
            <w:pPr>
              <w:pStyle w:val="TAL"/>
              <w:rPr>
                <w:szCs w:val="22"/>
                <w:lang w:eastAsia="sv-SE"/>
              </w:rPr>
            </w:pPr>
            <w:r w:rsidRPr="009C7017">
              <w:rPr>
                <w:b/>
                <w:i/>
                <w:szCs w:val="22"/>
                <w:lang w:eastAsia="sv-SE"/>
              </w:rPr>
              <w:t>msgA-RSRP-Threshold</w:t>
            </w:r>
          </w:p>
          <w:p w14:paraId="455B7C22" w14:textId="77777777" w:rsidR="00BC41EA" w:rsidRPr="009C7017" w:rsidRDefault="00BC41EA" w:rsidP="000E576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BC41EA" w:rsidRPr="009C7017" w14:paraId="0EC8878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9D6733" w14:textId="77777777" w:rsidR="00BC41EA" w:rsidRPr="009C7017" w:rsidRDefault="00BC41EA" w:rsidP="000E5764">
            <w:pPr>
              <w:pStyle w:val="TAL"/>
              <w:rPr>
                <w:b/>
                <w:i/>
                <w:szCs w:val="22"/>
                <w:lang w:eastAsia="sv-SE"/>
              </w:rPr>
            </w:pPr>
            <w:r w:rsidRPr="009C7017">
              <w:rPr>
                <w:b/>
                <w:i/>
                <w:szCs w:val="22"/>
                <w:lang w:eastAsia="sv-SE"/>
              </w:rPr>
              <w:t>msgA-RSRP-ThresholdSSB</w:t>
            </w:r>
          </w:p>
          <w:p w14:paraId="178CC75A" w14:textId="77777777" w:rsidR="00BC41EA" w:rsidRPr="009C7017" w:rsidRDefault="00BC41EA" w:rsidP="000E576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BC41EA" w:rsidRPr="009C7017" w14:paraId="75C5B4E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046351" w14:textId="77777777" w:rsidR="00BC41EA" w:rsidRPr="009C7017" w:rsidRDefault="00BC41EA" w:rsidP="000E5764">
            <w:pPr>
              <w:pStyle w:val="TAL"/>
              <w:rPr>
                <w:szCs w:val="22"/>
                <w:lang w:eastAsia="sv-SE"/>
              </w:rPr>
            </w:pPr>
            <w:r w:rsidRPr="009C7017">
              <w:rPr>
                <w:b/>
                <w:i/>
                <w:szCs w:val="22"/>
                <w:lang w:eastAsia="sv-SE"/>
              </w:rPr>
              <w:t>msgA-SSB-PerRACH-OccasionAndCB-PreamblesPerSSB</w:t>
            </w:r>
          </w:p>
          <w:p w14:paraId="4962FE61" w14:textId="77777777" w:rsidR="00BC41EA" w:rsidRPr="009C7017" w:rsidRDefault="00BC41EA" w:rsidP="000E576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BC41EA" w:rsidRPr="009C7017" w14:paraId="63B6A90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BA6181" w14:textId="77777777" w:rsidR="00BC41EA" w:rsidRPr="009C7017" w:rsidRDefault="00BC41EA" w:rsidP="000E5764">
            <w:pPr>
              <w:pStyle w:val="TAL"/>
              <w:rPr>
                <w:b/>
                <w:i/>
                <w:szCs w:val="22"/>
                <w:lang w:eastAsia="sv-SE"/>
              </w:rPr>
            </w:pPr>
            <w:r w:rsidRPr="009C7017">
              <w:rPr>
                <w:b/>
                <w:i/>
                <w:szCs w:val="22"/>
                <w:lang w:eastAsia="sv-SE"/>
              </w:rPr>
              <w:t>msgA-SSB-SharedRO-MaskIndex</w:t>
            </w:r>
          </w:p>
          <w:p w14:paraId="553B6C4D" w14:textId="77777777" w:rsidR="00BC41EA" w:rsidRPr="009C7017" w:rsidRDefault="00BC41EA" w:rsidP="000E576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C41EA" w:rsidRPr="009C7017" w14:paraId="03B3639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7F5053" w14:textId="77777777" w:rsidR="00BC41EA" w:rsidRPr="009C7017" w:rsidRDefault="00BC41EA" w:rsidP="000E5764">
            <w:pPr>
              <w:pStyle w:val="TAL"/>
              <w:rPr>
                <w:b/>
                <w:i/>
                <w:szCs w:val="22"/>
                <w:lang w:eastAsia="sv-SE"/>
              </w:rPr>
            </w:pPr>
            <w:r w:rsidRPr="009C7017">
              <w:rPr>
                <w:b/>
                <w:i/>
                <w:szCs w:val="22"/>
                <w:lang w:eastAsia="sv-SE"/>
              </w:rPr>
              <w:t>msgA-SubcarrierSpacing</w:t>
            </w:r>
          </w:p>
          <w:p w14:paraId="3C3977BD" w14:textId="77777777" w:rsidR="00BC41EA" w:rsidRPr="009C7017" w:rsidRDefault="00BC41EA" w:rsidP="000E576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BC41EA" w:rsidRPr="009C7017" w14:paraId="3489F68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00F1E6" w14:textId="77777777" w:rsidR="00BC41EA" w:rsidRPr="009C7017" w:rsidRDefault="00BC41EA" w:rsidP="000E5764">
            <w:pPr>
              <w:pStyle w:val="TAL"/>
              <w:rPr>
                <w:szCs w:val="22"/>
                <w:lang w:eastAsia="sv-SE"/>
              </w:rPr>
            </w:pPr>
            <w:r w:rsidRPr="009C7017">
              <w:rPr>
                <w:b/>
                <w:i/>
                <w:szCs w:val="22"/>
                <w:lang w:eastAsia="sv-SE"/>
              </w:rPr>
              <w:t>msgA-TotalNumberOfRA-Preambles</w:t>
            </w:r>
          </w:p>
          <w:p w14:paraId="034CCE10" w14:textId="77777777" w:rsidR="00BC41EA" w:rsidRPr="009C7017" w:rsidRDefault="00BC41EA" w:rsidP="000E576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C41EA" w:rsidRPr="009C7017" w14:paraId="152B9404" w14:textId="77777777" w:rsidTr="000E5764">
        <w:tc>
          <w:tcPr>
            <w:tcW w:w="14173" w:type="dxa"/>
            <w:tcBorders>
              <w:top w:val="single" w:sz="4" w:space="0" w:color="auto"/>
              <w:left w:val="single" w:sz="4" w:space="0" w:color="auto"/>
              <w:bottom w:val="single" w:sz="4" w:space="0" w:color="auto"/>
              <w:right w:val="single" w:sz="4" w:space="0" w:color="auto"/>
            </w:tcBorders>
          </w:tcPr>
          <w:p w14:paraId="2BC48F04" w14:textId="77777777" w:rsidR="00BC41EA" w:rsidRPr="009C7017" w:rsidRDefault="00BC41EA" w:rsidP="000E5764">
            <w:pPr>
              <w:pStyle w:val="TAL"/>
              <w:rPr>
                <w:b/>
                <w:i/>
                <w:szCs w:val="22"/>
                <w:lang w:eastAsia="sv-SE"/>
              </w:rPr>
            </w:pPr>
            <w:r w:rsidRPr="009C7017">
              <w:rPr>
                <w:b/>
                <w:i/>
                <w:szCs w:val="22"/>
                <w:lang w:eastAsia="sv-SE"/>
              </w:rPr>
              <w:t>msgA-TransMax</w:t>
            </w:r>
          </w:p>
          <w:p w14:paraId="2EAF4660" w14:textId="77777777" w:rsidR="00BC41EA" w:rsidRPr="009C7017" w:rsidRDefault="00BC41EA" w:rsidP="000E576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C41EA" w:rsidRPr="009C7017" w14:paraId="3EE89BB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DA0757" w14:textId="77777777" w:rsidR="00BC41EA" w:rsidRPr="009C7017" w:rsidRDefault="00BC41EA" w:rsidP="000E5764">
            <w:pPr>
              <w:pStyle w:val="TAL"/>
              <w:rPr>
                <w:b/>
                <w:i/>
                <w:szCs w:val="22"/>
                <w:lang w:eastAsia="sv-SE"/>
              </w:rPr>
            </w:pPr>
            <w:r w:rsidRPr="009C7017">
              <w:rPr>
                <w:b/>
                <w:i/>
                <w:szCs w:val="22"/>
                <w:lang w:eastAsia="sv-SE"/>
              </w:rPr>
              <w:t>ra-ContentionResolutionTimer</w:t>
            </w:r>
          </w:p>
          <w:p w14:paraId="1E585CB0" w14:textId="77777777" w:rsidR="00BC41EA" w:rsidRPr="009C7017" w:rsidRDefault="00BC41EA" w:rsidP="000E576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BC41EA" w:rsidRPr="009C7017" w14:paraId="0F4EF56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CAB664B" w14:textId="77777777" w:rsidR="00BC41EA" w:rsidRPr="009C7017" w:rsidRDefault="00BC41EA" w:rsidP="000E5764">
            <w:pPr>
              <w:pStyle w:val="TAL"/>
              <w:rPr>
                <w:b/>
                <w:i/>
                <w:szCs w:val="22"/>
                <w:lang w:eastAsia="sv-SE"/>
              </w:rPr>
            </w:pPr>
            <w:r w:rsidRPr="009C7017">
              <w:rPr>
                <w:b/>
                <w:i/>
                <w:szCs w:val="22"/>
                <w:lang w:eastAsia="sv-SE"/>
              </w:rPr>
              <w:lastRenderedPageBreak/>
              <w:t>ra-Prioritization</w:t>
            </w:r>
          </w:p>
          <w:p w14:paraId="568033C5" w14:textId="77777777" w:rsidR="00BC41EA" w:rsidRPr="009C7017" w:rsidRDefault="00BC41EA" w:rsidP="000E576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BC41EA" w:rsidRPr="009C7017" w14:paraId="220FA43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28DB96" w14:textId="77777777" w:rsidR="00BC41EA" w:rsidRPr="009C7017" w:rsidRDefault="00BC41EA" w:rsidP="000E5764">
            <w:pPr>
              <w:pStyle w:val="TAL"/>
              <w:rPr>
                <w:b/>
                <w:i/>
                <w:szCs w:val="22"/>
                <w:lang w:eastAsia="sv-SE"/>
              </w:rPr>
            </w:pPr>
            <w:r w:rsidRPr="009C7017">
              <w:rPr>
                <w:b/>
                <w:i/>
                <w:szCs w:val="22"/>
                <w:lang w:eastAsia="sv-SE"/>
              </w:rPr>
              <w:t>ra-PrioritizationForAI</w:t>
            </w:r>
          </w:p>
          <w:p w14:paraId="317CF6AA" w14:textId="77777777" w:rsidR="00BC41EA" w:rsidRPr="009C7017" w:rsidRDefault="00BC41EA" w:rsidP="000E576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BC41EA" w:rsidRPr="009C7017" w14:paraId="01FA274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1A8367" w14:textId="77777777" w:rsidR="00BC41EA" w:rsidRPr="009C7017" w:rsidRDefault="00BC41EA" w:rsidP="000E5764">
            <w:pPr>
              <w:pStyle w:val="TAL"/>
              <w:rPr>
                <w:b/>
                <w:i/>
                <w:szCs w:val="22"/>
                <w:lang w:eastAsia="sv-SE"/>
              </w:rPr>
            </w:pPr>
            <w:r w:rsidRPr="009C7017">
              <w:rPr>
                <w:b/>
                <w:i/>
                <w:szCs w:val="22"/>
                <w:lang w:eastAsia="sv-SE"/>
              </w:rPr>
              <w:t>rach-ConfigGenericTwoStepRA</w:t>
            </w:r>
          </w:p>
          <w:p w14:paraId="0D2FE894" w14:textId="77777777" w:rsidR="00BC41EA" w:rsidRPr="009C7017" w:rsidRDefault="00BC41EA" w:rsidP="000E576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C2448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0A26B8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CCF366" w14:textId="77777777" w:rsidR="00BC41EA" w:rsidRPr="009C7017" w:rsidRDefault="00BC41EA" w:rsidP="000E576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BC41EA" w:rsidRPr="009C7017" w14:paraId="6862198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048504" w14:textId="77777777" w:rsidR="00BC41EA" w:rsidRPr="009C7017" w:rsidRDefault="00BC41EA" w:rsidP="000E5764">
            <w:pPr>
              <w:pStyle w:val="TAL"/>
              <w:rPr>
                <w:szCs w:val="22"/>
                <w:lang w:eastAsia="sv-SE"/>
              </w:rPr>
            </w:pPr>
            <w:r w:rsidRPr="009C7017">
              <w:rPr>
                <w:b/>
                <w:i/>
                <w:szCs w:val="22"/>
                <w:lang w:eastAsia="sv-SE"/>
              </w:rPr>
              <w:t>messagePowerOffsetGroupB</w:t>
            </w:r>
          </w:p>
          <w:p w14:paraId="126FDC46" w14:textId="77777777" w:rsidR="00BC41EA" w:rsidRPr="009C7017" w:rsidRDefault="00BC41EA" w:rsidP="000E576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BC41EA" w:rsidRPr="009C7017" w14:paraId="257AF30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67A67C7" w14:textId="77777777" w:rsidR="00BC41EA" w:rsidRPr="009C7017" w:rsidRDefault="00BC41EA" w:rsidP="000E5764">
            <w:pPr>
              <w:pStyle w:val="TAL"/>
              <w:rPr>
                <w:b/>
                <w:i/>
                <w:szCs w:val="22"/>
                <w:lang w:eastAsia="sv-SE"/>
              </w:rPr>
            </w:pPr>
            <w:r w:rsidRPr="009C7017">
              <w:rPr>
                <w:b/>
                <w:i/>
                <w:szCs w:val="22"/>
                <w:lang w:eastAsia="sv-SE"/>
              </w:rPr>
              <w:t>numberOfRA-PreamblesGroupA</w:t>
            </w:r>
          </w:p>
          <w:p w14:paraId="70EBE9F3" w14:textId="77777777" w:rsidR="00BC41EA" w:rsidRPr="009C7017" w:rsidRDefault="00BC41EA" w:rsidP="000E576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Pr="009C7017">
              <w:rPr>
                <w:i/>
                <w:lang w:eastAsia="sv-SE"/>
              </w:rPr>
              <w:t>msgA-SSB-PerRACH-OccasionAndCB-PreamblesPerSSB</w:t>
            </w:r>
            <w:r w:rsidRPr="009C7017">
              <w:rPr>
                <w:lang w:eastAsia="sv-SE"/>
              </w:rPr>
              <w:t xml:space="preserve"> or </w:t>
            </w:r>
            <w:r w:rsidRPr="009C7017">
              <w:rPr>
                <w:i/>
                <w:lang w:eastAsia="sv-SE"/>
              </w:rPr>
              <w:t>msgA-CB-PreamblesPerSSB-PerSharedRO</w:t>
            </w:r>
            <w:r w:rsidRPr="009C7017">
              <w:rPr>
                <w:lang w:eastAsia="sv-SE"/>
              </w:rPr>
              <w:t xml:space="preserve"> if configured.</w:t>
            </w:r>
          </w:p>
        </w:tc>
      </w:tr>
      <w:tr w:rsidR="00BC41EA" w:rsidRPr="009C7017" w14:paraId="450CFDF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8C96492" w14:textId="77777777" w:rsidR="00BC41EA" w:rsidRPr="009C7017" w:rsidRDefault="00BC41EA" w:rsidP="000E5764">
            <w:pPr>
              <w:pStyle w:val="TAL"/>
              <w:rPr>
                <w:b/>
                <w:i/>
                <w:szCs w:val="22"/>
                <w:lang w:eastAsia="sv-SE"/>
              </w:rPr>
            </w:pPr>
            <w:r w:rsidRPr="009C7017">
              <w:rPr>
                <w:b/>
                <w:i/>
                <w:szCs w:val="22"/>
                <w:lang w:eastAsia="sv-SE"/>
              </w:rPr>
              <w:t>ra-MsgA-SizeGroupA</w:t>
            </w:r>
          </w:p>
          <w:p w14:paraId="612434DD" w14:textId="77777777" w:rsidR="00BC41EA" w:rsidRPr="009C7017" w:rsidRDefault="00BC41EA" w:rsidP="000E576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E78CED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7461279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BA3F895" w14:textId="77777777" w:rsidR="00BC41EA" w:rsidRPr="009C7017" w:rsidRDefault="00BC41EA" w:rsidP="000E576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23DF" w14:textId="77777777" w:rsidR="00BC41EA" w:rsidRPr="009C7017" w:rsidRDefault="00BC41EA" w:rsidP="000E5764">
            <w:pPr>
              <w:pStyle w:val="TAH"/>
              <w:rPr>
                <w:rFonts w:eastAsia="Calibri"/>
                <w:lang w:eastAsia="sv-SE"/>
              </w:rPr>
            </w:pPr>
            <w:r w:rsidRPr="009C7017">
              <w:rPr>
                <w:rFonts w:eastAsia="Calibri"/>
                <w:lang w:eastAsia="sv-SE"/>
              </w:rPr>
              <w:t>Explanation</w:t>
            </w:r>
          </w:p>
        </w:tc>
      </w:tr>
      <w:tr w:rsidR="00BC41EA" w:rsidRPr="009C7017" w14:paraId="21E2B70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E39606A" w14:textId="77777777" w:rsidR="00BC41EA" w:rsidRPr="009C7017" w:rsidRDefault="00BC41EA" w:rsidP="000E576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0A34AD22" w14:textId="77777777" w:rsidR="00BC41EA" w:rsidRPr="009C7017" w:rsidRDefault="00BC41EA" w:rsidP="000E576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BC41EA" w:rsidRPr="009C7017" w14:paraId="7C8C3502"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194AB44" w14:textId="77777777" w:rsidR="00BC41EA" w:rsidRPr="009C7017" w:rsidRDefault="00BC41EA" w:rsidP="000E576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F7AFEC3" w14:textId="77777777" w:rsidR="00BC41EA" w:rsidRPr="009C7017" w:rsidRDefault="00BC41EA" w:rsidP="000E5764">
            <w:pPr>
              <w:pStyle w:val="TAL"/>
              <w:rPr>
                <w:rFonts w:eastAsia="Calibri"/>
                <w:lang w:eastAsia="sv-SE"/>
              </w:rPr>
            </w:pPr>
            <w:r w:rsidRPr="009C7017">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BC41EA" w:rsidRPr="009C7017" w14:paraId="07BD863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9DA9A72" w14:textId="77777777" w:rsidR="00BC41EA" w:rsidRPr="009C7017" w:rsidRDefault="00BC41EA" w:rsidP="000E576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4263BFAF" w14:textId="77777777" w:rsidR="00BC41EA" w:rsidRPr="009C7017" w:rsidRDefault="00BC41EA" w:rsidP="000E576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BC41EA" w:rsidRPr="009C7017" w14:paraId="4AA7767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CD316E5" w14:textId="77777777" w:rsidR="00BC41EA" w:rsidRPr="009C7017" w:rsidRDefault="00BC41EA" w:rsidP="000E576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9220F08" w14:textId="77777777" w:rsidR="00BC41EA" w:rsidRPr="009C7017" w:rsidRDefault="00BC41EA" w:rsidP="000E576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BC41EA" w:rsidRPr="009C7017" w14:paraId="4CB61930"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5782419" w14:textId="77777777" w:rsidR="00BC41EA" w:rsidRPr="009C7017" w:rsidRDefault="00BC41EA" w:rsidP="000E576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0D9266" w14:textId="77777777" w:rsidR="00BC41EA" w:rsidRPr="009C7017" w:rsidRDefault="00BC41EA" w:rsidP="000E5764">
            <w:pPr>
              <w:pStyle w:val="TAL"/>
              <w:rPr>
                <w:rFonts w:eastAsia="Calibri"/>
              </w:rPr>
            </w:pPr>
            <w:r w:rsidRPr="009C7017">
              <w:t>This field is optionally present, Need R, if this BWP is the initial BWP of SpCell. Otherwise the field is absent.</w:t>
            </w:r>
          </w:p>
        </w:tc>
      </w:tr>
    </w:tbl>
    <w:p w14:paraId="00F120E1" w14:textId="77777777" w:rsidR="00BC41EA" w:rsidRPr="009C7017" w:rsidRDefault="00BC41EA" w:rsidP="00BC41EA"/>
    <w:p w14:paraId="3D87146E" w14:textId="77777777" w:rsidR="00BC41EA" w:rsidRPr="009C7017" w:rsidRDefault="00BC41EA" w:rsidP="00BC41EA">
      <w:pPr>
        <w:pStyle w:val="Heading4"/>
        <w:rPr>
          <w:i/>
          <w:noProof/>
        </w:rPr>
      </w:pPr>
      <w:r w:rsidRPr="009C7017">
        <w:t>–</w:t>
      </w:r>
      <w:r w:rsidRPr="009C7017">
        <w:tab/>
      </w:r>
      <w:r w:rsidRPr="009C7017">
        <w:rPr>
          <w:i/>
          <w:noProof/>
        </w:rPr>
        <w:t>RACH-ConfigDedicated</w:t>
      </w:r>
    </w:p>
    <w:p w14:paraId="02279EC0" w14:textId="77777777" w:rsidR="00BC41EA" w:rsidRPr="009C7017" w:rsidRDefault="00BC41EA" w:rsidP="00BC41EA">
      <w:r w:rsidRPr="009C7017">
        <w:t xml:space="preserve">The IE </w:t>
      </w:r>
      <w:r w:rsidRPr="009C7017">
        <w:rPr>
          <w:i/>
        </w:rPr>
        <w:t>RACH-ConfigDedicated</w:t>
      </w:r>
      <w:r w:rsidRPr="009C7017">
        <w:t xml:space="preserve"> is used to specify the dedicated random access parameters.</w:t>
      </w:r>
    </w:p>
    <w:p w14:paraId="4501E213" w14:textId="77777777" w:rsidR="00BC41EA" w:rsidRPr="009C7017" w:rsidRDefault="00BC41EA" w:rsidP="00BC41EA">
      <w:pPr>
        <w:pStyle w:val="TH"/>
      </w:pPr>
      <w:r w:rsidRPr="009C7017">
        <w:rPr>
          <w:bCs/>
          <w:i/>
          <w:iCs/>
        </w:rPr>
        <w:t>RACH-ConfigDedicated</w:t>
      </w:r>
      <w:r w:rsidRPr="009C7017">
        <w:t xml:space="preserve"> information element</w:t>
      </w:r>
    </w:p>
    <w:p w14:paraId="744AC0D4" w14:textId="77777777" w:rsidR="00BC41EA" w:rsidRPr="009C7017" w:rsidRDefault="00BC41EA" w:rsidP="00BC41EA">
      <w:pPr>
        <w:pStyle w:val="PL"/>
        <w:rPr>
          <w:color w:val="808080"/>
        </w:rPr>
      </w:pPr>
      <w:r w:rsidRPr="009C7017">
        <w:rPr>
          <w:color w:val="808080"/>
        </w:rPr>
        <w:t>-- ASN1START</w:t>
      </w:r>
    </w:p>
    <w:p w14:paraId="72D47242" w14:textId="77777777" w:rsidR="00BC41EA" w:rsidRPr="009C7017" w:rsidRDefault="00BC41EA" w:rsidP="00BC41EA">
      <w:pPr>
        <w:pStyle w:val="PL"/>
        <w:rPr>
          <w:color w:val="808080"/>
        </w:rPr>
      </w:pPr>
      <w:r w:rsidRPr="009C7017">
        <w:rPr>
          <w:color w:val="808080"/>
        </w:rPr>
        <w:t>-- TAG-RACH-CONFIGDEDICATED-START</w:t>
      </w:r>
    </w:p>
    <w:p w14:paraId="5B3047E2" w14:textId="77777777" w:rsidR="00BC41EA" w:rsidRPr="009C7017" w:rsidRDefault="00BC41EA" w:rsidP="00BC41EA">
      <w:pPr>
        <w:pStyle w:val="PL"/>
      </w:pPr>
    </w:p>
    <w:p w14:paraId="66429752" w14:textId="77777777" w:rsidR="00BC41EA" w:rsidRPr="009C7017" w:rsidRDefault="00BC41EA" w:rsidP="00BC41EA">
      <w:pPr>
        <w:pStyle w:val="PL"/>
      </w:pPr>
    </w:p>
    <w:p w14:paraId="23B4060C" w14:textId="77777777" w:rsidR="00BC41EA" w:rsidRPr="009C7017" w:rsidRDefault="00BC41EA" w:rsidP="00BC41EA">
      <w:pPr>
        <w:pStyle w:val="PL"/>
      </w:pPr>
      <w:r w:rsidRPr="009C7017">
        <w:t xml:space="preserve">RACH-ConfigDedicated ::=        </w:t>
      </w:r>
      <w:r w:rsidRPr="009C7017">
        <w:rPr>
          <w:color w:val="993366"/>
        </w:rPr>
        <w:t>SEQUENCE</w:t>
      </w:r>
      <w:r w:rsidRPr="009C7017">
        <w:t xml:space="preserve"> {</w:t>
      </w:r>
    </w:p>
    <w:p w14:paraId="4C58CB5B" w14:textId="77777777" w:rsidR="00BC41EA" w:rsidRPr="009C7017" w:rsidRDefault="00BC41EA" w:rsidP="00BC41EA">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057E4977" w14:textId="77777777" w:rsidR="00BC41EA" w:rsidRPr="009C7017" w:rsidRDefault="00BC41EA" w:rsidP="00BC41EA">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58D500D1" w14:textId="77777777" w:rsidR="00BC41EA" w:rsidRPr="009C7017" w:rsidRDefault="00BC41EA" w:rsidP="00BC41EA">
      <w:pPr>
        <w:pStyle w:val="PL"/>
      </w:pPr>
      <w:r w:rsidRPr="009C7017">
        <w:t xml:space="preserve">    ...,</w:t>
      </w:r>
    </w:p>
    <w:p w14:paraId="7E8D40AB" w14:textId="77777777" w:rsidR="00BC41EA" w:rsidRPr="009C7017" w:rsidRDefault="00BC41EA" w:rsidP="00BC41EA">
      <w:pPr>
        <w:pStyle w:val="PL"/>
      </w:pPr>
      <w:r w:rsidRPr="009C7017">
        <w:lastRenderedPageBreak/>
        <w:t xml:space="preserve">    [[</w:t>
      </w:r>
    </w:p>
    <w:p w14:paraId="0BF6CBCC" w14:textId="77777777" w:rsidR="00BC41EA" w:rsidRPr="009C7017" w:rsidRDefault="00BC41EA" w:rsidP="00BC41EA">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F50556" w14:textId="77777777" w:rsidR="00BC41EA" w:rsidRPr="009C7017" w:rsidRDefault="00BC41EA" w:rsidP="00BC41EA">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73DA7EDE" w14:textId="77777777" w:rsidR="00BC41EA" w:rsidRPr="009C7017" w:rsidRDefault="00BC41EA" w:rsidP="00BC41EA">
      <w:pPr>
        <w:pStyle w:val="PL"/>
      </w:pPr>
      <w:r w:rsidRPr="009C7017">
        <w:t xml:space="preserve">    ]]</w:t>
      </w:r>
    </w:p>
    <w:p w14:paraId="2042078E" w14:textId="77777777" w:rsidR="00BC41EA" w:rsidRPr="009C7017" w:rsidRDefault="00BC41EA" w:rsidP="00BC41EA">
      <w:pPr>
        <w:pStyle w:val="PL"/>
      </w:pPr>
      <w:r w:rsidRPr="009C7017">
        <w:t>}</w:t>
      </w:r>
    </w:p>
    <w:p w14:paraId="2028A4A2" w14:textId="77777777" w:rsidR="00BC41EA" w:rsidRPr="009C7017" w:rsidRDefault="00BC41EA" w:rsidP="00BC41EA">
      <w:pPr>
        <w:pStyle w:val="PL"/>
      </w:pPr>
    </w:p>
    <w:p w14:paraId="5240B0B8" w14:textId="77777777" w:rsidR="00BC41EA" w:rsidRPr="009C7017" w:rsidRDefault="00BC41EA" w:rsidP="00BC41EA">
      <w:pPr>
        <w:pStyle w:val="PL"/>
      </w:pPr>
      <w:r w:rsidRPr="009C7017">
        <w:t xml:space="preserve">CFRA ::=                    </w:t>
      </w:r>
      <w:r w:rsidRPr="009C7017">
        <w:rPr>
          <w:color w:val="993366"/>
        </w:rPr>
        <w:t>SEQUENCE</w:t>
      </w:r>
      <w:r w:rsidRPr="009C7017">
        <w:t xml:space="preserve"> {</w:t>
      </w:r>
    </w:p>
    <w:p w14:paraId="16C862D4" w14:textId="77777777" w:rsidR="00BC41EA" w:rsidRPr="009C7017" w:rsidRDefault="00BC41EA" w:rsidP="00BC41EA">
      <w:pPr>
        <w:pStyle w:val="PL"/>
      </w:pPr>
      <w:r w:rsidRPr="009C7017">
        <w:t xml:space="preserve">    occasions                       </w:t>
      </w:r>
      <w:r w:rsidRPr="009C7017">
        <w:rPr>
          <w:color w:val="993366"/>
        </w:rPr>
        <w:t>SEQUENCE</w:t>
      </w:r>
      <w:r w:rsidRPr="009C7017">
        <w:t xml:space="preserve"> {</w:t>
      </w:r>
    </w:p>
    <w:p w14:paraId="20842CA5" w14:textId="77777777" w:rsidR="00BC41EA" w:rsidRPr="009C7017" w:rsidRDefault="00BC41EA" w:rsidP="00BC41EA">
      <w:pPr>
        <w:pStyle w:val="PL"/>
      </w:pPr>
      <w:r w:rsidRPr="009C7017">
        <w:t xml:space="preserve">        rach-ConfigGeneric              RACH-ConfigGeneric,</w:t>
      </w:r>
    </w:p>
    <w:p w14:paraId="09B17050" w14:textId="77777777" w:rsidR="00BC41EA" w:rsidRPr="009C7017" w:rsidRDefault="00BC41EA" w:rsidP="00BC41EA">
      <w:pPr>
        <w:pStyle w:val="PL"/>
      </w:pPr>
      <w:r w:rsidRPr="009C7017">
        <w:t xml:space="preserve">        ssb-perRACH-Occasion            </w:t>
      </w:r>
      <w:r w:rsidRPr="009C7017">
        <w:rPr>
          <w:color w:val="993366"/>
        </w:rPr>
        <w:t>ENUMERATED</w:t>
      </w:r>
      <w:r w:rsidRPr="009C7017">
        <w:t xml:space="preserve"> {oneEighth, oneFourth, oneHalf, one, two, four, eight, sixteen}</w:t>
      </w:r>
    </w:p>
    <w:p w14:paraId="772E73A4"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4C175ED3"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379DB56C" w14:textId="77777777" w:rsidR="00BC41EA" w:rsidRPr="009C7017" w:rsidRDefault="00BC41EA" w:rsidP="00BC41EA">
      <w:pPr>
        <w:pStyle w:val="PL"/>
      </w:pPr>
      <w:r w:rsidRPr="009C7017">
        <w:t xml:space="preserve">    resources                       </w:t>
      </w:r>
      <w:r w:rsidRPr="009C7017">
        <w:rPr>
          <w:color w:val="993366"/>
        </w:rPr>
        <w:t>CHOICE</w:t>
      </w:r>
      <w:r w:rsidRPr="009C7017">
        <w:t xml:space="preserve"> {</w:t>
      </w:r>
    </w:p>
    <w:p w14:paraId="3845B1DF" w14:textId="77777777" w:rsidR="00BC41EA" w:rsidRPr="009C7017" w:rsidRDefault="00BC41EA" w:rsidP="00BC41EA">
      <w:pPr>
        <w:pStyle w:val="PL"/>
      </w:pPr>
      <w:r w:rsidRPr="009C7017">
        <w:t xml:space="preserve">        ssb                             </w:t>
      </w:r>
      <w:r w:rsidRPr="009C7017">
        <w:rPr>
          <w:color w:val="993366"/>
        </w:rPr>
        <w:t>SEQUENCE</w:t>
      </w:r>
      <w:r w:rsidRPr="009C7017">
        <w:t xml:space="preserve"> {</w:t>
      </w:r>
    </w:p>
    <w:p w14:paraId="64C59658" w14:textId="77777777" w:rsidR="00BC41EA" w:rsidRPr="009C7017" w:rsidRDefault="00BC41EA" w:rsidP="00BC41EA">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0B25A21C" w14:textId="77777777" w:rsidR="00BC41EA" w:rsidRPr="009C7017" w:rsidRDefault="00BC41EA" w:rsidP="00BC41EA">
      <w:pPr>
        <w:pStyle w:val="PL"/>
      </w:pPr>
      <w:r w:rsidRPr="009C7017">
        <w:t xml:space="preserve">            ra-ssb-OccasionMaskIndex        </w:t>
      </w:r>
      <w:r w:rsidRPr="009C7017">
        <w:rPr>
          <w:color w:val="993366"/>
        </w:rPr>
        <w:t>INTEGER</w:t>
      </w:r>
      <w:r w:rsidRPr="009C7017">
        <w:t xml:space="preserve"> (0..15)</w:t>
      </w:r>
    </w:p>
    <w:p w14:paraId="3DC8D47A" w14:textId="77777777" w:rsidR="00BC41EA" w:rsidRPr="009C7017" w:rsidRDefault="00BC41EA" w:rsidP="00BC41EA">
      <w:pPr>
        <w:pStyle w:val="PL"/>
      </w:pPr>
      <w:r w:rsidRPr="009C7017">
        <w:t xml:space="preserve">        },</w:t>
      </w:r>
    </w:p>
    <w:p w14:paraId="5C8C3106" w14:textId="77777777" w:rsidR="00BC41EA" w:rsidRPr="009C7017" w:rsidRDefault="00BC41EA" w:rsidP="00BC41EA">
      <w:pPr>
        <w:pStyle w:val="PL"/>
      </w:pPr>
      <w:r w:rsidRPr="009C7017">
        <w:t xml:space="preserve">        csirs                           </w:t>
      </w:r>
      <w:r w:rsidRPr="009C7017">
        <w:rPr>
          <w:color w:val="993366"/>
        </w:rPr>
        <w:t>SEQUENCE</w:t>
      </w:r>
      <w:r w:rsidRPr="009C7017">
        <w:t xml:space="preserve"> {</w:t>
      </w:r>
    </w:p>
    <w:p w14:paraId="094191D1" w14:textId="77777777" w:rsidR="00BC41EA" w:rsidRPr="009C7017" w:rsidRDefault="00BC41EA" w:rsidP="00BC41EA">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3383C236" w14:textId="77777777" w:rsidR="00BC41EA" w:rsidRPr="009C7017" w:rsidRDefault="00BC41EA" w:rsidP="00BC41EA">
      <w:pPr>
        <w:pStyle w:val="PL"/>
      </w:pPr>
      <w:r w:rsidRPr="009C7017">
        <w:t xml:space="preserve">            rsrp-ThresholdCSI-RS            RSRP-Range</w:t>
      </w:r>
    </w:p>
    <w:p w14:paraId="60BE6FCD" w14:textId="77777777" w:rsidR="00BC41EA" w:rsidRPr="009C7017" w:rsidRDefault="00BC41EA" w:rsidP="00BC41EA">
      <w:pPr>
        <w:pStyle w:val="PL"/>
      </w:pPr>
      <w:r w:rsidRPr="009C7017">
        <w:t xml:space="preserve">        }</w:t>
      </w:r>
    </w:p>
    <w:p w14:paraId="04D3F1AE" w14:textId="77777777" w:rsidR="00BC41EA" w:rsidRPr="009C7017" w:rsidRDefault="00BC41EA" w:rsidP="00BC41EA">
      <w:pPr>
        <w:pStyle w:val="PL"/>
      </w:pPr>
      <w:r w:rsidRPr="009C7017">
        <w:t xml:space="preserve">    },</w:t>
      </w:r>
    </w:p>
    <w:p w14:paraId="51EB4A65" w14:textId="77777777" w:rsidR="00BC41EA" w:rsidRPr="009C7017" w:rsidRDefault="00BC41EA" w:rsidP="00BC41EA">
      <w:pPr>
        <w:pStyle w:val="PL"/>
      </w:pPr>
      <w:r w:rsidRPr="009C7017">
        <w:t xml:space="preserve">    ...,</w:t>
      </w:r>
    </w:p>
    <w:p w14:paraId="4A91E8A5" w14:textId="77777777" w:rsidR="00BC41EA" w:rsidRPr="009C7017" w:rsidRDefault="00BC41EA" w:rsidP="00BC41EA">
      <w:pPr>
        <w:pStyle w:val="PL"/>
      </w:pPr>
      <w:r w:rsidRPr="009C7017">
        <w:t xml:space="preserve">    [[</w:t>
      </w:r>
    </w:p>
    <w:p w14:paraId="5A96E79E" w14:textId="77777777" w:rsidR="00BC41EA" w:rsidRPr="009C7017" w:rsidRDefault="00BC41EA" w:rsidP="00BC41EA">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6A4084E4" w14:textId="77777777" w:rsidR="00BC41EA" w:rsidRPr="009C7017" w:rsidRDefault="00BC41EA" w:rsidP="00BC41EA">
      <w:pPr>
        <w:pStyle w:val="PL"/>
      </w:pPr>
      <w:r w:rsidRPr="009C7017">
        <w:t xml:space="preserve">    ]]</w:t>
      </w:r>
    </w:p>
    <w:p w14:paraId="48371FA1" w14:textId="77777777" w:rsidR="00BC41EA" w:rsidRPr="009C7017" w:rsidRDefault="00BC41EA" w:rsidP="00BC41EA">
      <w:pPr>
        <w:pStyle w:val="PL"/>
      </w:pPr>
      <w:r w:rsidRPr="009C7017">
        <w:t>}</w:t>
      </w:r>
    </w:p>
    <w:p w14:paraId="05C5468C" w14:textId="77777777" w:rsidR="00BC41EA" w:rsidRPr="009C7017" w:rsidRDefault="00BC41EA" w:rsidP="00BC41EA">
      <w:pPr>
        <w:pStyle w:val="PL"/>
      </w:pPr>
    </w:p>
    <w:p w14:paraId="7C302147" w14:textId="77777777" w:rsidR="00BC41EA" w:rsidRPr="009C7017" w:rsidRDefault="00BC41EA" w:rsidP="00BC41EA">
      <w:pPr>
        <w:pStyle w:val="PL"/>
      </w:pPr>
      <w:r w:rsidRPr="009C7017">
        <w:t xml:space="preserve">CFRA-TwoStep-r16 ::=                    </w:t>
      </w:r>
      <w:r w:rsidRPr="009C7017">
        <w:rPr>
          <w:color w:val="993366"/>
        </w:rPr>
        <w:t>SEQUENCE</w:t>
      </w:r>
      <w:r w:rsidRPr="009C7017">
        <w:t xml:space="preserve"> {</w:t>
      </w:r>
    </w:p>
    <w:p w14:paraId="5D799861" w14:textId="77777777" w:rsidR="00BC41EA" w:rsidRPr="009C7017" w:rsidRDefault="00BC41EA" w:rsidP="00BC41EA">
      <w:pPr>
        <w:pStyle w:val="PL"/>
      </w:pPr>
      <w:r w:rsidRPr="009C7017">
        <w:t xml:space="preserve">    occasionsTwoStepRA-r16                  </w:t>
      </w:r>
      <w:r w:rsidRPr="009C7017">
        <w:rPr>
          <w:color w:val="993366"/>
        </w:rPr>
        <w:t>SEQUENCE</w:t>
      </w:r>
      <w:r w:rsidRPr="009C7017">
        <w:t xml:space="preserve"> {</w:t>
      </w:r>
    </w:p>
    <w:p w14:paraId="1CD7972F" w14:textId="77777777" w:rsidR="00BC41EA" w:rsidRPr="009C7017" w:rsidRDefault="00BC41EA" w:rsidP="00BC41EA">
      <w:pPr>
        <w:pStyle w:val="PL"/>
      </w:pPr>
      <w:r w:rsidRPr="009C7017">
        <w:t xml:space="preserve">        rach-ConfigGenericTwoStepRA-r16         RACH-ConfigGenericTwoStepRA-r16,</w:t>
      </w:r>
    </w:p>
    <w:p w14:paraId="15CFA6AA" w14:textId="77777777" w:rsidR="00BC41EA" w:rsidRPr="009C7017" w:rsidRDefault="00BC41EA" w:rsidP="00BC41EA">
      <w:pPr>
        <w:pStyle w:val="PL"/>
      </w:pPr>
      <w:r w:rsidRPr="009C7017">
        <w:t xml:space="preserve">        ssb-PerRACH-OccasionTwoStepRA-r16       </w:t>
      </w:r>
      <w:r w:rsidRPr="009C7017">
        <w:rPr>
          <w:color w:val="993366"/>
        </w:rPr>
        <w:t>ENUMERATED</w:t>
      </w:r>
      <w:r w:rsidRPr="009C7017">
        <w:t xml:space="preserve"> {oneEighth, oneFourth, oneHalf, one,</w:t>
      </w:r>
    </w:p>
    <w:p w14:paraId="5A399143" w14:textId="77777777" w:rsidR="00BC41EA" w:rsidRPr="009C7017" w:rsidRDefault="00BC41EA" w:rsidP="00BC41EA">
      <w:pPr>
        <w:pStyle w:val="PL"/>
      </w:pPr>
      <w:r w:rsidRPr="009C7017">
        <w:t xml:space="preserve">                                                            two, four, eight, sixteen}</w:t>
      </w:r>
    </w:p>
    <w:p w14:paraId="6D869872"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F9336D6" w14:textId="77777777" w:rsidR="00BC41EA" w:rsidRPr="009C7017" w:rsidRDefault="00BC41EA" w:rsidP="00BC41EA">
      <w:pPr>
        <w:pStyle w:val="PL"/>
      </w:pPr>
      <w:r w:rsidRPr="009C7017">
        <w:t xml:space="preserve">    msgA-CFRA-PUSCH-r16                     MsgA-PUSCH-Resource-r16,</w:t>
      </w:r>
    </w:p>
    <w:p w14:paraId="2DAB9F76" w14:textId="77777777" w:rsidR="00BC41EA" w:rsidRPr="009C7017" w:rsidRDefault="00BC41EA" w:rsidP="00BC41EA">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2C11450A" w14:textId="77777777" w:rsidR="00BC41EA" w:rsidRPr="009C7017" w:rsidRDefault="00BC41EA" w:rsidP="00BC41EA">
      <w:pPr>
        <w:pStyle w:val="PL"/>
      </w:pPr>
      <w:r w:rsidRPr="009C7017">
        <w:t xml:space="preserve">    resourcesTwoStep-r16                    </w:t>
      </w:r>
      <w:r w:rsidRPr="009C7017">
        <w:rPr>
          <w:color w:val="993366"/>
        </w:rPr>
        <w:t>SEQUENCE</w:t>
      </w:r>
      <w:r w:rsidRPr="009C7017">
        <w:t xml:space="preserve"> {</w:t>
      </w:r>
    </w:p>
    <w:p w14:paraId="2D925BF0" w14:textId="77777777" w:rsidR="00BC41EA" w:rsidRPr="009C7017" w:rsidRDefault="00BC41EA" w:rsidP="00BC41EA">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62DDCEB7" w14:textId="77777777" w:rsidR="00BC41EA" w:rsidRPr="009C7017" w:rsidRDefault="00BC41EA" w:rsidP="00BC41EA">
      <w:pPr>
        <w:pStyle w:val="PL"/>
      </w:pPr>
      <w:r w:rsidRPr="009C7017">
        <w:t xml:space="preserve">        ra-ssb-OccasionMaskIndex                </w:t>
      </w:r>
      <w:r w:rsidRPr="009C7017">
        <w:rPr>
          <w:color w:val="993366"/>
        </w:rPr>
        <w:t>INTEGER</w:t>
      </w:r>
      <w:r w:rsidRPr="009C7017">
        <w:t xml:space="preserve"> (0..15)</w:t>
      </w:r>
    </w:p>
    <w:p w14:paraId="72503C16" w14:textId="77777777" w:rsidR="00BC41EA" w:rsidRPr="009C7017" w:rsidRDefault="00BC41EA" w:rsidP="00BC41EA">
      <w:pPr>
        <w:pStyle w:val="PL"/>
      </w:pPr>
      <w:r w:rsidRPr="009C7017">
        <w:t xml:space="preserve">    },</w:t>
      </w:r>
    </w:p>
    <w:p w14:paraId="0B1E10A1" w14:textId="77777777" w:rsidR="00BC41EA" w:rsidRPr="009C7017" w:rsidRDefault="00BC41EA" w:rsidP="00BC41EA">
      <w:pPr>
        <w:pStyle w:val="PL"/>
      </w:pPr>
      <w:r w:rsidRPr="009C7017">
        <w:t xml:space="preserve">    ...</w:t>
      </w:r>
    </w:p>
    <w:p w14:paraId="1B70B50D" w14:textId="77777777" w:rsidR="00BC41EA" w:rsidRPr="009C7017" w:rsidRDefault="00BC41EA" w:rsidP="00BC41EA">
      <w:pPr>
        <w:pStyle w:val="PL"/>
      </w:pPr>
      <w:r w:rsidRPr="009C7017">
        <w:t>}</w:t>
      </w:r>
    </w:p>
    <w:p w14:paraId="4DDE6EEA" w14:textId="77777777" w:rsidR="00BC41EA" w:rsidRPr="009C7017" w:rsidRDefault="00BC41EA" w:rsidP="00BC41EA">
      <w:pPr>
        <w:pStyle w:val="PL"/>
      </w:pPr>
    </w:p>
    <w:p w14:paraId="6951F3E0" w14:textId="77777777" w:rsidR="00BC41EA" w:rsidRPr="009C7017" w:rsidRDefault="00BC41EA" w:rsidP="00BC41EA">
      <w:pPr>
        <w:pStyle w:val="PL"/>
      </w:pPr>
      <w:r w:rsidRPr="009C7017">
        <w:t xml:space="preserve">CFRA-SSB-Resource ::=           </w:t>
      </w:r>
      <w:r w:rsidRPr="009C7017">
        <w:rPr>
          <w:color w:val="993366"/>
        </w:rPr>
        <w:t>SEQUENCE</w:t>
      </w:r>
      <w:r w:rsidRPr="009C7017">
        <w:t xml:space="preserve"> {</w:t>
      </w:r>
    </w:p>
    <w:p w14:paraId="0805D5A9" w14:textId="77777777" w:rsidR="00BC41EA" w:rsidRPr="009C7017" w:rsidRDefault="00BC41EA" w:rsidP="00BC41EA">
      <w:pPr>
        <w:pStyle w:val="PL"/>
      </w:pPr>
      <w:r w:rsidRPr="009C7017">
        <w:t xml:space="preserve">    ssb                             SSB-Index,</w:t>
      </w:r>
    </w:p>
    <w:p w14:paraId="62E25C7B" w14:textId="77777777" w:rsidR="00BC41EA" w:rsidRPr="009C7017" w:rsidRDefault="00BC41EA" w:rsidP="00BC41EA">
      <w:pPr>
        <w:pStyle w:val="PL"/>
      </w:pPr>
      <w:r w:rsidRPr="009C7017">
        <w:t xml:space="preserve">    ra-PreambleIndex                </w:t>
      </w:r>
      <w:r w:rsidRPr="009C7017">
        <w:rPr>
          <w:color w:val="993366"/>
        </w:rPr>
        <w:t>INTEGER</w:t>
      </w:r>
      <w:r w:rsidRPr="009C7017">
        <w:t xml:space="preserve"> (0..63),</w:t>
      </w:r>
    </w:p>
    <w:p w14:paraId="2102BB58" w14:textId="77777777" w:rsidR="00BC41EA" w:rsidRPr="009C7017" w:rsidRDefault="00BC41EA" w:rsidP="00BC41EA">
      <w:pPr>
        <w:pStyle w:val="PL"/>
      </w:pPr>
      <w:r w:rsidRPr="009C7017">
        <w:t xml:space="preserve">    ...,</w:t>
      </w:r>
    </w:p>
    <w:p w14:paraId="00D9DE96" w14:textId="77777777" w:rsidR="00BC41EA" w:rsidRPr="009C7017" w:rsidRDefault="00BC41EA" w:rsidP="00BC41EA">
      <w:pPr>
        <w:pStyle w:val="PL"/>
      </w:pPr>
      <w:r w:rsidRPr="009C7017">
        <w:t xml:space="preserve">    [[</w:t>
      </w:r>
    </w:p>
    <w:p w14:paraId="413CDC23" w14:textId="77777777" w:rsidR="00BC41EA" w:rsidRPr="009C7017" w:rsidRDefault="00BC41EA" w:rsidP="00BC41EA">
      <w:pPr>
        <w:pStyle w:val="PL"/>
        <w:rPr>
          <w:color w:val="808080"/>
        </w:rPr>
      </w:pPr>
      <w:r w:rsidRPr="009C7017">
        <w:t xml:space="preserve">    msgA-PUSCH-R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56D5F4AB" w14:textId="77777777" w:rsidR="00BC41EA" w:rsidRPr="009C7017" w:rsidRDefault="00BC41EA" w:rsidP="00BC41EA">
      <w:pPr>
        <w:pStyle w:val="PL"/>
      </w:pPr>
      <w:r w:rsidRPr="009C7017">
        <w:t xml:space="preserve">    ]]</w:t>
      </w:r>
    </w:p>
    <w:p w14:paraId="69183423" w14:textId="77777777" w:rsidR="00BC41EA" w:rsidRPr="009C7017" w:rsidRDefault="00BC41EA" w:rsidP="00BC41EA">
      <w:pPr>
        <w:pStyle w:val="PL"/>
      </w:pPr>
    </w:p>
    <w:p w14:paraId="609511C2" w14:textId="77777777" w:rsidR="00BC41EA" w:rsidRPr="009C7017" w:rsidRDefault="00BC41EA" w:rsidP="00BC41EA">
      <w:pPr>
        <w:pStyle w:val="PL"/>
      </w:pPr>
      <w:r w:rsidRPr="009C7017">
        <w:t>}</w:t>
      </w:r>
    </w:p>
    <w:p w14:paraId="51D720A8" w14:textId="77777777" w:rsidR="00BC41EA" w:rsidRPr="009C7017" w:rsidRDefault="00BC41EA" w:rsidP="00BC41EA">
      <w:pPr>
        <w:pStyle w:val="PL"/>
      </w:pPr>
    </w:p>
    <w:p w14:paraId="450CBD6C" w14:textId="77777777" w:rsidR="00BC41EA" w:rsidRPr="009C7017" w:rsidRDefault="00BC41EA" w:rsidP="00BC41EA">
      <w:pPr>
        <w:pStyle w:val="PL"/>
      </w:pPr>
      <w:r w:rsidRPr="009C7017">
        <w:t xml:space="preserve">CFRA-CSIRS-Resource ::=         </w:t>
      </w:r>
      <w:r w:rsidRPr="009C7017">
        <w:rPr>
          <w:color w:val="993366"/>
        </w:rPr>
        <w:t>SEQUENCE</w:t>
      </w:r>
      <w:r w:rsidRPr="009C7017">
        <w:t xml:space="preserve"> {</w:t>
      </w:r>
    </w:p>
    <w:p w14:paraId="14CBC3C2" w14:textId="77777777" w:rsidR="00BC41EA" w:rsidRPr="009C7017" w:rsidRDefault="00BC41EA" w:rsidP="00BC41EA">
      <w:pPr>
        <w:pStyle w:val="PL"/>
      </w:pPr>
      <w:r w:rsidRPr="009C7017">
        <w:t xml:space="preserve">    csi-RS                          CSI-RS-Index,</w:t>
      </w:r>
    </w:p>
    <w:p w14:paraId="6821B60D" w14:textId="77777777" w:rsidR="00BC41EA" w:rsidRPr="009C7017" w:rsidRDefault="00BC41EA" w:rsidP="00BC41EA">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705202FC" w14:textId="77777777" w:rsidR="00BC41EA" w:rsidRPr="009C7017" w:rsidRDefault="00BC41EA" w:rsidP="00BC41EA">
      <w:pPr>
        <w:pStyle w:val="PL"/>
      </w:pPr>
      <w:r w:rsidRPr="009C7017">
        <w:t xml:space="preserve">    ra-PreambleIndex                </w:t>
      </w:r>
      <w:r w:rsidRPr="009C7017">
        <w:rPr>
          <w:color w:val="993366"/>
        </w:rPr>
        <w:t>INTEGER</w:t>
      </w:r>
      <w:r w:rsidRPr="009C7017">
        <w:t xml:space="preserve"> (0..63),</w:t>
      </w:r>
    </w:p>
    <w:p w14:paraId="15497DD4" w14:textId="77777777" w:rsidR="00BC41EA" w:rsidRPr="009C7017" w:rsidRDefault="00BC41EA" w:rsidP="00BC41EA">
      <w:pPr>
        <w:pStyle w:val="PL"/>
      </w:pPr>
      <w:r w:rsidRPr="009C7017">
        <w:t xml:space="preserve">    ...</w:t>
      </w:r>
    </w:p>
    <w:p w14:paraId="3F6CE04B" w14:textId="77777777" w:rsidR="00BC41EA" w:rsidRPr="009C7017" w:rsidRDefault="00BC41EA" w:rsidP="00BC41EA">
      <w:pPr>
        <w:pStyle w:val="PL"/>
      </w:pPr>
      <w:r w:rsidRPr="009C7017">
        <w:t>}</w:t>
      </w:r>
    </w:p>
    <w:p w14:paraId="4EE57284" w14:textId="77777777" w:rsidR="00BC41EA" w:rsidRPr="009C7017" w:rsidRDefault="00BC41EA" w:rsidP="00BC41EA">
      <w:pPr>
        <w:pStyle w:val="PL"/>
      </w:pPr>
    </w:p>
    <w:p w14:paraId="5367008D" w14:textId="77777777" w:rsidR="00BC41EA" w:rsidRPr="009C7017" w:rsidRDefault="00BC41EA" w:rsidP="00BC41EA">
      <w:pPr>
        <w:pStyle w:val="PL"/>
        <w:rPr>
          <w:color w:val="808080"/>
        </w:rPr>
      </w:pPr>
      <w:r w:rsidRPr="009C7017">
        <w:rPr>
          <w:color w:val="808080"/>
        </w:rPr>
        <w:t>-- TAG-RACH-CONFIGDEDICATED-STOP</w:t>
      </w:r>
    </w:p>
    <w:p w14:paraId="318D0FD1" w14:textId="77777777" w:rsidR="00BC41EA" w:rsidRPr="009C7017" w:rsidRDefault="00BC41EA" w:rsidP="00BC41EA">
      <w:pPr>
        <w:pStyle w:val="PL"/>
        <w:rPr>
          <w:color w:val="808080"/>
        </w:rPr>
      </w:pPr>
      <w:r w:rsidRPr="009C7017">
        <w:rPr>
          <w:color w:val="808080"/>
        </w:rPr>
        <w:t>-- ASN1STOP</w:t>
      </w:r>
    </w:p>
    <w:p w14:paraId="0BA4A2AA"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1D56B15"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6011026" w14:textId="77777777" w:rsidR="00BC41EA" w:rsidRPr="009C7017" w:rsidRDefault="00BC41EA" w:rsidP="000E576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BC41EA" w:rsidRPr="009C7017" w14:paraId="6B587797"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379BFF8" w14:textId="77777777" w:rsidR="00BC41EA" w:rsidRPr="009C7017" w:rsidRDefault="00BC41EA" w:rsidP="000E5764">
            <w:pPr>
              <w:pStyle w:val="TAL"/>
              <w:rPr>
                <w:szCs w:val="22"/>
                <w:lang w:eastAsia="sv-SE"/>
              </w:rPr>
            </w:pPr>
            <w:r w:rsidRPr="009C7017">
              <w:rPr>
                <w:b/>
                <w:i/>
                <w:szCs w:val="22"/>
                <w:lang w:eastAsia="sv-SE"/>
              </w:rPr>
              <w:t>csi-RS</w:t>
            </w:r>
          </w:p>
          <w:p w14:paraId="50C687E7" w14:textId="77777777" w:rsidR="00BC41EA" w:rsidRPr="009C7017" w:rsidRDefault="00BC41EA" w:rsidP="000E5764">
            <w:pPr>
              <w:pStyle w:val="TAL"/>
              <w:rPr>
                <w:szCs w:val="22"/>
                <w:lang w:eastAsia="sv-SE"/>
              </w:rPr>
            </w:pPr>
            <w:r w:rsidRPr="009C7017">
              <w:rPr>
                <w:szCs w:val="22"/>
                <w:lang w:eastAsia="sv-SE"/>
              </w:rPr>
              <w:t>The ID of a CSI-RS resource defined in the measurement object associated with this serving cell.</w:t>
            </w:r>
          </w:p>
        </w:tc>
      </w:tr>
      <w:tr w:rsidR="00BC41EA" w:rsidRPr="009C7017" w14:paraId="078D8B0D"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BF0D16B" w14:textId="77777777" w:rsidR="00BC41EA" w:rsidRPr="009C7017" w:rsidRDefault="00BC41EA" w:rsidP="000E5764">
            <w:pPr>
              <w:pStyle w:val="TAL"/>
              <w:rPr>
                <w:szCs w:val="22"/>
                <w:lang w:eastAsia="sv-SE"/>
              </w:rPr>
            </w:pPr>
            <w:r w:rsidRPr="009C7017">
              <w:rPr>
                <w:b/>
                <w:i/>
                <w:szCs w:val="22"/>
                <w:lang w:eastAsia="sv-SE"/>
              </w:rPr>
              <w:t>ra-OccasionList</w:t>
            </w:r>
          </w:p>
          <w:p w14:paraId="209ECF90" w14:textId="77777777" w:rsidR="00BC41EA" w:rsidRPr="009C7017" w:rsidRDefault="00BC41EA" w:rsidP="000E576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BC41EA" w:rsidRPr="009C7017" w14:paraId="7C0C6D8B"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C1C2CFD" w14:textId="77777777" w:rsidR="00BC41EA" w:rsidRPr="009C7017" w:rsidRDefault="00BC41EA" w:rsidP="000E5764">
            <w:pPr>
              <w:pStyle w:val="TAL"/>
              <w:rPr>
                <w:szCs w:val="22"/>
                <w:lang w:eastAsia="sv-SE"/>
              </w:rPr>
            </w:pPr>
            <w:r w:rsidRPr="009C7017">
              <w:rPr>
                <w:b/>
                <w:i/>
                <w:szCs w:val="22"/>
                <w:lang w:eastAsia="sv-SE"/>
              </w:rPr>
              <w:t>ra-PreambleIndex</w:t>
            </w:r>
          </w:p>
          <w:p w14:paraId="3FF6D9C0" w14:textId="77777777" w:rsidR="00BC41EA" w:rsidRPr="009C7017" w:rsidRDefault="00BC41EA" w:rsidP="000E5764">
            <w:pPr>
              <w:pStyle w:val="TAL"/>
              <w:rPr>
                <w:szCs w:val="22"/>
                <w:lang w:eastAsia="sv-SE"/>
              </w:rPr>
            </w:pPr>
            <w:r w:rsidRPr="009C7017">
              <w:rPr>
                <w:szCs w:val="22"/>
                <w:lang w:eastAsia="sv-SE"/>
              </w:rPr>
              <w:t>The RA preamble index to use in the RA occasions associated with this CSI-RS.</w:t>
            </w:r>
          </w:p>
        </w:tc>
      </w:tr>
    </w:tbl>
    <w:p w14:paraId="03D362B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3F1077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7DB0B5" w14:textId="77777777" w:rsidR="00BC41EA" w:rsidRPr="009C7017" w:rsidRDefault="00BC41EA" w:rsidP="000E5764">
            <w:pPr>
              <w:pStyle w:val="TAH"/>
              <w:rPr>
                <w:szCs w:val="22"/>
                <w:lang w:eastAsia="sv-SE"/>
              </w:rPr>
            </w:pPr>
            <w:r w:rsidRPr="009C7017">
              <w:rPr>
                <w:i/>
                <w:szCs w:val="22"/>
                <w:lang w:eastAsia="sv-SE"/>
              </w:rPr>
              <w:t xml:space="preserve">CFRA </w:t>
            </w:r>
            <w:r w:rsidRPr="009C7017">
              <w:rPr>
                <w:szCs w:val="22"/>
                <w:lang w:eastAsia="sv-SE"/>
              </w:rPr>
              <w:t>field descriptions</w:t>
            </w:r>
          </w:p>
        </w:tc>
      </w:tr>
      <w:tr w:rsidR="00BC41EA" w:rsidRPr="009C7017" w14:paraId="1C9C6C5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B92A4B" w14:textId="77777777" w:rsidR="00BC41EA" w:rsidRPr="009C7017" w:rsidRDefault="00BC41EA" w:rsidP="000E5764">
            <w:pPr>
              <w:pStyle w:val="TAL"/>
              <w:rPr>
                <w:szCs w:val="22"/>
                <w:lang w:eastAsia="sv-SE"/>
              </w:rPr>
            </w:pPr>
            <w:r w:rsidRPr="009C7017">
              <w:rPr>
                <w:b/>
                <w:i/>
                <w:szCs w:val="22"/>
                <w:lang w:eastAsia="sv-SE"/>
              </w:rPr>
              <w:t>occasions</w:t>
            </w:r>
          </w:p>
          <w:p w14:paraId="5A9837AA" w14:textId="77777777" w:rsidR="00BC41EA" w:rsidRPr="009C7017" w:rsidRDefault="00BC41EA" w:rsidP="000E576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BC41EA" w:rsidRPr="009C7017" w14:paraId="7C2AF65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F54D60" w14:textId="77777777" w:rsidR="00BC41EA" w:rsidRPr="009C7017" w:rsidRDefault="00BC41EA" w:rsidP="000E5764">
            <w:pPr>
              <w:pStyle w:val="TAL"/>
              <w:rPr>
                <w:szCs w:val="22"/>
                <w:lang w:eastAsia="sv-SE"/>
              </w:rPr>
            </w:pPr>
            <w:r w:rsidRPr="009C7017">
              <w:rPr>
                <w:b/>
                <w:i/>
                <w:szCs w:val="22"/>
                <w:lang w:eastAsia="sv-SE"/>
              </w:rPr>
              <w:t>ra-ssb-OccasionMaskIndex</w:t>
            </w:r>
          </w:p>
          <w:p w14:paraId="58A63ACF" w14:textId="77777777" w:rsidR="00BC41EA" w:rsidRPr="009C7017" w:rsidRDefault="00BC41EA" w:rsidP="000E576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BC41EA" w:rsidRPr="009C7017" w14:paraId="5CBEDF1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39F520" w14:textId="77777777" w:rsidR="00BC41EA" w:rsidRPr="009C7017" w:rsidRDefault="00BC41EA" w:rsidP="000E5764">
            <w:pPr>
              <w:pStyle w:val="TAL"/>
              <w:rPr>
                <w:b/>
                <w:i/>
                <w:szCs w:val="22"/>
                <w:lang w:eastAsia="sv-SE"/>
              </w:rPr>
            </w:pPr>
            <w:r w:rsidRPr="009C7017">
              <w:rPr>
                <w:b/>
                <w:i/>
                <w:szCs w:val="22"/>
                <w:lang w:eastAsia="sv-SE"/>
              </w:rPr>
              <w:t>rach-ConfigGeneric</w:t>
            </w:r>
          </w:p>
          <w:p w14:paraId="257D8E0A" w14:textId="77777777" w:rsidR="00BC41EA" w:rsidRPr="009C7017" w:rsidRDefault="00BC41EA" w:rsidP="000E576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BC41EA" w:rsidRPr="009C7017" w14:paraId="0B70D49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18042F4" w14:textId="77777777" w:rsidR="00BC41EA" w:rsidRPr="009C7017" w:rsidRDefault="00BC41EA" w:rsidP="000E5764">
            <w:pPr>
              <w:pStyle w:val="TAL"/>
              <w:rPr>
                <w:b/>
                <w:i/>
                <w:szCs w:val="22"/>
                <w:lang w:eastAsia="sv-SE"/>
              </w:rPr>
            </w:pPr>
            <w:r w:rsidRPr="009C7017">
              <w:rPr>
                <w:b/>
                <w:i/>
                <w:szCs w:val="22"/>
                <w:lang w:eastAsia="sv-SE"/>
              </w:rPr>
              <w:t>ssb-perRACH-Occasion</w:t>
            </w:r>
          </w:p>
          <w:p w14:paraId="509551D2" w14:textId="77777777" w:rsidR="00BC41EA" w:rsidRPr="009C7017" w:rsidRDefault="00BC41EA" w:rsidP="000E5764">
            <w:pPr>
              <w:pStyle w:val="TAL"/>
              <w:rPr>
                <w:szCs w:val="22"/>
                <w:lang w:eastAsia="sv-SE"/>
              </w:rPr>
            </w:pPr>
            <w:r w:rsidRPr="009C7017">
              <w:rPr>
                <w:szCs w:val="22"/>
                <w:lang w:eastAsia="sv-SE"/>
              </w:rPr>
              <w:t>Number of SSBs per RACH occasion.</w:t>
            </w:r>
          </w:p>
        </w:tc>
      </w:tr>
      <w:tr w:rsidR="00BC41EA" w:rsidRPr="009C7017" w14:paraId="6827593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9741AD" w14:textId="77777777" w:rsidR="00BC41EA" w:rsidRPr="009C7017" w:rsidRDefault="00BC41EA" w:rsidP="000E5764">
            <w:pPr>
              <w:pStyle w:val="TAL"/>
              <w:rPr>
                <w:szCs w:val="22"/>
                <w:lang w:eastAsia="sv-SE"/>
              </w:rPr>
            </w:pPr>
            <w:r w:rsidRPr="009C7017">
              <w:rPr>
                <w:b/>
                <w:i/>
                <w:szCs w:val="22"/>
                <w:lang w:eastAsia="sv-SE"/>
              </w:rPr>
              <w:t>totalNumberOfRA-Preambles</w:t>
            </w:r>
          </w:p>
          <w:p w14:paraId="7FBF4783" w14:textId="77777777" w:rsidR="00BC41EA" w:rsidRPr="009C7017" w:rsidRDefault="00BC41EA" w:rsidP="000E576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4897524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B2B94F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03B39F6" w14:textId="77777777" w:rsidR="00BC41EA" w:rsidRPr="009C7017" w:rsidRDefault="00BC41EA" w:rsidP="000E576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BC41EA" w:rsidRPr="009C7017" w14:paraId="36AF98D5" w14:textId="77777777" w:rsidTr="000E5764">
        <w:tc>
          <w:tcPr>
            <w:tcW w:w="14173" w:type="dxa"/>
            <w:tcBorders>
              <w:top w:val="single" w:sz="4" w:space="0" w:color="auto"/>
              <w:left w:val="single" w:sz="4" w:space="0" w:color="auto"/>
              <w:bottom w:val="single" w:sz="4" w:space="0" w:color="auto"/>
              <w:right w:val="single" w:sz="4" w:space="0" w:color="auto"/>
            </w:tcBorders>
          </w:tcPr>
          <w:p w14:paraId="41FEB8A6" w14:textId="77777777" w:rsidR="00BC41EA" w:rsidRPr="009C7017" w:rsidRDefault="00BC41EA" w:rsidP="000E5764">
            <w:pPr>
              <w:pStyle w:val="TAL"/>
              <w:rPr>
                <w:b/>
                <w:i/>
                <w:szCs w:val="22"/>
              </w:rPr>
            </w:pPr>
            <w:r w:rsidRPr="009C7017">
              <w:rPr>
                <w:b/>
                <w:i/>
                <w:szCs w:val="22"/>
              </w:rPr>
              <w:t>msgA-PUSCH-Resource-Index</w:t>
            </w:r>
          </w:p>
          <w:p w14:paraId="63FE87E0" w14:textId="77777777" w:rsidR="00BC41EA" w:rsidRPr="009C7017" w:rsidRDefault="00BC41EA" w:rsidP="000E576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C41EA" w:rsidRPr="009C7017" w14:paraId="7303405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86F1E8" w14:textId="77777777" w:rsidR="00BC41EA" w:rsidRPr="009C7017" w:rsidRDefault="00BC41EA" w:rsidP="000E5764">
            <w:pPr>
              <w:pStyle w:val="TAL"/>
              <w:rPr>
                <w:szCs w:val="22"/>
                <w:lang w:eastAsia="sv-SE"/>
              </w:rPr>
            </w:pPr>
            <w:r w:rsidRPr="009C7017">
              <w:rPr>
                <w:b/>
                <w:i/>
                <w:szCs w:val="22"/>
                <w:lang w:eastAsia="sv-SE"/>
              </w:rPr>
              <w:t>ra-PreambleIndex</w:t>
            </w:r>
          </w:p>
          <w:p w14:paraId="18FB128C" w14:textId="77777777" w:rsidR="00BC41EA" w:rsidRPr="009C7017" w:rsidRDefault="00BC41EA" w:rsidP="000E576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BC41EA" w:rsidRPr="009C7017" w14:paraId="710AEA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C89F13" w14:textId="77777777" w:rsidR="00BC41EA" w:rsidRPr="009C7017" w:rsidRDefault="00BC41EA" w:rsidP="000E5764">
            <w:pPr>
              <w:pStyle w:val="TAL"/>
              <w:rPr>
                <w:szCs w:val="22"/>
                <w:lang w:eastAsia="sv-SE"/>
              </w:rPr>
            </w:pPr>
            <w:r w:rsidRPr="009C7017">
              <w:rPr>
                <w:b/>
                <w:i/>
                <w:szCs w:val="22"/>
                <w:lang w:eastAsia="sv-SE"/>
              </w:rPr>
              <w:t>ssb</w:t>
            </w:r>
          </w:p>
          <w:p w14:paraId="518B88C6" w14:textId="77777777" w:rsidR="00BC41EA" w:rsidRPr="009C7017" w:rsidRDefault="00BC41EA" w:rsidP="000E5764">
            <w:pPr>
              <w:pStyle w:val="TAL"/>
              <w:rPr>
                <w:szCs w:val="22"/>
                <w:lang w:eastAsia="sv-SE"/>
              </w:rPr>
            </w:pPr>
            <w:r w:rsidRPr="009C7017">
              <w:rPr>
                <w:szCs w:val="22"/>
                <w:lang w:eastAsia="sv-SE"/>
              </w:rPr>
              <w:t>The ID of an SSB transmitted by this serving cell.</w:t>
            </w:r>
          </w:p>
        </w:tc>
      </w:tr>
    </w:tbl>
    <w:p w14:paraId="4AE0554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9E7706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348BE4" w14:textId="77777777" w:rsidR="00BC41EA" w:rsidRPr="009C7017" w:rsidRDefault="00BC41EA" w:rsidP="000E576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BC41EA" w:rsidRPr="009C7017" w14:paraId="60E4E1D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D04A07" w14:textId="77777777" w:rsidR="00BC41EA" w:rsidRPr="009C7017" w:rsidRDefault="00BC41EA" w:rsidP="000E5764">
            <w:pPr>
              <w:pStyle w:val="TAL"/>
              <w:rPr>
                <w:b/>
                <w:i/>
                <w:szCs w:val="22"/>
                <w:lang w:eastAsia="sv-SE"/>
              </w:rPr>
            </w:pPr>
            <w:r w:rsidRPr="009C7017">
              <w:rPr>
                <w:b/>
                <w:i/>
                <w:szCs w:val="22"/>
                <w:lang w:eastAsia="sv-SE"/>
              </w:rPr>
              <w:t>msgA-CFRA-PUSCH</w:t>
            </w:r>
          </w:p>
          <w:p w14:paraId="27B4DF3D" w14:textId="77777777" w:rsidR="00BC41EA" w:rsidRPr="009C7017" w:rsidRDefault="00BC41EA" w:rsidP="000E5764">
            <w:pPr>
              <w:pStyle w:val="TAL"/>
              <w:rPr>
                <w:b/>
                <w:i/>
                <w:szCs w:val="22"/>
                <w:lang w:eastAsia="sv-SE"/>
              </w:rPr>
            </w:pPr>
            <w:r w:rsidRPr="009C7017">
              <w:rPr>
                <w:szCs w:val="22"/>
                <w:lang w:eastAsia="sv-SE"/>
              </w:rPr>
              <w:t>PUSCH resource configuration(s) for msgA CFRA.</w:t>
            </w:r>
          </w:p>
        </w:tc>
      </w:tr>
      <w:tr w:rsidR="00BC41EA" w:rsidRPr="009C7017" w14:paraId="1A6BEC40" w14:textId="77777777" w:rsidTr="000E5764">
        <w:tc>
          <w:tcPr>
            <w:tcW w:w="14173" w:type="dxa"/>
            <w:tcBorders>
              <w:top w:val="single" w:sz="4" w:space="0" w:color="auto"/>
              <w:left w:val="single" w:sz="4" w:space="0" w:color="auto"/>
              <w:bottom w:val="single" w:sz="4" w:space="0" w:color="auto"/>
              <w:right w:val="single" w:sz="4" w:space="0" w:color="auto"/>
            </w:tcBorders>
          </w:tcPr>
          <w:p w14:paraId="47B86479" w14:textId="77777777" w:rsidR="00BC41EA" w:rsidRPr="009C7017" w:rsidRDefault="00BC41EA" w:rsidP="000E5764">
            <w:pPr>
              <w:pStyle w:val="TAL"/>
              <w:rPr>
                <w:szCs w:val="22"/>
              </w:rPr>
            </w:pPr>
            <w:r w:rsidRPr="009C7017">
              <w:rPr>
                <w:b/>
                <w:i/>
                <w:szCs w:val="22"/>
              </w:rPr>
              <w:t>msgA-TransMax</w:t>
            </w:r>
          </w:p>
          <w:p w14:paraId="07F3435D" w14:textId="77777777" w:rsidR="00BC41EA" w:rsidRPr="009C7017" w:rsidRDefault="00BC41EA" w:rsidP="000E576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9C7017">
              <w:rPr>
                <w:i/>
                <w:iCs/>
              </w:rPr>
              <w:t>cfra-TwoStep</w:t>
            </w:r>
            <w:r w:rsidRPr="009C7017">
              <w:rPr>
                <w:szCs w:val="22"/>
              </w:rPr>
              <w:t>, switching from 2-step RA type to 4-step RA type is not allowed.</w:t>
            </w:r>
          </w:p>
        </w:tc>
      </w:tr>
      <w:tr w:rsidR="00BC41EA" w:rsidRPr="009C7017" w14:paraId="3647E0F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9532632" w14:textId="77777777" w:rsidR="00BC41EA" w:rsidRPr="009C7017" w:rsidRDefault="00BC41EA" w:rsidP="000E5764">
            <w:pPr>
              <w:pStyle w:val="TAL"/>
              <w:rPr>
                <w:szCs w:val="22"/>
                <w:lang w:eastAsia="sv-SE"/>
              </w:rPr>
            </w:pPr>
            <w:r w:rsidRPr="009C7017">
              <w:rPr>
                <w:b/>
                <w:i/>
                <w:szCs w:val="22"/>
                <w:lang w:eastAsia="sv-SE"/>
              </w:rPr>
              <w:t>occasionsTwoStepRA</w:t>
            </w:r>
          </w:p>
          <w:p w14:paraId="45ED28ED" w14:textId="77777777" w:rsidR="00BC41EA" w:rsidRPr="009C7017" w:rsidRDefault="00BC41EA" w:rsidP="000E576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BC41EA" w:rsidRPr="009C7017" w14:paraId="7C5B8BF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8F4264" w14:textId="77777777" w:rsidR="00BC41EA" w:rsidRPr="009C7017" w:rsidRDefault="00BC41EA" w:rsidP="000E5764">
            <w:pPr>
              <w:pStyle w:val="TAL"/>
              <w:rPr>
                <w:szCs w:val="22"/>
                <w:lang w:eastAsia="sv-SE"/>
              </w:rPr>
            </w:pPr>
            <w:r w:rsidRPr="009C7017">
              <w:rPr>
                <w:b/>
                <w:i/>
                <w:szCs w:val="22"/>
                <w:lang w:eastAsia="sv-SE"/>
              </w:rPr>
              <w:t>ra-SSB-OccasionMaskIndex</w:t>
            </w:r>
          </w:p>
          <w:p w14:paraId="58F2F987" w14:textId="77777777" w:rsidR="00BC41EA" w:rsidRPr="009C7017" w:rsidRDefault="00BC41EA" w:rsidP="000E576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BC41EA" w:rsidRPr="009C7017" w14:paraId="615402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15F127" w14:textId="77777777" w:rsidR="00BC41EA" w:rsidRPr="009C7017" w:rsidRDefault="00BC41EA" w:rsidP="000E5764">
            <w:pPr>
              <w:pStyle w:val="TAL"/>
              <w:rPr>
                <w:b/>
                <w:i/>
                <w:szCs w:val="22"/>
                <w:lang w:eastAsia="sv-SE"/>
              </w:rPr>
            </w:pPr>
            <w:r w:rsidRPr="009C7017">
              <w:rPr>
                <w:b/>
                <w:i/>
                <w:szCs w:val="22"/>
                <w:lang w:eastAsia="sv-SE"/>
              </w:rPr>
              <w:t>rach-ConfigGenericTwoStepRA</w:t>
            </w:r>
          </w:p>
          <w:p w14:paraId="67D13E68" w14:textId="77777777" w:rsidR="00BC41EA" w:rsidRPr="009C7017" w:rsidRDefault="00BC41EA" w:rsidP="000E5764">
            <w:pPr>
              <w:pStyle w:val="TAL"/>
              <w:rPr>
                <w:b/>
                <w:i/>
                <w:szCs w:val="22"/>
                <w:lang w:eastAsia="sv-SE"/>
              </w:rPr>
            </w:pPr>
            <w:r w:rsidRPr="009C7017">
              <w:rPr>
                <w:szCs w:val="22"/>
                <w:lang w:eastAsia="sv-SE"/>
              </w:rPr>
              <w:t>Configuration of contention free random access occasions for CFRA 2-step random access type.</w:t>
            </w:r>
          </w:p>
        </w:tc>
      </w:tr>
      <w:tr w:rsidR="00BC41EA" w:rsidRPr="009C7017" w14:paraId="6EBBD26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EE3051" w14:textId="77777777" w:rsidR="00BC41EA" w:rsidRPr="009C7017" w:rsidRDefault="00BC41EA" w:rsidP="000E5764">
            <w:pPr>
              <w:pStyle w:val="TAL"/>
              <w:rPr>
                <w:b/>
                <w:i/>
                <w:szCs w:val="22"/>
                <w:lang w:eastAsia="sv-SE"/>
              </w:rPr>
            </w:pPr>
            <w:r w:rsidRPr="009C7017">
              <w:rPr>
                <w:b/>
                <w:i/>
                <w:szCs w:val="22"/>
                <w:lang w:eastAsia="sv-SE"/>
              </w:rPr>
              <w:t>ssb-PerRACH-OccasionTwoStep</w:t>
            </w:r>
          </w:p>
          <w:p w14:paraId="42C08504" w14:textId="77777777" w:rsidR="00BC41EA" w:rsidRPr="009C7017" w:rsidRDefault="00BC41EA" w:rsidP="000E5764">
            <w:pPr>
              <w:pStyle w:val="TAL"/>
              <w:rPr>
                <w:b/>
                <w:i/>
                <w:szCs w:val="22"/>
                <w:lang w:eastAsia="sv-SE"/>
              </w:rPr>
            </w:pPr>
            <w:r w:rsidRPr="009C7017">
              <w:rPr>
                <w:szCs w:val="22"/>
                <w:lang w:eastAsia="sv-SE"/>
              </w:rPr>
              <w:t>Number of SSBs per RACH occasion for 2-step random access type.</w:t>
            </w:r>
          </w:p>
        </w:tc>
      </w:tr>
    </w:tbl>
    <w:p w14:paraId="3682AA9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B144EE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D7CE5B" w14:textId="77777777" w:rsidR="00BC41EA" w:rsidRPr="009C7017" w:rsidRDefault="00BC41EA" w:rsidP="000E576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BC41EA" w:rsidRPr="009C7017" w14:paraId="3B1ECF3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524BA16" w14:textId="77777777" w:rsidR="00BC41EA" w:rsidRPr="009C7017" w:rsidRDefault="00BC41EA" w:rsidP="000E5764">
            <w:pPr>
              <w:pStyle w:val="TAL"/>
              <w:rPr>
                <w:szCs w:val="22"/>
                <w:lang w:eastAsia="sv-SE"/>
              </w:rPr>
            </w:pPr>
            <w:r w:rsidRPr="009C7017">
              <w:rPr>
                <w:b/>
                <w:i/>
                <w:szCs w:val="22"/>
                <w:lang w:eastAsia="sv-SE"/>
              </w:rPr>
              <w:t>cfra</w:t>
            </w:r>
          </w:p>
          <w:p w14:paraId="6D038554" w14:textId="77777777" w:rsidR="00BC41EA" w:rsidRPr="009C7017" w:rsidRDefault="00BC41EA" w:rsidP="000E576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BC41EA" w:rsidRPr="009C7017" w14:paraId="08FD0FE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0059CF" w14:textId="77777777" w:rsidR="00BC41EA" w:rsidRPr="009C7017" w:rsidRDefault="00BC41EA" w:rsidP="000E5764">
            <w:pPr>
              <w:pStyle w:val="TAL"/>
              <w:rPr>
                <w:b/>
                <w:i/>
                <w:szCs w:val="22"/>
                <w:lang w:eastAsia="sv-SE"/>
              </w:rPr>
            </w:pPr>
            <w:r w:rsidRPr="009C7017">
              <w:rPr>
                <w:b/>
                <w:i/>
                <w:szCs w:val="22"/>
                <w:lang w:eastAsia="sv-SE"/>
              </w:rPr>
              <w:t>cfra-TwoStep</w:t>
            </w:r>
          </w:p>
          <w:p w14:paraId="30821219" w14:textId="77777777" w:rsidR="00BC41EA" w:rsidRPr="009C7017" w:rsidRDefault="00BC41EA" w:rsidP="000E576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BC41EA" w:rsidRPr="009C7017" w14:paraId="5933B6C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576A41" w14:textId="77777777" w:rsidR="00BC41EA" w:rsidRPr="009C7017" w:rsidRDefault="00BC41EA" w:rsidP="000E5764">
            <w:pPr>
              <w:pStyle w:val="TAL"/>
              <w:rPr>
                <w:b/>
                <w:i/>
                <w:szCs w:val="22"/>
                <w:lang w:eastAsia="sv-SE"/>
              </w:rPr>
            </w:pPr>
            <w:r w:rsidRPr="009C7017">
              <w:rPr>
                <w:b/>
                <w:i/>
                <w:szCs w:val="22"/>
                <w:lang w:eastAsia="sv-SE"/>
              </w:rPr>
              <w:t>ra-prioritization</w:t>
            </w:r>
          </w:p>
          <w:p w14:paraId="079423F2" w14:textId="77777777" w:rsidR="00BC41EA" w:rsidRPr="009C7017" w:rsidRDefault="00BC41EA" w:rsidP="000E5764">
            <w:pPr>
              <w:pStyle w:val="TAL"/>
              <w:rPr>
                <w:szCs w:val="22"/>
                <w:lang w:eastAsia="sv-SE"/>
              </w:rPr>
            </w:pPr>
            <w:r w:rsidRPr="009C7017">
              <w:rPr>
                <w:szCs w:val="22"/>
                <w:lang w:eastAsia="sv-SE"/>
              </w:rPr>
              <w:t>Parameters which apply for prioritized random access procedure to a given target cell (see TS 38.321 [3], clause 5.1.1).</w:t>
            </w:r>
          </w:p>
        </w:tc>
      </w:tr>
      <w:tr w:rsidR="00BC41EA" w:rsidRPr="009C7017" w14:paraId="523CDA4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F7F584" w14:textId="77777777" w:rsidR="00BC41EA" w:rsidRPr="009C7017" w:rsidRDefault="00BC41EA" w:rsidP="000E5764">
            <w:pPr>
              <w:pStyle w:val="TAL"/>
              <w:rPr>
                <w:b/>
                <w:i/>
                <w:szCs w:val="22"/>
                <w:lang w:eastAsia="sv-SE"/>
              </w:rPr>
            </w:pPr>
            <w:r w:rsidRPr="009C7017">
              <w:rPr>
                <w:b/>
                <w:i/>
                <w:szCs w:val="22"/>
                <w:lang w:eastAsia="sv-SE"/>
              </w:rPr>
              <w:t>ra-PrioritizationTwoStep</w:t>
            </w:r>
          </w:p>
          <w:p w14:paraId="5692A125" w14:textId="77777777" w:rsidR="00BC41EA" w:rsidRPr="009C7017" w:rsidRDefault="00BC41EA" w:rsidP="000E576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038E23A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AD9FF1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EFB1D1A" w14:textId="77777777" w:rsidR="00BC41EA" w:rsidRPr="009C7017" w:rsidRDefault="00BC41EA" w:rsidP="000E576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986151" w14:textId="77777777" w:rsidR="00BC41EA" w:rsidRPr="009C7017" w:rsidRDefault="00BC41EA" w:rsidP="000E5764">
            <w:pPr>
              <w:pStyle w:val="TAH"/>
              <w:rPr>
                <w:lang w:eastAsia="sv-SE"/>
              </w:rPr>
            </w:pPr>
            <w:r w:rsidRPr="009C7017">
              <w:rPr>
                <w:lang w:eastAsia="sv-SE"/>
              </w:rPr>
              <w:t>Explanation</w:t>
            </w:r>
          </w:p>
        </w:tc>
      </w:tr>
      <w:tr w:rsidR="00BC41EA" w:rsidRPr="009C7017" w14:paraId="35F4770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81B3A8C" w14:textId="77777777" w:rsidR="00BC41EA" w:rsidRPr="009C7017" w:rsidRDefault="00BC41EA" w:rsidP="000E576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A1D1A5" w14:textId="77777777" w:rsidR="00BC41EA" w:rsidRPr="009C7017" w:rsidRDefault="00BC41EA" w:rsidP="000E5764">
            <w:pPr>
              <w:pStyle w:val="TAL"/>
              <w:rPr>
                <w:rFonts w:eastAsia="Calibri"/>
                <w:szCs w:val="22"/>
                <w:lang w:eastAsia="sv-SE"/>
              </w:rPr>
            </w:pPr>
            <w:r w:rsidRPr="009C7017">
              <w:rPr>
                <w:rFonts w:eastAsia="Calibri"/>
                <w:szCs w:val="22"/>
                <w:lang w:eastAsia="sv-SE"/>
              </w:rPr>
              <w:t>The field is mandatory present.</w:t>
            </w:r>
          </w:p>
        </w:tc>
      </w:tr>
      <w:tr w:rsidR="00BC41EA" w:rsidRPr="009C7017" w14:paraId="40A7453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E879B23" w14:textId="77777777" w:rsidR="00BC41EA" w:rsidRPr="009C7017" w:rsidRDefault="00BC41EA" w:rsidP="000E576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3578C1F" w14:textId="77777777" w:rsidR="00BC41EA" w:rsidRPr="009C7017" w:rsidRDefault="00BC41EA" w:rsidP="000E576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BC41EA" w:rsidRPr="009C7017" w14:paraId="6400D7F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C176BE1" w14:textId="77777777" w:rsidR="00BC41EA" w:rsidRPr="009C7017" w:rsidRDefault="00BC41EA" w:rsidP="000E576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9927E37" w14:textId="77777777" w:rsidR="00BC41EA" w:rsidRPr="009C7017" w:rsidRDefault="00BC41EA" w:rsidP="000E576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F6A5D0D" w14:textId="77777777" w:rsidR="00BC41EA" w:rsidRPr="009C7017" w:rsidRDefault="00BC41EA" w:rsidP="00BC41EA"/>
    <w:p w14:paraId="7E807D48" w14:textId="77777777" w:rsidR="00BC41EA" w:rsidRPr="009C7017" w:rsidRDefault="00BC41EA" w:rsidP="00BC41EA">
      <w:pPr>
        <w:pStyle w:val="Heading4"/>
      </w:pPr>
      <w:r w:rsidRPr="009C7017">
        <w:t>–</w:t>
      </w:r>
      <w:r w:rsidRPr="009C7017">
        <w:tab/>
      </w:r>
      <w:r w:rsidRPr="009C7017">
        <w:rPr>
          <w:i/>
          <w:noProof/>
        </w:rPr>
        <w:t>RACH-ConfigGeneric</w:t>
      </w:r>
    </w:p>
    <w:p w14:paraId="225330E3" w14:textId="77777777" w:rsidR="00BC41EA" w:rsidRPr="009C7017" w:rsidRDefault="00BC41EA" w:rsidP="00BC41EA">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6C874682" w14:textId="77777777" w:rsidR="00BC41EA" w:rsidRPr="009C7017" w:rsidRDefault="00BC41EA" w:rsidP="00BC41EA">
      <w:pPr>
        <w:pStyle w:val="TH"/>
      </w:pPr>
      <w:r w:rsidRPr="009C7017">
        <w:rPr>
          <w:bCs/>
          <w:i/>
          <w:iCs/>
        </w:rPr>
        <w:t>RACH-ConfigGeneric</w:t>
      </w:r>
      <w:r w:rsidRPr="009C7017">
        <w:t xml:space="preserve"> information element</w:t>
      </w:r>
    </w:p>
    <w:p w14:paraId="1CA8E576" w14:textId="77777777" w:rsidR="00BC41EA" w:rsidRPr="009C7017" w:rsidRDefault="00BC41EA" w:rsidP="00BC41EA">
      <w:pPr>
        <w:pStyle w:val="PL"/>
        <w:rPr>
          <w:color w:val="808080"/>
        </w:rPr>
      </w:pPr>
      <w:r w:rsidRPr="009C7017">
        <w:rPr>
          <w:color w:val="808080"/>
        </w:rPr>
        <w:t>-- ASN1START</w:t>
      </w:r>
    </w:p>
    <w:p w14:paraId="167799A4" w14:textId="77777777" w:rsidR="00BC41EA" w:rsidRPr="009C7017" w:rsidRDefault="00BC41EA" w:rsidP="00BC41EA">
      <w:pPr>
        <w:pStyle w:val="PL"/>
        <w:rPr>
          <w:color w:val="808080"/>
        </w:rPr>
      </w:pPr>
      <w:r w:rsidRPr="009C7017">
        <w:rPr>
          <w:color w:val="808080"/>
        </w:rPr>
        <w:t>-- TAG-RACH-CONFIGGENERIC-START</w:t>
      </w:r>
    </w:p>
    <w:p w14:paraId="054DDDC8" w14:textId="77777777" w:rsidR="00BC41EA" w:rsidRPr="009C7017" w:rsidRDefault="00BC41EA" w:rsidP="00BC41EA">
      <w:pPr>
        <w:pStyle w:val="PL"/>
      </w:pPr>
    </w:p>
    <w:p w14:paraId="1741F3C9" w14:textId="77777777" w:rsidR="00BC41EA" w:rsidRPr="009C7017" w:rsidRDefault="00BC41EA" w:rsidP="00BC41EA">
      <w:pPr>
        <w:pStyle w:val="PL"/>
      </w:pPr>
      <w:r w:rsidRPr="009C7017">
        <w:t xml:space="preserve">RACH-ConfigGeneric ::=              </w:t>
      </w:r>
      <w:r w:rsidRPr="009C7017">
        <w:rPr>
          <w:color w:val="993366"/>
        </w:rPr>
        <w:t>SEQUENCE</w:t>
      </w:r>
      <w:r w:rsidRPr="009C7017">
        <w:t xml:space="preserve"> {</w:t>
      </w:r>
    </w:p>
    <w:p w14:paraId="58322D5A" w14:textId="77777777" w:rsidR="00BC41EA" w:rsidRPr="009C7017" w:rsidRDefault="00BC41EA" w:rsidP="00BC41EA">
      <w:pPr>
        <w:pStyle w:val="PL"/>
      </w:pPr>
      <w:r w:rsidRPr="009C7017">
        <w:t xml:space="preserve">    prach-ConfigurationIndex            </w:t>
      </w:r>
      <w:r w:rsidRPr="009C7017">
        <w:rPr>
          <w:color w:val="993366"/>
        </w:rPr>
        <w:t>INTEGER</w:t>
      </w:r>
      <w:r w:rsidRPr="009C7017">
        <w:t xml:space="preserve"> (0..255),</w:t>
      </w:r>
    </w:p>
    <w:p w14:paraId="1802AC8A" w14:textId="77777777" w:rsidR="00BC41EA" w:rsidRPr="009C7017" w:rsidRDefault="00BC41EA" w:rsidP="00BC41EA">
      <w:pPr>
        <w:pStyle w:val="PL"/>
      </w:pPr>
      <w:r w:rsidRPr="009C7017">
        <w:t xml:space="preserve">    msg1-FDM                            </w:t>
      </w:r>
      <w:r w:rsidRPr="009C7017">
        <w:rPr>
          <w:color w:val="993366"/>
        </w:rPr>
        <w:t>ENUMERATED</w:t>
      </w:r>
      <w:r w:rsidRPr="009C7017">
        <w:t xml:space="preserve"> {one, two, four, eight},</w:t>
      </w:r>
    </w:p>
    <w:p w14:paraId="39A1F19D" w14:textId="77777777" w:rsidR="00BC41EA" w:rsidRPr="009C7017" w:rsidRDefault="00BC41EA" w:rsidP="00BC41EA">
      <w:pPr>
        <w:pStyle w:val="PL"/>
      </w:pPr>
      <w:r w:rsidRPr="009C7017">
        <w:t xml:space="preserve">    msg1-FrequencyStart                 </w:t>
      </w:r>
      <w:r w:rsidRPr="009C7017">
        <w:rPr>
          <w:color w:val="993366"/>
        </w:rPr>
        <w:t>INTEGER</w:t>
      </w:r>
      <w:r w:rsidRPr="009C7017">
        <w:t xml:space="preserve"> (0..maxNrofPhysicalResourceBlocks-1),</w:t>
      </w:r>
    </w:p>
    <w:p w14:paraId="14BEF8D1" w14:textId="77777777" w:rsidR="00BC41EA" w:rsidRPr="009C7017" w:rsidRDefault="00BC41EA" w:rsidP="00BC41EA">
      <w:pPr>
        <w:pStyle w:val="PL"/>
      </w:pPr>
      <w:r w:rsidRPr="009C7017">
        <w:t xml:space="preserve">    zeroCorrelationZoneConfig           </w:t>
      </w:r>
      <w:r w:rsidRPr="009C7017">
        <w:rPr>
          <w:color w:val="993366"/>
        </w:rPr>
        <w:t>INTEGER</w:t>
      </w:r>
      <w:r w:rsidRPr="009C7017">
        <w:t>(0..15),</w:t>
      </w:r>
    </w:p>
    <w:p w14:paraId="7D5C2929" w14:textId="77777777" w:rsidR="00BC41EA" w:rsidRPr="009C7017" w:rsidRDefault="00BC41EA" w:rsidP="00BC41EA">
      <w:pPr>
        <w:pStyle w:val="PL"/>
      </w:pPr>
      <w:r w:rsidRPr="009C7017">
        <w:t xml:space="preserve">    preambleReceivedTargetPower         </w:t>
      </w:r>
      <w:r w:rsidRPr="009C7017">
        <w:rPr>
          <w:color w:val="993366"/>
        </w:rPr>
        <w:t>INTEGER</w:t>
      </w:r>
      <w:r w:rsidRPr="009C7017">
        <w:t xml:space="preserve"> (-202..-60),</w:t>
      </w:r>
    </w:p>
    <w:p w14:paraId="53A415C9" w14:textId="77777777" w:rsidR="00BC41EA" w:rsidRPr="009C7017" w:rsidRDefault="00BC41EA" w:rsidP="00BC41EA">
      <w:pPr>
        <w:pStyle w:val="PL"/>
      </w:pPr>
      <w:r w:rsidRPr="009C7017">
        <w:t xml:space="preserve">    preambleTransMax                    </w:t>
      </w:r>
      <w:r w:rsidRPr="009C7017">
        <w:rPr>
          <w:color w:val="993366"/>
        </w:rPr>
        <w:t>ENUMERATED</w:t>
      </w:r>
      <w:r w:rsidRPr="009C7017">
        <w:t xml:space="preserve"> {n3, n4, n5, n6, n7, n8, n10, n20, n50, n100, n200},</w:t>
      </w:r>
    </w:p>
    <w:p w14:paraId="58E49EA7" w14:textId="77777777" w:rsidR="00BC41EA" w:rsidRPr="009C7017" w:rsidRDefault="00BC41EA" w:rsidP="00BC41EA">
      <w:pPr>
        <w:pStyle w:val="PL"/>
      </w:pPr>
      <w:r w:rsidRPr="009C7017">
        <w:t xml:space="preserve">    powerRampingStep                    </w:t>
      </w:r>
      <w:r w:rsidRPr="009C7017">
        <w:rPr>
          <w:color w:val="993366"/>
        </w:rPr>
        <w:t>ENUMERATED</w:t>
      </w:r>
      <w:r w:rsidRPr="009C7017">
        <w:t xml:space="preserve"> {dB0, dB2, dB4, dB6},</w:t>
      </w:r>
    </w:p>
    <w:p w14:paraId="55A75651" w14:textId="77777777" w:rsidR="00BC41EA" w:rsidRPr="009C7017" w:rsidRDefault="00BC41EA" w:rsidP="00BC41EA">
      <w:pPr>
        <w:pStyle w:val="PL"/>
      </w:pPr>
      <w:r w:rsidRPr="009C7017">
        <w:t xml:space="preserve">    ra-ResponseWindow                   </w:t>
      </w:r>
      <w:r w:rsidRPr="009C7017">
        <w:rPr>
          <w:color w:val="993366"/>
        </w:rPr>
        <w:t>ENUMERATED</w:t>
      </w:r>
      <w:r w:rsidRPr="009C7017">
        <w:t xml:space="preserve"> {sl1, sl2, sl4, sl8, sl10, sl20, sl40, sl80},</w:t>
      </w:r>
    </w:p>
    <w:p w14:paraId="0FA73F9D" w14:textId="77777777" w:rsidR="00BC41EA" w:rsidRPr="009C7017" w:rsidRDefault="00BC41EA" w:rsidP="00BC41EA">
      <w:pPr>
        <w:pStyle w:val="PL"/>
      </w:pPr>
      <w:r w:rsidRPr="009C7017">
        <w:t xml:space="preserve">    ...,</w:t>
      </w:r>
    </w:p>
    <w:p w14:paraId="1E4029E0" w14:textId="77777777" w:rsidR="00BC41EA" w:rsidRPr="009C7017" w:rsidRDefault="00BC41EA" w:rsidP="00BC41EA">
      <w:pPr>
        <w:pStyle w:val="PL"/>
      </w:pPr>
      <w:r w:rsidRPr="009C7017">
        <w:t xml:space="preserve">    [[</w:t>
      </w:r>
    </w:p>
    <w:p w14:paraId="1E9346ED" w14:textId="77777777" w:rsidR="00BC41EA" w:rsidRPr="009C7017" w:rsidRDefault="00BC41EA" w:rsidP="00BC41EA">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1314AFB1" w14:textId="77777777" w:rsidR="00BC41EA" w:rsidRPr="009C7017" w:rsidRDefault="00BC41EA" w:rsidP="00BC41EA">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1BA4D89E" w14:textId="77777777" w:rsidR="00BC41EA" w:rsidRPr="009C7017" w:rsidRDefault="00BC41EA" w:rsidP="00BC41EA">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1E16EB89" w14:textId="77777777" w:rsidR="00BC41EA" w:rsidRPr="009C7017" w:rsidRDefault="00BC41EA" w:rsidP="00BC41EA">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70569AD8" w14:textId="77777777" w:rsidR="00BC41EA" w:rsidRPr="009C7017" w:rsidRDefault="00BC41EA" w:rsidP="00BC41EA">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457F3386" w14:textId="77777777" w:rsidR="00BC41EA" w:rsidRPr="009C7017" w:rsidRDefault="00BC41EA" w:rsidP="00BC41EA">
      <w:pPr>
        <w:pStyle w:val="PL"/>
      </w:pPr>
      <w:r w:rsidRPr="009C7017">
        <w:t xml:space="preserve">    ]]</w:t>
      </w:r>
    </w:p>
    <w:p w14:paraId="3BE87A9D" w14:textId="77777777" w:rsidR="00BC41EA" w:rsidRPr="009C7017" w:rsidRDefault="00BC41EA" w:rsidP="00BC41EA">
      <w:pPr>
        <w:pStyle w:val="PL"/>
      </w:pPr>
      <w:r w:rsidRPr="009C7017">
        <w:t>}</w:t>
      </w:r>
    </w:p>
    <w:p w14:paraId="60B4B831" w14:textId="77777777" w:rsidR="00BC41EA" w:rsidRPr="009C7017" w:rsidRDefault="00BC41EA" w:rsidP="00BC41EA">
      <w:pPr>
        <w:pStyle w:val="PL"/>
      </w:pPr>
    </w:p>
    <w:p w14:paraId="100B23DE" w14:textId="77777777" w:rsidR="00BC41EA" w:rsidRPr="009C7017" w:rsidRDefault="00BC41EA" w:rsidP="00BC41EA">
      <w:pPr>
        <w:pStyle w:val="PL"/>
        <w:rPr>
          <w:color w:val="808080"/>
        </w:rPr>
      </w:pPr>
      <w:r w:rsidRPr="009C7017">
        <w:rPr>
          <w:color w:val="808080"/>
        </w:rPr>
        <w:t>-- TAG-RACH-CONFIGGENERIC-STOP</w:t>
      </w:r>
    </w:p>
    <w:p w14:paraId="166BBCFD" w14:textId="77777777" w:rsidR="00BC41EA" w:rsidRPr="009C7017" w:rsidRDefault="00BC41EA" w:rsidP="00BC41EA">
      <w:pPr>
        <w:pStyle w:val="PL"/>
        <w:rPr>
          <w:color w:val="808080"/>
        </w:rPr>
      </w:pPr>
      <w:r w:rsidRPr="009C7017">
        <w:rPr>
          <w:color w:val="808080"/>
        </w:rPr>
        <w:t>-- ASN1STOP</w:t>
      </w:r>
    </w:p>
    <w:p w14:paraId="3E3DF85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09E9CB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6E32C5" w14:textId="77777777" w:rsidR="00BC41EA" w:rsidRPr="009C7017" w:rsidRDefault="00BC41EA" w:rsidP="000E576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BC41EA" w:rsidRPr="009C7017" w14:paraId="483FFF0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EFCB15" w14:textId="77777777" w:rsidR="00BC41EA" w:rsidRPr="009C7017" w:rsidRDefault="00BC41EA" w:rsidP="000E5764">
            <w:pPr>
              <w:pStyle w:val="TAL"/>
              <w:rPr>
                <w:szCs w:val="22"/>
                <w:lang w:eastAsia="sv-SE"/>
              </w:rPr>
            </w:pPr>
            <w:r w:rsidRPr="009C7017">
              <w:rPr>
                <w:b/>
                <w:i/>
                <w:szCs w:val="22"/>
                <w:lang w:eastAsia="sv-SE"/>
              </w:rPr>
              <w:t>msg1-FDM</w:t>
            </w:r>
          </w:p>
          <w:p w14:paraId="2D4EEF53" w14:textId="77777777" w:rsidR="00BC41EA" w:rsidRPr="009C7017" w:rsidRDefault="00BC41EA" w:rsidP="000E5764">
            <w:pPr>
              <w:pStyle w:val="TAL"/>
              <w:rPr>
                <w:szCs w:val="22"/>
                <w:lang w:eastAsia="sv-SE"/>
              </w:rPr>
            </w:pPr>
            <w:r w:rsidRPr="009C7017">
              <w:rPr>
                <w:szCs w:val="22"/>
                <w:lang w:eastAsia="sv-SE"/>
              </w:rPr>
              <w:t>The number of PRACH transmission occasions FDMed in one time instance. (see TS 38.211 [16], clause 6.3.3.2).</w:t>
            </w:r>
          </w:p>
        </w:tc>
      </w:tr>
      <w:tr w:rsidR="00BC41EA" w:rsidRPr="009C7017" w14:paraId="7C30EB7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A2741AD" w14:textId="77777777" w:rsidR="00BC41EA" w:rsidRPr="009C7017" w:rsidRDefault="00BC41EA" w:rsidP="000E5764">
            <w:pPr>
              <w:pStyle w:val="TAL"/>
              <w:rPr>
                <w:szCs w:val="22"/>
                <w:lang w:eastAsia="sv-SE"/>
              </w:rPr>
            </w:pPr>
            <w:r w:rsidRPr="009C7017">
              <w:rPr>
                <w:b/>
                <w:i/>
                <w:szCs w:val="22"/>
                <w:lang w:eastAsia="sv-SE"/>
              </w:rPr>
              <w:t>msg1-FrequencyStart</w:t>
            </w:r>
          </w:p>
          <w:p w14:paraId="2F0F620A" w14:textId="77777777" w:rsidR="00BC41EA" w:rsidRPr="009C7017" w:rsidRDefault="00BC41EA" w:rsidP="000E576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C41EA" w:rsidRPr="009C7017" w14:paraId="7930DF3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C5A877" w14:textId="77777777" w:rsidR="00BC41EA" w:rsidRPr="009C7017" w:rsidRDefault="00BC41EA" w:rsidP="000E5764">
            <w:pPr>
              <w:pStyle w:val="TAL"/>
              <w:rPr>
                <w:szCs w:val="22"/>
                <w:lang w:eastAsia="sv-SE"/>
              </w:rPr>
            </w:pPr>
            <w:r w:rsidRPr="009C7017">
              <w:rPr>
                <w:b/>
                <w:i/>
                <w:szCs w:val="22"/>
                <w:lang w:eastAsia="sv-SE"/>
              </w:rPr>
              <w:t>powerRampingStep</w:t>
            </w:r>
          </w:p>
          <w:p w14:paraId="68DCC9A6" w14:textId="77777777" w:rsidR="00BC41EA" w:rsidRPr="009C7017" w:rsidRDefault="00BC41EA" w:rsidP="000E5764">
            <w:pPr>
              <w:pStyle w:val="TAL"/>
              <w:rPr>
                <w:szCs w:val="22"/>
                <w:lang w:eastAsia="sv-SE"/>
              </w:rPr>
            </w:pPr>
            <w:r w:rsidRPr="009C7017">
              <w:rPr>
                <w:szCs w:val="22"/>
                <w:lang w:eastAsia="sv-SE"/>
              </w:rPr>
              <w:t>Power ramping steps for PRACH (see TS 38.321 [3],5.1.3).</w:t>
            </w:r>
          </w:p>
        </w:tc>
      </w:tr>
      <w:tr w:rsidR="00BC41EA" w:rsidRPr="009C7017" w14:paraId="1490B5DA" w14:textId="77777777" w:rsidTr="000E5764">
        <w:tc>
          <w:tcPr>
            <w:tcW w:w="14173" w:type="dxa"/>
            <w:tcBorders>
              <w:top w:val="single" w:sz="4" w:space="0" w:color="auto"/>
              <w:left w:val="single" w:sz="4" w:space="0" w:color="auto"/>
              <w:bottom w:val="single" w:sz="4" w:space="0" w:color="auto"/>
              <w:right w:val="single" w:sz="4" w:space="0" w:color="auto"/>
            </w:tcBorders>
          </w:tcPr>
          <w:p w14:paraId="62F008C3" w14:textId="77777777" w:rsidR="00BC41EA" w:rsidRPr="009C7017" w:rsidRDefault="00BC41EA" w:rsidP="000E5764">
            <w:pPr>
              <w:pStyle w:val="TAL"/>
              <w:rPr>
                <w:b/>
                <w:i/>
                <w:szCs w:val="22"/>
              </w:rPr>
            </w:pPr>
            <w:r w:rsidRPr="009C7017">
              <w:rPr>
                <w:b/>
                <w:i/>
                <w:szCs w:val="22"/>
              </w:rPr>
              <w:t>prach-ConfigurationFrameOffset-IAB</w:t>
            </w:r>
          </w:p>
          <w:p w14:paraId="2D8CFB48" w14:textId="77777777" w:rsidR="00BC41EA" w:rsidRPr="009C7017" w:rsidRDefault="00BC41EA" w:rsidP="000E5764">
            <w:pPr>
              <w:pStyle w:val="TAL"/>
              <w:rPr>
                <w:b/>
                <w:i/>
                <w:szCs w:val="22"/>
                <w:lang w:eastAsia="sv-SE"/>
              </w:rPr>
            </w:pPr>
            <w:r w:rsidRPr="009C7017">
              <w:rPr>
                <w:rFonts w:cs="Arial"/>
                <w:szCs w:val="18"/>
              </w:rPr>
              <w:t xml:space="preserve">Frame offset for ROs defined in the baseline configuration indicated by </w:t>
            </w:r>
            <w:r w:rsidRPr="009C7017">
              <w:rPr>
                <w:rFonts w:cs="Arial"/>
                <w:i/>
                <w:szCs w:val="18"/>
              </w:rPr>
              <w:t xml:space="preserve">prach-ConfigurationIndex </w:t>
            </w:r>
            <w:r w:rsidRPr="009C7017">
              <w:rPr>
                <w:rFonts w:cs="Arial"/>
                <w:iCs/>
                <w:szCs w:val="18"/>
              </w:rPr>
              <w:t xml:space="preserve">and is used only by the IAB-MT. (see </w:t>
            </w:r>
            <w:r w:rsidRPr="009C7017">
              <w:t>TS 38.211 [16], clause 6.3.3.2</w:t>
            </w:r>
            <w:r w:rsidRPr="009C7017">
              <w:rPr>
                <w:rFonts w:cs="Arial"/>
                <w:iCs/>
                <w:szCs w:val="18"/>
              </w:rPr>
              <w:t>).</w:t>
            </w:r>
          </w:p>
        </w:tc>
      </w:tr>
      <w:tr w:rsidR="00BC41EA" w:rsidRPr="009C7017" w14:paraId="3B0FB3B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9D249F" w14:textId="77777777" w:rsidR="00BC41EA" w:rsidRPr="009C7017" w:rsidRDefault="00BC41EA" w:rsidP="000E5764">
            <w:pPr>
              <w:pStyle w:val="TAL"/>
              <w:rPr>
                <w:szCs w:val="22"/>
                <w:lang w:eastAsia="sv-SE"/>
              </w:rPr>
            </w:pPr>
            <w:r w:rsidRPr="009C7017">
              <w:rPr>
                <w:b/>
                <w:i/>
                <w:szCs w:val="22"/>
                <w:lang w:eastAsia="sv-SE"/>
              </w:rPr>
              <w:t>prach-ConfigurationIndex</w:t>
            </w:r>
          </w:p>
          <w:p w14:paraId="3D92929F" w14:textId="77777777" w:rsidR="00BC41EA" w:rsidRPr="009C7017" w:rsidRDefault="00BC41EA" w:rsidP="000E576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BC41EA" w:rsidRPr="009C7017" w14:paraId="2559D711" w14:textId="77777777" w:rsidTr="000E5764">
        <w:tc>
          <w:tcPr>
            <w:tcW w:w="14173" w:type="dxa"/>
            <w:tcBorders>
              <w:top w:val="single" w:sz="4" w:space="0" w:color="auto"/>
              <w:left w:val="single" w:sz="4" w:space="0" w:color="auto"/>
              <w:bottom w:val="single" w:sz="4" w:space="0" w:color="auto"/>
              <w:right w:val="single" w:sz="4" w:space="0" w:color="auto"/>
            </w:tcBorders>
          </w:tcPr>
          <w:p w14:paraId="646DE757" w14:textId="77777777" w:rsidR="00BC41EA" w:rsidRPr="009C7017" w:rsidRDefault="00BC41EA" w:rsidP="000E5764">
            <w:pPr>
              <w:pStyle w:val="TAL"/>
              <w:rPr>
                <w:szCs w:val="22"/>
              </w:rPr>
            </w:pPr>
            <w:r w:rsidRPr="009C7017">
              <w:rPr>
                <w:b/>
                <w:i/>
                <w:szCs w:val="22"/>
              </w:rPr>
              <w:t>prach-ConfigurationPeriodScaling-IAB</w:t>
            </w:r>
          </w:p>
          <w:p w14:paraId="6750E479" w14:textId="77777777" w:rsidR="00BC41EA" w:rsidRPr="009C7017" w:rsidRDefault="00BC41EA" w:rsidP="000E5764">
            <w:pPr>
              <w:pStyle w:val="TAL"/>
              <w:rPr>
                <w:b/>
                <w:i/>
                <w:szCs w:val="22"/>
                <w:lang w:eastAsia="sv-SE"/>
              </w:rPr>
            </w:pPr>
            <w:r w:rsidRPr="009C7017">
              <w:rPr>
                <w:rFonts w:cs="Arial"/>
                <w:szCs w:val="18"/>
              </w:rPr>
              <w:t xml:space="preserve">Scaling factor to extend the periodicity of the baseline configuration indicated by </w:t>
            </w:r>
            <w:r w:rsidRPr="009C7017">
              <w:rPr>
                <w:rFonts w:cs="Arial"/>
                <w:i/>
                <w:szCs w:val="18"/>
              </w:rPr>
              <w:t xml:space="preserve">prach-ConfigurationIndex </w:t>
            </w:r>
            <w:r w:rsidRPr="009C7017">
              <w:rPr>
                <w:rFonts w:cs="Arial"/>
                <w:iCs/>
                <w:szCs w:val="18"/>
              </w:rPr>
              <w:t>and is used only by the IAB-MT</w:t>
            </w:r>
            <w:r w:rsidRPr="009C7017">
              <w:rPr>
                <w:rFonts w:cs="Arial"/>
                <w:i/>
                <w:szCs w:val="18"/>
              </w:rPr>
              <w:t xml:space="preserve">. </w:t>
            </w:r>
            <w:r w:rsidRPr="009C7017">
              <w:rPr>
                <w:rFonts w:cs="Arial"/>
                <w:szCs w:val="18"/>
              </w:rPr>
              <w:t>Value scf1 corr</w:t>
            </w:r>
            <w:r w:rsidRPr="009C7017">
              <w:rPr>
                <w:rFonts w:eastAsia="SimSun" w:cs="Arial"/>
                <w:szCs w:val="18"/>
              </w:rPr>
              <w:t>es</w:t>
            </w:r>
            <w:r w:rsidRPr="009C7017">
              <w:rPr>
                <w:rFonts w:cs="Arial"/>
                <w:szCs w:val="18"/>
              </w:rPr>
              <w:t xml:space="preserve">ponds to scaling factor of 1 and so on. </w:t>
            </w:r>
            <w:r w:rsidRPr="009C7017">
              <w:rPr>
                <w:rFonts w:cs="Arial"/>
                <w:iCs/>
                <w:szCs w:val="18"/>
              </w:rPr>
              <w:t xml:space="preserve">(see </w:t>
            </w:r>
            <w:r w:rsidRPr="009C7017">
              <w:t>TS 38.211 [16], clause 6.3.3.2</w:t>
            </w:r>
            <w:r w:rsidRPr="009C7017">
              <w:rPr>
                <w:rFonts w:cs="Arial"/>
                <w:iCs/>
                <w:szCs w:val="18"/>
              </w:rPr>
              <w:t>).</w:t>
            </w:r>
          </w:p>
        </w:tc>
      </w:tr>
      <w:tr w:rsidR="00BC41EA" w:rsidRPr="009C7017" w14:paraId="50540E41" w14:textId="77777777" w:rsidTr="000E5764">
        <w:tc>
          <w:tcPr>
            <w:tcW w:w="14173" w:type="dxa"/>
            <w:tcBorders>
              <w:top w:val="single" w:sz="4" w:space="0" w:color="auto"/>
              <w:left w:val="single" w:sz="4" w:space="0" w:color="auto"/>
              <w:bottom w:val="single" w:sz="4" w:space="0" w:color="auto"/>
              <w:right w:val="single" w:sz="4" w:space="0" w:color="auto"/>
            </w:tcBorders>
          </w:tcPr>
          <w:p w14:paraId="029C6A3E" w14:textId="77777777" w:rsidR="00BC41EA" w:rsidRPr="009C7017" w:rsidRDefault="00BC41EA" w:rsidP="000E5764">
            <w:pPr>
              <w:pStyle w:val="TAL"/>
              <w:rPr>
                <w:szCs w:val="22"/>
              </w:rPr>
            </w:pPr>
            <w:r w:rsidRPr="009C7017">
              <w:rPr>
                <w:b/>
                <w:i/>
                <w:szCs w:val="22"/>
              </w:rPr>
              <w:t>prach-ConfigurationSOffset-IAB</w:t>
            </w:r>
          </w:p>
          <w:p w14:paraId="45A46F71" w14:textId="77777777" w:rsidR="00BC41EA" w:rsidRPr="009C7017" w:rsidRDefault="00BC41EA" w:rsidP="000E5764">
            <w:pPr>
              <w:pStyle w:val="TAL"/>
              <w:rPr>
                <w:b/>
                <w:i/>
                <w:szCs w:val="22"/>
                <w:lang w:eastAsia="sv-SE"/>
              </w:rPr>
            </w:pPr>
            <w:r w:rsidRPr="009C7017">
              <w:rPr>
                <w:rFonts w:cs="Arial"/>
                <w:szCs w:val="18"/>
              </w:rPr>
              <w:t xml:space="preserve">Subframe/Slot offset for ROs defined in the baseline configuration indicated by </w:t>
            </w:r>
            <w:r w:rsidRPr="009C7017">
              <w:rPr>
                <w:rFonts w:cs="Arial"/>
                <w:i/>
                <w:szCs w:val="18"/>
              </w:rPr>
              <w:t xml:space="preserve">prach-ConfigurationIndex </w:t>
            </w:r>
            <w:r w:rsidRPr="009C7017">
              <w:rPr>
                <w:rFonts w:cs="Arial"/>
                <w:iCs/>
                <w:szCs w:val="18"/>
              </w:rPr>
              <w:t>and is used only by the IAB-MT</w:t>
            </w:r>
            <w:r w:rsidRPr="009C7017">
              <w:rPr>
                <w:rFonts w:cs="Arial"/>
                <w:i/>
                <w:szCs w:val="18"/>
              </w:rPr>
              <w:t xml:space="preserve">. </w:t>
            </w:r>
            <w:r w:rsidRPr="009C7017">
              <w:rPr>
                <w:rFonts w:cs="Arial"/>
                <w:iCs/>
                <w:szCs w:val="18"/>
              </w:rPr>
              <w:t xml:space="preserve">(see </w:t>
            </w:r>
            <w:r w:rsidRPr="009C7017">
              <w:t>TS 38.211 [16], clause 6.3.3.2</w:t>
            </w:r>
            <w:r w:rsidRPr="009C7017">
              <w:rPr>
                <w:rFonts w:cs="Arial"/>
                <w:iCs/>
                <w:szCs w:val="18"/>
              </w:rPr>
              <w:t>).</w:t>
            </w:r>
          </w:p>
        </w:tc>
      </w:tr>
      <w:tr w:rsidR="00BC41EA" w:rsidRPr="009C7017" w14:paraId="30B7DE9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B3BA0A" w14:textId="77777777" w:rsidR="00BC41EA" w:rsidRPr="009C7017" w:rsidRDefault="00BC41EA" w:rsidP="000E5764">
            <w:pPr>
              <w:pStyle w:val="TAL"/>
              <w:rPr>
                <w:szCs w:val="22"/>
                <w:lang w:eastAsia="sv-SE"/>
              </w:rPr>
            </w:pPr>
            <w:r w:rsidRPr="009C7017">
              <w:rPr>
                <w:b/>
                <w:i/>
                <w:szCs w:val="22"/>
                <w:lang w:eastAsia="sv-SE"/>
              </w:rPr>
              <w:t>preambleReceivedTargetPower</w:t>
            </w:r>
          </w:p>
          <w:p w14:paraId="60F4F716" w14:textId="77777777" w:rsidR="00BC41EA" w:rsidRPr="009C7017" w:rsidRDefault="00BC41EA" w:rsidP="000E576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BC41EA" w:rsidRPr="009C7017" w14:paraId="5A08A1A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E2E0EF" w14:textId="77777777" w:rsidR="00BC41EA" w:rsidRPr="009C7017" w:rsidRDefault="00BC41EA" w:rsidP="000E5764">
            <w:pPr>
              <w:pStyle w:val="TAL"/>
              <w:rPr>
                <w:szCs w:val="22"/>
                <w:lang w:eastAsia="sv-SE"/>
              </w:rPr>
            </w:pPr>
            <w:r w:rsidRPr="009C7017">
              <w:rPr>
                <w:b/>
                <w:i/>
                <w:szCs w:val="22"/>
                <w:lang w:eastAsia="sv-SE"/>
              </w:rPr>
              <w:t>preambleTransMax</w:t>
            </w:r>
          </w:p>
          <w:p w14:paraId="52DBEC64" w14:textId="77777777" w:rsidR="00BC41EA" w:rsidRPr="009C7017" w:rsidRDefault="00BC41EA" w:rsidP="000E5764">
            <w:pPr>
              <w:pStyle w:val="TAL"/>
              <w:rPr>
                <w:szCs w:val="22"/>
                <w:lang w:eastAsia="sv-SE"/>
              </w:rPr>
            </w:pPr>
            <w:r w:rsidRPr="009C7017">
              <w:rPr>
                <w:szCs w:val="22"/>
                <w:lang w:eastAsia="sv-SE"/>
              </w:rPr>
              <w:t>Max number of RA preamble transmission performed before declaring a failure (see TS 38.321 [3], clauses 5.1.4, 5.1.5).</w:t>
            </w:r>
          </w:p>
        </w:tc>
      </w:tr>
      <w:tr w:rsidR="00BC41EA" w:rsidRPr="009C7017" w14:paraId="72AF886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2F5286" w14:textId="77777777" w:rsidR="00BC41EA" w:rsidRPr="009C7017" w:rsidRDefault="00BC41EA" w:rsidP="000E5764">
            <w:pPr>
              <w:pStyle w:val="TAL"/>
              <w:rPr>
                <w:szCs w:val="22"/>
                <w:lang w:eastAsia="sv-SE"/>
              </w:rPr>
            </w:pPr>
            <w:r w:rsidRPr="009C7017">
              <w:rPr>
                <w:b/>
                <w:i/>
                <w:szCs w:val="22"/>
                <w:lang w:eastAsia="sv-SE"/>
              </w:rPr>
              <w:t>ra-ResponseWindow</w:t>
            </w:r>
          </w:p>
          <w:p w14:paraId="6A7DAF00" w14:textId="77777777" w:rsidR="00BC41EA" w:rsidRPr="009C7017" w:rsidRDefault="00BC41EA" w:rsidP="000E576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BC41EA" w:rsidRPr="009C7017" w14:paraId="27905E2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11162F" w14:textId="77777777" w:rsidR="00BC41EA" w:rsidRPr="009C7017" w:rsidRDefault="00BC41EA" w:rsidP="000E5764">
            <w:pPr>
              <w:pStyle w:val="TAL"/>
              <w:rPr>
                <w:szCs w:val="22"/>
                <w:lang w:eastAsia="sv-SE"/>
              </w:rPr>
            </w:pPr>
            <w:r w:rsidRPr="009C7017">
              <w:rPr>
                <w:b/>
                <w:i/>
                <w:szCs w:val="22"/>
                <w:lang w:eastAsia="sv-SE"/>
              </w:rPr>
              <w:t>zeroCorrelationZoneConfig</w:t>
            </w:r>
          </w:p>
          <w:p w14:paraId="518CF498" w14:textId="77777777" w:rsidR="00BC41EA" w:rsidRPr="009C7017" w:rsidRDefault="00BC41EA" w:rsidP="000E5764">
            <w:pPr>
              <w:pStyle w:val="TAL"/>
              <w:rPr>
                <w:szCs w:val="22"/>
                <w:lang w:eastAsia="sv-SE"/>
              </w:rPr>
            </w:pPr>
            <w:r w:rsidRPr="009C7017">
              <w:rPr>
                <w:szCs w:val="22"/>
                <w:lang w:eastAsia="sv-SE"/>
              </w:rPr>
              <w:t>N-CS configuration, see Table 6.3.3.1-5 in TS 38.211 [16].</w:t>
            </w:r>
          </w:p>
        </w:tc>
      </w:tr>
    </w:tbl>
    <w:p w14:paraId="687916CB" w14:textId="77777777" w:rsidR="00BC41EA" w:rsidRPr="009C7017" w:rsidRDefault="00BC41EA" w:rsidP="00BC41EA"/>
    <w:p w14:paraId="086C6A07" w14:textId="77777777" w:rsidR="00BC41EA" w:rsidRPr="009C7017" w:rsidRDefault="00BC41EA" w:rsidP="00BC41EA">
      <w:pPr>
        <w:pStyle w:val="Heading4"/>
      </w:pPr>
      <w:r w:rsidRPr="009C7017">
        <w:t>–</w:t>
      </w:r>
      <w:r w:rsidRPr="009C7017">
        <w:tab/>
      </w:r>
      <w:r w:rsidRPr="009C7017">
        <w:rPr>
          <w:i/>
          <w:noProof/>
        </w:rPr>
        <w:t>RACH-ConfigGenericTwoStepRA</w:t>
      </w:r>
    </w:p>
    <w:p w14:paraId="422C40D2" w14:textId="77777777" w:rsidR="00BC41EA" w:rsidRPr="009C7017" w:rsidRDefault="00BC41EA" w:rsidP="00BC41EA">
      <w:r w:rsidRPr="009C7017">
        <w:t xml:space="preserve">The IE </w:t>
      </w:r>
      <w:r w:rsidRPr="009C7017">
        <w:rPr>
          <w:i/>
        </w:rPr>
        <w:t>RACH-ConfigGenericTwoStepRA</w:t>
      </w:r>
      <w:r w:rsidRPr="009C7017">
        <w:t xml:space="preserve"> is used to specify the 2-step random access type parameters.</w:t>
      </w:r>
    </w:p>
    <w:p w14:paraId="36BF8D8F" w14:textId="77777777" w:rsidR="00BC41EA" w:rsidRPr="009C7017" w:rsidRDefault="00BC41EA" w:rsidP="00BC41EA">
      <w:pPr>
        <w:pStyle w:val="TH"/>
      </w:pPr>
      <w:r w:rsidRPr="009C7017">
        <w:rPr>
          <w:bCs/>
          <w:i/>
          <w:iCs/>
        </w:rPr>
        <w:t>RACH-ConfigGenericTwoStepRA</w:t>
      </w:r>
      <w:r w:rsidRPr="009C7017">
        <w:t xml:space="preserve"> information element</w:t>
      </w:r>
    </w:p>
    <w:p w14:paraId="6DA6758C" w14:textId="77777777" w:rsidR="00BC41EA" w:rsidRPr="009C7017" w:rsidRDefault="00BC41EA" w:rsidP="00BC41EA">
      <w:pPr>
        <w:pStyle w:val="PL"/>
        <w:rPr>
          <w:color w:val="808080"/>
        </w:rPr>
      </w:pPr>
      <w:r w:rsidRPr="009C7017">
        <w:rPr>
          <w:color w:val="808080"/>
        </w:rPr>
        <w:t>-- ASN1START</w:t>
      </w:r>
    </w:p>
    <w:p w14:paraId="25F86A75" w14:textId="77777777" w:rsidR="00BC41EA" w:rsidRPr="009C7017" w:rsidRDefault="00BC41EA" w:rsidP="00BC41EA">
      <w:pPr>
        <w:pStyle w:val="PL"/>
        <w:rPr>
          <w:color w:val="808080"/>
        </w:rPr>
      </w:pPr>
      <w:r w:rsidRPr="009C7017">
        <w:rPr>
          <w:color w:val="808080"/>
        </w:rPr>
        <w:t>-- TAG-RACH-CONFIGGENERICTWOSTEPRA-START</w:t>
      </w:r>
    </w:p>
    <w:p w14:paraId="4618C1E0" w14:textId="77777777" w:rsidR="00BC41EA" w:rsidRPr="009C7017" w:rsidRDefault="00BC41EA" w:rsidP="00BC41EA">
      <w:pPr>
        <w:pStyle w:val="PL"/>
      </w:pPr>
    </w:p>
    <w:p w14:paraId="3ED29122" w14:textId="77777777" w:rsidR="00BC41EA" w:rsidRPr="009C7017" w:rsidRDefault="00BC41EA" w:rsidP="00BC41EA">
      <w:pPr>
        <w:pStyle w:val="PL"/>
      </w:pPr>
      <w:r w:rsidRPr="009C7017">
        <w:t xml:space="preserve">RACH-ConfigGenericTwoStepRA-r16 ::=     </w:t>
      </w:r>
      <w:r w:rsidRPr="009C7017">
        <w:rPr>
          <w:color w:val="993366"/>
        </w:rPr>
        <w:t>SEQUENCE</w:t>
      </w:r>
      <w:r w:rsidRPr="009C7017">
        <w:t xml:space="preserve"> {</w:t>
      </w:r>
    </w:p>
    <w:p w14:paraId="2F168844" w14:textId="77777777" w:rsidR="00BC41EA" w:rsidRPr="009C7017" w:rsidRDefault="00BC41EA" w:rsidP="00BC41EA">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0E76540D" w14:textId="77777777" w:rsidR="00BC41EA" w:rsidRPr="009C7017" w:rsidRDefault="00BC41EA" w:rsidP="00BC41EA">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C8324CD" w14:textId="77777777" w:rsidR="00BC41EA" w:rsidRPr="009C7017" w:rsidRDefault="00BC41EA" w:rsidP="00BC41EA">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7E27C182" w14:textId="77777777" w:rsidR="00BC41EA" w:rsidRPr="009C7017" w:rsidRDefault="00BC41EA" w:rsidP="00BC41EA">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56378DF0" w14:textId="77777777" w:rsidR="00BC41EA" w:rsidRPr="009C7017" w:rsidRDefault="00BC41EA" w:rsidP="00BC41EA">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2C4D17D1" w14:textId="77777777" w:rsidR="00BC41EA" w:rsidRPr="009C7017" w:rsidRDefault="00BC41EA" w:rsidP="00BC41EA">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2497686C" w14:textId="77777777" w:rsidR="00BC41EA" w:rsidRPr="009C7017" w:rsidRDefault="00BC41EA" w:rsidP="00BC41EA">
      <w:pPr>
        <w:pStyle w:val="PL"/>
      </w:pPr>
      <w:r w:rsidRPr="009C7017">
        <w:t xml:space="preserve">    msgB-ResponseWindow-r16                 </w:t>
      </w:r>
      <w:r w:rsidRPr="009C7017">
        <w:rPr>
          <w:color w:val="993366"/>
        </w:rPr>
        <w:t>ENUMERATED</w:t>
      </w:r>
      <w:r w:rsidRPr="009C7017">
        <w:t xml:space="preserve"> {sl1, sl2, sl4, sl8, sl10, sl20, sl40, sl80, sl160, sl320}</w:t>
      </w:r>
    </w:p>
    <w:p w14:paraId="5F8DB340"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5A228B0B" w14:textId="77777777" w:rsidR="00BC41EA" w:rsidRPr="009C7017" w:rsidRDefault="00BC41EA" w:rsidP="00BC41EA">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A3D1B4E" w14:textId="77777777" w:rsidR="00BC41EA" w:rsidRPr="009C7017" w:rsidRDefault="00BC41EA" w:rsidP="00BC41EA">
      <w:pPr>
        <w:pStyle w:val="PL"/>
      </w:pPr>
      <w:r w:rsidRPr="009C7017">
        <w:t xml:space="preserve">    ...</w:t>
      </w:r>
    </w:p>
    <w:p w14:paraId="154D7846" w14:textId="77777777" w:rsidR="00BC41EA" w:rsidRPr="009C7017" w:rsidRDefault="00BC41EA" w:rsidP="00BC41EA">
      <w:pPr>
        <w:pStyle w:val="PL"/>
      </w:pPr>
      <w:r w:rsidRPr="009C7017">
        <w:t>}</w:t>
      </w:r>
    </w:p>
    <w:p w14:paraId="580BCF7F" w14:textId="77777777" w:rsidR="00BC41EA" w:rsidRPr="009C7017" w:rsidRDefault="00BC41EA" w:rsidP="00BC41EA">
      <w:pPr>
        <w:pStyle w:val="PL"/>
      </w:pPr>
    </w:p>
    <w:p w14:paraId="58243292" w14:textId="77777777" w:rsidR="00BC41EA" w:rsidRPr="009C7017" w:rsidRDefault="00BC41EA" w:rsidP="00BC41EA">
      <w:pPr>
        <w:pStyle w:val="PL"/>
        <w:rPr>
          <w:color w:val="808080"/>
        </w:rPr>
      </w:pPr>
      <w:r w:rsidRPr="009C7017">
        <w:rPr>
          <w:color w:val="808080"/>
        </w:rPr>
        <w:t>-- TAG-RACH-CONFIGGENERICTWOSTEPRA-STOP</w:t>
      </w:r>
    </w:p>
    <w:p w14:paraId="7FB4F968" w14:textId="77777777" w:rsidR="00BC41EA" w:rsidRPr="009C7017" w:rsidRDefault="00BC41EA" w:rsidP="00BC41EA">
      <w:pPr>
        <w:pStyle w:val="PL"/>
        <w:rPr>
          <w:color w:val="808080"/>
        </w:rPr>
      </w:pPr>
      <w:r w:rsidRPr="009C7017">
        <w:rPr>
          <w:color w:val="808080"/>
        </w:rPr>
        <w:t>-- ASN1STOP</w:t>
      </w:r>
    </w:p>
    <w:p w14:paraId="5CD0F9F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0A6538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12B493" w14:textId="77777777" w:rsidR="00BC41EA" w:rsidRPr="009C7017" w:rsidRDefault="00BC41EA" w:rsidP="000E576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BC41EA" w:rsidRPr="009C7017" w14:paraId="0F8EDC8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E0347E" w14:textId="77777777" w:rsidR="00BC41EA" w:rsidRPr="009C7017" w:rsidRDefault="00BC41EA" w:rsidP="000E5764">
            <w:pPr>
              <w:pStyle w:val="TAL"/>
              <w:rPr>
                <w:szCs w:val="22"/>
                <w:lang w:eastAsia="sv-SE"/>
              </w:rPr>
            </w:pPr>
            <w:r w:rsidRPr="009C7017">
              <w:rPr>
                <w:b/>
                <w:i/>
                <w:szCs w:val="22"/>
                <w:lang w:eastAsia="sv-SE"/>
              </w:rPr>
              <w:t>msgA-PreamblePowerRampingStep</w:t>
            </w:r>
          </w:p>
          <w:p w14:paraId="1F4AB1AC" w14:textId="77777777" w:rsidR="00BC41EA" w:rsidRPr="009C7017" w:rsidRDefault="00BC41EA" w:rsidP="000E576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BC41EA" w:rsidRPr="009C7017" w14:paraId="6A0388E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AF77CA" w14:textId="77777777" w:rsidR="00BC41EA" w:rsidRPr="009C7017" w:rsidRDefault="00BC41EA" w:rsidP="000E5764">
            <w:pPr>
              <w:pStyle w:val="TAL"/>
              <w:rPr>
                <w:b/>
                <w:i/>
                <w:szCs w:val="22"/>
                <w:lang w:eastAsia="sv-SE"/>
              </w:rPr>
            </w:pPr>
            <w:r w:rsidRPr="009C7017">
              <w:rPr>
                <w:b/>
                <w:i/>
                <w:szCs w:val="22"/>
                <w:lang w:eastAsia="sv-SE"/>
              </w:rPr>
              <w:t>msgA-PreambleReceivedTargetPower</w:t>
            </w:r>
          </w:p>
          <w:p w14:paraId="44938289" w14:textId="77777777" w:rsidR="00BC41EA" w:rsidRPr="009C7017" w:rsidRDefault="00BC41EA" w:rsidP="000E576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BC41EA" w:rsidRPr="009C7017" w14:paraId="12DED2F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A6E1AD" w14:textId="77777777" w:rsidR="00BC41EA" w:rsidRPr="009C7017" w:rsidRDefault="00BC41EA" w:rsidP="000E5764">
            <w:pPr>
              <w:pStyle w:val="TAL"/>
              <w:rPr>
                <w:szCs w:val="22"/>
                <w:lang w:eastAsia="sv-SE"/>
              </w:rPr>
            </w:pPr>
            <w:r w:rsidRPr="009C7017">
              <w:rPr>
                <w:b/>
                <w:i/>
                <w:szCs w:val="22"/>
                <w:lang w:eastAsia="sv-SE"/>
              </w:rPr>
              <w:t>msgA-PRACH-ConfigurationIndex</w:t>
            </w:r>
          </w:p>
          <w:p w14:paraId="312C7DB2" w14:textId="77777777" w:rsidR="00BC41EA" w:rsidRPr="009C7017" w:rsidRDefault="00BC41EA" w:rsidP="000E576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BC41EA" w:rsidRPr="009C7017" w14:paraId="6A6453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4FCAD0" w14:textId="77777777" w:rsidR="00BC41EA" w:rsidRPr="009C7017" w:rsidRDefault="00BC41EA" w:rsidP="000E5764">
            <w:pPr>
              <w:pStyle w:val="TAL"/>
              <w:rPr>
                <w:szCs w:val="22"/>
                <w:lang w:eastAsia="sv-SE"/>
              </w:rPr>
            </w:pPr>
            <w:r w:rsidRPr="009C7017">
              <w:rPr>
                <w:b/>
                <w:i/>
                <w:szCs w:val="22"/>
                <w:lang w:eastAsia="sv-SE"/>
              </w:rPr>
              <w:t>msgA-RO-FDM</w:t>
            </w:r>
          </w:p>
          <w:p w14:paraId="55243DD1" w14:textId="77777777" w:rsidR="00BC41EA" w:rsidRPr="009C7017" w:rsidRDefault="00BC41EA" w:rsidP="000E576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BC41EA" w:rsidRPr="009C7017" w14:paraId="325440F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F2366E" w14:textId="77777777" w:rsidR="00BC41EA" w:rsidRPr="009C7017" w:rsidRDefault="00BC41EA" w:rsidP="000E5764">
            <w:pPr>
              <w:pStyle w:val="TAL"/>
              <w:rPr>
                <w:szCs w:val="22"/>
                <w:lang w:eastAsia="sv-SE"/>
              </w:rPr>
            </w:pPr>
            <w:r w:rsidRPr="009C7017">
              <w:rPr>
                <w:b/>
                <w:i/>
                <w:szCs w:val="22"/>
                <w:lang w:eastAsia="sv-SE"/>
              </w:rPr>
              <w:t>msgA-RO-FrequencyStart</w:t>
            </w:r>
          </w:p>
          <w:p w14:paraId="581ED813" w14:textId="77777777" w:rsidR="00BC41EA" w:rsidRPr="009C7017" w:rsidRDefault="00BC41EA" w:rsidP="000E576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BC41EA" w:rsidRPr="009C7017" w14:paraId="09598D8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4E4649" w14:textId="77777777" w:rsidR="00BC41EA" w:rsidRPr="009C7017" w:rsidRDefault="00BC41EA" w:rsidP="000E5764">
            <w:pPr>
              <w:pStyle w:val="TAL"/>
              <w:rPr>
                <w:szCs w:val="22"/>
                <w:lang w:eastAsia="sv-SE"/>
              </w:rPr>
            </w:pPr>
            <w:r w:rsidRPr="009C7017">
              <w:rPr>
                <w:b/>
                <w:i/>
                <w:szCs w:val="22"/>
                <w:lang w:eastAsia="sv-SE"/>
              </w:rPr>
              <w:t>msgA-ZeroCorrelationZoneConfig</w:t>
            </w:r>
          </w:p>
          <w:p w14:paraId="06EB3B96" w14:textId="77777777" w:rsidR="00BC41EA" w:rsidRPr="009C7017" w:rsidRDefault="00BC41EA" w:rsidP="000E576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BC41EA" w:rsidRPr="009C7017" w14:paraId="608E82A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978268" w14:textId="77777777" w:rsidR="00BC41EA" w:rsidRPr="009C7017" w:rsidRDefault="00BC41EA" w:rsidP="000E5764">
            <w:pPr>
              <w:pStyle w:val="TAL"/>
              <w:rPr>
                <w:b/>
                <w:i/>
                <w:szCs w:val="22"/>
                <w:lang w:eastAsia="sv-SE"/>
              </w:rPr>
            </w:pPr>
            <w:r w:rsidRPr="009C7017">
              <w:rPr>
                <w:b/>
                <w:i/>
                <w:szCs w:val="22"/>
                <w:lang w:eastAsia="sv-SE"/>
              </w:rPr>
              <w:t>msgB-ResponseWindow</w:t>
            </w:r>
          </w:p>
          <w:p w14:paraId="0E72AE1F" w14:textId="77777777" w:rsidR="00BC41EA" w:rsidRPr="009C7017" w:rsidRDefault="00BC41EA" w:rsidP="000E576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 xml:space="preserve">the UE uses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BC41EA" w:rsidRPr="009C7017" w14:paraId="07423CA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37EF27" w14:textId="77777777" w:rsidR="00BC41EA" w:rsidRPr="009C7017" w:rsidRDefault="00BC41EA" w:rsidP="000E5764">
            <w:pPr>
              <w:pStyle w:val="TAL"/>
              <w:rPr>
                <w:szCs w:val="22"/>
                <w:lang w:eastAsia="sv-SE"/>
              </w:rPr>
            </w:pPr>
            <w:r w:rsidRPr="009C7017">
              <w:rPr>
                <w:b/>
                <w:i/>
                <w:szCs w:val="22"/>
                <w:lang w:eastAsia="sv-SE"/>
              </w:rPr>
              <w:t>preambleTransMax</w:t>
            </w:r>
          </w:p>
          <w:p w14:paraId="3ADE8FDF" w14:textId="77777777" w:rsidR="00BC41EA" w:rsidRPr="009C7017" w:rsidRDefault="00BC41EA" w:rsidP="000E576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131D6F9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3252754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B4ED20A" w14:textId="77777777" w:rsidR="00BC41EA" w:rsidRPr="009C7017" w:rsidRDefault="00BC41EA" w:rsidP="000E576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DCAFD6" w14:textId="77777777" w:rsidR="00BC41EA" w:rsidRPr="009C7017" w:rsidRDefault="00BC41EA" w:rsidP="000E5764">
            <w:pPr>
              <w:pStyle w:val="TAH"/>
              <w:rPr>
                <w:rFonts w:eastAsia="Calibri"/>
                <w:lang w:eastAsia="sv-SE"/>
              </w:rPr>
            </w:pPr>
            <w:r w:rsidRPr="009C7017">
              <w:rPr>
                <w:rFonts w:eastAsia="Calibri"/>
                <w:lang w:eastAsia="sv-SE"/>
              </w:rPr>
              <w:t>Explanation</w:t>
            </w:r>
          </w:p>
        </w:tc>
      </w:tr>
      <w:tr w:rsidR="00BC41EA" w:rsidRPr="009C7017" w14:paraId="7C86435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06A7BD7" w14:textId="77777777" w:rsidR="00BC41EA" w:rsidRPr="009C7017" w:rsidRDefault="00BC41EA" w:rsidP="000E576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01DA66C" w14:textId="77777777" w:rsidR="00BC41EA" w:rsidRPr="009C7017" w:rsidRDefault="00BC41EA" w:rsidP="000E5764">
            <w:pPr>
              <w:pStyle w:val="TAL"/>
              <w:rPr>
                <w:rFonts w:eastAsia="Calibri"/>
                <w:lang w:eastAsia="sv-SE"/>
              </w:rPr>
            </w:pPr>
            <w:r w:rsidRPr="009C7017">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BC41EA" w:rsidRPr="009C7017" w14:paraId="7E194183" w14:textId="77777777" w:rsidTr="000E5764">
        <w:tc>
          <w:tcPr>
            <w:tcW w:w="4027" w:type="dxa"/>
            <w:tcBorders>
              <w:top w:val="single" w:sz="4" w:space="0" w:color="auto"/>
              <w:left w:val="single" w:sz="4" w:space="0" w:color="auto"/>
              <w:bottom w:val="single" w:sz="4" w:space="0" w:color="auto"/>
              <w:right w:val="single" w:sz="4" w:space="0" w:color="auto"/>
            </w:tcBorders>
          </w:tcPr>
          <w:p w14:paraId="45D34796" w14:textId="77777777" w:rsidR="00BC41EA" w:rsidRPr="009C7017" w:rsidRDefault="00BC41EA" w:rsidP="000E576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56E289F" w14:textId="77777777" w:rsidR="00BC41EA" w:rsidRPr="009C7017" w:rsidRDefault="00BC41EA" w:rsidP="000E576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BC41EA" w:rsidRPr="009C7017" w14:paraId="70E247B7" w14:textId="77777777" w:rsidTr="000E5764">
        <w:tc>
          <w:tcPr>
            <w:tcW w:w="4027" w:type="dxa"/>
            <w:tcBorders>
              <w:top w:val="single" w:sz="4" w:space="0" w:color="auto"/>
              <w:left w:val="single" w:sz="4" w:space="0" w:color="auto"/>
              <w:bottom w:val="single" w:sz="4" w:space="0" w:color="auto"/>
              <w:right w:val="single" w:sz="4" w:space="0" w:color="auto"/>
            </w:tcBorders>
          </w:tcPr>
          <w:p w14:paraId="29F3320E" w14:textId="77777777" w:rsidR="00BC41EA" w:rsidRPr="009C7017" w:rsidRDefault="00BC41EA" w:rsidP="000E576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1D4197A" w14:textId="77777777" w:rsidR="00BC41EA" w:rsidRPr="009C7017" w:rsidRDefault="00BC41EA" w:rsidP="000E576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33E634FD" w14:textId="77777777" w:rsidR="00BC41EA" w:rsidRPr="009C7017" w:rsidRDefault="00BC41EA" w:rsidP="00BC41EA"/>
    <w:p w14:paraId="218B8AFB" w14:textId="77777777" w:rsidR="00BC41EA" w:rsidRPr="009C7017" w:rsidRDefault="00BC41EA" w:rsidP="00BC41EA">
      <w:pPr>
        <w:pStyle w:val="Heading4"/>
      </w:pPr>
      <w:bookmarkStart w:id="760" w:name="_Toc60777337"/>
      <w:bookmarkStart w:id="761" w:name="_Toc83740292"/>
      <w:r w:rsidRPr="009C7017">
        <w:t>–</w:t>
      </w:r>
      <w:r w:rsidRPr="009C7017">
        <w:tab/>
      </w:r>
      <w:r w:rsidRPr="009C7017">
        <w:rPr>
          <w:i/>
        </w:rPr>
        <w:t>RA-Prioritization</w:t>
      </w:r>
      <w:bookmarkEnd w:id="760"/>
      <w:bookmarkEnd w:id="761"/>
    </w:p>
    <w:p w14:paraId="015F7416" w14:textId="77777777" w:rsidR="00BC41EA" w:rsidRPr="009C7017" w:rsidRDefault="00BC41EA" w:rsidP="00BC41EA">
      <w:r w:rsidRPr="009C7017">
        <w:t xml:space="preserve">The IE </w:t>
      </w:r>
      <w:r w:rsidRPr="009C7017">
        <w:rPr>
          <w:i/>
        </w:rPr>
        <w:t>RA-Prioritization</w:t>
      </w:r>
      <w:r w:rsidRPr="009C7017">
        <w:t xml:space="preserve"> is used to configure prioritized random access.</w:t>
      </w:r>
    </w:p>
    <w:p w14:paraId="45F52C9C" w14:textId="77777777" w:rsidR="00BC41EA" w:rsidRPr="009C7017" w:rsidRDefault="00BC41EA" w:rsidP="00BC41EA">
      <w:pPr>
        <w:pStyle w:val="TH"/>
      </w:pPr>
      <w:r w:rsidRPr="009C7017">
        <w:rPr>
          <w:i/>
        </w:rPr>
        <w:t>RA-Prioritization</w:t>
      </w:r>
      <w:r w:rsidRPr="009C7017">
        <w:t xml:space="preserve"> information element</w:t>
      </w:r>
    </w:p>
    <w:p w14:paraId="69BD347D" w14:textId="77777777" w:rsidR="00BC41EA" w:rsidRPr="009C7017" w:rsidRDefault="00BC41EA" w:rsidP="00BC41EA">
      <w:pPr>
        <w:pStyle w:val="PL"/>
        <w:rPr>
          <w:color w:val="808080"/>
        </w:rPr>
      </w:pPr>
      <w:r w:rsidRPr="009C7017">
        <w:rPr>
          <w:color w:val="808080"/>
        </w:rPr>
        <w:t>-- ASN1START</w:t>
      </w:r>
    </w:p>
    <w:p w14:paraId="1A938038" w14:textId="77777777" w:rsidR="00BC41EA" w:rsidRPr="009C7017" w:rsidRDefault="00BC41EA" w:rsidP="00BC41EA">
      <w:pPr>
        <w:pStyle w:val="PL"/>
        <w:rPr>
          <w:color w:val="808080"/>
        </w:rPr>
      </w:pPr>
      <w:r w:rsidRPr="009C7017">
        <w:rPr>
          <w:color w:val="808080"/>
        </w:rPr>
        <w:t>-- TAG-RA-PRIORITIZATION-START</w:t>
      </w:r>
    </w:p>
    <w:p w14:paraId="27AAB1E5" w14:textId="77777777" w:rsidR="00BC41EA" w:rsidRPr="009C7017" w:rsidRDefault="00BC41EA" w:rsidP="00BC41EA">
      <w:pPr>
        <w:pStyle w:val="PL"/>
      </w:pPr>
    </w:p>
    <w:p w14:paraId="5A7777F4" w14:textId="77777777" w:rsidR="00BC41EA" w:rsidRPr="009C7017" w:rsidRDefault="00BC41EA" w:rsidP="00BC41EA">
      <w:pPr>
        <w:pStyle w:val="PL"/>
      </w:pPr>
      <w:r w:rsidRPr="009C7017">
        <w:t xml:space="preserve">RA-Prioritization ::=           </w:t>
      </w:r>
      <w:r w:rsidRPr="009C7017">
        <w:rPr>
          <w:color w:val="993366"/>
        </w:rPr>
        <w:t>SEQUENCE</w:t>
      </w:r>
      <w:r w:rsidRPr="009C7017">
        <w:t xml:space="preserve"> {</w:t>
      </w:r>
    </w:p>
    <w:p w14:paraId="3441BCB5" w14:textId="77777777" w:rsidR="00BC41EA" w:rsidRPr="009C7017" w:rsidRDefault="00BC41EA" w:rsidP="00BC41EA">
      <w:pPr>
        <w:pStyle w:val="PL"/>
      </w:pPr>
      <w:r w:rsidRPr="009C7017">
        <w:t xml:space="preserve">    powerRampingStepHighPriority    </w:t>
      </w:r>
      <w:r w:rsidRPr="009C7017">
        <w:rPr>
          <w:color w:val="993366"/>
        </w:rPr>
        <w:t>ENUMERATED</w:t>
      </w:r>
      <w:r w:rsidRPr="009C7017">
        <w:t xml:space="preserve"> {dB0, dB2, dB4, dB6},</w:t>
      </w:r>
    </w:p>
    <w:p w14:paraId="58F14943" w14:textId="77777777" w:rsidR="00BC41EA" w:rsidRPr="009C7017" w:rsidRDefault="00BC41EA" w:rsidP="00BC41EA">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3B94838E" w14:textId="77777777" w:rsidR="00BC41EA" w:rsidRPr="009C7017" w:rsidRDefault="00BC41EA" w:rsidP="00BC41EA">
      <w:pPr>
        <w:pStyle w:val="PL"/>
      </w:pPr>
      <w:r w:rsidRPr="009C7017">
        <w:t xml:space="preserve">    ...</w:t>
      </w:r>
    </w:p>
    <w:p w14:paraId="4B87ADDC" w14:textId="77777777" w:rsidR="00BC41EA" w:rsidRPr="009C7017" w:rsidRDefault="00BC41EA" w:rsidP="00BC41EA">
      <w:pPr>
        <w:pStyle w:val="PL"/>
      </w:pPr>
      <w:r w:rsidRPr="009C7017">
        <w:t>}</w:t>
      </w:r>
    </w:p>
    <w:p w14:paraId="2F25B181" w14:textId="77777777" w:rsidR="00BC41EA" w:rsidRPr="009C7017" w:rsidRDefault="00BC41EA" w:rsidP="00BC41EA">
      <w:pPr>
        <w:pStyle w:val="PL"/>
      </w:pPr>
    </w:p>
    <w:p w14:paraId="541780DF" w14:textId="77777777" w:rsidR="00BC41EA" w:rsidRPr="009C7017" w:rsidRDefault="00BC41EA" w:rsidP="00BC41EA">
      <w:pPr>
        <w:pStyle w:val="PL"/>
        <w:rPr>
          <w:color w:val="808080"/>
        </w:rPr>
      </w:pPr>
      <w:r w:rsidRPr="009C7017">
        <w:rPr>
          <w:color w:val="808080"/>
        </w:rPr>
        <w:t>-- TAG-RA-PRIORITIZATION-STOP</w:t>
      </w:r>
    </w:p>
    <w:p w14:paraId="24B7D124" w14:textId="77777777" w:rsidR="00BC41EA" w:rsidRPr="009C7017" w:rsidRDefault="00BC41EA" w:rsidP="00BC41EA">
      <w:pPr>
        <w:pStyle w:val="PL"/>
        <w:rPr>
          <w:color w:val="808080"/>
        </w:rPr>
      </w:pPr>
      <w:r w:rsidRPr="009C7017">
        <w:rPr>
          <w:color w:val="808080"/>
        </w:rPr>
        <w:t>-- ASN1STOP</w:t>
      </w:r>
    </w:p>
    <w:p w14:paraId="3ADF1BA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41FC51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34E41C" w14:textId="77777777" w:rsidR="00BC41EA" w:rsidRPr="009C7017" w:rsidRDefault="00BC41EA" w:rsidP="000E576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BC41EA" w:rsidRPr="009C7017" w14:paraId="68437A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D9B331" w14:textId="77777777" w:rsidR="00BC41EA" w:rsidRPr="009C7017" w:rsidRDefault="00BC41EA" w:rsidP="000E5764">
            <w:pPr>
              <w:pStyle w:val="TAL"/>
              <w:rPr>
                <w:szCs w:val="22"/>
                <w:lang w:eastAsia="sv-SE"/>
              </w:rPr>
            </w:pPr>
            <w:r w:rsidRPr="009C7017">
              <w:rPr>
                <w:b/>
                <w:i/>
                <w:szCs w:val="22"/>
                <w:lang w:eastAsia="sv-SE"/>
              </w:rPr>
              <w:t>powerRampingStepHighPrioritiy</w:t>
            </w:r>
          </w:p>
          <w:p w14:paraId="57BC277B" w14:textId="77777777" w:rsidR="00BC41EA" w:rsidRPr="009C7017" w:rsidRDefault="00BC41EA" w:rsidP="000E5764">
            <w:pPr>
              <w:pStyle w:val="TAL"/>
              <w:rPr>
                <w:szCs w:val="22"/>
                <w:lang w:eastAsia="sv-SE"/>
              </w:rPr>
            </w:pPr>
            <w:r w:rsidRPr="009C7017">
              <w:rPr>
                <w:szCs w:val="22"/>
                <w:lang w:eastAsia="sv-SE"/>
              </w:rPr>
              <w:t>Power ramping step applied for prioritized random access procedure.</w:t>
            </w:r>
          </w:p>
        </w:tc>
      </w:tr>
      <w:tr w:rsidR="00BC41EA" w:rsidRPr="009C7017" w14:paraId="5467E12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CD60AD" w14:textId="77777777" w:rsidR="00BC41EA" w:rsidRPr="009C7017" w:rsidRDefault="00BC41EA" w:rsidP="000E5764">
            <w:pPr>
              <w:pStyle w:val="TAL"/>
              <w:rPr>
                <w:szCs w:val="22"/>
                <w:lang w:eastAsia="sv-SE"/>
              </w:rPr>
            </w:pPr>
            <w:r w:rsidRPr="009C7017">
              <w:rPr>
                <w:b/>
                <w:i/>
                <w:szCs w:val="22"/>
                <w:lang w:eastAsia="sv-SE"/>
              </w:rPr>
              <w:t>scalingFactorBI</w:t>
            </w:r>
          </w:p>
          <w:p w14:paraId="0502B860" w14:textId="77777777" w:rsidR="00BC41EA" w:rsidRPr="009C7017" w:rsidRDefault="00BC41EA" w:rsidP="000E576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3035DB21" w14:textId="77777777" w:rsidR="00BC41EA" w:rsidRPr="009C7017" w:rsidRDefault="00BC41EA" w:rsidP="00BC41EA"/>
    <w:p w14:paraId="1D2456C9" w14:textId="77777777" w:rsidR="00BC41EA" w:rsidRPr="009C7017" w:rsidRDefault="00BC41EA" w:rsidP="00BC41EA">
      <w:pPr>
        <w:pStyle w:val="Heading4"/>
      </w:pPr>
      <w:bookmarkStart w:id="762" w:name="_Toc60777338"/>
      <w:bookmarkStart w:id="763" w:name="_Toc83740293"/>
      <w:r w:rsidRPr="009C7017">
        <w:t>–</w:t>
      </w:r>
      <w:r w:rsidRPr="009C7017">
        <w:tab/>
      </w:r>
      <w:r w:rsidRPr="009C7017">
        <w:rPr>
          <w:i/>
        </w:rPr>
        <w:t>RadioBearerConfig</w:t>
      </w:r>
      <w:bookmarkEnd w:id="762"/>
      <w:bookmarkEnd w:id="763"/>
    </w:p>
    <w:p w14:paraId="16220FAD" w14:textId="77777777" w:rsidR="00BC41EA" w:rsidRPr="009C7017" w:rsidRDefault="00BC41EA" w:rsidP="00BC41EA">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33C00B3B" w14:textId="77777777" w:rsidR="00BC41EA" w:rsidRPr="009C7017" w:rsidRDefault="00BC41EA" w:rsidP="00BC41EA">
      <w:pPr>
        <w:pStyle w:val="TH"/>
      </w:pPr>
      <w:r w:rsidRPr="009C7017">
        <w:rPr>
          <w:bCs/>
          <w:i/>
          <w:iCs/>
        </w:rPr>
        <w:t xml:space="preserve">RadioBearerConfig </w:t>
      </w:r>
      <w:r w:rsidRPr="009C7017">
        <w:t>information element</w:t>
      </w:r>
    </w:p>
    <w:p w14:paraId="697BB6CA" w14:textId="77777777" w:rsidR="00BC41EA" w:rsidRPr="009C7017" w:rsidRDefault="00BC41EA" w:rsidP="00BC41EA">
      <w:pPr>
        <w:pStyle w:val="PL"/>
        <w:rPr>
          <w:color w:val="808080"/>
        </w:rPr>
      </w:pPr>
      <w:r w:rsidRPr="009C7017">
        <w:rPr>
          <w:color w:val="808080"/>
        </w:rPr>
        <w:t>-- ASN1START</w:t>
      </w:r>
    </w:p>
    <w:p w14:paraId="4A2053DA" w14:textId="77777777" w:rsidR="00BC41EA" w:rsidRPr="009C7017" w:rsidRDefault="00BC41EA" w:rsidP="00BC41EA">
      <w:pPr>
        <w:pStyle w:val="PL"/>
        <w:rPr>
          <w:color w:val="808080"/>
        </w:rPr>
      </w:pPr>
      <w:r w:rsidRPr="009C7017">
        <w:rPr>
          <w:color w:val="808080"/>
        </w:rPr>
        <w:lastRenderedPageBreak/>
        <w:t>-- TAG-RADIOBEARERCONFIG-START</w:t>
      </w:r>
    </w:p>
    <w:p w14:paraId="553D9E52" w14:textId="77777777" w:rsidR="00BC41EA" w:rsidRPr="009C7017" w:rsidRDefault="00BC41EA" w:rsidP="00BC41EA">
      <w:pPr>
        <w:pStyle w:val="PL"/>
      </w:pPr>
    </w:p>
    <w:p w14:paraId="37EF9E9C" w14:textId="77777777" w:rsidR="00BC41EA" w:rsidRPr="009C7017" w:rsidRDefault="00BC41EA" w:rsidP="00BC41EA">
      <w:pPr>
        <w:pStyle w:val="PL"/>
      </w:pPr>
      <w:r w:rsidRPr="009C7017">
        <w:t xml:space="preserve">RadioBearerConfig ::=                   </w:t>
      </w:r>
      <w:r w:rsidRPr="009C7017">
        <w:rPr>
          <w:color w:val="993366"/>
        </w:rPr>
        <w:t>SEQUENCE</w:t>
      </w:r>
      <w:r w:rsidRPr="009C7017">
        <w:t xml:space="preserve"> {</w:t>
      </w:r>
    </w:p>
    <w:p w14:paraId="7EA492F2" w14:textId="77777777" w:rsidR="00BC41EA" w:rsidRPr="009C7017" w:rsidRDefault="00BC41EA" w:rsidP="00BC41EA">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AA64AAC" w14:textId="77777777" w:rsidR="00BC41EA" w:rsidRPr="009C7017" w:rsidRDefault="00BC41EA" w:rsidP="00BC41EA">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88B6C99" w14:textId="77777777" w:rsidR="00BC41EA" w:rsidRPr="009C7017" w:rsidRDefault="00BC41EA" w:rsidP="00BC41EA">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07D1E155" w14:textId="77777777" w:rsidR="00BC41EA" w:rsidRPr="009C7017" w:rsidRDefault="00BC41EA" w:rsidP="00BC41EA">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19BE32C1" w14:textId="77777777" w:rsidR="00BC41EA" w:rsidRPr="009C7017" w:rsidRDefault="00BC41EA" w:rsidP="00BC41EA">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30ADC46C" w14:textId="77777777" w:rsidR="00BC41EA" w:rsidRPr="009C7017" w:rsidRDefault="00BC41EA" w:rsidP="00BC41EA">
      <w:pPr>
        <w:pStyle w:val="PL"/>
      </w:pPr>
      <w:r w:rsidRPr="009C7017">
        <w:t xml:space="preserve">    ...</w:t>
      </w:r>
    </w:p>
    <w:p w14:paraId="15552074" w14:textId="77777777" w:rsidR="00BC41EA" w:rsidRPr="009C7017" w:rsidRDefault="00BC41EA" w:rsidP="00BC41EA">
      <w:pPr>
        <w:pStyle w:val="PL"/>
      </w:pPr>
      <w:r w:rsidRPr="009C7017">
        <w:t>}</w:t>
      </w:r>
    </w:p>
    <w:p w14:paraId="7DCAC4F9" w14:textId="77777777" w:rsidR="00BC41EA" w:rsidRPr="009C7017" w:rsidRDefault="00BC41EA" w:rsidP="00BC41EA">
      <w:pPr>
        <w:pStyle w:val="PL"/>
      </w:pPr>
    </w:p>
    <w:p w14:paraId="66F3858E" w14:textId="77777777" w:rsidR="00BC41EA" w:rsidRPr="009C7017" w:rsidRDefault="00BC41EA" w:rsidP="00BC41EA">
      <w:pPr>
        <w:pStyle w:val="PL"/>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27579797" w14:textId="77777777" w:rsidR="00BC41EA" w:rsidRPr="009C7017" w:rsidRDefault="00BC41EA" w:rsidP="00BC41EA">
      <w:pPr>
        <w:pStyle w:val="PL"/>
      </w:pPr>
      <w:r w:rsidRPr="009C7017">
        <w:t xml:space="preserve">SRB-ToAddMod ::=                        </w:t>
      </w:r>
      <w:r w:rsidRPr="009C7017">
        <w:rPr>
          <w:color w:val="993366"/>
        </w:rPr>
        <w:t>SEQUENCE</w:t>
      </w:r>
      <w:r w:rsidRPr="009C7017">
        <w:t xml:space="preserve"> {</w:t>
      </w:r>
    </w:p>
    <w:p w14:paraId="665F511F" w14:textId="77777777" w:rsidR="00BC41EA" w:rsidRPr="009C7017" w:rsidRDefault="00BC41EA" w:rsidP="00BC41EA">
      <w:pPr>
        <w:pStyle w:val="PL"/>
      </w:pPr>
      <w:r w:rsidRPr="009C7017">
        <w:t xml:space="preserve">    srb-Identity                            SRB-Identity,</w:t>
      </w:r>
    </w:p>
    <w:p w14:paraId="71B80739" w14:textId="77777777" w:rsidR="00BC41EA" w:rsidRPr="009C7017" w:rsidRDefault="00BC41EA" w:rsidP="00BC41EA">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FA044D" w14:textId="77777777" w:rsidR="00BC41EA" w:rsidRPr="009C7017" w:rsidRDefault="00BC41EA" w:rsidP="00BC41EA">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183DBB6" w14:textId="77777777" w:rsidR="00BC41EA" w:rsidRPr="009C7017" w:rsidRDefault="00BC41EA" w:rsidP="00BC41EA">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3A909183" w14:textId="77777777" w:rsidR="00BC41EA" w:rsidRPr="009C7017" w:rsidRDefault="00BC41EA" w:rsidP="00BC41EA">
      <w:pPr>
        <w:pStyle w:val="PL"/>
      </w:pPr>
      <w:r w:rsidRPr="009C7017">
        <w:t xml:space="preserve">    ...</w:t>
      </w:r>
    </w:p>
    <w:p w14:paraId="572B1180" w14:textId="77777777" w:rsidR="00BC41EA" w:rsidRPr="009C7017" w:rsidRDefault="00BC41EA" w:rsidP="00BC41EA">
      <w:pPr>
        <w:pStyle w:val="PL"/>
      </w:pPr>
      <w:r w:rsidRPr="009C7017">
        <w:t>}</w:t>
      </w:r>
    </w:p>
    <w:p w14:paraId="2A4B48AC" w14:textId="77777777" w:rsidR="00BC41EA" w:rsidRPr="009C7017" w:rsidRDefault="00BC41EA" w:rsidP="00BC41EA">
      <w:pPr>
        <w:pStyle w:val="PL"/>
      </w:pPr>
    </w:p>
    <w:p w14:paraId="252FBAEA" w14:textId="77777777" w:rsidR="00BC41EA" w:rsidRPr="009C7017" w:rsidRDefault="00BC41EA" w:rsidP="00BC41EA">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332260FA" w14:textId="77777777" w:rsidR="00BC41EA" w:rsidRPr="009C7017" w:rsidRDefault="00BC41EA" w:rsidP="00BC41EA">
      <w:pPr>
        <w:pStyle w:val="PL"/>
      </w:pPr>
    </w:p>
    <w:p w14:paraId="48EF129D" w14:textId="77777777" w:rsidR="00BC41EA" w:rsidRPr="009C7017" w:rsidRDefault="00BC41EA" w:rsidP="00BC41EA">
      <w:pPr>
        <w:pStyle w:val="PL"/>
      </w:pPr>
      <w:r w:rsidRPr="009C7017">
        <w:t xml:space="preserve">DRB-ToAddMod ::=                        </w:t>
      </w:r>
      <w:r w:rsidRPr="009C7017">
        <w:rPr>
          <w:color w:val="993366"/>
        </w:rPr>
        <w:t>SEQUENCE</w:t>
      </w:r>
      <w:r w:rsidRPr="009C7017">
        <w:t xml:space="preserve"> {</w:t>
      </w:r>
    </w:p>
    <w:p w14:paraId="16A9E8EE" w14:textId="77777777" w:rsidR="00BC41EA" w:rsidRPr="009C7017" w:rsidRDefault="00BC41EA" w:rsidP="00BC41EA">
      <w:pPr>
        <w:pStyle w:val="PL"/>
      </w:pPr>
      <w:r w:rsidRPr="009C7017">
        <w:t xml:space="preserve">    cnAssociation                           </w:t>
      </w:r>
      <w:r w:rsidRPr="009C7017">
        <w:rPr>
          <w:color w:val="993366"/>
        </w:rPr>
        <w:t>CHOICE</w:t>
      </w:r>
      <w:r w:rsidRPr="009C7017">
        <w:t xml:space="preserve"> {</w:t>
      </w:r>
    </w:p>
    <w:p w14:paraId="0F59A86A" w14:textId="77777777" w:rsidR="00BC41EA" w:rsidRPr="009C7017" w:rsidRDefault="00BC41EA" w:rsidP="00BC41EA">
      <w:pPr>
        <w:pStyle w:val="PL"/>
      </w:pPr>
      <w:r w:rsidRPr="009C7017">
        <w:t xml:space="preserve">        eps-BearerIdentity                      </w:t>
      </w:r>
      <w:r w:rsidRPr="009C7017">
        <w:rPr>
          <w:color w:val="993366"/>
        </w:rPr>
        <w:t>INTEGER</w:t>
      </w:r>
      <w:r w:rsidRPr="009C7017">
        <w:t xml:space="preserve"> (0..15),</w:t>
      </w:r>
    </w:p>
    <w:p w14:paraId="7D9E9597" w14:textId="77777777" w:rsidR="00BC41EA" w:rsidRPr="009C7017" w:rsidRDefault="00BC41EA" w:rsidP="00BC41EA">
      <w:pPr>
        <w:pStyle w:val="PL"/>
      </w:pPr>
      <w:r w:rsidRPr="009C7017">
        <w:t xml:space="preserve">        sdap-Config                             SDAP-Config</w:t>
      </w:r>
    </w:p>
    <w:p w14:paraId="47DDACB4"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1E375022" w14:textId="77777777" w:rsidR="00BC41EA" w:rsidRPr="009C7017" w:rsidRDefault="00BC41EA" w:rsidP="00BC41EA">
      <w:pPr>
        <w:pStyle w:val="PL"/>
      </w:pPr>
      <w:r w:rsidRPr="009C7017">
        <w:t xml:space="preserve">    drb-Identity                            DRB-Identity,</w:t>
      </w:r>
    </w:p>
    <w:p w14:paraId="4B09DA8E" w14:textId="77777777" w:rsidR="00BC41EA" w:rsidRPr="009C7017" w:rsidRDefault="00BC41EA" w:rsidP="00BC41EA">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541247E3" w14:textId="77777777" w:rsidR="00BC41EA" w:rsidRPr="009C7017" w:rsidRDefault="00BC41EA" w:rsidP="00BC41EA">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5C5CA22F" w14:textId="77777777" w:rsidR="00BC41EA" w:rsidRPr="009C7017" w:rsidRDefault="00BC41EA" w:rsidP="00BC41EA">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68C6D34B" w14:textId="77777777" w:rsidR="00BC41EA" w:rsidRPr="009C7017" w:rsidRDefault="00BC41EA" w:rsidP="00BC41EA">
      <w:pPr>
        <w:pStyle w:val="PL"/>
      </w:pPr>
      <w:r w:rsidRPr="009C7017">
        <w:t xml:space="preserve">    ...,</w:t>
      </w:r>
    </w:p>
    <w:p w14:paraId="2EA4C581" w14:textId="77777777" w:rsidR="00BC41EA" w:rsidRPr="009C7017" w:rsidRDefault="00BC41EA" w:rsidP="00BC41EA">
      <w:pPr>
        <w:pStyle w:val="PL"/>
      </w:pPr>
      <w:r w:rsidRPr="009C7017">
        <w:t xml:space="preserve">    [[</w:t>
      </w:r>
    </w:p>
    <w:p w14:paraId="0239B6DD" w14:textId="77777777" w:rsidR="00BC41EA" w:rsidRPr="009C7017" w:rsidRDefault="00BC41EA" w:rsidP="00BC41EA">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Cond DAPS</w:t>
      </w:r>
    </w:p>
    <w:p w14:paraId="7B28FD52" w14:textId="77777777" w:rsidR="00BC41EA" w:rsidRPr="009C7017" w:rsidRDefault="00BC41EA" w:rsidP="00BC41EA">
      <w:pPr>
        <w:pStyle w:val="PL"/>
      </w:pPr>
      <w:r w:rsidRPr="009C7017">
        <w:t xml:space="preserve">    ]]</w:t>
      </w:r>
    </w:p>
    <w:p w14:paraId="6E8B261B" w14:textId="77777777" w:rsidR="00BC41EA" w:rsidRPr="009C7017" w:rsidRDefault="00BC41EA" w:rsidP="00BC41EA">
      <w:pPr>
        <w:pStyle w:val="PL"/>
      </w:pPr>
      <w:r w:rsidRPr="009C7017">
        <w:t>}</w:t>
      </w:r>
    </w:p>
    <w:p w14:paraId="6B41B931" w14:textId="77777777" w:rsidR="00BC41EA" w:rsidRPr="009C7017" w:rsidRDefault="00BC41EA" w:rsidP="00BC41EA">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36A6F7B" w14:textId="77777777" w:rsidR="00BC41EA" w:rsidRPr="009C7017" w:rsidRDefault="00BC41EA" w:rsidP="00BC41EA">
      <w:pPr>
        <w:pStyle w:val="PL"/>
      </w:pPr>
    </w:p>
    <w:p w14:paraId="3543A411" w14:textId="77777777" w:rsidR="00BC41EA" w:rsidRPr="009C7017" w:rsidRDefault="00BC41EA" w:rsidP="00BC41EA">
      <w:pPr>
        <w:pStyle w:val="PL"/>
      </w:pPr>
      <w:r w:rsidRPr="009C7017">
        <w:t xml:space="preserve">SecurityConfig ::=                      </w:t>
      </w:r>
      <w:r w:rsidRPr="009C7017">
        <w:rPr>
          <w:color w:val="993366"/>
        </w:rPr>
        <w:t>SEQUENCE</w:t>
      </w:r>
      <w:r w:rsidRPr="009C7017">
        <w:t xml:space="preserve"> {</w:t>
      </w:r>
    </w:p>
    <w:p w14:paraId="7EF9E69B" w14:textId="77777777" w:rsidR="00BC41EA" w:rsidRPr="009C7017" w:rsidRDefault="00BC41EA" w:rsidP="00BC41EA">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5410BE9F" w14:textId="77777777" w:rsidR="00BC41EA" w:rsidRPr="009C7017" w:rsidRDefault="00BC41EA" w:rsidP="00BC41EA">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216DAC69" w14:textId="77777777" w:rsidR="00BC41EA" w:rsidRPr="009C7017" w:rsidRDefault="00BC41EA" w:rsidP="00BC41EA">
      <w:pPr>
        <w:pStyle w:val="PL"/>
      </w:pPr>
      <w:r w:rsidRPr="009C7017">
        <w:t xml:space="preserve">    ...</w:t>
      </w:r>
    </w:p>
    <w:p w14:paraId="077BF909" w14:textId="77777777" w:rsidR="00BC41EA" w:rsidRPr="009C7017" w:rsidRDefault="00BC41EA" w:rsidP="00BC41EA">
      <w:pPr>
        <w:pStyle w:val="PL"/>
      </w:pPr>
      <w:r w:rsidRPr="009C7017">
        <w:t>}</w:t>
      </w:r>
    </w:p>
    <w:p w14:paraId="3A0D8D49" w14:textId="77777777" w:rsidR="00BC41EA" w:rsidRPr="009C7017" w:rsidRDefault="00BC41EA" w:rsidP="00BC41EA">
      <w:pPr>
        <w:pStyle w:val="PL"/>
      </w:pPr>
    </w:p>
    <w:p w14:paraId="34F1FA25" w14:textId="77777777" w:rsidR="00BC41EA" w:rsidRPr="009C7017" w:rsidRDefault="00BC41EA" w:rsidP="00BC41EA">
      <w:pPr>
        <w:pStyle w:val="PL"/>
        <w:rPr>
          <w:color w:val="808080"/>
        </w:rPr>
      </w:pPr>
      <w:r w:rsidRPr="009C7017">
        <w:rPr>
          <w:color w:val="808080"/>
        </w:rPr>
        <w:t>-- TAG-RADIOBEARERCONFIG-STOP</w:t>
      </w:r>
    </w:p>
    <w:p w14:paraId="42162200" w14:textId="77777777" w:rsidR="00BC41EA" w:rsidRPr="009C7017" w:rsidRDefault="00BC41EA" w:rsidP="00BC41EA">
      <w:pPr>
        <w:pStyle w:val="PL"/>
        <w:rPr>
          <w:color w:val="808080"/>
        </w:rPr>
      </w:pPr>
      <w:r w:rsidRPr="009C7017">
        <w:rPr>
          <w:color w:val="808080"/>
        </w:rPr>
        <w:t>-- ASN1STOP</w:t>
      </w:r>
    </w:p>
    <w:p w14:paraId="66233B8E"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37B966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0B0A374" w14:textId="77777777" w:rsidR="00BC41EA" w:rsidRPr="009C7017" w:rsidRDefault="00BC41EA" w:rsidP="000E5764">
            <w:pPr>
              <w:pStyle w:val="TAH"/>
              <w:rPr>
                <w:rFonts w:eastAsia="SimSun"/>
                <w:szCs w:val="22"/>
                <w:lang w:eastAsia="sv-SE"/>
              </w:rPr>
            </w:pPr>
            <w:r w:rsidRPr="009C7017">
              <w:rPr>
                <w:rFonts w:eastAsia="SimSun"/>
                <w:i/>
                <w:szCs w:val="22"/>
                <w:lang w:eastAsia="sv-SE"/>
              </w:rPr>
              <w:lastRenderedPageBreak/>
              <w:t xml:space="preserve">DRB-ToAddMod </w:t>
            </w:r>
            <w:r w:rsidRPr="009C7017">
              <w:rPr>
                <w:rFonts w:eastAsia="SimSun"/>
                <w:szCs w:val="22"/>
                <w:lang w:eastAsia="sv-SE"/>
              </w:rPr>
              <w:t>field descriptions</w:t>
            </w:r>
          </w:p>
        </w:tc>
      </w:tr>
      <w:tr w:rsidR="00BC41EA" w:rsidRPr="009C7017" w14:paraId="3A4BC29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467BAE" w14:textId="77777777" w:rsidR="00BC41EA" w:rsidRPr="009C7017" w:rsidRDefault="00BC41EA" w:rsidP="000E5764">
            <w:pPr>
              <w:pStyle w:val="TAL"/>
              <w:rPr>
                <w:rFonts w:eastAsia="SimSun"/>
                <w:szCs w:val="22"/>
                <w:lang w:eastAsia="sv-SE"/>
              </w:rPr>
            </w:pPr>
            <w:r w:rsidRPr="009C7017">
              <w:rPr>
                <w:rFonts w:eastAsia="SimSun"/>
                <w:b/>
                <w:i/>
                <w:szCs w:val="22"/>
                <w:lang w:eastAsia="sv-SE"/>
              </w:rPr>
              <w:t>cnAssociation</w:t>
            </w:r>
          </w:p>
          <w:p w14:paraId="6603C93B"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BC41EA" w:rsidRPr="009C7017" w14:paraId="40A3DC3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73D7E5" w14:textId="77777777" w:rsidR="00BC41EA" w:rsidRPr="009C7017" w:rsidRDefault="00BC41EA" w:rsidP="000E5764">
            <w:pPr>
              <w:pStyle w:val="TAL"/>
              <w:rPr>
                <w:rFonts w:eastAsia="SimSun"/>
                <w:szCs w:val="22"/>
                <w:lang w:eastAsia="sv-SE"/>
              </w:rPr>
            </w:pPr>
            <w:r w:rsidRPr="009C7017">
              <w:rPr>
                <w:b/>
                <w:i/>
                <w:szCs w:val="22"/>
                <w:lang w:eastAsia="sv-SE"/>
              </w:rPr>
              <w:t>daps-Config</w:t>
            </w:r>
          </w:p>
          <w:p w14:paraId="022E2DE8" w14:textId="77777777" w:rsidR="00BC41EA" w:rsidRPr="009C7017" w:rsidRDefault="00BC41EA" w:rsidP="000E5764">
            <w:pPr>
              <w:pStyle w:val="TAL"/>
              <w:rPr>
                <w:b/>
                <w:i/>
                <w:szCs w:val="22"/>
                <w:lang w:eastAsia="sv-SE"/>
              </w:rPr>
            </w:pPr>
            <w:r w:rsidRPr="009C7017">
              <w:rPr>
                <w:rFonts w:eastAsia="SimSun"/>
                <w:szCs w:val="22"/>
                <w:lang w:eastAsia="sv-SE"/>
              </w:rPr>
              <w:t>Indicates that the bearer is configured as DAPS bearer.</w:t>
            </w:r>
          </w:p>
        </w:tc>
      </w:tr>
      <w:tr w:rsidR="00BC41EA" w:rsidRPr="009C7017" w14:paraId="386C46B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44405D" w14:textId="77777777" w:rsidR="00BC41EA" w:rsidRPr="009C7017" w:rsidRDefault="00BC41EA" w:rsidP="000E5764">
            <w:pPr>
              <w:pStyle w:val="TAL"/>
              <w:rPr>
                <w:rFonts w:eastAsia="SimSun"/>
                <w:szCs w:val="22"/>
                <w:lang w:eastAsia="sv-SE"/>
              </w:rPr>
            </w:pPr>
            <w:r w:rsidRPr="009C7017">
              <w:rPr>
                <w:rFonts w:eastAsia="SimSun"/>
                <w:b/>
                <w:i/>
                <w:szCs w:val="22"/>
                <w:lang w:eastAsia="sv-SE"/>
              </w:rPr>
              <w:t>drb-Identity</w:t>
            </w:r>
          </w:p>
          <w:p w14:paraId="7A660F77" w14:textId="77777777" w:rsidR="00BC41EA" w:rsidRPr="009C7017" w:rsidRDefault="00BC41EA" w:rsidP="000E576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BC41EA" w:rsidRPr="009C7017" w14:paraId="2483291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E17EF9" w14:textId="77777777" w:rsidR="00BC41EA" w:rsidRPr="009C7017" w:rsidRDefault="00BC41EA" w:rsidP="000E5764">
            <w:pPr>
              <w:pStyle w:val="TAL"/>
              <w:rPr>
                <w:rFonts w:eastAsia="SimSun"/>
                <w:b/>
                <w:i/>
                <w:lang w:eastAsia="sv-SE"/>
              </w:rPr>
            </w:pPr>
            <w:r w:rsidRPr="009C7017">
              <w:rPr>
                <w:rFonts w:eastAsia="SimSun"/>
                <w:b/>
                <w:i/>
                <w:lang w:eastAsia="sv-SE"/>
              </w:rPr>
              <w:t>eps-BearerIdentity</w:t>
            </w:r>
          </w:p>
          <w:p w14:paraId="61D0DB8A" w14:textId="77777777" w:rsidR="00BC41EA" w:rsidRPr="009C7017" w:rsidRDefault="00BC41EA" w:rsidP="000E5764">
            <w:pPr>
              <w:pStyle w:val="TAL"/>
              <w:rPr>
                <w:rFonts w:eastAsia="SimSun"/>
                <w:lang w:eastAsia="sv-SE"/>
              </w:rPr>
            </w:pPr>
            <w:r w:rsidRPr="009C7017">
              <w:rPr>
                <w:rFonts w:eastAsia="SimSun"/>
                <w:lang w:eastAsia="sv-SE"/>
              </w:rPr>
              <w:t>The EPS bearer ID determines the EPS bearer.</w:t>
            </w:r>
          </w:p>
        </w:tc>
      </w:tr>
      <w:tr w:rsidR="00BC41EA" w:rsidRPr="009C7017" w14:paraId="300E078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CCC0D5" w14:textId="77777777" w:rsidR="00BC41EA" w:rsidRPr="009C7017" w:rsidRDefault="00BC41EA" w:rsidP="000E5764">
            <w:pPr>
              <w:pStyle w:val="TAL"/>
              <w:rPr>
                <w:rFonts w:eastAsia="SimSun"/>
                <w:szCs w:val="22"/>
                <w:lang w:eastAsia="sv-SE"/>
              </w:rPr>
            </w:pPr>
            <w:r w:rsidRPr="009C7017">
              <w:rPr>
                <w:rFonts w:eastAsia="SimSun"/>
                <w:b/>
                <w:i/>
                <w:szCs w:val="22"/>
                <w:lang w:eastAsia="sv-SE"/>
              </w:rPr>
              <w:t>reestablishPDCP</w:t>
            </w:r>
          </w:p>
          <w:p w14:paraId="080E84EC" w14:textId="77777777" w:rsidR="00BC41EA" w:rsidRPr="009C7017" w:rsidRDefault="00BC41EA" w:rsidP="000E576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BC41EA" w:rsidRPr="009C7017" w14:paraId="74453BF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43D648" w14:textId="77777777" w:rsidR="00BC41EA" w:rsidRPr="009C7017" w:rsidRDefault="00BC41EA" w:rsidP="000E5764">
            <w:pPr>
              <w:pStyle w:val="TAL"/>
              <w:rPr>
                <w:rFonts w:eastAsia="SimSun"/>
                <w:b/>
                <w:i/>
                <w:szCs w:val="22"/>
                <w:lang w:eastAsia="sv-SE"/>
              </w:rPr>
            </w:pPr>
            <w:r w:rsidRPr="009C7017">
              <w:rPr>
                <w:rFonts w:eastAsia="SimSun"/>
                <w:b/>
                <w:i/>
                <w:szCs w:val="22"/>
                <w:lang w:eastAsia="sv-SE"/>
              </w:rPr>
              <w:t>recoverPDCP</w:t>
            </w:r>
          </w:p>
          <w:p w14:paraId="368054E2" w14:textId="77777777" w:rsidR="00BC41EA" w:rsidRPr="009C7017" w:rsidRDefault="00BC41EA" w:rsidP="000E576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BC41EA" w:rsidRPr="009C7017" w14:paraId="66046F0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195E3A" w14:textId="77777777" w:rsidR="00BC41EA" w:rsidRPr="009C7017" w:rsidRDefault="00BC41EA" w:rsidP="000E5764">
            <w:pPr>
              <w:pStyle w:val="TAL"/>
              <w:rPr>
                <w:rFonts w:eastAsia="SimSun"/>
                <w:szCs w:val="22"/>
                <w:lang w:eastAsia="sv-SE"/>
              </w:rPr>
            </w:pPr>
            <w:r w:rsidRPr="009C7017">
              <w:rPr>
                <w:rFonts w:eastAsia="SimSun"/>
                <w:b/>
                <w:i/>
                <w:szCs w:val="22"/>
                <w:lang w:eastAsia="sv-SE"/>
              </w:rPr>
              <w:t>sdap-Config</w:t>
            </w:r>
          </w:p>
          <w:p w14:paraId="2B408A3F" w14:textId="77777777" w:rsidR="00BC41EA" w:rsidRPr="009C7017" w:rsidRDefault="00BC41EA" w:rsidP="000E576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5325093B"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4C061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E00F86" w14:textId="77777777" w:rsidR="00BC41EA" w:rsidRPr="009C7017" w:rsidRDefault="00BC41EA" w:rsidP="000E576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BC41EA" w:rsidRPr="009C7017" w14:paraId="56BE0B3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69FCFD" w14:textId="77777777" w:rsidR="00BC41EA" w:rsidRPr="009C7017" w:rsidRDefault="00BC41EA" w:rsidP="000E5764">
            <w:pPr>
              <w:pStyle w:val="TAL"/>
              <w:rPr>
                <w:b/>
                <w:i/>
                <w:szCs w:val="22"/>
                <w:lang w:eastAsia="sv-SE"/>
              </w:rPr>
            </w:pPr>
            <w:r w:rsidRPr="009C7017">
              <w:rPr>
                <w:b/>
                <w:i/>
                <w:szCs w:val="22"/>
                <w:lang w:eastAsia="sv-SE"/>
              </w:rPr>
              <w:t>securityConfig</w:t>
            </w:r>
          </w:p>
          <w:p w14:paraId="741B4F4C" w14:textId="77777777" w:rsidR="00BC41EA" w:rsidRPr="009C7017" w:rsidRDefault="00BC41EA" w:rsidP="000E576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BC41EA" w:rsidRPr="009C7017" w14:paraId="17F19E3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C06F47" w14:textId="77777777" w:rsidR="00BC41EA" w:rsidRPr="009C7017" w:rsidRDefault="00BC41EA" w:rsidP="000E5764">
            <w:pPr>
              <w:pStyle w:val="TAL"/>
              <w:rPr>
                <w:szCs w:val="22"/>
                <w:lang w:eastAsia="sv-SE"/>
              </w:rPr>
            </w:pPr>
            <w:r w:rsidRPr="009C7017">
              <w:rPr>
                <w:b/>
                <w:i/>
                <w:szCs w:val="22"/>
                <w:lang w:eastAsia="sv-SE"/>
              </w:rPr>
              <w:t>srb3-ToRelease</w:t>
            </w:r>
          </w:p>
          <w:p w14:paraId="1879E923" w14:textId="77777777" w:rsidR="00BC41EA" w:rsidRPr="009C7017" w:rsidRDefault="00BC41EA" w:rsidP="000E576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2B503851"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B6BEA9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8D5112" w14:textId="77777777" w:rsidR="00BC41EA" w:rsidRPr="009C7017" w:rsidRDefault="00BC41EA" w:rsidP="000E576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BC41EA" w:rsidRPr="009C7017" w14:paraId="17562A8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148963" w14:textId="77777777" w:rsidR="00BC41EA" w:rsidRPr="009C7017" w:rsidRDefault="00BC41EA" w:rsidP="000E5764">
            <w:pPr>
              <w:pStyle w:val="TAL"/>
              <w:rPr>
                <w:rFonts w:eastAsia="SimSun"/>
                <w:szCs w:val="22"/>
                <w:lang w:eastAsia="sv-SE"/>
              </w:rPr>
            </w:pPr>
            <w:r w:rsidRPr="009C7017">
              <w:rPr>
                <w:rFonts w:eastAsia="SimSun"/>
                <w:b/>
                <w:i/>
                <w:szCs w:val="22"/>
                <w:lang w:eastAsia="sv-SE"/>
              </w:rPr>
              <w:t>keyToUse</w:t>
            </w:r>
          </w:p>
          <w:p w14:paraId="3CE77A93"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BC41EA" w:rsidRPr="009C7017" w14:paraId="486A544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AB3232" w14:textId="77777777" w:rsidR="00BC41EA" w:rsidRPr="009C7017" w:rsidRDefault="00BC41EA" w:rsidP="000E5764">
            <w:pPr>
              <w:pStyle w:val="TAL"/>
              <w:rPr>
                <w:rFonts w:eastAsia="SimSun"/>
                <w:szCs w:val="22"/>
                <w:lang w:eastAsia="sv-SE"/>
              </w:rPr>
            </w:pPr>
            <w:r w:rsidRPr="009C7017">
              <w:rPr>
                <w:rFonts w:eastAsia="SimSun"/>
                <w:b/>
                <w:i/>
                <w:szCs w:val="22"/>
                <w:lang w:eastAsia="sv-SE"/>
              </w:rPr>
              <w:t>securityAlgorithmConfig</w:t>
            </w:r>
          </w:p>
          <w:p w14:paraId="45B1933D"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32307F83"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EAF576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989C42" w14:textId="77777777" w:rsidR="00BC41EA" w:rsidRPr="009C7017" w:rsidRDefault="00BC41EA" w:rsidP="000E5764">
            <w:pPr>
              <w:pStyle w:val="TAH"/>
              <w:rPr>
                <w:rFonts w:eastAsia="SimSun"/>
                <w:szCs w:val="22"/>
                <w:lang w:eastAsia="sv-SE"/>
              </w:rPr>
            </w:pPr>
            <w:r w:rsidRPr="009C7017">
              <w:rPr>
                <w:rFonts w:eastAsia="SimSun"/>
                <w:i/>
                <w:szCs w:val="22"/>
                <w:lang w:eastAsia="sv-SE"/>
              </w:rPr>
              <w:lastRenderedPageBreak/>
              <w:t xml:space="preserve">SRB-ToAddMod </w:t>
            </w:r>
            <w:r w:rsidRPr="009C7017">
              <w:rPr>
                <w:rFonts w:eastAsia="SimSun"/>
                <w:szCs w:val="22"/>
                <w:lang w:eastAsia="sv-SE"/>
              </w:rPr>
              <w:t>field descriptions</w:t>
            </w:r>
          </w:p>
        </w:tc>
      </w:tr>
      <w:tr w:rsidR="00BC41EA" w:rsidRPr="009C7017" w14:paraId="723382C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B82869" w14:textId="77777777" w:rsidR="00BC41EA" w:rsidRPr="009C7017" w:rsidRDefault="00BC41EA" w:rsidP="000E5764">
            <w:pPr>
              <w:pStyle w:val="TAL"/>
              <w:rPr>
                <w:rFonts w:eastAsia="SimSun"/>
                <w:b/>
                <w:i/>
                <w:szCs w:val="22"/>
                <w:lang w:eastAsia="sv-SE"/>
              </w:rPr>
            </w:pPr>
            <w:r w:rsidRPr="009C7017">
              <w:rPr>
                <w:rFonts w:eastAsia="SimSun"/>
                <w:b/>
                <w:i/>
                <w:szCs w:val="22"/>
                <w:lang w:eastAsia="sv-SE"/>
              </w:rPr>
              <w:t>discardOnPDCP</w:t>
            </w:r>
          </w:p>
          <w:p w14:paraId="1EF32DDF" w14:textId="77777777" w:rsidR="00BC41EA" w:rsidRPr="009C7017" w:rsidRDefault="00BC41EA" w:rsidP="000E5764">
            <w:pPr>
              <w:pStyle w:val="TAL"/>
              <w:rPr>
                <w:rFonts w:eastAsia="SimSun"/>
                <w:b/>
                <w:i/>
                <w:szCs w:val="22"/>
                <w:lang w:eastAsia="sv-SE"/>
              </w:rPr>
            </w:pPr>
            <w:r w:rsidRPr="009C7017">
              <w:rPr>
                <w:lang w:eastAsia="sv-SE"/>
              </w:rPr>
              <w:t>Indicates that PDCP should discard stored SDU and PDU according to TS 38.323 [5].</w:t>
            </w:r>
          </w:p>
        </w:tc>
      </w:tr>
      <w:tr w:rsidR="00BC41EA" w:rsidRPr="009C7017" w14:paraId="1095678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2DD48E" w14:textId="77777777" w:rsidR="00BC41EA" w:rsidRPr="009C7017" w:rsidRDefault="00BC41EA" w:rsidP="000E5764">
            <w:pPr>
              <w:pStyle w:val="TAL"/>
              <w:rPr>
                <w:rFonts w:eastAsia="SimSun"/>
                <w:szCs w:val="22"/>
                <w:lang w:eastAsia="sv-SE"/>
              </w:rPr>
            </w:pPr>
            <w:r w:rsidRPr="009C7017">
              <w:rPr>
                <w:rFonts w:eastAsia="SimSun"/>
                <w:b/>
                <w:i/>
                <w:szCs w:val="22"/>
                <w:lang w:eastAsia="sv-SE"/>
              </w:rPr>
              <w:t>reestablishPDCP</w:t>
            </w:r>
          </w:p>
          <w:p w14:paraId="22401C96"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9C7017">
              <w:rPr>
                <w:rFonts w:eastAsia="SimSun"/>
                <w:i/>
                <w:iCs/>
                <w:szCs w:val="22"/>
                <w:lang w:eastAsia="sv-SE"/>
              </w:rPr>
              <w:t>true</w:t>
            </w:r>
            <w:r w:rsidRPr="009C7017">
              <w:rPr>
                <w:rFonts w:eastAsia="SimSun"/>
                <w:szCs w:val="22"/>
                <w:lang w:eastAsia="sv-SE"/>
              </w:rPr>
              <w:t>. 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BC41EA" w:rsidRPr="009C7017" w14:paraId="73BE722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B1995B" w14:textId="77777777" w:rsidR="00BC41EA" w:rsidRPr="009C7017" w:rsidRDefault="00BC41EA" w:rsidP="000E5764">
            <w:pPr>
              <w:pStyle w:val="TAL"/>
              <w:rPr>
                <w:rFonts w:eastAsia="SimSun"/>
                <w:szCs w:val="22"/>
                <w:lang w:eastAsia="sv-SE"/>
              </w:rPr>
            </w:pPr>
            <w:r w:rsidRPr="009C7017">
              <w:rPr>
                <w:rFonts w:eastAsia="SimSun"/>
                <w:b/>
                <w:i/>
                <w:szCs w:val="22"/>
                <w:lang w:eastAsia="sv-SE"/>
              </w:rPr>
              <w:t>srb-Identity</w:t>
            </w:r>
          </w:p>
          <w:p w14:paraId="0E5526CE" w14:textId="77777777" w:rsidR="00BC41EA" w:rsidRPr="009C7017" w:rsidRDefault="00BC41EA" w:rsidP="000E576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p>
        </w:tc>
      </w:tr>
    </w:tbl>
    <w:p w14:paraId="6C2DCFF4"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130C39B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48FADAA"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062D80" w14:textId="77777777" w:rsidR="00BC41EA" w:rsidRPr="009C7017" w:rsidRDefault="00BC41EA" w:rsidP="000E5764">
            <w:pPr>
              <w:pStyle w:val="TAH"/>
              <w:rPr>
                <w:lang w:eastAsia="sv-SE"/>
              </w:rPr>
            </w:pPr>
            <w:r w:rsidRPr="009C7017">
              <w:rPr>
                <w:lang w:eastAsia="sv-SE"/>
              </w:rPr>
              <w:t>Explanation</w:t>
            </w:r>
          </w:p>
        </w:tc>
      </w:tr>
      <w:tr w:rsidR="00BC41EA" w:rsidRPr="009C7017" w14:paraId="2771281C"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70E7CB1" w14:textId="77777777" w:rsidR="00BC41EA" w:rsidRPr="009C7017" w:rsidRDefault="00BC41EA" w:rsidP="000E576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1D26505" w14:textId="77777777" w:rsidR="00BC41EA" w:rsidRPr="009C7017" w:rsidRDefault="00BC41EA" w:rsidP="000E5764">
            <w:pPr>
              <w:pStyle w:val="TAL"/>
              <w:rPr>
                <w:lang w:eastAsia="sv-SE"/>
              </w:rPr>
            </w:pPr>
            <w:r w:rsidRPr="009C7017">
              <w:rPr>
                <w:lang w:eastAsia="sv-SE"/>
              </w:rPr>
              <w:t>The field is mandatory present in case of:</w:t>
            </w:r>
          </w:p>
          <w:p w14:paraId="5F7A5F09" w14:textId="77777777" w:rsidR="00BC41EA" w:rsidRPr="009C7017" w:rsidRDefault="00BC41EA" w:rsidP="000E576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Pr="009C7017">
              <w:rPr>
                <w:rFonts w:ascii="Arial" w:hAnsi="Arial" w:cs="Arial"/>
                <w:sz w:val="18"/>
                <w:szCs w:val="18"/>
                <w:lang w:eastAsia="sv-SE"/>
              </w:rPr>
              <w:t>set up of signalling and data radio bearer,</w:t>
            </w:r>
          </w:p>
          <w:p w14:paraId="749CBD86" w14:textId="77777777" w:rsidR="00BC41EA" w:rsidRPr="009C7017" w:rsidRDefault="00BC41EA" w:rsidP="000E5764">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Pr="009C7017">
              <w:rPr>
                <w:rFonts w:ascii="Arial" w:hAnsi="Arial" w:cs="Arial"/>
                <w:bCs/>
                <w:iCs/>
                <w:sz w:val="18"/>
                <w:szCs w:val="18"/>
                <w:lang w:eastAsia="sv-SE"/>
              </w:rPr>
              <w:t xml:space="preserve">change of termination point </w:t>
            </w:r>
            <w:r w:rsidRPr="009C7017">
              <w:rPr>
                <w:rFonts w:ascii="Arial" w:hAnsi="Arial" w:cs="Arial"/>
                <w:sz w:val="18"/>
                <w:szCs w:val="18"/>
                <w:lang w:eastAsia="sv-SE"/>
              </w:rPr>
              <w:t>for the radio bearer</w:t>
            </w:r>
            <w:r w:rsidRPr="009C7017">
              <w:rPr>
                <w:rFonts w:ascii="Arial" w:hAnsi="Arial" w:cs="Arial"/>
                <w:bCs/>
                <w:iCs/>
                <w:sz w:val="18"/>
                <w:szCs w:val="18"/>
                <w:lang w:eastAsia="sv-SE"/>
              </w:rPr>
              <w:t xml:space="preserve"> between MN and SN</w:t>
            </w:r>
            <w:r w:rsidRPr="009C7017">
              <w:rPr>
                <w:rFonts w:ascii="Arial" w:hAnsi="Arial" w:cs="Arial"/>
                <w:sz w:val="18"/>
                <w:szCs w:val="18"/>
                <w:lang w:eastAsia="sv-SE"/>
              </w:rPr>
              <w:t>.</w:t>
            </w:r>
          </w:p>
          <w:p w14:paraId="3C1FB50B" w14:textId="77777777" w:rsidR="00BC41EA" w:rsidRPr="009C7017" w:rsidRDefault="00BC41EA" w:rsidP="000E5764">
            <w:pPr>
              <w:pStyle w:val="TAL"/>
              <w:rPr>
                <w:lang w:eastAsia="sv-SE"/>
              </w:rPr>
            </w:pPr>
            <w:r w:rsidRPr="009C7017">
              <w:rPr>
                <w:lang w:eastAsia="sv-SE"/>
              </w:rPr>
              <w:t>It is optionally present otherwise, Need S.</w:t>
            </w:r>
          </w:p>
        </w:tc>
      </w:tr>
      <w:tr w:rsidR="00BC41EA" w:rsidRPr="009C7017" w14:paraId="579EE1B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B1C8E18" w14:textId="77777777" w:rsidR="00BC41EA" w:rsidRPr="009C7017" w:rsidRDefault="00BC41EA" w:rsidP="000E576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183F2FA" w14:textId="77777777" w:rsidR="00BC41EA" w:rsidRPr="009C7017" w:rsidRDefault="00BC41EA" w:rsidP="000E5764">
            <w:pPr>
              <w:pStyle w:val="TAL"/>
              <w:rPr>
                <w:lang w:eastAsia="sv-SE"/>
              </w:rPr>
            </w:pPr>
            <w:r w:rsidRPr="009C7017">
              <w:rPr>
                <w:lang w:eastAsia="sv-SE"/>
              </w:rPr>
              <w:t>The field is mandatory present in case of:</w:t>
            </w:r>
          </w:p>
          <w:p w14:paraId="4E0D4CDE" w14:textId="77777777" w:rsidR="00BC41EA" w:rsidRPr="009C7017" w:rsidRDefault="00BC41EA" w:rsidP="000E576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F4AB7A3" w14:textId="77777777" w:rsidR="00BC41EA" w:rsidRPr="009C7017" w:rsidRDefault="00BC41EA" w:rsidP="000E576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2073E400" w14:textId="77777777" w:rsidR="00BC41EA" w:rsidRPr="009C7017" w:rsidRDefault="00BC41EA" w:rsidP="000E576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18FE8A2D" w14:textId="77777777" w:rsidR="00BC41EA" w:rsidRPr="009C7017" w:rsidRDefault="00BC41EA" w:rsidP="000E576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807A055" w14:textId="77777777" w:rsidR="00BC41EA" w:rsidRPr="009C7017" w:rsidRDefault="00BC41EA" w:rsidP="000E5764">
            <w:pPr>
              <w:pStyle w:val="TAL"/>
              <w:rPr>
                <w:lang w:eastAsia="sv-SE"/>
              </w:rPr>
            </w:pPr>
            <w:r w:rsidRPr="009C7017">
              <w:rPr>
                <w:lang w:eastAsia="sv-SE"/>
              </w:rPr>
              <w:t>It is optionally present otherwise, Need S.</w:t>
            </w:r>
          </w:p>
        </w:tc>
      </w:tr>
      <w:tr w:rsidR="00BC41EA" w:rsidRPr="009C7017" w14:paraId="1810CB7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546785D" w14:textId="77777777" w:rsidR="00BC41EA" w:rsidRPr="009C7017" w:rsidRDefault="00BC41EA" w:rsidP="000E576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B842873" w14:textId="77777777" w:rsidR="00BC41EA" w:rsidRPr="009C7017" w:rsidRDefault="00BC41EA" w:rsidP="000E576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BC41EA" w:rsidRPr="009C7017" w14:paraId="6B93E5A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75AB8FF" w14:textId="77777777" w:rsidR="00BC41EA" w:rsidRPr="009C7017" w:rsidRDefault="00BC41EA" w:rsidP="000E576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4E77F8E2" w14:textId="77777777" w:rsidR="00BC41EA" w:rsidRPr="009C7017" w:rsidRDefault="00BC41EA" w:rsidP="000E5764">
            <w:pPr>
              <w:pStyle w:val="TAL"/>
              <w:rPr>
                <w:lang w:eastAsia="sv-SE"/>
              </w:rPr>
            </w:pPr>
            <w:r w:rsidRPr="009C7017">
              <w:rPr>
                <w:lang w:eastAsia="sv-SE"/>
              </w:rPr>
              <w:t>The field is mandatory present if the corresponding DRB is being setup; otherwise the field is optionally present, need M.</w:t>
            </w:r>
          </w:p>
        </w:tc>
      </w:tr>
      <w:tr w:rsidR="00BC41EA" w:rsidRPr="009C7017" w14:paraId="6079345C"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3DEBCB8" w14:textId="77777777" w:rsidR="00BC41EA" w:rsidRPr="009C7017" w:rsidRDefault="00BC41EA" w:rsidP="000E576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2FAB264" w14:textId="77777777" w:rsidR="00BC41EA" w:rsidRPr="009C7017" w:rsidRDefault="00BC41EA" w:rsidP="000E5764">
            <w:pPr>
              <w:pStyle w:val="TAL"/>
              <w:rPr>
                <w:lang w:eastAsia="sv-SE"/>
              </w:rPr>
            </w:pPr>
            <w:r w:rsidRPr="009C7017">
              <w:rPr>
                <w:lang w:eastAsia="sv-SE"/>
              </w:rPr>
              <w:t>The field is mandatory present</w:t>
            </w:r>
          </w:p>
          <w:p w14:paraId="569A6E1C" w14:textId="77777777" w:rsidR="00BC41EA" w:rsidRPr="009C7017" w:rsidRDefault="00BC41EA" w:rsidP="000E576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7D7F0275" w14:textId="77777777" w:rsidR="00BC41EA" w:rsidRPr="009C7017" w:rsidRDefault="00BC41EA" w:rsidP="000E576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rPr>
              <w:t xml:space="preserve"> </w:t>
            </w:r>
            <w:r w:rsidRPr="009C7017">
              <w:rPr>
                <w:rFonts w:ascii="Arial" w:hAnsi="Arial" w:cs="Arial"/>
                <w:sz w:val="18"/>
                <w:szCs w:val="18"/>
                <w:lang w:eastAsia="sv-SE"/>
              </w:rPr>
              <w:t>and NE-DC/NR-DC is not configured,</w:t>
            </w:r>
          </w:p>
          <w:p w14:paraId="0C8E3DFD" w14:textId="77777777" w:rsidR="00BC41EA" w:rsidRPr="009C7017" w:rsidRDefault="00BC41EA" w:rsidP="000E576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47ECD393" w14:textId="77777777" w:rsidR="00BC41EA" w:rsidRPr="009C7017" w:rsidRDefault="00BC41EA" w:rsidP="000E5764">
            <w:pPr>
              <w:pStyle w:val="TAL"/>
              <w:rPr>
                <w:lang w:eastAsia="sv-SE"/>
              </w:rPr>
            </w:pPr>
            <w:r w:rsidRPr="009C7017">
              <w:rPr>
                <w:lang w:eastAsia="sv-SE"/>
              </w:rPr>
              <w:t>Otherwise the field is optionally present, need N.</w:t>
            </w:r>
          </w:p>
          <w:p w14:paraId="637D7EE0" w14:textId="77777777" w:rsidR="00BC41EA" w:rsidRPr="009C7017" w:rsidRDefault="00BC41EA" w:rsidP="000E576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BC41EA" w:rsidRPr="009C7017" w14:paraId="032CE0E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4DA9739" w14:textId="77777777" w:rsidR="00BC41EA" w:rsidRPr="009C7017" w:rsidRDefault="00BC41EA" w:rsidP="000E576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0E82B76" w14:textId="77777777" w:rsidR="00BC41EA" w:rsidRPr="009C7017" w:rsidRDefault="00BC41EA" w:rsidP="000E5764">
            <w:pPr>
              <w:pStyle w:val="TAL"/>
              <w:rPr>
                <w:lang w:eastAsia="sv-SE"/>
              </w:rPr>
            </w:pPr>
            <w:r w:rsidRPr="009C7017">
              <w:rPr>
                <w:lang w:eastAsia="sv-SE"/>
              </w:rPr>
              <w:t>The field is mandatory present</w:t>
            </w:r>
          </w:p>
          <w:p w14:paraId="15D85232" w14:textId="77777777" w:rsidR="00BC41EA" w:rsidRPr="009C7017" w:rsidRDefault="00BC41EA" w:rsidP="000E576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26D5F340" w14:textId="77777777" w:rsidR="00BC41EA" w:rsidRPr="009C7017" w:rsidRDefault="00BC41EA" w:rsidP="000E576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78E1A2BB" w14:textId="77777777" w:rsidR="00BC41EA" w:rsidRPr="009C7017" w:rsidRDefault="00BC41EA" w:rsidP="000E576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BC41EA" w:rsidRPr="009C7017" w14:paraId="65439747"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BBC2F2A" w14:textId="77777777" w:rsidR="00BC41EA" w:rsidRPr="009C7017" w:rsidRDefault="00BC41EA" w:rsidP="000E5764">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D6A6223" w14:textId="77777777" w:rsidR="00BC41EA" w:rsidRPr="009C7017" w:rsidRDefault="00BC41EA" w:rsidP="000E5764">
            <w:pPr>
              <w:pStyle w:val="TAL"/>
              <w:rPr>
                <w:lang w:eastAsia="sv-SE"/>
              </w:rPr>
            </w:pPr>
            <w:r w:rsidRPr="009C7017">
              <w:rPr>
                <w:lang w:eastAsia="sv-SE"/>
              </w:rPr>
              <w:t>The field is optionally present, need N, in case masterCellGroup includes ReconfigurationWithSync, SCell(s) and SCG are  not configured, multi-DCI/single-DCI based multi-TRP are not configured in any DL BWP</w:t>
            </w:r>
            <w:r w:rsidRPr="009C7017">
              <w:rPr>
                <w:rFonts w:cs="Arial"/>
                <w:lang w:eastAsia="sv-SE"/>
              </w:rPr>
              <w:t xml:space="preserve">, </w:t>
            </w:r>
            <w:r w:rsidRPr="009C7017">
              <w:rPr>
                <w:rFonts w:cs="Arial"/>
                <w:i/>
                <w:iCs/>
                <w:lang w:eastAsia="sv-SE"/>
              </w:rPr>
              <w:t>supplementaryUplink</w:t>
            </w:r>
            <w:r w:rsidRPr="009C7017">
              <w:rPr>
                <w:rFonts w:cs="Arial"/>
                <w:lang w:eastAsia="sv-SE"/>
              </w:rPr>
              <w:t xml:space="preserve"> is not configured,</w:t>
            </w:r>
            <w:r w:rsidRPr="009C7017">
              <w:rPr>
                <w:lang w:eastAsia="sv-SE"/>
              </w:rPr>
              <w:t xml:space="preserve"> ethernetHeaderCompression is not configured for the DRB, </w:t>
            </w:r>
            <w:r w:rsidRPr="009C7017">
              <w:rPr>
                <w:rFonts w:cs="Arial"/>
                <w:i/>
                <w:lang w:eastAsia="sv-SE"/>
              </w:rPr>
              <w:t>conditionalReconfiguration</w:t>
            </w:r>
            <w:r w:rsidRPr="009C7017">
              <w:rPr>
                <w:rFonts w:cs="Arial"/>
                <w:lang w:eastAsia="sv-SE"/>
              </w:rPr>
              <w:t xml:space="preserve"> for CHO is not configured, </w:t>
            </w:r>
            <w:r w:rsidRPr="009C7017">
              <w:rPr>
                <w:lang w:eastAsia="sv-SE"/>
              </w:rPr>
              <w:t xml:space="preserve">and NR </w:t>
            </w:r>
            <w:r w:rsidRPr="009C7017">
              <w:rPr>
                <w:rFonts w:eastAsia="SimSun"/>
                <w:szCs w:val="22"/>
              </w:rPr>
              <w:t xml:space="preserve">sidelink </w:t>
            </w:r>
            <w:r w:rsidRPr="009C7017">
              <w:rPr>
                <w:rFonts w:eastAsia="SimSun" w:cs="Arial"/>
                <w:szCs w:val="22"/>
              </w:rPr>
              <w:t>and V2X sidelink</w:t>
            </w:r>
            <w:r w:rsidRPr="009C7017">
              <w:rPr>
                <w:rFonts w:eastAsia="SimSun"/>
                <w:szCs w:val="22"/>
              </w:rPr>
              <w:t xml:space="preserve"> are not configured</w:t>
            </w:r>
            <w:r w:rsidRPr="009C7017">
              <w:rPr>
                <w:lang w:eastAsia="sv-SE"/>
              </w:rPr>
              <w:t>. Otherwise the field is absent.</w:t>
            </w:r>
          </w:p>
        </w:tc>
      </w:tr>
    </w:tbl>
    <w:p w14:paraId="6D0F7254" w14:textId="77777777" w:rsidR="00BC41EA" w:rsidRPr="009C7017" w:rsidRDefault="00BC41EA" w:rsidP="00BC41EA"/>
    <w:p w14:paraId="04A2042B" w14:textId="77777777" w:rsidR="00BC41EA" w:rsidRPr="009C7017" w:rsidRDefault="00BC41EA" w:rsidP="00BC41EA">
      <w:pPr>
        <w:pStyle w:val="Heading4"/>
      </w:pPr>
      <w:bookmarkStart w:id="764" w:name="_Toc60777339"/>
      <w:bookmarkStart w:id="765" w:name="_Toc83740294"/>
      <w:r w:rsidRPr="009C7017">
        <w:lastRenderedPageBreak/>
        <w:t>–</w:t>
      </w:r>
      <w:r w:rsidRPr="009C7017">
        <w:tab/>
      </w:r>
      <w:r w:rsidRPr="009C7017">
        <w:rPr>
          <w:i/>
        </w:rPr>
        <w:t>RadioLinkMonitoringConfig</w:t>
      </w:r>
      <w:bookmarkEnd w:id="764"/>
      <w:bookmarkEnd w:id="765"/>
    </w:p>
    <w:p w14:paraId="56869EA4" w14:textId="77777777" w:rsidR="00BC41EA" w:rsidRPr="009C7017" w:rsidRDefault="00BC41EA" w:rsidP="00BC41EA">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0580DC30" w14:textId="77777777" w:rsidR="00BC41EA" w:rsidRPr="009C7017" w:rsidRDefault="00BC41EA" w:rsidP="00BC41EA">
      <w:pPr>
        <w:pStyle w:val="TH"/>
      </w:pPr>
      <w:r w:rsidRPr="009C7017">
        <w:rPr>
          <w:i/>
        </w:rPr>
        <w:t>RadioLinkMonitoringConfig</w:t>
      </w:r>
      <w:r w:rsidRPr="009C7017">
        <w:t xml:space="preserve"> information element</w:t>
      </w:r>
    </w:p>
    <w:p w14:paraId="3B8BD26A" w14:textId="77777777" w:rsidR="00BC41EA" w:rsidRPr="009C7017" w:rsidRDefault="00BC41EA" w:rsidP="00BC41EA">
      <w:pPr>
        <w:pStyle w:val="PL"/>
        <w:rPr>
          <w:color w:val="808080"/>
        </w:rPr>
      </w:pPr>
      <w:r w:rsidRPr="009C7017">
        <w:rPr>
          <w:color w:val="808080"/>
        </w:rPr>
        <w:t>-- ASN1START</w:t>
      </w:r>
    </w:p>
    <w:p w14:paraId="7E13F017" w14:textId="77777777" w:rsidR="00BC41EA" w:rsidRPr="009C7017" w:rsidRDefault="00BC41EA" w:rsidP="00BC41EA">
      <w:pPr>
        <w:pStyle w:val="PL"/>
        <w:rPr>
          <w:color w:val="808080"/>
        </w:rPr>
      </w:pPr>
      <w:r w:rsidRPr="009C7017">
        <w:rPr>
          <w:color w:val="808080"/>
        </w:rPr>
        <w:t>-- TAG-RADIOLINKMONITORINGCONFIG-START</w:t>
      </w:r>
    </w:p>
    <w:p w14:paraId="5DEE9C6A" w14:textId="77777777" w:rsidR="00BC41EA" w:rsidRPr="009C7017" w:rsidRDefault="00BC41EA" w:rsidP="00BC41EA">
      <w:pPr>
        <w:pStyle w:val="PL"/>
      </w:pPr>
    </w:p>
    <w:p w14:paraId="25F3644D" w14:textId="77777777" w:rsidR="00BC41EA" w:rsidRPr="009C7017" w:rsidRDefault="00BC41EA" w:rsidP="00BC41EA">
      <w:pPr>
        <w:pStyle w:val="PL"/>
      </w:pPr>
      <w:r w:rsidRPr="009C7017">
        <w:t xml:space="preserve">RadioLinkMonitoringConfig ::=       </w:t>
      </w:r>
      <w:r w:rsidRPr="009C7017">
        <w:rPr>
          <w:color w:val="993366"/>
        </w:rPr>
        <w:t>SEQUENCE</w:t>
      </w:r>
      <w:r w:rsidRPr="009C7017">
        <w:t xml:space="preserve"> {</w:t>
      </w:r>
    </w:p>
    <w:p w14:paraId="055BB6FE" w14:textId="77777777" w:rsidR="00BC41EA" w:rsidRPr="009C7017" w:rsidRDefault="00BC41EA" w:rsidP="00BC41EA">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A87D9A9"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8B5E264" w14:textId="77777777" w:rsidR="00BC41EA" w:rsidRPr="009C7017" w:rsidRDefault="00BC41EA" w:rsidP="00BC41EA">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34BAE06F"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040CE75" w14:textId="77777777" w:rsidR="00BC41EA" w:rsidRPr="009C7017" w:rsidRDefault="00BC41EA" w:rsidP="00BC41EA">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513D0098" w14:textId="77777777" w:rsidR="00BC41EA" w:rsidRPr="009C7017" w:rsidRDefault="00BC41EA" w:rsidP="00BC41EA">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2C4CB9DD" w14:textId="77777777" w:rsidR="00BC41EA" w:rsidRPr="009C7017" w:rsidRDefault="00BC41EA" w:rsidP="00BC41EA">
      <w:pPr>
        <w:pStyle w:val="PL"/>
      </w:pPr>
      <w:r w:rsidRPr="009C7017">
        <w:t xml:space="preserve">    ...</w:t>
      </w:r>
    </w:p>
    <w:p w14:paraId="168311B4" w14:textId="77777777" w:rsidR="00BC41EA" w:rsidRPr="009C7017" w:rsidRDefault="00BC41EA" w:rsidP="00BC41EA">
      <w:pPr>
        <w:pStyle w:val="PL"/>
      </w:pPr>
      <w:r w:rsidRPr="009C7017">
        <w:t>}</w:t>
      </w:r>
    </w:p>
    <w:p w14:paraId="3D4AE5A1" w14:textId="77777777" w:rsidR="00BC41EA" w:rsidRPr="009C7017" w:rsidRDefault="00BC41EA" w:rsidP="00BC41EA">
      <w:pPr>
        <w:pStyle w:val="PL"/>
      </w:pPr>
    </w:p>
    <w:p w14:paraId="7D583703" w14:textId="77777777" w:rsidR="00BC41EA" w:rsidRPr="009C7017" w:rsidRDefault="00BC41EA" w:rsidP="00BC41EA">
      <w:pPr>
        <w:pStyle w:val="PL"/>
      </w:pPr>
      <w:r w:rsidRPr="009C7017">
        <w:t xml:space="preserve">RadioLinkMonitoringRS ::=           </w:t>
      </w:r>
      <w:r w:rsidRPr="009C7017">
        <w:rPr>
          <w:color w:val="993366"/>
        </w:rPr>
        <w:t>SEQUENCE</w:t>
      </w:r>
      <w:r w:rsidRPr="009C7017">
        <w:t xml:space="preserve"> {</w:t>
      </w:r>
    </w:p>
    <w:p w14:paraId="3C437303" w14:textId="77777777" w:rsidR="00BC41EA" w:rsidRPr="009C7017" w:rsidRDefault="00BC41EA" w:rsidP="00BC41EA">
      <w:pPr>
        <w:pStyle w:val="PL"/>
      </w:pPr>
      <w:r w:rsidRPr="009C7017">
        <w:t xml:space="preserve">    radioLinkMonitoringRS-Id            RadioLinkMonitoringRS-Id,</w:t>
      </w:r>
    </w:p>
    <w:p w14:paraId="02A01CED" w14:textId="77777777" w:rsidR="00BC41EA" w:rsidRPr="009C7017" w:rsidRDefault="00BC41EA" w:rsidP="00BC41EA">
      <w:pPr>
        <w:pStyle w:val="PL"/>
      </w:pPr>
      <w:r w:rsidRPr="009C7017">
        <w:t xml:space="preserve">    purpose                             </w:t>
      </w:r>
      <w:r w:rsidRPr="009C7017">
        <w:rPr>
          <w:color w:val="993366"/>
        </w:rPr>
        <w:t>ENUMERATED</w:t>
      </w:r>
      <w:r w:rsidRPr="009C7017">
        <w:t xml:space="preserve"> {beamFailure, rlf, both},</w:t>
      </w:r>
    </w:p>
    <w:p w14:paraId="5382539D" w14:textId="77777777" w:rsidR="00BC41EA" w:rsidRPr="009C7017" w:rsidRDefault="00BC41EA" w:rsidP="00BC41EA">
      <w:pPr>
        <w:pStyle w:val="PL"/>
      </w:pPr>
      <w:r w:rsidRPr="009C7017">
        <w:t xml:space="preserve">    detectionResource                   </w:t>
      </w:r>
      <w:r w:rsidRPr="009C7017">
        <w:rPr>
          <w:color w:val="993366"/>
        </w:rPr>
        <w:t>CHOICE</w:t>
      </w:r>
      <w:r w:rsidRPr="009C7017">
        <w:t xml:space="preserve"> {</w:t>
      </w:r>
    </w:p>
    <w:p w14:paraId="49CE8B9F" w14:textId="77777777" w:rsidR="00BC41EA" w:rsidRPr="009C7017" w:rsidRDefault="00BC41EA" w:rsidP="00BC41EA">
      <w:pPr>
        <w:pStyle w:val="PL"/>
      </w:pPr>
      <w:r w:rsidRPr="009C7017">
        <w:t xml:space="preserve">        ssb-Index                           SSB-Index,</w:t>
      </w:r>
    </w:p>
    <w:p w14:paraId="13CF3E96" w14:textId="77777777" w:rsidR="00BC41EA" w:rsidRPr="009C7017" w:rsidRDefault="00BC41EA" w:rsidP="00BC41EA">
      <w:pPr>
        <w:pStyle w:val="PL"/>
      </w:pPr>
      <w:r w:rsidRPr="009C7017">
        <w:t xml:space="preserve">        csi-RS-Index                        NZP-CSI-RS-ResourceId</w:t>
      </w:r>
    </w:p>
    <w:p w14:paraId="10A0C295" w14:textId="77777777" w:rsidR="00BC41EA" w:rsidRPr="009C7017" w:rsidRDefault="00BC41EA" w:rsidP="00BC41EA">
      <w:pPr>
        <w:pStyle w:val="PL"/>
      </w:pPr>
      <w:r w:rsidRPr="009C7017">
        <w:t xml:space="preserve">    },</w:t>
      </w:r>
    </w:p>
    <w:p w14:paraId="0255898D" w14:textId="77777777" w:rsidR="00BC41EA" w:rsidRPr="009C7017" w:rsidRDefault="00BC41EA" w:rsidP="00BC41EA">
      <w:pPr>
        <w:pStyle w:val="PL"/>
      </w:pPr>
      <w:r w:rsidRPr="009C7017">
        <w:t xml:space="preserve">    ...</w:t>
      </w:r>
    </w:p>
    <w:p w14:paraId="268A9B46" w14:textId="77777777" w:rsidR="00BC41EA" w:rsidRPr="009C7017" w:rsidRDefault="00BC41EA" w:rsidP="00BC41EA">
      <w:pPr>
        <w:pStyle w:val="PL"/>
      </w:pPr>
      <w:r w:rsidRPr="009C7017">
        <w:t>}</w:t>
      </w:r>
    </w:p>
    <w:p w14:paraId="2E7396FD" w14:textId="77777777" w:rsidR="00BC41EA" w:rsidRPr="009C7017" w:rsidRDefault="00BC41EA" w:rsidP="00BC41EA">
      <w:pPr>
        <w:pStyle w:val="PL"/>
      </w:pPr>
    </w:p>
    <w:p w14:paraId="23742820" w14:textId="77777777" w:rsidR="00BC41EA" w:rsidRPr="009C7017" w:rsidRDefault="00BC41EA" w:rsidP="00BC41EA">
      <w:pPr>
        <w:pStyle w:val="PL"/>
        <w:rPr>
          <w:color w:val="808080"/>
        </w:rPr>
      </w:pPr>
      <w:r w:rsidRPr="009C7017">
        <w:rPr>
          <w:color w:val="808080"/>
        </w:rPr>
        <w:t>-- TAG-RADIOLINKMONITORINGCONFIG-STOP</w:t>
      </w:r>
    </w:p>
    <w:p w14:paraId="3A3420A7" w14:textId="77777777" w:rsidR="00BC41EA" w:rsidRPr="009C7017" w:rsidRDefault="00BC41EA" w:rsidP="00BC41EA">
      <w:pPr>
        <w:pStyle w:val="PL"/>
        <w:rPr>
          <w:color w:val="808080"/>
        </w:rPr>
      </w:pPr>
      <w:r w:rsidRPr="009C7017">
        <w:rPr>
          <w:color w:val="808080"/>
        </w:rPr>
        <w:t>-- ASN1STOP</w:t>
      </w:r>
    </w:p>
    <w:p w14:paraId="7CD5760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5D2846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1D5F02" w14:textId="77777777" w:rsidR="00BC41EA" w:rsidRPr="009C7017" w:rsidRDefault="00BC41EA" w:rsidP="000E576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BC41EA" w:rsidRPr="009C7017" w14:paraId="026B6E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2E317E" w14:textId="77777777" w:rsidR="00BC41EA" w:rsidRPr="009C7017" w:rsidRDefault="00BC41EA" w:rsidP="000E5764">
            <w:pPr>
              <w:pStyle w:val="TAL"/>
              <w:rPr>
                <w:szCs w:val="22"/>
                <w:lang w:eastAsia="sv-SE"/>
              </w:rPr>
            </w:pPr>
            <w:r w:rsidRPr="009C7017">
              <w:rPr>
                <w:b/>
                <w:i/>
                <w:szCs w:val="22"/>
                <w:lang w:eastAsia="sv-SE"/>
              </w:rPr>
              <w:t>beamFailureDetectionTimer</w:t>
            </w:r>
          </w:p>
          <w:p w14:paraId="2F2D92F4" w14:textId="77777777" w:rsidR="00BC41EA" w:rsidRPr="009C7017" w:rsidRDefault="00BC41EA" w:rsidP="000E576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BC41EA" w:rsidRPr="009C7017" w14:paraId="234C31E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88CE0D" w14:textId="77777777" w:rsidR="00BC41EA" w:rsidRPr="009C7017" w:rsidRDefault="00BC41EA" w:rsidP="000E5764">
            <w:pPr>
              <w:pStyle w:val="TAL"/>
              <w:rPr>
                <w:szCs w:val="22"/>
                <w:lang w:eastAsia="sv-SE"/>
              </w:rPr>
            </w:pPr>
            <w:r w:rsidRPr="009C7017">
              <w:rPr>
                <w:b/>
                <w:i/>
                <w:szCs w:val="22"/>
                <w:lang w:eastAsia="sv-SE"/>
              </w:rPr>
              <w:t>beamFailureInstanceMaxCount</w:t>
            </w:r>
          </w:p>
          <w:p w14:paraId="1155CAA7" w14:textId="77777777" w:rsidR="00BC41EA" w:rsidRPr="009C7017" w:rsidRDefault="00BC41EA" w:rsidP="000E576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C41EA" w:rsidRPr="009C7017" w14:paraId="27988B2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22239C" w14:textId="77777777" w:rsidR="00BC41EA" w:rsidRPr="009C7017" w:rsidRDefault="00BC41EA" w:rsidP="000E5764">
            <w:pPr>
              <w:pStyle w:val="TAL"/>
              <w:rPr>
                <w:szCs w:val="22"/>
                <w:lang w:eastAsia="sv-SE"/>
              </w:rPr>
            </w:pPr>
            <w:r w:rsidRPr="009C7017">
              <w:rPr>
                <w:b/>
                <w:i/>
                <w:szCs w:val="22"/>
                <w:lang w:eastAsia="sv-SE"/>
              </w:rPr>
              <w:t>failureDetectionResourcesToAddModList</w:t>
            </w:r>
          </w:p>
          <w:p w14:paraId="61BCEB37" w14:textId="77777777" w:rsidR="00BC41EA" w:rsidRPr="009C7017" w:rsidRDefault="00BC41EA" w:rsidP="000E576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221E24EA"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DDA84A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7AFA20" w14:textId="77777777" w:rsidR="00BC41EA" w:rsidRPr="009C7017" w:rsidRDefault="00BC41EA" w:rsidP="000E576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BC41EA" w:rsidRPr="009C7017" w14:paraId="369BF66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1FCB37" w14:textId="77777777" w:rsidR="00BC41EA" w:rsidRPr="009C7017" w:rsidRDefault="00BC41EA" w:rsidP="000E5764">
            <w:pPr>
              <w:pStyle w:val="TAL"/>
              <w:rPr>
                <w:szCs w:val="22"/>
                <w:lang w:eastAsia="sv-SE"/>
              </w:rPr>
            </w:pPr>
            <w:r w:rsidRPr="009C7017">
              <w:rPr>
                <w:b/>
                <w:i/>
                <w:szCs w:val="22"/>
                <w:lang w:eastAsia="sv-SE"/>
              </w:rPr>
              <w:t>detectionResource</w:t>
            </w:r>
          </w:p>
          <w:p w14:paraId="35C3E103" w14:textId="77777777" w:rsidR="00BC41EA" w:rsidRPr="009C7017" w:rsidRDefault="00BC41EA" w:rsidP="000E576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BC41EA" w:rsidRPr="009C7017" w14:paraId="4957985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4782E4" w14:textId="77777777" w:rsidR="00BC41EA" w:rsidRPr="009C7017" w:rsidRDefault="00BC41EA" w:rsidP="000E5764">
            <w:pPr>
              <w:pStyle w:val="TAL"/>
              <w:rPr>
                <w:szCs w:val="22"/>
                <w:lang w:eastAsia="sv-SE"/>
              </w:rPr>
            </w:pPr>
            <w:r w:rsidRPr="009C7017">
              <w:rPr>
                <w:b/>
                <w:i/>
                <w:szCs w:val="22"/>
                <w:lang w:eastAsia="sv-SE"/>
              </w:rPr>
              <w:t>purpose</w:t>
            </w:r>
          </w:p>
          <w:p w14:paraId="0A751948" w14:textId="77777777" w:rsidR="00BC41EA" w:rsidRPr="009C7017" w:rsidRDefault="00BC41EA" w:rsidP="000E576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07B98B2" w14:textId="77777777" w:rsidR="00BC41EA" w:rsidRPr="009C7017" w:rsidRDefault="00BC41EA" w:rsidP="00BC41EA"/>
    <w:p w14:paraId="609DB7C2" w14:textId="77777777" w:rsidR="00BC41EA" w:rsidRPr="009C7017" w:rsidRDefault="00BC41EA" w:rsidP="00BC41EA">
      <w:pPr>
        <w:pStyle w:val="Heading4"/>
      </w:pPr>
      <w:bookmarkStart w:id="766" w:name="_Toc60777340"/>
      <w:bookmarkStart w:id="767" w:name="_Toc83740295"/>
      <w:r w:rsidRPr="009C7017">
        <w:t>–</w:t>
      </w:r>
      <w:r w:rsidRPr="009C7017">
        <w:tab/>
      </w:r>
      <w:r w:rsidRPr="009C7017">
        <w:rPr>
          <w:i/>
        </w:rPr>
        <w:t>RadioLinkMonitoringRS-Id</w:t>
      </w:r>
      <w:bookmarkEnd w:id="766"/>
      <w:bookmarkEnd w:id="767"/>
    </w:p>
    <w:p w14:paraId="1D9F782D" w14:textId="77777777" w:rsidR="00BC41EA" w:rsidRPr="009C7017" w:rsidRDefault="00BC41EA" w:rsidP="00BC41EA">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09D22301" w14:textId="77777777" w:rsidR="00BC41EA" w:rsidRPr="009C7017" w:rsidRDefault="00BC41EA" w:rsidP="00BC41EA">
      <w:pPr>
        <w:pStyle w:val="TH"/>
      </w:pPr>
      <w:r w:rsidRPr="009C7017">
        <w:rPr>
          <w:bCs/>
          <w:i/>
          <w:iCs/>
        </w:rPr>
        <w:t xml:space="preserve">RadioLinkMonitoringRS-Id </w:t>
      </w:r>
      <w:r w:rsidRPr="009C7017">
        <w:rPr>
          <w:bCs/>
          <w:iCs/>
        </w:rPr>
        <w:t>information element</w:t>
      </w:r>
    </w:p>
    <w:p w14:paraId="5D9589DF" w14:textId="77777777" w:rsidR="00BC41EA" w:rsidRPr="009C7017" w:rsidRDefault="00BC41EA" w:rsidP="00BC41EA">
      <w:pPr>
        <w:pStyle w:val="PL"/>
        <w:rPr>
          <w:color w:val="808080"/>
        </w:rPr>
      </w:pPr>
      <w:r w:rsidRPr="009C7017">
        <w:rPr>
          <w:color w:val="808080"/>
        </w:rPr>
        <w:t>-- ASN1START</w:t>
      </w:r>
    </w:p>
    <w:p w14:paraId="4CD705CE" w14:textId="77777777" w:rsidR="00BC41EA" w:rsidRPr="009C7017" w:rsidRDefault="00BC41EA" w:rsidP="00BC41EA">
      <w:pPr>
        <w:pStyle w:val="PL"/>
        <w:rPr>
          <w:color w:val="808080"/>
        </w:rPr>
      </w:pPr>
      <w:r w:rsidRPr="009C7017">
        <w:rPr>
          <w:color w:val="808080"/>
        </w:rPr>
        <w:t>-- TAG-RADIOLINKMONITORINGRS-ID-START</w:t>
      </w:r>
    </w:p>
    <w:p w14:paraId="700688D9" w14:textId="77777777" w:rsidR="00BC41EA" w:rsidRPr="009C7017" w:rsidRDefault="00BC41EA" w:rsidP="00BC41EA">
      <w:pPr>
        <w:pStyle w:val="PL"/>
      </w:pPr>
    </w:p>
    <w:p w14:paraId="45BCE4F1" w14:textId="77777777" w:rsidR="00BC41EA" w:rsidRPr="009C7017" w:rsidRDefault="00BC41EA" w:rsidP="00BC41EA">
      <w:pPr>
        <w:pStyle w:val="PL"/>
      </w:pPr>
      <w:r w:rsidRPr="009C7017">
        <w:t xml:space="preserve">RadioLinkMonitoringRS-Id ::=            </w:t>
      </w:r>
      <w:r w:rsidRPr="009C7017">
        <w:rPr>
          <w:color w:val="993366"/>
        </w:rPr>
        <w:t>INTEGER</w:t>
      </w:r>
      <w:r w:rsidRPr="009C7017">
        <w:t xml:space="preserve"> (0..maxNrofFailureDetectionResources-1)</w:t>
      </w:r>
    </w:p>
    <w:p w14:paraId="7AA7D1FB" w14:textId="77777777" w:rsidR="00BC41EA" w:rsidRPr="009C7017" w:rsidRDefault="00BC41EA" w:rsidP="00BC41EA">
      <w:pPr>
        <w:pStyle w:val="PL"/>
      </w:pPr>
    </w:p>
    <w:p w14:paraId="132F819F" w14:textId="77777777" w:rsidR="00BC41EA" w:rsidRPr="009C7017" w:rsidRDefault="00BC41EA" w:rsidP="00BC41EA">
      <w:pPr>
        <w:pStyle w:val="PL"/>
        <w:rPr>
          <w:color w:val="808080"/>
        </w:rPr>
      </w:pPr>
      <w:r w:rsidRPr="009C7017">
        <w:rPr>
          <w:color w:val="808080"/>
        </w:rPr>
        <w:t>-- TAG-RADIOLINKMONITORINGRS-ID-STOP</w:t>
      </w:r>
    </w:p>
    <w:p w14:paraId="208C78EB" w14:textId="77777777" w:rsidR="00BC41EA" w:rsidRPr="009C7017" w:rsidRDefault="00BC41EA" w:rsidP="00BC41EA">
      <w:pPr>
        <w:pStyle w:val="PL"/>
        <w:rPr>
          <w:color w:val="808080"/>
        </w:rPr>
      </w:pPr>
      <w:r w:rsidRPr="009C7017">
        <w:rPr>
          <w:color w:val="808080"/>
        </w:rPr>
        <w:t>-- ASN1STOP</w:t>
      </w:r>
    </w:p>
    <w:p w14:paraId="4807A623" w14:textId="77777777" w:rsidR="00BC41EA" w:rsidRPr="009C7017" w:rsidRDefault="00BC41EA" w:rsidP="00BC41EA"/>
    <w:p w14:paraId="687D7397" w14:textId="77777777" w:rsidR="00BC41EA" w:rsidRPr="009C7017" w:rsidRDefault="00BC41EA" w:rsidP="00BC41EA">
      <w:pPr>
        <w:pStyle w:val="Heading4"/>
        <w:rPr>
          <w:rFonts w:eastAsia="SimSun"/>
        </w:rPr>
      </w:pPr>
      <w:bookmarkStart w:id="768" w:name="_Toc60777341"/>
      <w:bookmarkStart w:id="769" w:name="_Toc83740296"/>
      <w:r w:rsidRPr="009C7017">
        <w:rPr>
          <w:rFonts w:eastAsia="SimSun"/>
        </w:rPr>
        <w:t>–</w:t>
      </w:r>
      <w:r w:rsidRPr="009C7017">
        <w:rPr>
          <w:rFonts w:eastAsia="SimSun"/>
        </w:rPr>
        <w:tab/>
      </w:r>
      <w:r w:rsidRPr="009C7017">
        <w:rPr>
          <w:rFonts w:eastAsia="SimSun"/>
          <w:i/>
          <w:noProof/>
        </w:rPr>
        <w:t>RAN-AreaCode</w:t>
      </w:r>
      <w:bookmarkEnd w:id="768"/>
      <w:bookmarkEnd w:id="769"/>
    </w:p>
    <w:p w14:paraId="2FC850C2" w14:textId="77777777" w:rsidR="00BC41EA" w:rsidRPr="009C7017" w:rsidRDefault="00BC41EA" w:rsidP="00BC41EA">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32CEE158" w14:textId="77777777" w:rsidR="00BC41EA" w:rsidRPr="009C7017" w:rsidRDefault="00BC41EA" w:rsidP="00BC41EA">
      <w:pPr>
        <w:pStyle w:val="TH"/>
      </w:pPr>
      <w:r w:rsidRPr="009C7017">
        <w:rPr>
          <w:i/>
          <w:noProof/>
        </w:rPr>
        <w:t>RAN-AreaCode</w:t>
      </w:r>
      <w:r w:rsidRPr="009C7017">
        <w:t xml:space="preserve"> information element</w:t>
      </w:r>
    </w:p>
    <w:p w14:paraId="45A7AFA8" w14:textId="77777777" w:rsidR="00BC41EA" w:rsidRPr="009C7017" w:rsidRDefault="00BC41EA" w:rsidP="00BC41EA">
      <w:pPr>
        <w:pStyle w:val="PL"/>
        <w:rPr>
          <w:color w:val="808080"/>
        </w:rPr>
      </w:pPr>
      <w:r w:rsidRPr="009C7017">
        <w:rPr>
          <w:color w:val="808080"/>
        </w:rPr>
        <w:t>-- ASN1START</w:t>
      </w:r>
    </w:p>
    <w:p w14:paraId="4D0A8CD5" w14:textId="77777777" w:rsidR="00BC41EA" w:rsidRPr="009C7017" w:rsidRDefault="00BC41EA" w:rsidP="00BC41EA">
      <w:pPr>
        <w:pStyle w:val="PL"/>
        <w:rPr>
          <w:color w:val="808080"/>
        </w:rPr>
      </w:pPr>
      <w:r w:rsidRPr="009C7017">
        <w:rPr>
          <w:color w:val="808080"/>
        </w:rPr>
        <w:t>-- TAG-RAN-AREACODE-START</w:t>
      </w:r>
    </w:p>
    <w:p w14:paraId="28C9A830" w14:textId="77777777" w:rsidR="00BC41EA" w:rsidRPr="009C7017" w:rsidRDefault="00BC41EA" w:rsidP="00BC41EA">
      <w:pPr>
        <w:pStyle w:val="PL"/>
      </w:pPr>
    </w:p>
    <w:p w14:paraId="5B4606FD" w14:textId="77777777" w:rsidR="00BC41EA" w:rsidRPr="009C7017" w:rsidRDefault="00BC41EA" w:rsidP="00BC41EA">
      <w:pPr>
        <w:pStyle w:val="PL"/>
      </w:pPr>
      <w:r w:rsidRPr="009C7017">
        <w:t xml:space="preserve">RAN-AreaCode ::=                </w:t>
      </w:r>
      <w:r w:rsidRPr="009C7017">
        <w:rPr>
          <w:color w:val="993366"/>
        </w:rPr>
        <w:t>INTEGER</w:t>
      </w:r>
      <w:r w:rsidRPr="009C7017">
        <w:t xml:space="preserve"> (0..255)</w:t>
      </w:r>
    </w:p>
    <w:p w14:paraId="2886F1AD" w14:textId="77777777" w:rsidR="00BC41EA" w:rsidRPr="009C7017" w:rsidRDefault="00BC41EA" w:rsidP="00BC41EA">
      <w:pPr>
        <w:pStyle w:val="PL"/>
      </w:pPr>
    </w:p>
    <w:p w14:paraId="5BF2448D" w14:textId="77777777" w:rsidR="00BC41EA" w:rsidRPr="009C7017" w:rsidRDefault="00BC41EA" w:rsidP="00BC41EA">
      <w:pPr>
        <w:pStyle w:val="PL"/>
        <w:rPr>
          <w:color w:val="808080"/>
        </w:rPr>
      </w:pPr>
      <w:r w:rsidRPr="009C7017">
        <w:rPr>
          <w:color w:val="808080"/>
        </w:rPr>
        <w:t>-- TAG-RAN-AREACODE-STOP</w:t>
      </w:r>
    </w:p>
    <w:p w14:paraId="783CB2BB" w14:textId="77777777" w:rsidR="00BC41EA" w:rsidRPr="009C7017" w:rsidRDefault="00BC41EA" w:rsidP="00BC41EA">
      <w:pPr>
        <w:pStyle w:val="PL"/>
        <w:rPr>
          <w:color w:val="808080"/>
        </w:rPr>
      </w:pPr>
      <w:r w:rsidRPr="009C7017">
        <w:rPr>
          <w:color w:val="808080"/>
        </w:rPr>
        <w:t>-- ASN1STOP</w:t>
      </w:r>
    </w:p>
    <w:p w14:paraId="4BA1A426" w14:textId="77777777" w:rsidR="00BC41EA" w:rsidRPr="009C7017" w:rsidRDefault="00BC41EA" w:rsidP="00BC41EA"/>
    <w:p w14:paraId="13231528" w14:textId="77777777" w:rsidR="00BC41EA" w:rsidRPr="009C7017" w:rsidRDefault="00BC41EA" w:rsidP="00BC41EA">
      <w:pPr>
        <w:pStyle w:val="Heading4"/>
      </w:pPr>
      <w:bookmarkStart w:id="770" w:name="_Toc60777342"/>
      <w:bookmarkStart w:id="771" w:name="_Toc83740297"/>
      <w:r w:rsidRPr="009C7017">
        <w:t>–</w:t>
      </w:r>
      <w:r w:rsidRPr="009C7017">
        <w:tab/>
      </w:r>
      <w:r w:rsidRPr="009C7017">
        <w:rPr>
          <w:i/>
        </w:rPr>
        <w:t>RateMatchPattern</w:t>
      </w:r>
      <w:bookmarkEnd w:id="770"/>
      <w:bookmarkEnd w:id="771"/>
    </w:p>
    <w:p w14:paraId="43EF60B8" w14:textId="77777777" w:rsidR="00BC41EA" w:rsidRPr="009C7017" w:rsidRDefault="00BC41EA" w:rsidP="00BC41EA">
      <w:r w:rsidRPr="009C7017">
        <w:t xml:space="preserve">The IE </w:t>
      </w:r>
      <w:r w:rsidRPr="009C7017">
        <w:rPr>
          <w:i/>
        </w:rPr>
        <w:t>RateMatchPattern</w:t>
      </w:r>
      <w:r w:rsidRPr="009C7017">
        <w:t xml:space="preserve"> is used to configure one rate matching pattern for PDSCH, see TS 38.214 [19], clause 5.1.4.1.</w:t>
      </w:r>
    </w:p>
    <w:p w14:paraId="515E4DBB" w14:textId="77777777" w:rsidR="00BC41EA" w:rsidRPr="009C7017" w:rsidRDefault="00BC41EA" w:rsidP="00BC41EA">
      <w:pPr>
        <w:pStyle w:val="TH"/>
      </w:pPr>
      <w:r w:rsidRPr="009C7017">
        <w:rPr>
          <w:i/>
        </w:rPr>
        <w:t>RateMatchPattern</w:t>
      </w:r>
      <w:r w:rsidRPr="009C7017">
        <w:t xml:space="preserve"> information element</w:t>
      </w:r>
    </w:p>
    <w:p w14:paraId="29D8E570" w14:textId="77777777" w:rsidR="00BC41EA" w:rsidRPr="009C7017" w:rsidRDefault="00BC41EA" w:rsidP="00BC41EA">
      <w:pPr>
        <w:pStyle w:val="PL"/>
        <w:rPr>
          <w:color w:val="808080"/>
        </w:rPr>
      </w:pPr>
      <w:r w:rsidRPr="009C7017">
        <w:rPr>
          <w:color w:val="808080"/>
        </w:rPr>
        <w:t>-- ASN1START</w:t>
      </w:r>
    </w:p>
    <w:p w14:paraId="00E6BFC0" w14:textId="77777777" w:rsidR="00BC41EA" w:rsidRPr="009C7017" w:rsidRDefault="00BC41EA" w:rsidP="00BC41EA">
      <w:pPr>
        <w:pStyle w:val="PL"/>
        <w:rPr>
          <w:color w:val="808080"/>
        </w:rPr>
      </w:pPr>
      <w:r w:rsidRPr="009C7017">
        <w:rPr>
          <w:color w:val="808080"/>
        </w:rPr>
        <w:t>-- TAG-RATEMATCHPATTERN-START</w:t>
      </w:r>
    </w:p>
    <w:p w14:paraId="2F56D5DC" w14:textId="77777777" w:rsidR="00BC41EA" w:rsidRPr="009C7017" w:rsidRDefault="00BC41EA" w:rsidP="00BC41EA">
      <w:pPr>
        <w:pStyle w:val="PL"/>
      </w:pPr>
    </w:p>
    <w:p w14:paraId="315719BD" w14:textId="77777777" w:rsidR="00BC41EA" w:rsidRPr="009C7017" w:rsidRDefault="00BC41EA" w:rsidP="00BC41EA">
      <w:pPr>
        <w:pStyle w:val="PL"/>
      </w:pPr>
      <w:r w:rsidRPr="009C7017">
        <w:t xml:space="preserve">RateMatchPattern ::=                </w:t>
      </w:r>
      <w:r w:rsidRPr="009C7017">
        <w:rPr>
          <w:color w:val="993366"/>
        </w:rPr>
        <w:t>SEQUENCE</w:t>
      </w:r>
      <w:r w:rsidRPr="009C7017">
        <w:t xml:space="preserve"> {</w:t>
      </w:r>
    </w:p>
    <w:p w14:paraId="75832B34" w14:textId="77777777" w:rsidR="00BC41EA" w:rsidRPr="009C7017" w:rsidRDefault="00BC41EA" w:rsidP="00BC41EA">
      <w:pPr>
        <w:pStyle w:val="PL"/>
      </w:pPr>
      <w:r w:rsidRPr="009C7017">
        <w:t xml:space="preserve">    rateMatchPatternId                  RateMatchPatternId,</w:t>
      </w:r>
    </w:p>
    <w:p w14:paraId="441D73A5" w14:textId="77777777" w:rsidR="00BC41EA" w:rsidRPr="009C7017" w:rsidRDefault="00BC41EA" w:rsidP="00BC41EA">
      <w:pPr>
        <w:pStyle w:val="PL"/>
      </w:pPr>
    </w:p>
    <w:p w14:paraId="38EA6C04" w14:textId="77777777" w:rsidR="00BC41EA" w:rsidRPr="009C7017" w:rsidRDefault="00BC41EA" w:rsidP="00BC41EA">
      <w:pPr>
        <w:pStyle w:val="PL"/>
      </w:pPr>
      <w:r w:rsidRPr="009C7017">
        <w:t xml:space="preserve">    patternType                         </w:t>
      </w:r>
      <w:r w:rsidRPr="009C7017">
        <w:rPr>
          <w:color w:val="993366"/>
        </w:rPr>
        <w:t>CHOICE</w:t>
      </w:r>
      <w:r w:rsidRPr="009C7017">
        <w:t xml:space="preserve"> {</w:t>
      </w:r>
    </w:p>
    <w:p w14:paraId="143E9E96" w14:textId="77777777" w:rsidR="00BC41EA" w:rsidRPr="009C7017" w:rsidRDefault="00BC41EA" w:rsidP="00BC41EA">
      <w:pPr>
        <w:pStyle w:val="PL"/>
      </w:pPr>
      <w:r w:rsidRPr="009C7017">
        <w:t xml:space="preserve">        bitmaps                             </w:t>
      </w:r>
      <w:r w:rsidRPr="009C7017">
        <w:rPr>
          <w:color w:val="993366"/>
        </w:rPr>
        <w:t>SEQUENCE</w:t>
      </w:r>
      <w:r w:rsidRPr="009C7017">
        <w:t xml:space="preserve"> {</w:t>
      </w:r>
    </w:p>
    <w:p w14:paraId="41569EC2" w14:textId="77777777" w:rsidR="00BC41EA" w:rsidRPr="009C7017" w:rsidRDefault="00BC41EA" w:rsidP="00BC41EA">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33155025" w14:textId="77777777" w:rsidR="00BC41EA" w:rsidRPr="009C7017" w:rsidRDefault="00BC41EA" w:rsidP="00BC41EA">
      <w:pPr>
        <w:pStyle w:val="PL"/>
      </w:pPr>
      <w:r w:rsidRPr="009C7017">
        <w:t xml:space="preserve">            symbolsInResourceBlock              </w:t>
      </w:r>
      <w:r w:rsidRPr="009C7017">
        <w:rPr>
          <w:color w:val="993366"/>
        </w:rPr>
        <w:t>CHOICE</w:t>
      </w:r>
      <w:r w:rsidRPr="009C7017">
        <w:t xml:space="preserve"> {</w:t>
      </w:r>
    </w:p>
    <w:p w14:paraId="53B062D9" w14:textId="77777777" w:rsidR="00BC41EA" w:rsidRPr="009C7017" w:rsidRDefault="00BC41EA" w:rsidP="00BC41EA">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30CCFCA5" w14:textId="77777777" w:rsidR="00BC41EA" w:rsidRPr="009C7017" w:rsidRDefault="00BC41EA" w:rsidP="00BC41EA">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4305094D" w14:textId="77777777" w:rsidR="00BC41EA" w:rsidRPr="009C7017" w:rsidRDefault="00BC41EA" w:rsidP="00BC41EA">
      <w:pPr>
        <w:pStyle w:val="PL"/>
      </w:pPr>
      <w:r w:rsidRPr="009C7017">
        <w:t xml:space="preserve">            },</w:t>
      </w:r>
    </w:p>
    <w:p w14:paraId="3342B420" w14:textId="77777777" w:rsidR="00BC41EA" w:rsidRPr="009C7017" w:rsidRDefault="00BC41EA" w:rsidP="00BC41EA">
      <w:pPr>
        <w:pStyle w:val="PL"/>
      </w:pPr>
      <w:r w:rsidRPr="009C7017">
        <w:t xml:space="preserve">            periodicityAndPattern               </w:t>
      </w:r>
      <w:r w:rsidRPr="009C7017">
        <w:rPr>
          <w:color w:val="993366"/>
        </w:rPr>
        <w:t>CHOICE</w:t>
      </w:r>
      <w:r w:rsidRPr="009C7017">
        <w:t xml:space="preserve"> {</w:t>
      </w:r>
    </w:p>
    <w:p w14:paraId="210511B5" w14:textId="77777777" w:rsidR="00BC41EA" w:rsidRPr="009C7017" w:rsidRDefault="00BC41EA" w:rsidP="00BC41EA">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A851DAD" w14:textId="77777777" w:rsidR="00BC41EA" w:rsidRPr="009C7017" w:rsidRDefault="00BC41EA" w:rsidP="00BC41EA">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FD05648" w14:textId="77777777" w:rsidR="00BC41EA" w:rsidRPr="009C7017" w:rsidRDefault="00BC41EA" w:rsidP="00BC41EA">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368AD93B" w14:textId="77777777" w:rsidR="00BC41EA" w:rsidRPr="009C7017" w:rsidRDefault="00BC41EA" w:rsidP="00BC41EA">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7BC7472" w14:textId="77777777" w:rsidR="00BC41EA" w:rsidRPr="009C7017" w:rsidRDefault="00BC41EA" w:rsidP="00BC41EA">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63CBDBE1" w14:textId="77777777" w:rsidR="00BC41EA" w:rsidRPr="009C7017" w:rsidRDefault="00BC41EA" w:rsidP="00BC41EA">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1EBF35DC" w14:textId="77777777" w:rsidR="00BC41EA" w:rsidRPr="009C7017" w:rsidRDefault="00BC41EA" w:rsidP="00BC41EA">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2881FAB6"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1D7BDE07" w14:textId="77777777" w:rsidR="00BC41EA" w:rsidRPr="009C7017" w:rsidRDefault="00BC41EA" w:rsidP="00BC41EA">
      <w:pPr>
        <w:pStyle w:val="PL"/>
      </w:pPr>
      <w:r w:rsidRPr="009C7017">
        <w:t xml:space="preserve">            ...</w:t>
      </w:r>
    </w:p>
    <w:p w14:paraId="34017814" w14:textId="77777777" w:rsidR="00BC41EA" w:rsidRPr="009C7017" w:rsidRDefault="00BC41EA" w:rsidP="00BC41EA">
      <w:pPr>
        <w:pStyle w:val="PL"/>
      </w:pPr>
      <w:r w:rsidRPr="009C7017">
        <w:t xml:space="preserve">        },</w:t>
      </w:r>
    </w:p>
    <w:p w14:paraId="37686052" w14:textId="77777777" w:rsidR="00BC41EA" w:rsidRPr="009C7017" w:rsidRDefault="00BC41EA" w:rsidP="00BC41EA">
      <w:pPr>
        <w:pStyle w:val="PL"/>
      </w:pPr>
      <w:r w:rsidRPr="009C7017">
        <w:t xml:space="preserve">        controlResourceSet                  ControlResourceSetId</w:t>
      </w:r>
    </w:p>
    <w:p w14:paraId="3A440773" w14:textId="77777777" w:rsidR="00BC41EA" w:rsidRPr="009C7017" w:rsidRDefault="00BC41EA" w:rsidP="00BC41EA">
      <w:pPr>
        <w:pStyle w:val="PL"/>
      </w:pPr>
      <w:r w:rsidRPr="009C7017">
        <w:t xml:space="preserve">    },</w:t>
      </w:r>
    </w:p>
    <w:p w14:paraId="5EDEA290" w14:textId="77777777" w:rsidR="00BC41EA" w:rsidRPr="009C7017" w:rsidRDefault="00BC41EA" w:rsidP="00BC41EA">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1E0F5BB6" w14:textId="77777777" w:rsidR="00BC41EA" w:rsidRPr="009C7017" w:rsidRDefault="00BC41EA" w:rsidP="00BC41EA">
      <w:pPr>
        <w:pStyle w:val="PL"/>
      </w:pPr>
      <w:r w:rsidRPr="009C7017">
        <w:t xml:space="preserve">    dummy                               </w:t>
      </w:r>
      <w:r w:rsidRPr="009C7017">
        <w:rPr>
          <w:color w:val="993366"/>
        </w:rPr>
        <w:t>ENUMERATED</w:t>
      </w:r>
      <w:r w:rsidRPr="009C7017">
        <w:t xml:space="preserve"> { dynamic, semiStatic },</w:t>
      </w:r>
    </w:p>
    <w:p w14:paraId="4E3E1016" w14:textId="77777777" w:rsidR="00BC41EA" w:rsidRPr="009C7017" w:rsidRDefault="00BC41EA" w:rsidP="00BC41EA">
      <w:pPr>
        <w:pStyle w:val="PL"/>
      </w:pPr>
      <w:r w:rsidRPr="009C7017">
        <w:t xml:space="preserve">    ...,</w:t>
      </w:r>
    </w:p>
    <w:p w14:paraId="3DFBF3F5" w14:textId="77777777" w:rsidR="00BC41EA" w:rsidRPr="009C7017" w:rsidRDefault="00BC41EA" w:rsidP="00BC41EA">
      <w:pPr>
        <w:pStyle w:val="PL"/>
      </w:pPr>
      <w:r w:rsidRPr="009C7017">
        <w:t xml:space="preserve">    [[</w:t>
      </w:r>
    </w:p>
    <w:p w14:paraId="05CAE14A" w14:textId="77777777" w:rsidR="00BC41EA" w:rsidRPr="009C7017" w:rsidRDefault="00BC41EA" w:rsidP="00BC41EA">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53317AD8" w14:textId="77777777" w:rsidR="00BC41EA" w:rsidRPr="009C7017" w:rsidRDefault="00BC41EA" w:rsidP="00BC41EA">
      <w:pPr>
        <w:pStyle w:val="PL"/>
      </w:pPr>
      <w:r w:rsidRPr="009C7017">
        <w:t xml:space="preserve">    ]]</w:t>
      </w:r>
    </w:p>
    <w:p w14:paraId="2C429BB1" w14:textId="77777777" w:rsidR="00BC41EA" w:rsidRPr="009C7017" w:rsidRDefault="00BC41EA" w:rsidP="00BC41EA">
      <w:pPr>
        <w:pStyle w:val="PL"/>
      </w:pPr>
    </w:p>
    <w:p w14:paraId="125BAC5F" w14:textId="77777777" w:rsidR="00BC41EA" w:rsidRPr="009C7017" w:rsidRDefault="00BC41EA" w:rsidP="00BC41EA">
      <w:pPr>
        <w:pStyle w:val="PL"/>
      </w:pPr>
      <w:r w:rsidRPr="009C7017">
        <w:t>}</w:t>
      </w:r>
    </w:p>
    <w:p w14:paraId="61F06E89" w14:textId="77777777" w:rsidR="00BC41EA" w:rsidRPr="009C7017" w:rsidRDefault="00BC41EA" w:rsidP="00BC41EA">
      <w:pPr>
        <w:pStyle w:val="PL"/>
      </w:pPr>
    </w:p>
    <w:p w14:paraId="5FCD562F" w14:textId="77777777" w:rsidR="00BC41EA" w:rsidRPr="009C7017" w:rsidRDefault="00BC41EA" w:rsidP="00BC41EA">
      <w:pPr>
        <w:pStyle w:val="PL"/>
        <w:rPr>
          <w:color w:val="808080"/>
        </w:rPr>
      </w:pPr>
      <w:r w:rsidRPr="009C7017">
        <w:rPr>
          <w:color w:val="808080"/>
        </w:rPr>
        <w:t>-- TAG-RATEMATCHPATTERN-STOP</w:t>
      </w:r>
    </w:p>
    <w:p w14:paraId="63702FCD" w14:textId="77777777" w:rsidR="00BC41EA" w:rsidRPr="009C7017" w:rsidRDefault="00BC41EA" w:rsidP="00BC41EA">
      <w:pPr>
        <w:pStyle w:val="PL"/>
        <w:rPr>
          <w:color w:val="808080"/>
        </w:rPr>
      </w:pPr>
      <w:r w:rsidRPr="009C7017">
        <w:rPr>
          <w:color w:val="808080"/>
        </w:rPr>
        <w:t>-- ASN1STOP</w:t>
      </w:r>
    </w:p>
    <w:p w14:paraId="61E6A66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8C89D0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8BDDCB" w14:textId="77777777" w:rsidR="00BC41EA" w:rsidRPr="009C7017" w:rsidRDefault="00BC41EA" w:rsidP="000E576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BC41EA" w:rsidRPr="009C7017" w14:paraId="4BA7ABA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3DA935" w14:textId="77777777" w:rsidR="00BC41EA" w:rsidRPr="009C7017" w:rsidRDefault="00BC41EA" w:rsidP="000E5764">
            <w:pPr>
              <w:pStyle w:val="TAL"/>
              <w:rPr>
                <w:szCs w:val="22"/>
                <w:lang w:eastAsia="sv-SE"/>
              </w:rPr>
            </w:pPr>
            <w:r w:rsidRPr="009C7017">
              <w:rPr>
                <w:b/>
                <w:i/>
                <w:szCs w:val="22"/>
                <w:lang w:eastAsia="sv-SE"/>
              </w:rPr>
              <w:t>bitmaps</w:t>
            </w:r>
          </w:p>
          <w:p w14:paraId="0F91138C" w14:textId="77777777" w:rsidR="00BC41EA" w:rsidRPr="009C7017" w:rsidRDefault="00BC41EA" w:rsidP="000E576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BC41EA" w:rsidRPr="009C7017" w14:paraId="6E3867D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A716F5F" w14:textId="77777777" w:rsidR="00BC41EA" w:rsidRPr="009C7017" w:rsidRDefault="00BC41EA" w:rsidP="000E5764">
            <w:pPr>
              <w:pStyle w:val="TAL"/>
              <w:rPr>
                <w:szCs w:val="22"/>
                <w:lang w:eastAsia="sv-SE"/>
              </w:rPr>
            </w:pPr>
            <w:r w:rsidRPr="009C7017">
              <w:rPr>
                <w:b/>
                <w:i/>
                <w:szCs w:val="22"/>
                <w:lang w:eastAsia="sv-SE"/>
              </w:rPr>
              <w:t>controlResourceSet</w:t>
            </w:r>
          </w:p>
          <w:p w14:paraId="6CCA8ED0" w14:textId="77777777" w:rsidR="00BC41EA" w:rsidRPr="009C7017" w:rsidRDefault="00BC41EA" w:rsidP="000E576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1D5B2C8" w14:textId="77777777" w:rsidR="00BC41EA" w:rsidRPr="009C7017" w:rsidRDefault="00BC41EA" w:rsidP="000E576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BC41EA" w:rsidRPr="009C7017" w14:paraId="20F729D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F38982" w14:textId="77777777" w:rsidR="00BC41EA" w:rsidRPr="009C7017" w:rsidRDefault="00BC41EA" w:rsidP="000E5764">
            <w:pPr>
              <w:pStyle w:val="TAL"/>
              <w:rPr>
                <w:szCs w:val="22"/>
                <w:lang w:eastAsia="sv-SE"/>
              </w:rPr>
            </w:pPr>
            <w:r w:rsidRPr="009C7017">
              <w:rPr>
                <w:b/>
                <w:i/>
                <w:szCs w:val="22"/>
                <w:lang w:eastAsia="sv-SE"/>
              </w:rPr>
              <w:t>periodicityAndPattern</w:t>
            </w:r>
          </w:p>
          <w:p w14:paraId="0DEEE5EB" w14:textId="77777777" w:rsidR="00BC41EA" w:rsidRPr="009C7017" w:rsidRDefault="00BC41EA" w:rsidP="000E576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BC41EA" w:rsidRPr="009C7017" w14:paraId="115BE4C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0DAD52" w14:textId="77777777" w:rsidR="00BC41EA" w:rsidRPr="009C7017" w:rsidRDefault="00BC41EA" w:rsidP="000E5764">
            <w:pPr>
              <w:pStyle w:val="TAL"/>
              <w:rPr>
                <w:szCs w:val="22"/>
                <w:lang w:eastAsia="sv-SE"/>
              </w:rPr>
            </w:pPr>
            <w:r w:rsidRPr="009C7017">
              <w:rPr>
                <w:b/>
                <w:i/>
                <w:szCs w:val="22"/>
                <w:lang w:eastAsia="sv-SE"/>
              </w:rPr>
              <w:t>resourceBlocks</w:t>
            </w:r>
          </w:p>
          <w:p w14:paraId="38BEF8CF" w14:textId="77777777" w:rsidR="00BC41EA" w:rsidRPr="009C7017" w:rsidRDefault="00BC41EA" w:rsidP="000E576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BC41EA" w:rsidRPr="009C7017" w14:paraId="767A6D5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63ABDD" w14:textId="77777777" w:rsidR="00BC41EA" w:rsidRPr="009C7017" w:rsidRDefault="00BC41EA" w:rsidP="000E5764">
            <w:pPr>
              <w:pStyle w:val="TAL"/>
              <w:rPr>
                <w:szCs w:val="22"/>
                <w:lang w:eastAsia="sv-SE"/>
              </w:rPr>
            </w:pPr>
            <w:r w:rsidRPr="009C7017">
              <w:rPr>
                <w:b/>
                <w:i/>
                <w:szCs w:val="22"/>
                <w:lang w:eastAsia="sv-SE"/>
              </w:rPr>
              <w:t>subcarrierSpacing</w:t>
            </w:r>
          </w:p>
          <w:p w14:paraId="43C4F867" w14:textId="77777777" w:rsidR="00BC41EA" w:rsidRPr="009C7017" w:rsidRDefault="00BC41EA" w:rsidP="000E576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BC41EA" w:rsidRPr="009C7017" w14:paraId="3AC3D7E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C0BDD4" w14:textId="77777777" w:rsidR="00BC41EA" w:rsidRPr="009C7017" w:rsidRDefault="00BC41EA" w:rsidP="000E5764">
            <w:pPr>
              <w:pStyle w:val="TAL"/>
              <w:rPr>
                <w:szCs w:val="22"/>
                <w:lang w:eastAsia="sv-SE"/>
              </w:rPr>
            </w:pPr>
            <w:r w:rsidRPr="009C7017">
              <w:rPr>
                <w:b/>
                <w:i/>
                <w:szCs w:val="22"/>
                <w:lang w:eastAsia="sv-SE"/>
              </w:rPr>
              <w:t>symbolsInResourceBlock</w:t>
            </w:r>
          </w:p>
          <w:p w14:paraId="6A3F3C2A" w14:textId="77777777" w:rsidR="00BC41EA" w:rsidRPr="009C7017" w:rsidRDefault="00BC41EA" w:rsidP="000E576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6F40268" w14:textId="77777777" w:rsidR="00BC41EA" w:rsidRPr="009C7017" w:rsidRDefault="00BC41EA" w:rsidP="000E5764">
            <w:pPr>
              <w:pStyle w:val="TAL"/>
              <w:rPr>
                <w:noProof/>
              </w:rPr>
            </w:pPr>
            <w:r w:rsidRPr="009C7017">
              <w:rPr>
                <w:noProof/>
              </w:rPr>
              <w:t xml:space="preserve">For </w:t>
            </w:r>
            <w:r w:rsidRPr="009C7017">
              <w:rPr>
                <w:i/>
                <w:noProof/>
              </w:rPr>
              <w:t>oneSlot</w:t>
            </w:r>
            <w:r w:rsidRPr="009C7017">
              <w:rPr>
                <w:noProof/>
              </w:rPr>
              <w:t>, if ECP is configured, the first 12 bits represent the symbols within the slot and the last two bits within the bitstring are ignored by the UE; Otherwise, the 14 bits represent the symbols within the slot.</w:t>
            </w:r>
          </w:p>
          <w:p w14:paraId="2A0D1FE2" w14:textId="77777777" w:rsidR="00BC41EA" w:rsidRPr="009C7017" w:rsidRDefault="00BC41EA" w:rsidP="000E5764">
            <w:pPr>
              <w:pStyle w:val="TAL"/>
              <w:rPr>
                <w:noProof/>
              </w:rPr>
            </w:pPr>
            <w:r w:rsidRPr="009C7017">
              <w:rPr>
                <w:lang w:eastAsia="sv-SE"/>
              </w:rPr>
              <w:t xml:space="preserve">For </w:t>
            </w:r>
            <w:r w:rsidRPr="009C7017">
              <w:rPr>
                <w:i/>
                <w:noProof/>
              </w:rPr>
              <w:t>twoSlots</w:t>
            </w:r>
            <w:r w:rsidRPr="009C7017">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48CDB3F" w14:textId="77777777" w:rsidR="00BC41EA" w:rsidRPr="009C7017" w:rsidRDefault="00BC41EA" w:rsidP="000E5764">
            <w:pPr>
              <w:pStyle w:val="TAL"/>
              <w:rPr>
                <w:szCs w:val="22"/>
                <w:lang w:eastAsia="sv-SE"/>
              </w:rPr>
            </w:pPr>
            <w:r w:rsidRPr="009C7017">
              <w:rPr>
                <w:noProof/>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063F895A"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4BFEB4B1"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E84E489"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40475D" w14:textId="77777777" w:rsidR="00BC41EA" w:rsidRPr="009C7017" w:rsidRDefault="00BC41EA" w:rsidP="000E5764">
            <w:pPr>
              <w:pStyle w:val="TAH"/>
              <w:rPr>
                <w:lang w:eastAsia="sv-SE"/>
              </w:rPr>
            </w:pPr>
            <w:r w:rsidRPr="009C7017">
              <w:rPr>
                <w:lang w:eastAsia="sv-SE"/>
              </w:rPr>
              <w:t>Explanation</w:t>
            </w:r>
          </w:p>
        </w:tc>
      </w:tr>
      <w:tr w:rsidR="00BC41EA" w:rsidRPr="009C7017" w14:paraId="39B9398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566D873" w14:textId="77777777" w:rsidR="00BC41EA" w:rsidRPr="009C7017" w:rsidRDefault="00BC41EA" w:rsidP="000E576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58A67B4" w14:textId="77777777" w:rsidR="00BC41EA" w:rsidRPr="009C7017" w:rsidRDefault="00BC41EA" w:rsidP="000E576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11E01742" w14:textId="77777777" w:rsidR="00BC41EA" w:rsidRPr="009C7017" w:rsidRDefault="00BC41EA" w:rsidP="00BC41EA"/>
    <w:p w14:paraId="5CE8E916" w14:textId="77777777" w:rsidR="00BC41EA" w:rsidRPr="009C7017" w:rsidRDefault="00BC41EA" w:rsidP="00BC41EA">
      <w:pPr>
        <w:pStyle w:val="Heading4"/>
      </w:pPr>
      <w:bookmarkStart w:id="772" w:name="_Toc60777343"/>
      <w:bookmarkStart w:id="773" w:name="_Toc83740298"/>
      <w:r w:rsidRPr="009C7017">
        <w:t>–</w:t>
      </w:r>
      <w:r w:rsidRPr="009C7017">
        <w:tab/>
      </w:r>
      <w:r w:rsidRPr="009C7017">
        <w:rPr>
          <w:i/>
        </w:rPr>
        <w:t>RateMatchPatternId</w:t>
      </w:r>
      <w:bookmarkEnd w:id="772"/>
      <w:bookmarkEnd w:id="773"/>
    </w:p>
    <w:p w14:paraId="6E42CDFA" w14:textId="77777777" w:rsidR="00BC41EA" w:rsidRPr="009C7017" w:rsidRDefault="00BC41EA" w:rsidP="00BC41EA">
      <w:r w:rsidRPr="009C7017">
        <w:t xml:space="preserve">The IE </w:t>
      </w:r>
      <w:r w:rsidRPr="009C7017">
        <w:rPr>
          <w:i/>
        </w:rPr>
        <w:t>RateMatchPatternId</w:t>
      </w:r>
      <w:r w:rsidRPr="009C7017">
        <w:t xml:space="preserve"> identifies one RateMatchMattern (see TS 38.214 [19], clause 5.1.4.2).</w:t>
      </w:r>
    </w:p>
    <w:p w14:paraId="13E4D99F" w14:textId="77777777" w:rsidR="00BC41EA" w:rsidRPr="009C7017" w:rsidRDefault="00BC41EA" w:rsidP="00BC41EA">
      <w:pPr>
        <w:pStyle w:val="TH"/>
      </w:pPr>
      <w:r w:rsidRPr="009C7017">
        <w:rPr>
          <w:i/>
        </w:rPr>
        <w:t>RateMatchPatternId</w:t>
      </w:r>
      <w:r w:rsidRPr="009C7017">
        <w:t xml:space="preserve"> information element</w:t>
      </w:r>
    </w:p>
    <w:p w14:paraId="4D7D6E85" w14:textId="77777777" w:rsidR="00BC41EA" w:rsidRPr="009C7017" w:rsidRDefault="00BC41EA" w:rsidP="00BC41EA">
      <w:pPr>
        <w:pStyle w:val="PL"/>
        <w:rPr>
          <w:color w:val="808080"/>
        </w:rPr>
      </w:pPr>
      <w:r w:rsidRPr="009C7017">
        <w:rPr>
          <w:color w:val="808080"/>
        </w:rPr>
        <w:t>-- ASN1START</w:t>
      </w:r>
    </w:p>
    <w:p w14:paraId="6005C246" w14:textId="77777777" w:rsidR="00BC41EA" w:rsidRPr="009C7017" w:rsidRDefault="00BC41EA" w:rsidP="00BC41EA">
      <w:pPr>
        <w:pStyle w:val="PL"/>
        <w:rPr>
          <w:color w:val="808080"/>
        </w:rPr>
      </w:pPr>
      <w:r w:rsidRPr="009C7017">
        <w:rPr>
          <w:color w:val="808080"/>
        </w:rPr>
        <w:t>-- TAG-RATEMATCHPATTERNID-START</w:t>
      </w:r>
    </w:p>
    <w:p w14:paraId="57FAEF17" w14:textId="77777777" w:rsidR="00BC41EA" w:rsidRPr="009C7017" w:rsidRDefault="00BC41EA" w:rsidP="00BC41EA">
      <w:pPr>
        <w:pStyle w:val="PL"/>
      </w:pPr>
    </w:p>
    <w:p w14:paraId="50B32244" w14:textId="77777777" w:rsidR="00BC41EA" w:rsidRPr="009C7017" w:rsidRDefault="00BC41EA" w:rsidP="00BC41EA">
      <w:pPr>
        <w:pStyle w:val="PL"/>
      </w:pPr>
      <w:r w:rsidRPr="009C7017">
        <w:t xml:space="preserve">RateMatchPatternId ::=              </w:t>
      </w:r>
      <w:r w:rsidRPr="009C7017">
        <w:rPr>
          <w:color w:val="993366"/>
        </w:rPr>
        <w:t>INTEGER</w:t>
      </w:r>
      <w:r w:rsidRPr="009C7017">
        <w:t xml:space="preserve"> (0..maxNrofRateMatchPatterns-1)</w:t>
      </w:r>
    </w:p>
    <w:p w14:paraId="03366D8A" w14:textId="77777777" w:rsidR="00BC41EA" w:rsidRPr="009C7017" w:rsidRDefault="00BC41EA" w:rsidP="00BC41EA">
      <w:pPr>
        <w:pStyle w:val="PL"/>
      </w:pPr>
    </w:p>
    <w:p w14:paraId="5A14EAA6" w14:textId="77777777" w:rsidR="00BC41EA" w:rsidRPr="009C7017" w:rsidRDefault="00BC41EA" w:rsidP="00BC41EA">
      <w:pPr>
        <w:pStyle w:val="PL"/>
        <w:rPr>
          <w:color w:val="808080"/>
        </w:rPr>
      </w:pPr>
      <w:r w:rsidRPr="009C7017">
        <w:rPr>
          <w:color w:val="808080"/>
        </w:rPr>
        <w:t>-- TAG-RATEMATCHPATTERNID-STOP</w:t>
      </w:r>
    </w:p>
    <w:p w14:paraId="6F7ABFE4" w14:textId="77777777" w:rsidR="00BC41EA" w:rsidRPr="009C7017" w:rsidRDefault="00BC41EA" w:rsidP="00BC41EA">
      <w:pPr>
        <w:pStyle w:val="PL"/>
        <w:rPr>
          <w:color w:val="808080"/>
        </w:rPr>
      </w:pPr>
      <w:r w:rsidRPr="009C7017">
        <w:rPr>
          <w:color w:val="808080"/>
        </w:rPr>
        <w:t>-- ASN1STOP</w:t>
      </w:r>
    </w:p>
    <w:p w14:paraId="532079A6" w14:textId="77777777" w:rsidR="00BC41EA" w:rsidRPr="009C7017" w:rsidRDefault="00BC41EA" w:rsidP="00BC41EA">
      <w:pPr>
        <w:pStyle w:val="PL"/>
      </w:pPr>
    </w:p>
    <w:p w14:paraId="1FE7BDD5" w14:textId="77777777" w:rsidR="00BC41EA" w:rsidRPr="009C7017" w:rsidRDefault="00BC41EA" w:rsidP="00BC41EA"/>
    <w:p w14:paraId="186A56C5" w14:textId="77777777" w:rsidR="00BC41EA" w:rsidRPr="009C7017" w:rsidRDefault="00BC41EA" w:rsidP="00BC41EA">
      <w:pPr>
        <w:pStyle w:val="Heading4"/>
      </w:pPr>
      <w:bookmarkStart w:id="774" w:name="_Toc60777344"/>
      <w:bookmarkStart w:id="775" w:name="_Toc83740299"/>
      <w:r w:rsidRPr="009C7017">
        <w:t>–</w:t>
      </w:r>
      <w:r w:rsidRPr="009C7017">
        <w:tab/>
      </w:r>
      <w:r w:rsidRPr="009C7017">
        <w:rPr>
          <w:i/>
        </w:rPr>
        <w:t>RateMatchPatternLTE-CRS</w:t>
      </w:r>
      <w:bookmarkEnd w:id="774"/>
      <w:bookmarkEnd w:id="775"/>
    </w:p>
    <w:p w14:paraId="428F747F" w14:textId="77777777" w:rsidR="00BC41EA" w:rsidRPr="009C7017" w:rsidRDefault="00BC41EA" w:rsidP="00BC41EA">
      <w:r w:rsidRPr="009C7017">
        <w:t xml:space="preserve">The IE </w:t>
      </w:r>
      <w:r w:rsidRPr="009C7017">
        <w:rPr>
          <w:i/>
        </w:rPr>
        <w:t>RateMatchPatternLTE-CRS</w:t>
      </w:r>
      <w:r w:rsidRPr="009C7017">
        <w:t xml:space="preserve"> is used to configure a pattern to rate match around LTE CRS. See TS 38.214 [19], clause 5.1.4.2.</w:t>
      </w:r>
    </w:p>
    <w:p w14:paraId="1474F711" w14:textId="77777777" w:rsidR="00BC41EA" w:rsidRPr="009C7017" w:rsidRDefault="00BC41EA" w:rsidP="00BC41EA">
      <w:pPr>
        <w:pStyle w:val="TH"/>
      </w:pPr>
      <w:r w:rsidRPr="009C7017">
        <w:rPr>
          <w:i/>
        </w:rPr>
        <w:t>RateMatchPatternLTE-CRS</w:t>
      </w:r>
      <w:r w:rsidRPr="009C7017">
        <w:t xml:space="preserve"> information element</w:t>
      </w:r>
    </w:p>
    <w:p w14:paraId="6637133A" w14:textId="77777777" w:rsidR="00BC41EA" w:rsidRPr="009C7017" w:rsidRDefault="00BC41EA" w:rsidP="00BC41EA">
      <w:pPr>
        <w:pStyle w:val="PL"/>
        <w:rPr>
          <w:color w:val="808080"/>
        </w:rPr>
      </w:pPr>
      <w:r w:rsidRPr="009C7017">
        <w:rPr>
          <w:color w:val="808080"/>
        </w:rPr>
        <w:t>-- ASN1START</w:t>
      </w:r>
    </w:p>
    <w:p w14:paraId="69E97FEB" w14:textId="77777777" w:rsidR="00BC41EA" w:rsidRPr="009C7017" w:rsidRDefault="00BC41EA" w:rsidP="00BC41EA">
      <w:pPr>
        <w:pStyle w:val="PL"/>
        <w:rPr>
          <w:color w:val="808080"/>
        </w:rPr>
      </w:pPr>
      <w:r w:rsidRPr="009C7017">
        <w:rPr>
          <w:color w:val="808080"/>
        </w:rPr>
        <w:t>-- TAG-RATEMATCHPATTERNLTE-CRS-START</w:t>
      </w:r>
    </w:p>
    <w:p w14:paraId="3DDD5122" w14:textId="77777777" w:rsidR="00BC41EA" w:rsidRPr="009C7017" w:rsidRDefault="00BC41EA" w:rsidP="00BC41EA">
      <w:pPr>
        <w:pStyle w:val="PL"/>
      </w:pPr>
    </w:p>
    <w:p w14:paraId="6E7E5B5E" w14:textId="77777777" w:rsidR="00BC41EA" w:rsidRPr="009C7017" w:rsidRDefault="00BC41EA" w:rsidP="00BC41EA">
      <w:pPr>
        <w:pStyle w:val="PL"/>
      </w:pPr>
      <w:r w:rsidRPr="009C7017">
        <w:t xml:space="preserve">RateMatchPatternLTE-CRS ::=         </w:t>
      </w:r>
      <w:r w:rsidRPr="009C7017">
        <w:rPr>
          <w:color w:val="993366"/>
        </w:rPr>
        <w:t>SEQUENCE</w:t>
      </w:r>
      <w:r w:rsidRPr="009C7017">
        <w:t xml:space="preserve"> {</w:t>
      </w:r>
    </w:p>
    <w:p w14:paraId="00841313" w14:textId="77777777" w:rsidR="00BC41EA" w:rsidRPr="009C7017" w:rsidRDefault="00BC41EA" w:rsidP="00BC41EA">
      <w:pPr>
        <w:pStyle w:val="PL"/>
      </w:pPr>
      <w:r w:rsidRPr="009C7017">
        <w:t xml:space="preserve">    carrierFreqDL                       </w:t>
      </w:r>
      <w:r w:rsidRPr="009C7017">
        <w:rPr>
          <w:color w:val="993366"/>
        </w:rPr>
        <w:t>INTEGER</w:t>
      </w:r>
      <w:r w:rsidRPr="009C7017">
        <w:t xml:space="preserve"> (0..16383),</w:t>
      </w:r>
    </w:p>
    <w:p w14:paraId="65DC5EFF" w14:textId="77777777" w:rsidR="00BC41EA" w:rsidRPr="009C7017" w:rsidRDefault="00BC41EA" w:rsidP="00BC41EA">
      <w:pPr>
        <w:pStyle w:val="PL"/>
      </w:pPr>
      <w:r w:rsidRPr="009C7017">
        <w:t xml:space="preserve">    carrierBandwidthDL                  </w:t>
      </w:r>
      <w:r w:rsidRPr="009C7017">
        <w:rPr>
          <w:color w:val="993366"/>
        </w:rPr>
        <w:t>ENUMERATED</w:t>
      </w:r>
      <w:r w:rsidRPr="009C7017">
        <w:t xml:space="preserve"> {n6, n15, n25, n50, n75, n100, spare2, spare1},</w:t>
      </w:r>
    </w:p>
    <w:p w14:paraId="52354516" w14:textId="77777777" w:rsidR="00BC41EA" w:rsidRPr="009C7017" w:rsidRDefault="00BC41EA" w:rsidP="00BC41EA">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60A84A3C" w14:textId="77777777" w:rsidR="00BC41EA" w:rsidRPr="009C7017" w:rsidRDefault="00BC41EA" w:rsidP="00BC41EA">
      <w:pPr>
        <w:pStyle w:val="PL"/>
      </w:pPr>
      <w:r w:rsidRPr="009C7017">
        <w:t xml:space="preserve">    nrofCRS-Ports                       </w:t>
      </w:r>
      <w:r w:rsidRPr="009C7017">
        <w:rPr>
          <w:color w:val="993366"/>
        </w:rPr>
        <w:t>ENUMERATED</w:t>
      </w:r>
      <w:r w:rsidRPr="009C7017">
        <w:t xml:space="preserve"> {n1, n2, n4},</w:t>
      </w:r>
    </w:p>
    <w:p w14:paraId="3334D98E" w14:textId="77777777" w:rsidR="00BC41EA" w:rsidRPr="009C7017" w:rsidRDefault="00BC41EA" w:rsidP="00BC41EA">
      <w:pPr>
        <w:pStyle w:val="PL"/>
      </w:pPr>
      <w:r w:rsidRPr="009C7017">
        <w:t xml:space="preserve">    v-Shift                             </w:t>
      </w:r>
      <w:r w:rsidRPr="009C7017">
        <w:rPr>
          <w:color w:val="993366"/>
        </w:rPr>
        <w:t>ENUMERATED</w:t>
      </w:r>
      <w:r w:rsidRPr="009C7017">
        <w:t xml:space="preserve"> {n0, n1, n2, n3, n4, n5}</w:t>
      </w:r>
    </w:p>
    <w:p w14:paraId="0D8AFCCC" w14:textId="77777777" w:rsidR="00BC41EA" w:rsidRPr="009C7017" w:rsidRDefault="00BC41EA" w:rsidP="00BC41EA">
      <w:pPr>
        <w:pStyle w:val="PL"/>
      </w:pPr>
      <w:r w:rsidRPr="009C7017">
        <w:t>}</w:t>
      </w:r>
    </w:p>
    <w:p w14:paraId="2810DA47" w14:textId="77777777" w:rsidR="00BC41EA" w:rsidRPr="009C7017" w:rsidRDefault="00BC41EA" w:rsidP="00BC41EA">
      <w:pPr>
        <w:pStyle w:val="PL"/>
      </w:pPr>
    </w:p>
    <w:p w14:paraId="2992AA2A" w14:textId="77777777" w:rsidR="00BC41EA" w:rsidRPr="009C7017" w:rsidRDefault="00BC41EA" w:rsidP="00BC41EA">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7A96D4F6" w14:textId="77777777" w:rsidR="00BC41EA" w:rsidRPr="009C7017" w:rsidRDefault="00BC41EA" w:rsidP="00BC41EA">
      <w:pPr>
        <w:pStyle w:val="PL"/>
      </w:pPr>
    </w:p>
    <w:p w14:paraId="0774DB0E" w14:textId="77777777" w:rsidR="00BC41EA" w:rsidRPr="009C7017" w:rsidRDefault="00BC41EA" w:rsidP="00BC41EA">
      <w:pPr>
        <w:pStyle w:val="PL"/>
        <w:rPr>
          <w:color w:val="808080"/>
        </w:rPr>
      </w:pPr>
      <w:r w:rsidRPr="009C7017">
        <w:rPr>
          <w:color w:val="808080"/>
        </w:rPr>
        <w:t>-- TAG-RATEMATCHPATTERNLTE-CRS-STOP</w:t>
      </w:r>
    </w:p>
    <w:p w14:paraId="29045AF7" w14:textId="77777777" w:rsidR="00BC41EA" w:rsidRPr="009C7017" w:rsidRDefault="00BC41EA" w:rsidP="00BC41EA">
      <w:pPr>
        <w:pStyle w:val="PL"/>
        <w:rPr>
          <w:color w:val="808080"/>
        </w:rPr>
      </w:pPr>
      <w:r w:rsidRPr="009C7017">
        <w:rPr>
          <w:color w:val="808080"/>
        </w:rPr>
        <w:t>-- ASN1STOP</w:t>
      </w:r>
    </w:p>
    <w:p w14:paraId="27227605" w14:textId="77777777" w:rsidR="00BC41EA" w:rsidRPr="009C7017" w:rsidRDefault="00BC41EA" w:rsidP="00BC41EA">
      <w:pPr>
        <w:pStyle w:val="PL"/>
      </w:pPr>
    </w:p>
    <w:p w14:paraId="701671CF"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2B3444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1903CB" w14:textId="77777777" w:rsidR="00BC41EA" w:rsidRPr="009C7017" w:rsidRDefault="00BC41EA" w:rsidP="000E576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BC41EA" w:rsidRPr="009C7017" w14:paraId="0F0FB8D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2506212"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carrierBandwidthDL</w:t>
            </w:r>
          </w:p>
          <w:p w14:paraId="30CEF813" w14:textId="77777777" w:rsidR="00BC41EA" w:rsidRPr="009C7017" w:rsidRDefault="00BC41EA" w:rsidP="000E576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BC41EA" w:rsidRPr="009C7017" w14:paraId="663BC0D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32AB9A"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carrierFreqDL</w:t>
            </w:r>
          </w:p>
          <w:p w14:paraId="57EE262F" w14:textId="77777777" w:rsidR="00BC41EA" w:rsidRPr="009C7017" w:rsidRDefault="00BC41EA" w:rsidP="000E5764">
            <w:pPr>
              <w:pStyle w:val="TAL"/>
              <w:rPr>
                <w:rFonts w:eastAsia="MS Mincho"/>
                <w:szCs w:val="22"/>
                <w:lang w:eastAsia="sv-SE"/>
              </w:rPr>
            </w:pPr>
            <w:r w:rsidRPr="009C7017">
              <w:rPr>
                <w:rFonts w:eastAsia="MS Mincho"/>
                <w:szCs w:val="22"/>
                <w:lang w:eastAsia="sv-SE"/>
              </w:rPr>
              <w:t>Center of the LTE carrier (see TS 38.214 [19], clause 5.1.4.2).</w:t>
            </w:r>
          </w:p>
        </w:tc>
      </w:tr>
      <w:tr w:rsidR="00BC41EA" w:rsidRPr="009C7017" w14:paraId="4D6ECFE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6234A1"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mbsfn-SubframeConfigList</w:t>
            </w:r>
          </w:p>
          <w:p w14:paraId="5B89B843" w14:textId="77777777" w:rsidR="00BC41EA" w:rsidRPr="009C7017" w:rsidRDefault="00BC41EA" w:rsidP="000E5764">
            <w:pPr>
              <w:pStyle w:val="TAL"/>
              <w:rPr>
                <w:rFonts w:eastAsia="MS Mincho"/>
                <w:szCs w:val="22"/>
                <w:lang w:eastAsia="sv-SE"/>
              </w:rPr>
            </w:pPr>
            <w:r w:rsidRPr="009C7017">
              <w:rPr>
                <w:rFonts w:eastAsia="MS Mincho"/>
                <w:szCs w:val="22"/>
                <w:lang w:eastAsia="sv-SE"/>
              </w:rPr>
              <w:t>LTE MBSFN subframe configuration (see TS 38.214 [19], clause 5.1.4.2).</w:t>
            </w:r>
          </w:p>
        </w:tc>
      </w:tr>
      <w:tr w:rsidR="00BC41EA" w:rsidRPr="009C7017" w14:paraId="01AB3DD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2A005F"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nrofCRS-Ports</w:t>
            </w:r>
          </w:p>
          <w:p w14:paraId="795D0C3B" w14:textId="77777777" w:rsidR="00BC41EA" w:rsidRPr="009C7017" w:rsidRDefault="00BC41EA" w:rsidP="000E576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BC41EA" w:rsidRPr="009C7017" w14:paraId="0106B24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16FB460"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v-Shift</w:t>
            </w:r>
          </w:p>
          <w:p w14:paraId="55678FDB" w14:textId="77777777" w:rsidR="00BC41EA" w:rsidRPr="009C7017" w:rsidRDefault="00BC41EA" w:rsidP="000E576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78F13E74" w14:textId="77777777" w:rsidR="00BC41EA" w:rsidRPr="009C7017" w:rsidRDefault="00BC41EA" w:rsidP="00BC41EA"/>
    <w:p w14:paraId="59F5D5FC" w14:textId="77777777" w:rsidR="00BC41EA" w:rsidRPr="009C7017" w:rsidRDefault="00BC41EA" w:rsidP="00BC41EA">
      <w:pPr>
        <w:pStyle w:val="Heading4"/>
      </w:pPr>
      <w:bookmarkStart w:id="776" w:name="_Toc60777345"/>
      <w:bookmarkStart w:id="777" w:name="_Toc83740300"/>
      <w:r w:rsidRPr="009C7017">
        <w:t>–</w:t>
      </w:r>
      <w:r w:rsidRPr="009C7017">
        <w:tab/>
      </w:r>
      <w:r w:rsidRPr="009C7017">
        <w:rPr>
          <w:i/>
        </w:rPr>
        <w:t>ReferenceTimeInfo</w:t>
      </w:r>
      <w:bookmarkEnd w:id="776"/>
      <w:bookmarkEnd w:id="777"/>
    </w:p>
    <w:p w14:paraId="471F14DD" w14:textId="77777777" w:rsidR="00BC41EA" w:rsidRPr="009C7017" w:rsidRDefault="00BC41EA" w:rsidP="00BC41EA">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0E7046D8" w14:textId="77777777" w:rsidR="00BC41EA" w:rsidRPr="009C7017" w:rsidRDefault="00BC41EA" w:rsidP="00BC41EA">
      <w:pPr>
        <w:pStyle w:val="TH"/>
      </w:pPr>
      <w:r w:rsidRPr="009C7017">
        <w:rPr>
          <w:i/>
        </w:rPr>
        <w:lastRenderedPageBreak/>
        <w:t>ReferenceTimeInfo</w:t>
      </w:r>
      <w:r w:rsidRPr="009C7017">
        <w:t xml:space="preserve"> information element</w:t>
      </w:r>
    </w:p>
    <w:p w14:paraId="045A76CF" w14:textId="77777777" w:rsidR="00BC41EA" w:rsidRPr="009C7017" w:rsidRDefault="00BC41EA" w:rsidP="00BC41EA">
      <w:pPr>
        <w:pStyle w:val="PL"/>
        <w:rPr>
          <w:color w:val="808080"/>
        </w:rPr>
      </w:pPr>
      <w:r w:rsidRPr="009C7017">
        <w:rPr>
          <w:color w:val="808080"/>
        </w:rPr>
        <w:t>-- ASN1START</w:t>
      </w:r>
    </w:p>
    <w:p w14:paraId="1D8C885E" w14:textId="77777777" w:rsidR="00BC41EA" w:rsidRPr="009C7017" w:rsidRDefault="00BC41EA" w:rsidP="00BC41EA">
      <w:pPr>
        <w:pStyle w:val="PL"/>
        <w:rPr>
          <w:color w:val="808080"/>
        </w:rPr>
      </w:pPr>
      <w:r w:rsidRPr="009C7017">
        <w:rPr>
          <w:color w:val="808080"/>
        </w:rPr>
        <w:t>-- TAG-REFERENCETIMEINFO-START</w:t>
      </w:r>
    </w:p>
    <w:p w14:paraId="33583539" w14:textId="77777777" w:rsidR="00BC41EA" w:rsidRPr="009C7017" w:rsidRDefault="00BC41EA" w:rsidP="00BC41EA">
      <w:pPr>
        <w:pStyle w:val="PL"/>
      </w:pPr>
    </w:p>
    <w:p w14:paraId="59FE9297" w14:textId="77777777" w:rsidR="00BC41EA" w:rsidRPr="009C7017" w:rsidRDefault="00BC41EA" w:rsidP="00BC41EA">
      <w:pPr>
        <w:pStyle w:val="PL"/>
      </w:pPr>
      <w:r w:rsidRPr="009C7017">
        <w:t xml:space="preserve">ReferenceTimeInfo-r16 ::= </w:t>
      </w:r>
      <w:r w:rsidRPr="009C7017">
        <w:rPr>
          <w:color w:val="993366"/>
        </w:rPr>
        <w:t>SEQUENCE</w:t>
      </w:r>
      <w:r w:rsidRPr="009C7017">
        <w:t xml:space="preserve"> {</w:t>
      </w:r>
    </w:p>
    <w:p w14:paraId="164A7E41" w14:textId="77777777" w:rsidR="00BC41EA" w:rsidRPr="009C7017" w:rsidRDefault="00BC41EA" w:rsidP="00BC41EA">
      <w:pPr>
        <w:pStyle w:val="PL"/>
      </w:pPr>
      <w:r w:rsidRPr="009C7017">
        <w:t xml:space="preserve">    time-r16                            ReferenceTime-r16,</w:t>
      </w:r>
    </w:p>
    <w:p w14:paraId="42DA3D75" w14:textId="77777777" w:rsidR="00BC41EA" w:rsidRPr="009C7017" w:rsidRDefault="00BC41EA" w:rsidP="00BC41EA">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49749409" w14:textId="77777777" w:rsidR="00BC41EA" w:rsidRPr="009C7017" w:rsidRDefault="00BC41EA" w:rsidP="00BC41EA">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185FF1A4" w14:textId="77777777" w:rsidR="00BC41EA" w:rsidRPr="009C7017" w:rsidRDefault="00BC41EA" w:rsidP="00BC41EA">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3C5E849" w14:textId="77777777" w:rsidR="00BC41EA" w:rsidRPr="009C7017" w:rsidRDefault="00BC41EA" w:rsidP="00BC41EA">
      <w:pPr>
        <w:pStyle w:val="PL"/>
      </w:pPr>
      <w:r w:rsidRPr="009C7017">
        <w:t>}</w:t>
      </w:r>
    </w:p>
    <w:p w14:paraId="4A6D0BD7" w14:textId="77777777" w:rsidR="00BC41EA" w:rsidRPr="009C7017" w:rsidRDefault="00BC41EA" w:rsidP="00BC41EA">
      <w:pPr>
        <w:pStyle w:val="PL"/>
      </w:pPr>
    </w:p>
    <w:p w14:paraId="546C1058" w14:textId="77777777" w:rsidR="00BC41EA" w:rsidRPr="009C7017" w:rsidRDefault="00BC41EA" w:rsidP="00BC41EA">
      <w:pPr>
        <w:pStyle w:val="PL"/>
      </w:pPr>
      <w:r w:rsidRPr="009C7017">
        <w:t xml:space="preserve">ReferenceTime-r16 ::=           </w:t>
      </w:r>
      <w:r w:rsidRPr="009C7017">
        <w:rPr>
          <w:color w:val="993366"/>
        </w:rPr>
        <w:t>SEQUENCE</w:t>
      </w:r>
      <w:r w:rsidRPr="009C7017">
        <w:t xml:space="preserve"> {</w:t>
      </w:r>
    </w:p>
    <w:p w14:paraId="50BBE69F" w14:textId="77777777" w:rsidR="00BC41EA" w:rsidRPr="009C7017" w:rsidRDefault="00BC41EA" w:rsidP="00BC41EA">
      <w:pPr>
        <w:pStyle w:val="PL"/>
      </w:pPr>
      <w:r w:rsidRPr="009C7017">
        <w:t xml:space="preserve">    refDays-r16                         </w:t>
      </w:r>
      <w:r w:rsidRPr="009C7017">
        <w:rPr>
          <w:color w:val="993366"/>
        </w:rPr>
        <w:t>INTEGER</w:t>
      </w:r>
      <w:r w:rsidRPr="009C7017">
        <w:t xml:space="preserve"> (0..72999),</w:t>
      </w:r>
    </w:p>
    <w:p w14:paraId="538B35C1" w14:textId="77777777" w:rsidR="00BC41EA" w:rsidRPr="009C7017" w:rsidRDefault="00BC41EA" w:rsidP="00BC41EA">
      <w:pPr>
        <w:pStyle w:val="PL"/>
      </w:pPr>
      <w:r w:rsidRPr="009C7017">
        <w:t xml:space="preserve">    refSeconds-r16                      </w:t>
      </w:r>
      <w:r w:rsidRPr="009C7017">
        <w:rPr>
          <w:color w:val="993366"/>
        </w:rPr>
        <w:t>INTEGER</w:t>
      </w:r>
      <w:r w:rsidRPr="009C7017">
        <w:t xml:space="preserve"> (0..86399),</w:t>
      </w:r>
    </w:p>
    <w:p w14:paraId="1E9A1EB5" w14:textId="77777777" w:rsidR="00BC41EA" w:rsidRPr="009C7017" w:rsidRDefault="00BC41EA" w:rsidP="00BC41EA">
      <w:pPr>
        <w:pStyle w:val="PL"/>
      </w:pPr>
      <w:r w:rsidRPr="009C7017">
        <w:t xml:space="preserve">    refMilliSeconds-r16                 </w:t>
      </w:r>
      <w:r w:rsidRPr="009C7017">
        <w:rPr>
          <w:color w:val="993366"/>
        </w:rPr>
        <w:t>INTEGER</w:t>
      </w:r>
      <w:r w:rsidRPr="009C7017">
        <w:t xml:space="preserve"> (0..999),</w:t>
      </w:r>
    </w:p>
    <w:p w14:paraId="1998C752" w14:textId="77777777" w:rsidR="00BC41EA" w:rsidRPr="009C7017" w:rsidRDefault="00BC41EA" w:rsidP="00BC41EA">
      <w:pPr>
        <w:pStyle w:val="PL"/>
      </w:pPr>
      <w:r w:rsidRPr="009C7017">
        <w:t xml:space="preserve">    refTenNanoSeconds-r16               </w:t>
      </w:r>
      <w:r w:rsidRPr="009C7017">
        <w:rPr>
          <w:color w:val="993366"/>
        </w:rPr>
        <w:t>INTEGER</w:t>
      </w:r>
      <w:r w:rsidRPr="009C7017">
        <w:t xml:space="preserve"> (0..99999)</w:t>
      </w:r>
    </w:p>
    <w:p w14:paraId="152345CC" w14:textId="77777777" w:rsidR="00BC41EA" w:rsidRPr="009C7017" w:rsidRDefault="00BC41EA" w:rsidP="00BC41EA">
      <w:pPr>
        <w:pStyle w:val="PL"/>
      </w:pPr>
      <w:r w:rsidRPr="009C7017">
        <w:t>}</w:t>
      </w:r>
    </w:p>
    <w:p w14:paraId="05394EA6" w14:textId="77777777" w:rsidR="00BC41EA" w:rsidRPr="009C7017" w:rsidRDefault="00BC41EA" w:rsidP="00BC41EA">
      <w:pPr>
        <w:pStyle w:val="PL"/>
      </w:pPr>
    </w:p>
    <w:p w14:paraId="028AD7E0" w14:textId="77777777" w:rsidR="00BC41EA" w:rsidRPr="009C7017" w:rsidRDefault="00BC41EA" w:rsidP="00BC41EA">
      <w:pPr>
        <w:pStyle w:val="PL"/>
        <w:rPr>
          <w:color w:val="808080"/>
        </w:rPr>
      </w:pPr>
      <w:r w:rsidRPr="009C7017">
        <w:rPr>
          <w:color w:val="808080"/>
        </w:rPr>
        <w:t>-- TAG-REFERENCETIMEINFO-STOP</w:t>
      </w:r>
    </w:p>
    <w:p w14:paraId="23886E3D" w14:textId="77777777" w:rsidR="00BC41EA" w:rsidRPr="009C7017" w:rsidRDefault="00BC41EA" w:rsidP="00BC41EA">
      <w:pPr>
        <w:pStyle w:val="PL"/>
        <w:rPr>
          <w:color w:val="808080"/>
        </w:rPr>
      </w:pPr>
      <w:r w:rsidRPr="009C7017">
        <w:rPr>
          <w:color w:val="808080"/>
        </w:rPr>
        <w:t>-- ASN1STOP</w:t>
      </w:r>
    </w:p>
    <w:p w14:paraId="43F9E70A" w14:textId="77777777" w:rsidR="00BC41EA" w:rsidRPr="009C7017" w:rsidRDefault="00BC41EA" w:rsidP="00BC41EA"/>
    <w:tbl>
      <w:tblPr>
        <w:tblW w:w="14173" w:type="dxa"/>
        <w:tblLook w:val="04A0" w:firstRow="1" w:lastRow="0" w:firstColumn="1" w:lastColumn="0" w:noHBand="0" w:noVBand="1"/>
      </w:tblPr>
      <w:tblGrid>
        <w:gridCol w:w="14173"/>
      </w:tblGrid>
      <w:tr w:rsidR="00BC41EA" w:rsidRPr="009C7017" w14:paraId="48160A16"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521430C" w14:textId="77777777" w:rsidR="00BC41EA" w:rsidRPr="009C7017" w:rsidRDefault="00BC41EA" w:rsidP="000E5764">
            <w:pPr>
              <w:pStyle w:val="TAH"/>
              <w:rPr>
                <w:lang w:eastAsia="sv-SE"/>
              </w:rPr>
            </w:pPr>
            <w:r w:rsidRPr="009C7017">
              <w:rPr>
                <w:i/>
                <w:lang w:eastAsia="sv-SE"/>
              </w:rPr>
              <w:t>ReferenceTimeInfo field descriptions</w:t>
            </w:r>
          </w:p>
        </w:tc>
      </w:tr>
      <w:tr w:rsidR="00BC41EA" w:rsidRPr="009C7017" w14:paraId="38B9E87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08DC8F5" w14:textId="77777777" w:rsidR="00BC41EA" w:rsidRPr="009C7017" w:rsidRDefault="00BC41EA" w:rsidP="000E5764">
            <w:pPr>
              <w:pStyle w:val="TAL"/>
              <w:rPr>
                <w:b/>
                <w:i/>
                <w:lang w:eastAsia="sv-SE"/>
              </w:rPr>
            </w:pPr>
            <w:r w:rsidRPr="009C7017">
              <w:rPr>
                <w:b/>
                <w:i/>
                <w:lang w:eastAsia="sv-SE"/>
              </w:rPr>
              <w:t>referenceSFN</w:t>
            </w:r>
          </w:p>
          <w:p w14:paraId="2A63261D" w14:textId="77777777" w:rsidR="00BC41EA" w:rsidRPr="009C7017" w:rsidRDefault="00BC41EA" w:rsidP="000E576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BC41EA" w:rsidRPr="009C7017" w14:paraId="1798EA1D"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F183DCD" w14:textId="77777777" w:rsidR="00BC41EA" w:rsidRPr="009C7017" w:rsidRDefault="00BC41EA" w:rsidP="000E5764">
            <w:pPr>
              <w:pStyle w:val="TAL"/>
              <w:rPr>
                <w:rFonts w:eastAsia="Calibri"/>
                <w:b/>
                <w:i/>
                <w:szCs w:val="22"/>
                <w:lang w:eastAsia="sv-SE"/>
              </w:rPr>
            </w:pPr>
            <w:r w:rsidRPr="009C7017">
              <w:rPr>
                <w:rFonts w:eastAsia="Calibri"/>
                <w:b/>
                <w:i/>
                <w:szCs w:val="22"/>
                <w:lang w:eastAsia="sv-SE"/>
              </w:rPr>
              <w:t>time</w:t>
            </w:r>
          </w:p>
          <w:p w14:paraId="7007C520" w14:textId="77777777" w:rsidR="00BC41EA" w:rsidRPr="009C7017" w:rsidRDefault="00BC41EA" w:rsidP="000E5764">
            <w:pPr>
              <w:pStyle w:val="TAL"/>
              <w:rPr>
                <w:lang w:eastAsia="sv-SE"/>
              </w:rPr>
            </w:pPr>
            <w:r w:rsidRPr="009C7017">
              <w:rPr>
                <w:lang w:eastAsia="sv-SE"/>
              </w:rPr>
              <w:t xml:space="preserve">This field indicates time reference with 10ns granularity. </w:t>
            </w:r>
            <w:r w:rsidRPr="009C7017">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75224CCA" w14:textId="77777777" w:rsidR="00BC41EA" w:rsidRPr="009C7017" w:rsidRDefault="00BC41EA" w:rsidP="000E576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3FE8DE70" w14:textId="77777777" w:rsidR="00BC41EA" w:rsidRPr="009C7017" w:rsidRDefault="00BC41EA" w:rsidP="000E576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63AA4EAB" w14:textId="77777777" w:rsidR="00BC41EA" w:rsidRPr="009C7017" w:rsidRDefault="00BC41EA" w:rsidP="000E576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BC41EA" w:rsidRPr="009C7017" w14:paraId="1D6CD22C"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05A14E7" w14:textId="77777777" w:rsidR="00BC41EA" w:rsidRPr="009C7017" w:rsidRDefault="00BC41EA" w:rsidP="000E5764">
            <w:pPr>
              <w:pStyle w:val="TAL"/>
              <w:rPr>
                <w:rFonts w:eastAsia="Calibri"/>
                <w:b/>
                <w:i/>
                <w:szCs w:val="22"/>
                <w:lang w:eastAsia="sv-SE"/>
              </w:rPr>
            </w:pPr>
            <w:r w:rsidRPr="009C7017">
              <w:rPr>
                <w:rFonts w:eastAsia="Calibri"/>
                <w:b/>
                <w:i/>
                <w:szCs w:val="22"/>
                <w:lang w:eastAsia="sv-SE"/>
              </w:rPr>
              <w:t>timeInfoType</w:t>
            </w:r>
          </w:p>
          <w:p w14:paraId="7AE0CEDC" w14:textId="77777777" w:rsidR="00BC41EA" w:rsidRPr="009C7017" w:rsidRDefault="00BC41EA" w:rsidP="000E576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BC41EA" w:rsidRPr="009C7017" w14:paraId="6F159710"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2C7AC63" w14:textId="77777777" w:rsidR="00BC41EA" w:rsidRPr="009C7017" w:rsidRDefault="00BC41EA" w:rsidP="000E5764">
            <w:pPr>
              <w:pStyle w:val="TAL"/>
              <w:rPr>
                <w:rFonts w:eastAsia="Calibri"/>
                <w:b/>
                <w:i/>
                <w:szCs w:val="22"/>
                <w:lang w:eastAsia="sv-SE"/>
              </w:rPr>
            </w:pPr>
            <w:r w:rsidRPr="009C7017">
              <w:rPr>
                <w:rFonts w:eastAsia="Calibri"/>
                <w:b/>
                <w:i/>
                <w:szCs w:val="22"/>
                <w:lang w:eastAsia="sv-SE"/>
              </w:rPr>
              <w:t>uncertainty</w:t>
            </w:r>
          </w:p>
          <w:p w14:paraId="712D39F6" w14:textId="77777777" w:rsidR="00BC41EA" w:rsidRPr="009C7017" w:rsidRDefault="00BC41EA" w:rsidP="000E576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2A513507" w14:textId="77777777" w:rsidR="00BC41EA" w:rsidRPr="009C7017" w:rsidRDefault="00BC41EA" w:rsidP="00BC41EA"/>
    <w:tbl>
      <w:tblPr>
        <w:tblW w:w="14173" w:type="dxa"/>
        <w:tblLook w:val="04A0" w:firstRow="1" w:lastRow="0" w:firstColumn="1" w:lastColumn="0" w:noHBand="0" w:noVBand="1"/>
      </w:tblPr>
      <w:tblGrid>
        <w:gridCol w:w="4027"/>
        <w:gridCol w:w="10146"/>
      </w:tblGrid>
      <w:tr w:rsidR="00BC41EA" w:rsidRPr="009C7017" w14:paraId="496EEA20"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86C1CE5" w14:textId="77777777" w:rsidR="00BC41EA" w:rsidRPr="009C7017" w:rsidRDefault="00BC41EA" w:rsidP="000E576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9D3E61" w14:textId="77777777" w:rsidR="00BC41EA" w:rsidRPr="009C7017" w:rsidRDefault="00BC41EA" w:rsidP="000E5764">
            <w:pPr>
              <w:pStyle w:val="TAH"/>
              <w:rPr>
                <w:lang w:eastAsia="sv-SE"/>
              </w:rPr>
            </w:pPr>
            <w:r w:rsidRPr="009C7017">
              <w:rPr>
                <w:lang w:eastAsia="sv-SE"/>
              </w:rPr>
              <w:t>Explanation</w:t>
            </w:r>
          </w:p>
        </w:tc>
      </w:tr>
      <w:tr w:rsidR="00BC41EA" w:rsidRPr="009C7017" w14:paraId="2517CBD5"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F18B421" w14:textId="77777777" w:rsidR="00BC41EA" w:rsidRPr="009C7017" w:rsidRDefault="00BC41EA" w:rsidP="000E576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1C31C0C" w14:textId="77777777" w:rsidR="00BC41EA" w:rsidRPr="009C7017" w:rsidRDefault="00BC41EA" w:rsidP="000E576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1CF36B32" w14:textId="77777777" w:rsidR="00BC41EA" w:rsidRPr="009C7017" w:rsidRDefault="00BC41EA" w:rsidP="00BC41EA"/>
    <w:p w14:paraId="41641536" w14:textId="77777777" w:rsidR="00BC41EA" w:rsidRPr="009C7017" w:rsidRDefault="00BC41EA" w:rsidP="00BC41EA">
      <w:pPr>
        <w:pStyle w:val="Heading4"/>
      </w:pPr>
      <w:bookmarkStart w:id="778" w:name="_Toc60777346"/>
      <w:bookmarkStart w:id="779" w:name="_Toc83740301"/>
      <w:r w:rsidRPr="009C7017">
        <w:t>–</w:t>
      </w:r>
      <w:r w:rsidRPr="009C7017">
        <w:tab/>
      </w:r>
      <w:r w:rsidRPr="009C7017">
        <w:rPr>
          <w:i/>
        </w:rPr>
        <w:t>RejectWaitTime</w:t>
      </w:r>
      <w:bookmarkEnd w:id="778"/>
      <w:bookmarkEnd w:id="779"/>
    </w:p>
    <w:p w14:paraId="378E8D5D" w14:textId="77777777" w:rsidR="00BC41EA" w:rsidRPr="009C7017" w:rsidRDefault="00BC41EA" w:rsidP="00BC41EA">
      <w:r w:rsidRPr="009C7017">
        <w:t xml:space="preserve">The IE </w:t>
      </w:r>
      <w:r w:rsidRPr="009C7017">
        <w:rPr>
          <w:i/>
        </w:rPr>
        <w:t>RejectWaitTime</w:t>
      </w:r>
      <w:r w:rsidRPr="009C7017">
        <w:t xml:space="preserve"> is used to provide the value in seconds for timer T302.</w:t>
      </w:r>
    </w:p>
    <w:p w14:paraId="72D1ECF8" w14:textId="77777777" w:rsidR="00BC41EA" w:rsidRPr="009C7017" w:rsidRDefault="00BC41EA" w:rsidP="00BC41EA">
      <w:pPr>
        <w:pStyle w:val="TH"/>
      </w:pPr>
      <w:r w:rsidRPr="009C7017">
        <w:rPr>
          <w:i/>
        </w:rPr>
        <w:t>RejectWaitTime</w:t>
      </w:r>
      <w:r w:rsidRPr="009C7017">
        <w:t xml:space="preserve"> information element</w:t>
      </w:r>
    </w:p>
    <w:p w14:paraId="7A7CCB2B" w14:textId="77777777" w:rsidR="00BC41EA" w:rsidRPr="009C7017" w:rsidRDefault="00BC41EA" w:rsidP="00BC41EA">
      <w:pPr>
        <w:pStyle w:val="PL"/>
        <w:rPr>
          <w:rFonts w:eastAsia="Batang"/>
          <w:color w:val="808080"/>
        </w:rPr>
      </w:pPr>
      <w:r w:rsidRPr="009C7017">
        <w:rPr>
          <w:rFonts w:eastAsia="Batang"/>
          <w:color w:val="808080"/>
        </w:rPr>
        <w:t>-- ASN1START</w:t>
      </w:r>
    </w:p>
    <w:p w14:paraId="208B322D" w14:textId="77777777" w:rsidR="00BC41EA" w:rsidRPr="009C7017" w:rsidRDefault="00BC41EA" w:rsidP="00BC41EA">
      <w:pPr>
        <w:pStyle w:val="PL"/>
        <w:rPr>
          <w:rFonts w:eastAsia="Batang"/>
          <w:color w:val="808080"/>
        </w:rPr>
      </w:pPr>
      <w:r w:rsidRPr="009C7017">
        <w:rPr>
          <w:rFonts w:eastAsia="Batang"/>
          <w:color w:val="808080"/>
        </w:rPr>
        <w:t>-- TAG-REJECTWAITTIME-START</w:t>
      </w:r>
    </w:p>
    <w:p w14:paraId="17109E13" w14:textId="77777777" w:rsidR="00BC41EA" w:rsidRPr="009C7017" w:rsidRDefault="00BC41EA" w:rsidP="00BC41EA">
      <w:pPr>
        <w:pStyle w:val="PL"/>
        <w:rPr>
          <w:rFonts w:eastAsia="Batang"/>
        </w:rPr>
      </w:pPr>
    </w:p>
    <w:p w14:paraId="738CFB71" w14:textId="77777777" w:rsidR="00BC41EA" w:rsidRPr="009C7017" w:rsidRDefault="00BC41EA" w:rsidP="00BC41EA">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02971544" w14:textId="77777777" w:rsidR="00BC41EA" w:rsidRPr="009C7017" w:rsidRDefault="00BC41EA" w:rsidP="00BC41EA">
      <w:pPr>
        <w:pStyle w:val="PL"/>
        <w:rPr>
          <w:rFonts w:eastAsia="Batang"/>
        </w:rPr>
      </w:pPr>
    </w:p>
    <w:p w14:paraId="791784E0" w14:textId="77777777" w:rsidR="00BC41EA" w:rsidRPr="009C7017" w:rsidRDefault="00BC41EA" w:rsidP="00BC41EA">
      <w:pPr>
        <w:pStyle w:val="PL"/>
        <w:rPr>
          <w:rFonts w:eastAsia="Batang"/>
          <w:color w:val="808080"/>
        </w:rPr>
      </w:pPr>
      <w:r w:rsidRPr="009C7017">
        <w:rPr>
          <w:rFonts w:eastAsia="Batang"/>
          <w:color w:val="808080"/>
        </w:rPr>
        <w:t>-- TAG-REJECTWAITTIME-STOP</w:t>
      </w:r>
    </w:p>
    <w:p w14:paraId="165187E8" w14:textId="77777777" w:rsidR="00BC41EA" w:rsidRPr="009C7017" w:rsidRDefault="00BC41EA" w:rsidP="00BC41EA">
      <w:pPr>
        <w:pStyle w:val="PL"/>
        <w:rPr>
          <w:rFonts w:eastAsia="Batang"/>
          <w:color w:val="808080"/>
          <w:lang w:eastAsia="sv-SE"/>
        </w:rPr>
      </w:pPr>
      <w:r w:rsidRPr="009C7017">
        <w:rPr>
          <w:rFonts w:eastAsia="Batang"/>
          <w:color w:val="808080"/>
        </w:rPr>
        <w:t>-- ASN1STOP</w:t>
      </w:r>
    </w:p>
    <w:p w14:paraId="50D78381" w14:textId="77777777" w:rsidR="00BC41EA" w:rsidRPr="009C7017" w:rsidRDefault="00BC41EA" w:rsidP="00BC41EA"/>
    <w:p w14:paraId="76DCDCDA" w14:textId="77777777" w:rsidR="00BC41EA" w:rsidRPr="009C7017" w:rsidRDefault="00BC41EA" w:rsidP="00BC41EA">
      <w:pPr>
        <w:pStyle w:val="Heading4"/>
      </w:pPr>
      <w:bookmarkStart w:id="780" w:name="_Toc60777347"/>
      <w:bookmarkStart w:id="781" w:name="_Toc83740302"/>
      <w:r w:rsidRPr="009C7017">
        <w:t>–</w:t>
      </w:r>
      <w:r w:rsidRPr="009C7017">
        <w:tab/>
      </w:r>
      <w:r w:rsidRPr="009C7017">
        <w:rPr>
          <w:i/>
        </w:rPr>
        <w:t>RepetitionSchemeConfig</w:t>
      </w:r>
      <w:bookmarkEnd w:id="780"/>
      <w:bookmarkEnd w:id="781"/>
    </w:p>
    <w:p w14:paraId="1211941B" w14:textId="77777777" w:rsidR="00BC41EA" w:rsidRPr="009C7017" w:rsidRDefault="00BC41EA" w:rsidP="00BC41EA">
      <w:r w:rsidRPr="009C7017">
        <w:t xml:space="preserve">The IE </w:t>
      </w:r>
      <w:r w:rsidRPr="009C7017">
        <w:rPr>
          <w:i/>
          <w:iCs/>
        </w:rPr>
        <w:t>RepetitionSchemeConfig</w:t>
      </w:r>
      <w:r w:rsidRPr="009C7017">
        <w:t xml:space="preserve"> is used to configure the UE with repetition schemes as specified in TS 38.214 [19] clause 5.1.</w:t>
      </w:r>
    </w:p>
    <w:p w14:paraId="476B7B7E" w14:textId="77777777" w:rsidR="00BC41EA" w:rsidRPr="009C7017" w:rsidRDefault="00BC41EA" w:rsidP="00BC41EA">
      <w:pPr>
        <w:pStyle w:val="TH"/>
      </w:pPr>
      <w:r w:rsidRPr="009C7017">
        <w:rPr>
          <w:i/>
        </w:rPr>
        <w:t xml:space="preserve">RepetitionSchemeConfig </w:t>
      </w:r>
      <w:r w:rsidRPr="009C7017">
        <w:t>information element</w:t>
      </w:r>
    </w:p>
    <w:p w14:paraId="016D66A5" w14:textId="77777777" w:rsidR="00BC41EA" w:rsidRPr="009C7017" w:rsidRDefault="00BC41EA" w:rsidP="00BC41EA">
      <w:pPr>
        <w:pStyle w:val="PL"/>
        <w:rPr>
          <w:rFonts w:eastAsia="Batang"/>
          <w:color w:val="808080"/>
        </w:rPr>
      </w:pPr>
      <w:r w:rsidRPr="009C7017">
        <w:rPr>
          <w:rFonts w:eastAsia="Batang"/>
          <w:color w:val="808080"/>
        </w:rPr>
        <w:t>-- ASN1START</w:t>
      </w:r>
    </w:p>
    <w:p w14:paraId="5D07818F" w14:textId="77777777" w:rsidR="00BC41EA" w:rsidRPr="009C7017" w:rsidRDefault="00BC41EA" w:rsidP="00BC41EA">
      <w:pPr>
        <w:pStyle w:val="PL"/>
        <w:rPr>
          <w:rFonts w:eastAsia="Batang"/>
          <w:color w:val="808080"/>
        </w:rPr>
      </w:pPr>
      <w:r w:rsidRPr="009C7017">
        <w:rPr>
          <w:rFonts w:eastAsia="Batang"/>
          <w:color w:val="808080"/>
        </w:rPr>
        <w:t>-- TAG-REPETITIONSCHEMECONFIG-START</w:t>
      </w:r>
    </w:p>
    <w:p w14:paraId="04023EF2" w14:textId="77777777" w:rsidR="00BC41EA" w:rsidRPr="009C7017" w:rsidRDefault="00BC41EA" w:rsidP="00BC41EA">
      <w:pPr>
        <w:pStyle w:val="PL"/>
      </w:pPr>
    </w:p>
    <w:p w14:paraId="65356962" w14:textId="77777777" w:rsidR="00BC41EA" w:rsidRPr="009C7017" w:rsidRDefault="00BC41EA" w:rsidP="00BC41EA">
      <w:pPr>
        <w:pStyle w:val="PL"/>
      </w:pPr>
      <w:r w:rsidRPr="009C7017">
        <w:t xml:space="preserve">RepetitionSchemeConfig-r16 ::= </w:t>
      </w:r>
      <w:r w:rsidRPr="009C7017">
        <w:rPr>
          <w:color w:val="993366"/>
        </w:rPr>
        <w:t>CHOICE</w:t>
      </w:r>
      <w:r w:rsidRPr="009C7017">
        <w:t xml:space="preserve"> {</w:t>
      </w:r>
    </w:p>
    <w:p w14:paraId="4D18B988" w14:textId="77777777" w:rsidR="00BC41EA" w:rsidRPr="009C7017" w:rsidRDefault="00BC41EA" w:rsidP="00BC41EA">
      <w:pPr>
        <w:pStyle w:val="PL"/>
      </w:pPr>
      <w:r w:rsidRPr="009C7017">
        <w:t xml:space="preserve">    fdm-TDM-r16                        SetupRelease { FDM-TDM-r16 },</w:t>
      </w:r>
    </w:p>
    <w:p w14:paraId="48926395" w14:textId="77777777" w:rsidR="00BC41EA" w:rsidRPr="009C7017" w:rsidRDefault="00BC41EA" w:rsidP="00BC41EA">
      <w:pPr>
        <w:pStyle w:val="PL"/>
      </w:pPr>
      <w:r w:rsidRPr="009C7017">
        <w:t xml:space="preserve">    slotBased-r16                      SetupRelease { SlotBased-r16 }</w:t>
      </w:r>
    </w:p>
    <w:p w14:paraId="3303286A" w14:textId="77777777" w:rsidR="00BC41EA" w:rsidRPr="009C7017" w:rsidRDefault="00BC41EA" w:rsidP="00BC41EA">
      <w:pPr>
        <w:pStyle w:val="PL"/>
      </w:pPr>
      <w:r w:rsidRPr="009C7017">
        <w:t>}</w:t>
      </w:r>
    </w:p>
    <w:p w14:paraId="1B3249D2" w14:textId="77777777" w:rsidR="00BC41EA" w:rsidRPr="009C7017" w:rsidRDefault="00BC41EA" w:rsidP="00BC41EA">
      <w:pPr>
        <w:pStyle w:val="PL"/>
      </w:pPr>
    </w:p>
    <w:p w14:paraId="7346B28F" w14:textId="77777777" w:rsidR="00BC41EA" w:rsidRPr="009C7017" w:rsidRDefault="00BC41EA" w:rsidP="00BC41EA">
      <w:pPr>
        <w:pStyle w:val="PL"/>
      </w:pPr>
      <w:r w:rsidRPr="009C7017">
        <w:t xml:space="preserve">RepetitionSchemeConfig-v1630 ::=   </w:t>
      </w:r>
      <w:r w:rsidRPr="009C7017">
        <w:rPr>
          <w:color w:val="993366"/>
        </w:rPr>
        <w:t>SEQUENCE</w:t>
      </w:r>
      <w:r w:rsidRPr="009C7017">
        <w:t xml:space="preserve"> {</w:t>
      </w:r>
    </w:p>
    <w:p w14:paraId="7A3D1DC5" w14:textId="77777777" w:rsidR="00BC41EA" w:rsidRPr="009C7017" w:rsidRDefault="00BC41EA" w:rsidP="00BC41EA">
      <w:pPr>
        <w:pStyle w:val="PL"/>
      </w:pPr>
      <w:r w:rsidRPr="009C7017">
        <w:t xml:space="preserve">    slotBased-v1630                    SetupRelease { SlotBased-v1630 }</w:t>
      </w:r>
    </w:p>
    <w:p w14:paraId="15ABF84B" w14:textId="77777777" w:rsidR="00BC41EA" w:rsidRPr="009C7017" w:rsidRDefault="00BC41EA" w:rsidP="00BC41EA">
      <w:pPr>
        <w:pStyle w:val="PL"/>
      </w:pPr>
      <w:r w:rsidRPr="009C7017">
        <w:t>}</w:t>
      </w:r>
    </w:p>
    <w:p w14:paraId="0161141D" w14:textId="77777777" w:rsidR="00BC41EA" w:rsidRPr="009C7017" w:rsidRDefault="00BC41EA" w:rsidP="00BC41EA">
      <w:pPr>
        <w:pStyle w:val="PL"/>
      </w:pPr>
    </w:p>
    <w:p w14:paraId="044D5F3A" w14:textId="77777777" w:rsidR="00BC41EA" w:rsidRPr="009C7017" w:rsidRDefault="00BC41EA" w:rsidP="00BC41EA">
      <w:pPr>
        <w:pStyle w:val="PL"/>
      </w:pPr>
      <w:r w:rsidRPr="009C7017">
        <w:t xml:space="preserve">FDM-TDM-r16 ::=                </w:t>
      </w:r>
      <w:r w:rsidRPr="009C7017">
        <w:rPr>
          <w:color w:val="993366"/>
        </w:rPr>
        <w:t>SEQUENCE</w:t>
      </w:r>
      <w:r w:rsidRPr="009C7017">
        <w:t xml:space="preserve"> {</w:t>
      </w:r>
    </w:p>
    <w:p w14:paraId="274ADA83" w14:textId="77777777" w:rsidR="00BC41EA" w:rsidRPr="009C7017" w:rsidRDefault="00BC41EA" w:rsidP="00BC41EA">
      <w:pPr>
        <w:pStyle w:val="PL"/>
      </w:pPr>
      <w:r w:rsidRPr="009C7017">
        <w:t xml:space="preserve">    repetitionScheme-r16           </w:t>
      </w:r>
      <w:r w:rsidRPr="009C7017">
        <w:rPr>
          <w:color w:val="993366"/>
        </w:rPr>
        <w:t>ENUMERATED</w:t>
      </w:r>
      <w:r w:rsidRPr="009C7017">
        <w:t xml:space="preserve"> {fdmSchemeA, fdmSchemeB,tdmSchemeA },</w:t>
      </w:r>
    </w:p>
    <w:p w14:paraId="7DAD9987" w14:textId="77777777" w:rsidR="00BC41EA" w:rsidRPr="009C7017" w:rsidRDefault="00BC41EA" w:rsidP="00BC41EA">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07E7CAF7" w14:textId="77777777" w:rsidR="00BC41EA" w:rsidRPr="009C7017" w:rsidRDefault="00BC41EA" w:rsidP="00BC41EA">
      <w:pPr>
        <w:pStyle w:val="PL"/>
      </w:pPr>
      <w:r w:rsidRPr="009C7017">
        <w:t>}</w:t>
      </w:r>
    </w:p>
    <w:p w14:paraId="62622BC9" w14:textId="77777777" w:rsidR="00BC41EA" w:rsidRPr="009C7017" w:rsidRDefault="00BC41EA" w:rsidP="00BC41EA">
      <w:pPr>
        <w:pStyle w:val="PL"/>
      </w:pPr>
    </w:p>
    <w:p w14:paraId="6B36B7DA" w14:textId="77777777" w:rsidR="00BC41EA" w:rsidRPr="009C7017" w:rsidRDefault="00BC41EA" w:rsidP="00BC41EA">
      <w:pPr>
        <w:pStyle w:val="PL"/>
      </w:pPr>
      <w:r w:rsidRPr="009C7017">
        <w:t xml:space="preserve">SlotBased-r16 ::=              </w:t>
      </w:r>
      <w:r w:rsidRPr="009C7017">
        <w:rPr>
          <w:color w:val="993366"/>
        </w:rPr>
        <w:t>SEQUENCE</w:t>
      </w:r>
      <w:r w:rsidRPr="009C7017">
        <w:t xml:space="preserve"> {</w:t>
      </w:r>
    </w:p>
    <w:p w14:paraId="2D380D60" w14:textId="77777777" w:rsidR="00BC41EA" w:rsidRPr="009C7017" w:rsidRDefault="00BC41EA" w:rsidP="00BC41EA">
      <w:pPr>
        <w:pStyle w:val="PL"/>
      </w:pPr>
      <w:r w:rsidRPr="009C7017">
        <w:t xml:space="preserve">    tciMapping-r16                 </w:t>
      </w:r>
      <w:r w:rsidRPr="009C7017">
        <w:rPr>
          <w:color w:val="993366"/>
        </w:rPr>
        <w:t>ENUMERATED</w:t>
      </w:r>
      <w:r w:rsidRPr="009C7017">
        <w:t xml:space="preserve"> {cyclicMapping, sequentialMapping},</w:t>
      </w:r>
    </w:p>
    <w:p w14:paraId="5A65D3FF" w14:textId="77777777" w:rsidR="00BC41EA" w:rsidRPr="009C7017" w:rsidRDefault="00BC41EA" w:rsidP="00BC41EA">
      <w:pPr>
        <w:pStyle w:val="PL"/>
      </w:pPr>
      <w:r w:rsidRPr="009C7017">
        <w:t xml:space="preserve">    sequenceOffsetForRV-r16        </w:t>
      </w:r>
      <w:r w:rsidRPr="009C7017">
        <w:rPr>
          <w:color w:val="993366"/>
        </w:rPr>
        <w:t>INTEGER</w:t>
      </w:r>
      <w:r w:rsidRPr="009C7017">
        <w:t xml:space="preserve"> (1..3)</w:t>
      </w:r>
    </w:p>
    <w:p w14:paraId="0F82B95A" w14:textId="77777777" w:rsidR="00BC41EA" w:rsidRPr="009C7017" w:rsidRDefault="00BC41EA" w:rsidP="00BC41EA">
      <w:pPr>
        <w:pStyle w:val="PL"/>
      </w:pPr>
      <w:r w:rsidRPr="009C7017">
        <w:t>}</w:t>
      </w:r>
    </w:p>
    <w:p w14:paraId="250D71C3" w14:textId="77777777" w:rsidR="00BC41EA" w:rsidRPr="009C7017" w:rsidRDefault="00BC41EA" w:rsidP="00BC41EA">
      <w:pPr>
        <w:pStyle w:val="PL"/>
      </w:pPr>
    </w:p>
    <w:p w14:paraId="0FD204EF" w14:textId="77777777" w:rsidR="00BC41EA" w:rsidRPr="009C7017" w:rsidRDefault="00BC41EA" w:rsidP="00BC41EA">
      <w:pPr>
        <w:pStyle w:val="PL"/>
      </w:pPr>
      <w:r w:rsidRPr="009C7017">
        <w:t xml:space="preserve">SlotBased-v1630 ::=            </w:t>
      </w:r>
      <w:r w:rsidRPr="009C7017">
        <w:rPr>
          <w:color w:val="993366"/>
        </w:rPr>
        <w:t>SEQUENCE</w:t>
      </w:r>
      <w:r w:rsidRPr="009C7017">
        <w:t xml:space="preserve"> {</w:t>
      </w:r>
    </w:p>
    <w:p w14:paraId="0713F60E" w14:textId="77777777" w:rsidR="00BC41EA" w:rsidRPr="009C7017" w:rsidRDefault="00BC41EA" w:rsidP="00BC41EA">
      <w:pPr>
        <w:pStyle w:val="PL"/>
      </w:pPr>
      <w:r w:rsidRPr="009C7017">
        <w:lastRenderedPageBreak/>
        <w:t xml:space="preserve">    tciMapping-r16                 </w:t>
      </w:r>
      <w:r w:rsidRPr="009C7017">
        <w:rPr>
          <w:color w:val="993366"/>
        </w:rPr>
        <w:t>ENUMERATED</w:t>
      </w:r>
      <w:r w:rsidRPr="009C7017">
        <w:t xml:space="preserve"> {cyclicMapping, sequentialMapping},</w:t>
      </w:r>
    </w:p>
    <w:p w14:paraId="23D33787" w14:textId="77777777" w:rsidR="00BC41EA" w:rsidRPr="009C7017" w:rsidRDefault="00BC41EA" w:rsidP="00BC41EA">
      <w:pPr>
        <w:pStyle w:val="PL"/>
      </w:pPr>
      <w:r w:rsidRPr="009C7017">
        <w:t xml:space="preserve">    sequenceOffsetForRV-r16        </w:t>
      </w:r>
      <w:r w:rsidRPr="009C7017">
        <w:rPr>
          <w:color w:val="993366"/>
        </w:rPr>
        <w:t>INTEGER</w:t>
      </w:r>
      <w:r w:rsidRPr="009C7017">
        <w:t xml:space="preserve"> (0)</w:t>
      </w:r>
    </w:p>
    <w:p w14:paraId="7905F19C" w14:textId="77777777" w:rsidR="00BC41EA" w:rsidRPr="009C7017" w:rsidRDefault="00BC41EA" w:rsidP="00BC41EA">
      <w:pPr>
        <w:pStyle w:val="PL"/>
      </w:pPr>
      <w:r w:rsidRPr="009C7017">
        <w:t>}</w:t>
      </w:r>
    </w:p>
    <w:p w14:paraId="7412D705" w14:textId="77777777" w:rsidR="00BC41EA" w:rsidRPr="009C7017" w:rsidRDefault="00BC41EA" w:rsidP="00BC41EA">
      <w:pPr>
        <w:pStyle w:val="PL"/>
      </w:pPr>
    </w:p>
    <w:p w14:paraId="11CFC3A5" w14:textId="77777777" w:rsidR="00BC41EA" w:rsidRPr="009C7017" w:rsidRDefault="00BC41EA" w:rsidP="00BC41EA">
      <w:pPr>
        <w:pStyle w:val="PL"/>
        <w:rPr>
          <w:rFonts w:eastAsia="Batang"/>
          <w:color w:val="808080"/>
        </w:rPr>
      </w:pPr>
      <w:r w:rsidRPr="009C7017">
        <w:rPr>
          <w:rFonts w:eastAsia="Batang"/>
          <w:color w:val="808080"/>
        </w:rPr>
        <w:t>-- TAG-REPETITIONSCHEMECONFIG-STOP</w:t>
      </w:r>
    </w:p>
    <w:p w14:paraId="6A9148E9" w14:textId="77777777" w:rsidR="00BC41EA" w:rsidRPr="009C7017" w:rsidRDefault="00BC41EA" w:rsidP="00BC41EA">
      <w:pPr>
        <w:pStyle w:val="PL"/>
        <w:rPr>
          <w:rFonts w:eastAsia="Batang"/>
          <w:color w:val="808080"/>
          <w:lang w:eastAsia="sv-SE"/>
        </w:rPr>
      </w:pPr>
      <w:r w:rsidRPr="009C7017">
        <w:rPr>
          <w:rFonts w:eastAsia="Batang"/>
          <w:color w:val="808080"/>
        </w:rPr>
        <w:t>-- ASN1STOP</w:t>
      </w:r>
    </w:p>
    <w:p w14:paraId="62A706C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68AF5D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BC1553" w14:textId="77777777" w:rsidR="00BC41EA" w:rsidRPr="009C7017" w:rsidRDefault="00BC41EA" w:rsidP="000E5764">
            <w:pPr>
              <w:pStyle w:val="TAH"/>
              <w:rPr>
                <w:szCs w:val="22"/>
                <w:lang w:eastAsia="sv-SE"/>
              </w:rPr>
            </w:pPr>
            <w:r w:rsidRPr="009C7017">
              <w:rPr>
                <w:i/>
                <w:szCs w:val="22"/>
                <w:lang w:eastAsia="sv-SE"/>
              </w:rPr>
              <w:t xml:space="preserve">RepetitionSchemeConfig </w:t>
            </w:r>
            <w:r w:rsidRPr="009C7017">
              <w:rPr>
                <w:szCs w:val="22"/>
                <w:lang w:eastAsia="sv-SE"/>
              </w:rPr>
              <w:t>field descriptions</w:t>
            </w:r>
          </w:p>
        </w:tc>
      </w:tr>
      <w:tr w:rsidR="00BC41EA" w:rsidRPr="009C7017" w14:paraId="440DB01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06B131" w14:textId="77777777" w:rsidR="00BC41EA" w:rsidRPr="009C7017" w:rsidRDefault="00BC41EA" w:rsidP="000E5764">
            <w:pPr>
              <w:pStyle w:val="TAL"/>
              <w:rPr>
                <w:b/>
                <w:i/>
                <w:szCs w:val="22"/>
                <w:lang w:eastAsia="sv-SE"/>
              </w:rPr>
            </w:pPr>
            <w:r w:rsidRPr="009C7017">
              <w:rPr>
                <w:b/>
                <w:i/>
                <w:szCs w:val="22"/>
                <w:lang w:eastAsia="sv-SE"/>
              </w:rPr>
              <w:t>fdm-TDM</w:t>
            </w:r>
          </w:p>
          <w:p w14:paraId="57C88E73" w14:textId="77777777" w:rsidR="00BC41EA" w:rsidRPr="009C7017" w:rsidRDefault="00BC41EA" w:rsidP="000E5764">
            <w:pPr>
              <w:pStyle w:val="TAL"/>
              <w:rPr>
                <w:szCs w:val="22"/>
                <w:lang w:eastAsia="sv-SE"/>
              </w:rPr>
            </w:pPr>
            <w:r w:rsidRPr="009C7017">
              <w:rPr>
                <w:szCs w:val="22"/>
                <w:lang w:eastAsia="sv-SE"/>
              </w:rPr>
              <w:t xml:space="preserve">Configures UE with a repetition scheme </w:t>
            </w:r>
            <w:r w:rsidRPr="009C7017">
              <w:rPr>
                <w:lang w:eastAsia="sv-SE"/>
              </w:rPr>
              <w:t xml:space="preserve">among fdmSchemeA, fdmSchemeB and tdmSchemeA as specified in clause 5.1 of TS 38.214 [19]. The network does not set this field to </w:t>
            </w:r>
            <w:r w:rsidRPr="009C7017">
              <w:rPr>
                <w:i/>
                <w:lang w:eastAsia="sv-SE"/>
              </w:rPr>
              <w:t>release</w:t>
            </w:r>
            <w:r w:rsidRPr="009C7017">
              <w:rPr>
                <w:lang w:eastAsia="sv-SE"/>
              </w:rPr>
              <w:t xml:space="preserve">. Upon reception of this field in </w:t>
            </w:r>
            <w:r w:rsidRPr="009C7017">
              <w:rPr>
                <w:i/>
                <w:lang w:eastAsia="sv-SE"/>
              </w:rPr>
              <w:t>RepetitionSchemeConfig-r16</w:t>
            </w:r>
            <w:r w:rsidRPr="009C7017">
              <w:rPr>
                <w:lang w:eastAsia="sv-SE"/>
              </w:rPr>
              <w:t xml:space="preserve">, the UE shall release </w:t>
            </w:r>
            <w:r w:rsidRPr="009C7017">
              <w:rPr>
                <w:i/>
                <w:lang w:eastAsia="sv-SE"/>
              </w:rPr>
              <w:t xml:space="preserve">slotBased </w:t>
            </w:r>
            <w:r w:rsidRPr="009C7017">
              <w:rPr>
                <w:lang w:eastAsia="sv-SE"/>
              </w:rPr>
              <w:t xml:space="preserve">if previously configured in the same instance of </w:t>
            </w:r>
            <w:r w:rsidRPr="009C7017">
              <w:rPr>
                <w:i/>
                <w:lang w:eastAsia="sv-SE"/>
              </w:rPr>
              <w:t>RepetitionSchemeConfig-r16</w:t>
            </w:r>
            <w:r w:rsidRPr="009C7017">
              <w:rPr>
                <w:lang w:eastAsia="sv-SE"/>
              </w:rPr>
              <w:t>.</w:t>
            </w:r>
          </w:p>
        </w:tc>
      </w:tr>
      <w:tr w:rsidR="00BC41EA" w:rsidRPr="009C7017" w14:paraId="79A1D1D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2A164F" w14:textId="77777777" w:rsidR="00BC41EA" w:rsidRPr="009C7017" w:rsidRDefault="00BC41EA" w:rsidP="000E5764">
            <w:pPr>
              <w:pStyle w:val="TAL"/>
              <w:rPr>
                <w:b/>
                <w:i/>
                <w:szCs w:val="22"/>
                <w:lang w:eastAsia="sv-SE"/>
              </w:rPr>
            </w:pPr>
            <w:r w:rsidRPr="009C7017">
              <w:rPr>
                <w:b/>
                <w:i/>
                <w:szCs w:val="22"/>
                <w:lang w:eastAsia="sv-SE"/>
              </w:rPr>
              <w:t>sequenceOffsetForRV</w:t>
            </w:r>
          </w:p>
          <w:p w14:paraId="55A6C35E" w14:textId="77777777" w:rsidR="00BC41EA" w:rsidRPr="009C7017" w:rsidRDefault="00BC41EA" w:rsidP="000E576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C41EA" w:rsidRPr="009C7017" w14:paraId="568F13D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FFC76D4" w14:textId="77777777" w:rsidR="00BC41EA" w:rsidRPr="009C7017" w:rsidRDefault="00BC41EA" w:rsidP="000E5764">
            <w:pPr>
              <w:pStyle w:val="TAL"/>
              <w:rPr>
                <w:b/>
                <w:i/>
                <w:lang w:eastAsia="sv-SE"/>
              </w:rPr>
            </w:pPr>
            <w:r w:rsidRPr="009C7017">
              <w:rPr>
                <w:b/>
                <w:i/>
                <w:lang w:eastAsia="sv-SE"/>
              </w:rPr>
              <w:t>slotBased</w:t>
            </w:r>
          </w:p>
          <w:p w14:paraId="23678CBE" w14:textId="77777777" w:rsidR="00BC41EA" w:rsidRPr="009C7017" w:rsidRDefault="00BC41EA" w:rsidP="000E576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 </w:t>
            </w:r>
            <w:r w:rsidRPr="009C7017">
              <w:rPr>
                <w:lang w:eastAsia="sv-SE"/>
              </w:rPr>
              <w:t xml:space="preserve">The network does not set this field to </w:t>
            </w:r>
            <w:r w:rsidRPr="009C7017">
              <w:rPr>
                <w:i/>
                <w:lang w:eastAsia="sv-SE"/>
              </w:rPr>
              <w:t>release</w:t>
            </w:r>
            <w:r w:rsidRPr="009C7017">
              <w:rPr>
                <w:lang w:eastAsia="sv-SE"/>
              </w:rPr>
              <w:t xml:space="preserve">. Upon reception of this field in </w:t>
            </w:r>
            <w:r w:rsidRPr="009C7017">
              <w:rPr>
                <w:i/>
                <w:lang w:eastAsia="sv-SE"/>
              </w:rPr>
              <w:t>RepetitionSchemeConfig-r16</w:t>
            </w:r>
            <w:r w:rsidRPr="009C7017">
              <w:rPr>
                <w:lang w:eastAsia="sv-SE"/>
              </w:rPr>
              <w:t xml:space="preserve">, the UE shall release </w:t>
            </w:r>
            <w:r w:rsidRPr="009C7017">
              <w:rPr>
                <w:i/>
                <w:lang w:eastAsia="sv-SE"/>
              </w:rPr>
              <w:t>fdm-TDM</w:t>
            </w:r>
            <w:r w:rsidRPr="009C7017">
              <w:rPr>
                <w:lang w:eastAsia="sv-SE"/>
              </w:rPr>
              <w:t xml:space="preserve"> if previously configured in the same instance of </w:t>
            </w:r>
            <w:r w:rsidRPr="009C7017">
              <w:rPr>
                <w:i/>
                <w:lang w:eastAsia="sv-SE"/>
              </w:rPr>
              <w:t>RepetitionSchemeConfig-r16</w:t>
            </w:r>
            <w:r w:rsidRPr="009C7017">
              <w:rPr>
                <w:lang w:eastAsia="sv-SE"/>
              </w:rPr>
              <w:t>.</w:t>
            </w:r>
          </w:p>
        </w:tc>
      </w:tr>
      <w:tr w:rsidR="00BC41EA" w:rsidRPr="009C7017" w14:paraId="391FB4B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9F7F4A5" w14:textId="77777777" w:rsidR="00BC41EA" w:rsidRPr="009C7017" w:rsidRDefault="00BC41EA" w:rsidP="000E5764">
            <w:pPr>
              <w:pStyle w:val="TAL"/>
              <w:rPr>
                <w:b/>
                <w:i/>
                <w:lang w:eastAsia="sv-SE"/>
              </w:rPr>
            </w:pPr>
            <w:r w:rsidRPr="009C7017">
              <w:rPr>
                <w:b/>
                <w:i/>
                <w:lang w:eastAsia="sv-SE"/>
              </w:rPr>
              <w:t>startingSymbolOffsetK</w:t>
            </w:r>
          </w:p>
          <w:p w14:paraId="48712EDD" w14:textId="77777777" w:rsidR="00BC41EA" w:rsidRPr="009C7017" w:rsidRDefault="00BC41EA" w:rsidP="000E576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BC41EA" w:rsidRPr="009C7017" w14:paraId="5A70341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64C7EB" w14:textId="77777777" w:rsidR="00BC41EA" w:rsidRPr="009C7017" w:rsidRDefault="00BC41EA" w:rsidP="000E5764">
            <w:pPr>
              <w:pStyle w:val="TAL"/>
              <w:rPr>
                <w:b/>
                <w:i/>
                <w:szCs w:val="22"/>
                <w:lang w:eastAsia="sv-SE"/>
              </w:rPr>
            </w:pPr>
            <w:r w:rsidRPr="009C7017">
              <w:rPr>
                <w:b/>
                <w:i/>
                <w:szCs w:val="22"/>
                <w:lang w:eastAsia="sv-SE"/>
              </w:rPr>
              <w:t>tciMapping</w:t>
            </w:r>
          </w:p>
          <w:p w14:paraId="05564A62" w14:textId="77777777" w:rsidR="00BC41EA" w:rsidRPr="009C7017" w:rsidRDefault="00BC41EA" w:rsidP="000E5764">
            <w:pPr>
              <w:pStyle w:val="TAL"/>
              <w:rPr>
                <w:szCs w:val="22"/>
                <w:lang w:eastAsia="sv-SE"/>
              </w:rPr>
            </w:pPr>
            <w:r w:rsidRPr="009C7017">
              <w:rPr>
                <w:szCs w:val="22"/>
                <w:lang w:eastAsia="sv-SE"/>
              </w:rPr>
              <w:t>Enables TCI state mapping method to PDSCH transmission occasions.</w:t>
            </w:r>
          </w:p>
        </w:tc>
      </w:tr>
    </w:tbl>
    <w:p w14:paraId="1D8A5F4C" w14:textId="77777777" w:rsidR="00BC41EA" w:rsidRPr="009C7017" w:rsidRDefault="00BC41EA" w:rsidP="00BC41EA"/>
    <w:p w14:paraId="6076A865" w14:textId="77777777" w:rsidR="00BC41EA" w:rsidRPr="009C7017" w:rsidRDefault="00BC41EA" w:rsidP="00BC41EA">
      <w:pPr>
        <w:pStyle w:val="Heading4"/>
        <w:rPr>
          <w:rFonts w:eastAsia="MS Mincho"/>
          <w:i/>
        </w:rPr>
      </w:pPr>
      <w:bookmarkStart w:id="782" w:name="_Toc60777348"/>
      <w:bookmarkStart w:id="783" w:name="_Toc83740303"/>
      <w:r w:rsidRPr="009C7017">
        <w:rPr>
          <w:rFonts w:eastAsia="MS Mincho"/>
        </w:rPr>
        <w:t>–</w:t>
      </w:r>
      <w:r w:rsidRPr="009C7017">
        <w:rPr>
          <w:rFonts w:eastAsia="MS Mincho"/>
        </w:rPr>
        <w:tab/>
      </w:r>
      <w:r w:rsidRPr="009C7017">
        <w:rPr>
          <w:rFonts w:eastAsia="MS Mincho"/>
          <w:i/>
        </w:rPr>
        <w:t>ReportConfigId</w:t>
      </w:r>
      <w:bookmarkEnd w:id="782"/>
      <w:bookmarkEnd w:id="783"/>
    </w:p>
    <w:p w14:paraId="432716F7" w14:textId="77777777" w:rsidR="00BC41EA" w:rsidRPr="009C7017" w:rsidRDefault="00BC41EA" w:rsidP="00BC41EA">
      <w:pPr>
        <w:rPr>
          <w:rFonts w:eastAsia="MS Mincho"/>
        </w:rPr>
      </w:pPr>
      <w:r w:rsidRPr="009C7017">
        <w:t xml:space="preserve">The IE </w:t>
      </w:r>
      <w:r w:rsidRPr="009C7017">
        <w:rPr>
          <w:i/>
        </w:rPr>
        <w:t>ReportConfigId</w:t>
      </w:r>
      <w:r w:rsidRPr="009C7017">
        <w:t xml:space="preserve"> is used to identify a measurement reporting configuration.</w:t>
      </w:r>
    </w:p>
    <w:p w14:paraId="4DA8C743" w14:textId="77777777" w:rsidR="00BC41EA" w:rsidRPr="009C7017" w:rsidRDefault="00BC41EA" w:rsidP="00BC41EA">
      <w:pPr>
        <w:pStyle w:val="TH"/>
      </w:pPr>
      <w:r w:rsidRPr="009C7017">
        <w:rPr>
          <w:i/>
        </w:rPr>
        <w:t>ReportConfigId</w:t>
      </w:r>
      <w:r w:rsidRPr="009C7017">
        <w:t xml:space="preserve"> information element</w:t>
      </w:r>
    </w:p>
    <w:p w14:paraId="5EF144C2" w14:textId="77777777" w:rsidR="00BC41EA" w:rsidRPr="009C7017" w:rsidRDefault="00BC41EA" w:rsidP="00BC41EA">
      <w:pPr>
        <w:pStyle w:val="PL"/>
        <w:rPr>
          <w:color w:val="808080"/>
        </w:rPr>
      </w:pPr>
      <w:r w:rsidRPr="009C7017">
        <w:rPr>
          <w:color w:val="808080"/>
        </w:rPr>
        <w:t>-- ASN1START</w:t>
      </w:r>
    </w:p>
    <w:p w14:paraId="68E7A422" w14:textId="77777777" w:rsidR="00BC41EA" w:rsidRPr="009C7017" w:rsidRDefault="00BC41EA" w:rsidP="00BC41EA">
      <w:pPr>
        <w:pStyle w:val="PL"/>
        <w:rPr>
          <w:color w:val="808080"/>
        </w:rPr>
      </w:pPr>
      <w:r w:rsidRPr="009C7017">
        <w:rPr>
          <w:color w:val="808080"/>
        </w:rPr>
        <w:t>-- TAG-REPORTCONFIGID-START</w:t>
      </w:r>
    </w:p>
    <w:p w14:paraId="1990AE81" w14:textId="77777777" w:rsidR="00BC41EA" w:rsidRPr="009C7017" w:rsidRDefault="00BC41EA" w:rsidP="00BC41EA">
      <w:pPr>
        <w:pStyle w:val="PL"/>
      </w:pPr>
    </w:p>
    <w:p w14:paraId="5E8351E5" w14:textId="77777777" w:rsidR="00BC41EA" w:rsidRPr="009C7017" w:rsidRDefault="00BC41EA" w:rsidP="00BC41EA">
      <w:pPr>
        <w:pStyle w:val="PL"/>
      </w:pPr>
      <w:r w:rsidRPr="009C7017">
        <w:t xml:space="preserve">ReportConfigId ::=                          </w:t>
      </w:r>
      <w:r w:rsidRPr="009C7017">
        <w:rPr>
          <w:color w:val="993366"/>
        </w:rPr>
        <w:t>INTEGER</w:t>
      </w:r>
      <w:r w:rsidRPr="009C7017">
        <w:t xml:space="preserve"> (1..maxReportConfigId)</w:t>
      </w:r>
    </w:p>
    <w:p w14:paraId="6EE99F85" w14:textId="77777777" w:rsidR="00BC41EA" w:rsidRPr="009C7017" w:rsidRDefault="00BC41EA" w:rsidP="00BC41EA">
      <w:pPr>
        <w:pStyle w:val="PL"/>
      </w:pPr>
    </w:p>
    <w:p w14:paraId="1399AFA6" w14:textId="77777777" w:rsidR="00BC41EA" w:rsidRPr="009C7017" w:rsidRDefault="00BC41EA" w:rsidP="00BC41EA">
      <w:pPr>
        <w:pStyle w:val="PL"/>
        <w:rPr>
          <w:color w:val="808080"/>
        </w:rPr>
      </w:pPr>
      <w:r w:rsidRPr="009C7017">
        <w:rPr>
          <w:color w:val="808080"/>
        </w:rPr>
        <w:t>-- TAG-REPORTCONFIGID-STOP</w:t>
      </w:r>
    </w:p>
    <w:p w14:paraId="09F43060" w14:textId="77777777" w:rsidR="00BC41EA" w:rsidRPr="009C7017" w:rsidRDefault="00BC41EA" w:rsidP="00BC41EA">
      <w:pPr>
        <w:pStyle w:val="PL"/>
        <w:rPr>
          <w:color w:val="808080"/>
        </w:rPr>
      </w:pPr>
      <w:r w:rsidRPr="009C7017">
        <w:rPr>
          <w:color w:val="808080"/>
        </w:rPr>
        <w:t>-- ASN1STOP</w:t>
      </w:r>
    </w:p>
    <w:p w14:paraId="77F087C5" w14:textId="77777777" w:rsidR="00BC41EA" w:rsidRPr="009C7017" w:rsidRDefault="00BC41EA" w:rsidP="00BC41EA"/>
    <w:p w14:paraId="619599E9" w14:textId="77777777" w:rsidR="00BC41EA" w:rsidRPr="009C7017" w:rsidRDefault="00BC41EA" w:rsidP="00BC41EA">
      <w:pPr>
        <w:pStyle w:val="Heading4"/>
        <w:rPr>
          <w:rFonts w:eastAsia="MS Mincho"/>
          <w:i/>
          <w:iCs/>
        </w:rPr>
      </w:pPr>
      <w:bookmarkStart w:id="784" w:name="_Toc60777349"/>
      <w:bookmarkStart w:id="785" w:name="_Toc83740304"/>
      <w:r w:rsidRPr="009C7017">
        <w:rPr>
          <w:rFonts w:eastAsia="MS Mincho"/>
          <w:i/>
          <w:iCs/>
        </w:rPr>
        <w:t>–</w:t>
      </w:r>
      <w:r w:rsidRPr="009C7017">
        <w:rPr>
          <w:rFonts w:eastAsia="MS Mincho"/>
          <w:i/>
          <w:iCs/>
        </w:rPr>
        <w:tab/>
        <w:t>ReportConfigInterRAT</w:t>
      </w:r>
      <w:bookmarkEnd w:id="784"/>
      <w:bookmarkEnd w:id="785"/>
    </w:p>
    <w:p w14:paraId="433E5789" w14:textId="77777777" w:rsidR="00BC41EA" w:rsidRPr="009C7017" w:rsidRDefault="00BC41EA" w:rsidP="00BC41EA">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49B0FF15" w14:textId="77777777" w:rsidR="00BC41EA" w:rsidRPr="009C7017" w:rsidRDefault="00BC41EA" w:rsidP="00BC41EA">
      <w:pPr>
        <w:pStyle w:val="B1"/>
      </w:pPr>
      <w:r w:rsidRPr="009C7017">
        <w:lastRenderedPageBreak/>
        <w:t>Event B1:</w:t>
      </w:r>
      <w:r w:rsidRPr="009C7017">
        <w:tab/>
        <w:t>Neighbour becomes better than absolute threshold;</w:t>
      </w:r>
    </w:p>
    <w:p w14:paraId="26369A14" w14:textId="77777777" w:rsidR="00BC41EA" w:rsidRPr="009C7017" w:rsidRDefault="00BC41EA" w:rsidP="00BC41EA">
      <w:pPr>
        <w:pStyle w:val="B1"/>
      </w:pPr>
      <w:r w:rsidRPr="009C7017">
        <w:t>Event B2:</w:t>
      </w:r>
      <w:r w:rsidRPr="009C7017">
        <w:tab/>
        <w:t>PCell becomes worse than absolute threshold1 AND Neighbour becomes better than another absolute threshold2;</w:t>
      </w:r>
    </w:p>
    <w:p w14:paraId="17C1B5C1" w14:textId="77777777" w:rsidR="00BC41EA" w:rsidRPr="009C7017" w:rsidRDefault="00BC41EA" w:rsidP="00BC41EA">
      <w:pPr>
        <w:pStyle w:val="TH"/>
      </w:pPr>
      <w:r w:rsidRPr="009C7017">
        <w:rPr>
          <w:bCs/>
          <w:i/>
          <w:iCs/>
        </w:rPr>
        <w:t>ReportConfigInterRAT</w:t>
      </w:r>
      <w:r w:rsidRPr="009C7017">
        <w:t xml:space="preserve"> information element</w:t>
      </w:r>
    </w:p>
    <w:p w14:paraId="7D666156" w14:textId="77777777" w:rsidR="00BC41EA" w:rsidRPr="009C7017" w:rsidRDefault="00BC41EA" w:rsidP="00BC41EA">
      <w:pPr>
        <w:pStyle w:val="PL"/>
        <w:rPr>
          <w:color w:val="808080"/>
        </w:rPr>
      </w:pPr>
      <w:r w:rsidRPr="009C7017">
        <w:rPr>
          <w:color w:val="808080"/>
        </w:rPr>
        <w:t>-- ASN1START</w:t>
      </w:r>
    </w:p>
    <w:p w14:paraId="5BB1113C" w14:textId="77777777" w:rsidR="00BC41EA" w:rsidRPr="009C7017" w:rsidRDefault="00BC41EA" w:rsidP="00BC41EA">
      <w:pPr>
        <w:pStyle w:val="PL"/>
        <w:rPr>
          <w:color w:val="808080"/>
        </w:rPr>
      </w:pPr>
      <w:r w:rsidRPr="009C7017">
        <w:rPr>
          <w:color w:val="808080"/>
        </w:rPr>
        <w:t>-- TAG-REPORTCONFIGINTERRAT-START</w:t>
      </w:r>
    </w:p>
    <w:p w14:paraId="32EF0157" w14:textId="77777777" w:rsidR="00BC41EA" w:rsidRPr="009C7017" w:rsidRDefault="00BC41EA" w:rsidP="00BC41EA">
      <w:pPr>
        <w:pStyle w:val="PL"/>
      </w:pPr>
    </w:p>
    <w:p w14:paraId="16133894" w14:textId="77777777" w:rsidR="00BC41EA" w:rsidRPr="009C7017" w:rsidRDefault="00BC41EA" w:rsidP="00BC41EA">
      <w:pPr>
        <w:pStyle w:val="PL"/>
      </w:pPr>
      <w:r w:rsidRPr="009C7017">
        <w:t xml:space="preserve">ReportConfigInterRAT ::=                    </w:t>
      </w:r>
      <w:r w:rsidRPr="009C7017">
        <w:rPr>
          <w:color w:val="993366"/>
        </w:rPr>
        <w:t>SEQUENCE</w:t>
      </w:r>
      <w:r w:rsidRPr="009C7017">
        <w:t xml:space="preserve"> {</w:t>
      </w:r>
    </w:p>
    <w:p w14:paraId="7A6E54A9" w14:textId="77777777" w:rsidR="00BC41EA" w:rsidRPr="009C7017" w:rsidRDefault="00BC41EA" w:rsidP="00BC41EA">
      <w:pPr>
        <w:pStyle w:val="PL"/>
      </w:pPr>
      <w:r w:rsidRPr="009C7017">
        <w:t xml:space="preserve">    reportType                                  </w:t>
      </w:r>
      <w:r w:rsidRPr="009C7017">
        <w:rPr>
          <w:color w:val="993366"/>
        </w:rPr>
        <w:t>CHOICE</w:t>
      </w:r>
      <w:r w:rsidRPr="009C7017">
        <w:t xml:space="preserve"> {</w:t>
      </w:r>
    </w:p>
    <w:p w14:paraId="75B2E1DC" w14:textId="77777777" w:rsidR="00BC41EA" w:rsidRPr="009C7017" w:rsidRDefault="00BC41EA" w:rsidP="00BC41EA">
      <w:pPr>
        <w:pStyle w:val="PL"/>
      </w:pPr>
      <w:r w:rsidRPr="009C7017">
        <w:t xml:space="preserve">        periodical                                  PeriodicalReportConfigInterRAT,</w:t>
      </w:r>
    </w:p>
    <w:p w14:paraId="6A8FA889" w14:textId="77777777" w:rsidR="00BC41EA" w:rsidRPr="009C7017" w:rsidRDefault="00BC41EA" w:rsidP="00BC41EA">
      <w:pPr>
        <w:pStyle w:val="PL"/>
      </w:pPr>
      <w:r w:rsidRPr="009C7017">
        <w:t xml:space="preserve">        eventTriggered                              EventTriggerConfigInterRAT,</w:t>
      </w:r>
    </w:p>
    <w:p w14:paraId="2441741A" w14:textId="77777777" w:rsidR="00BC41EA" w:rsidRPr="009C7017" w:rsidRDefault="00BC41EA" w:rsidP="00BC41EA">
      <w:pPr>
        <w:pStyle w:val="PL"/>
      </w:pPr>
      <w:r w:rsidRPr="009C7017">
        <w:t xml:space="preserve">        reportCGI                                   ReportCGI-EUTRA,</w:t>
      </w:r>
    </w:p>
    <w:p w14:paraId="7E0FC53C" w14:textId="77777777" w:rsidR="00BC41EA" w:rsidRPr="009C7017" w:rsidRDefault="00BC41EA" w:rsidP="00BC41EA">
      <w:pPr>
        <w:pStyle w:val="PL"/>
      </w:pPr>
      <w:r w:rsidRPr="009C7017">
        <w:t xml:space="preserve">        ...,</w:t>
      </w:r>
    </w:p>
    <w:p w14:paraId="3E0E8D0D" w14:textId="77777777" w:rsidR="00BC41EA" w:rsidRPr="009C7017" w:rsidRDefault="00BC41EA" w:rsidP="00BC41EA">
      <w:pPr>
        <w:pStyle w:val="PL"/>
      </w:pPr>
      <w:r w:rsidRPr="009C7017">
        <w:t xml:space="preserve">        reportSFTD                                  ReportSFTD-EUTRA</w:t>
      </w:r>
    </w:p>
    <w:p w14:paraId="4F46081C" w14:textId="77777777" w:rsidR="00BC41EA" w:rsidRPr="009C7017" w:rsidRDefault="00BC41EA" w:rsidP="00BC41EA">
      <w:pPr>
        <w:pStyle w:val="PL"/>
      </w:pPr>
      <w:r w:rsidRPr="009C7017">
        <w:t xml:space="preserve">    }</w:t>
      </w:r>
    </w:p>
    <w:p w14:paraId="4CB1F296" w14:textId="77777777" w:rsidR="00BC41EA" w:rsidRPr="009C7017" w:rsidRDefault="00BC41EA" w:rsidP="00BC41EA">
      <w:pPr>
        <w:pStyle w:val="PL"/>
      </w:pPr>
      <w:r w:rsidRPr="009C7017">
        <w:t>}</w:t>
      </w:r>
    </w:p>
    <w:p w14:paraId="61B44B38" w14:textId="77777777" w:rsidR="00BC41EA" w:rsidRPr="009C7017" w:rsidRDefault="00BC41EA" w:rsidP="00BC41EA">
      <w:pPr>
        <w:pStyle w:val="PL"/>
      </w:pPr>
    </w:p>
    <w:p w14:paraId="5CB67E4E" w14:textId="77777777" w:rsidR="00BC41EA" w:rsidRPr="009C7017" w:rsidRDefault="00BC41EA" w:rsidP="00BC41EA">
      <w:pPr>
        <w:pStyle w:val="PL"/>
      </w:pPr>
      <w:r w:rsidRPr="009C7017">
        <w:t xml:space="preserve">ReportCGI-EUTRA ::=                         </w:t>
      </w:r>
      <w:r w:rsidRPr="009C7017">
        <w:rPr>
          <w:color w:val="993366"/>
        </w:rPr>
        <w:t>SEQUENCE</w:t>
      </w:r>
      <w:r w:rsidRPr="009C7017">
        <w:t xml:space="preserve"> {</w:t>
      </w:r>
    </w:p>
    <w:p w14:paraId="601863CE" w14:textId="77777777" w:rsidR="00BC41EA" w:rsidRPr="009C7017" w:rsidRDefault="00BC41EA" w:rsidP="00BC41EA">
      <w:pPr>
        <w:pStyle w:val="PL"/>
      </w:pPr>
      <w:r w:rsidRPr="009C7017">
        <w:t xml:space="preserve">    cellForWhichToReportCGI         EUTRA-PhysCellId,</w:t>
      </w:r>
    </w:p>
    <w:p w14:paraId="22B9BE23" w14:textId="77777777" w:rsidR="00BC41EA" w:rsidRPr="009C7017" w:rsidRDefault="00BC41EA" w:rsidP="00BC41EA">
      <w:pPr>
        <w:pStyle w:val="PL"/>
      </w:pPr>
      <w:r w:rsidRPr="009C7017">
        <w:t xml:space="preserve">    ...,</w:t>
      </w:r>
    </w:p>
    <w:p w14:paraId="4AC0188F" w14:textId="77777777" w:rsidR="00BC41EA" w:rsidRPr="009C7017" w:rsidRDefault="00BC41EA" w:rsidP="00BC41EA">
      <w:pPr>
        <w:pStyle w:val="PL"/>
      </w:pPr>
      <w:r w:rsidRPr="009C7017">
        <w:t xml:space="preserve">    [[</w:t>
      </w:r>
    </w:p>
    <w:p w14:paraId="467B099B" w14:textId="77777777" w:rsidR="00BC41EA" w:rsidRPr="009C7017" w:rsidRDefault="00BC41EA" w:rsidP="00BC41EA">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92C491C" w14:textId="77777777" w:rsidR="00BC41EA" w:rsidRPr="009C7017" w:rsidRDefault="00BC41EA" w:rsidP="00BC41EA">
      <w:pPr>
        <w:pStyle w:val="PL"/>
      </w:pPr>
      <w:r w:rsidRPr="009C7017">
        <w:t xml:space="preserve">    ]]</w:t>
      </w:r>
    </w:p>
    <w:p w14:paraId="32FDB427" w14:textId="77777777" w:rsidR="00BC41EA" w:rsidRPr="009C7017" w:rsidRDefault="00BC41EA" w:rsidP="00BC41EA">
      <w:pPr>
        <w:pStyle w:val="PL"/>
      </w:pPr>
      <w:r w:rsidRPr="009C7017">
        <w:t>}</w:t>
      </w:r>
    </w:p>
    <w:p w14:paraId="49F5151C" w14:textId="77777777" w:rsidR="00BC41EA" w:rsidRPr="009C7017" w:rsidRDefault="00BC41EA" w:rsidP="00BC41EA">
      <w:pPr>
        <w:pStyle w:val="PL"/>
      </w:pPr>
    </w:p>
    <w:p w14:paraId="5A379DF3" w14:textId="77777777" w:rsidR="00BC41EA" w:rsidRPr="009C7017" w:rsidRDefault="00BC41EA" w:rsidP="00BC41EA">
      <w:pPr>
        <w:pStyle w:val="PL"/>
      </w:pPr>
      <w:r w:rsidRPr="009C7017">
        <w:t xml:space="preserve">ReportSFTD-EUTRA ::=                     </w:t>
      </w:r>
      <w:r w:rsidRPr="009C7017">
        <w:rPr>
          <w:color w:val="993366"/>
        </w:rPr>
        <w:t>SEQUENCE</w:t>
      </w:r>
      <w:r w:rsidRPr="009C7017">
        <w:t xml:space="preserve"> {</w:t>
      </w:r>
    </w:p>
    <w:p w14:paraId="22B357C2" w14:textId="77777777" w:rsidR="00BC41EA" w:rsidRPr="009C7017" w:rsidRDefault="00BC41EA" w:rsidP="00BC41EA">
      <w:pPr>
        <w:pStyle w:val="PL"/>
      </w:pPr>
      <w:r w:rsidRPr="009C7017">
        <w:t xml:space="preserve">    reportSFTD-Meas                            </w:t>
      </w:r>
      <w:r w:rsidRPr="009C7017">
        <w:rPr>
          <w:color w:val="993366"/>
        </w:rPr>
        <w:t>BOOLEAN</w:t>
      </w:r>
      <w:r w:rsidRPr="009C7017">
        <w:t>,</w:t>
      </w:r>
    </w:p>
    <w:p w14:paraId="553A7734" w14:textId="77777777" w:rsidR="00BC41EA" w:rsidRPr="009C7017" w:rsidRDefault="00BC41EA" w:rsidP="00BC41EA">
      <w:pPr>
        <w:pStyle w:val="PL"/>
      </w:pPr>
      <w:r w:rsidRPr="009C7017">
        <w:t xml:space="preserve">    reportRSRP                                 </w:t>
      </w:r>
      <w:r w:rsidRPr="009C7017">
        <w:rPr>
          <w:color w:val="993366"/>
        </w:rPr>
        <w:t>BOOLEAN</w:t>
      </w:r>
      <w:r w:rsidRPr="009C7017">
        <w:t>,</w:t>
      </w:r>
    </w:p>
    <w:p w14:paraId="3EFBFBE7" w14:textId="77777777" w:rsidR="00BC41EA" w:rsidRPr="009C7017" w:rsidRDefault="00BC41EA" w:rsidP="00BC41EA">
      <w:pPr>
        <w:pStyle w:val="PL"/>
      </w:pPr>
      <w:r w:rsidRPr="009C7017">
        <w:t xml:space="preserve">    ...</w:t>
      </w:r>
    </w:p>
    <w:p w14:paraId="63FBA9FA" w14:textId="77777777" w:rsidR="00BC41EA" w:rsidRPr="009C7017" w:rsidRDefault="00BC41EA" w:rsidP="00BC41EA">
      <w:pPr>
        <w:pStyle w:val="PL"/>
      </w:pPr>
      <w:r w:rsidRPr="009C7017">
        <w:t>}</w:t>
      </w:r>
    </w:p>
    <w:p w14:paraId="48B4CC96" w14:textId="77777777" w:rsidR="00BC41EA" w:rsidRPr="009C7017" w:rsidRDefault="00BC41EA" w:rsidP="00BC41EA">
      <w:pPr>
        <w:pStyle w:val="PL"/>
      </w:pPr>
    </w:p>
    <w:p w14:paraId="5B197E7E" w14:textId="77777777" w:rsidR="00BC41EA" w:rsidRPr="009C7017" w:rsidRDefault="00BC41EA" w:rsidP="00BC41EA">
      <w:pPr>
        <w:pStyle w:val="PL"/>
      </w:pPr>
      <w:r w:rsidRPr="009C7017">
        <w:t xml:space="preserve">EventTriggerConfigInterRAT ::=              </w:t>
      </w:r>
      <w:r w:rsidRPr="009C7017">
        <w:rPr>
          <w:color w:val="993366"/>
        </w:rPr>
        <w:t>SEQUENCE</w:t>
      </w:r>
      <w:r w:rsidRPr="009C7017">
        <w:t xml:space="preserve"> {</w:t>
      </w:r>
    </w:p>
    <w:p w14:paraId="7C16861B" w14:textId="77777777" w:rsidR="00BC41EA" w:rsidRPr="009C7017" w:rsidRDefault="00BC41EA" w:rsidP="00BC41EA">
      <w:pPr>
        <w:pStyle w:val="PL"/>
      </w:pPr>
      <w:r w:rsidRPr="009C7017">
        <w:t xml:space="preserve">    eventId                                     </w:t>
      </w:r>
      <w:r w:rsidRPr="009C7017">
        <w:rPr>
          <w:color w:val="993366"/>
        </w:rPr>
        <w:t>CHOICE</w:t>
      </w:r>
      <w:r w:rsidRPr="009C7017">
        <w:t xml:space="preserve"> {</w:t>
      </w:r>
    </w:p>
    <w:p w14:paraId="0723ADF4" w14:textId="77777777" w:rsidR="00BC41EA" w:rsidRPr="009C7017" w:rsidRDefault="00BC41EA" w:rsidP="00BC41EA">
      <w:pPr>
        <w:pStyle w:val="PL"/>
      </w:pPr>
      <w:r w:rsidRPr="009C7017">
        <w:t xml:space="preserve">        eventB1                                     </w:t>
      </w:r>
      <w:r w:rsidRPr="009C7017">
        <w:rPr>
          <w:color w:val="993366"/>
        </w:rPr>
        <w:t>SEQUENCE</w:t>
      </w:r>
      <w:r w:rsidRPr="009C7017">
        <w:t xml:space="preserve"> {</w:t>
      </w:r>
    </w:p>
    <w:p w14:paraId="7ED50BBB" w14:textId="77777777" w:rsidR="00BC41EA" w:rsidRPr="009C7017" w:rsidRDefault="00BC41EA" w:rsidP="00BC41EA">
      <w:pPr>
        <w:pStyle w:val="PL"/>
      </w:pPr>
      <w:r w:rsidRPr="009C7017">
        <w:t xml:space="preserve">            b1-ThresholdEUTRA                           MeasTriggerQuantityEUTRA,</w:t>
      </w:r>
    </w:p>
    <w:p w14:paraId="4E2FF793" w14:textId="77777777" w:rsidR="00BC41EA" w:rsidRPr="009C7017" w:rsidRDefault="00BC41EA" w:rsidP="00BC41EA">
      <w:pPr>
        <w:pStyle w:val="PL"/>
      </w:pPr>
      <w:r w:rsidRPr="009C7017">
        <w:t xml:space="preserve">            reportOnLeave                               </w:t>
      </w:r>
      <w:r w:rsidRPr="009C7017">
        <w:rPr>
          <w:color w:val="993366"/>
        </w:rPr>
        <w:t>BOOLEAN</w:t>
      </w:r>
      <w:r w:rsidRPr="009C7017">
        <w:t>,</w:t>
      </w:r>
    </w:p>
    <w:p w14:paraId="213998F2" w14:textId="77777777" w:rsidR="00BC41EA" w:rsidRPr="009C7017" w:rsidRDefault="00BC41EA" w:rsidP="00BC41EA">
      <w:pPr>
        <w:pStyle w:val="PL"/>
      </w:pPr>
      <w:r w:rsidRPr="009C7017">
        <w:t xml:space="preserve">            hysteresis                                  Hysteresis,</w:t>
      </w:r>
    </w:p>
    <w:p w14:paraId="39AD4DE3" w14:textId="77777777" w:rsidR="00BC41EA" w:rsidRPr="009C7017" w:rsidRDefault="00BC41EA" w:rsidP="00BC41EA">
      <w:pPr>
        <w:pStyle w:val="PL"/>
      </w:pPr>
      <w:r w:rsidRPr="009C7017">
        <w:t xml:space="preserve">            timeToTrigger                               TimeToTrigger,</w:t>
      </w:r>
    </w:p>
    <w:p w14:paraId="4891CC5D" w14:textId="77777777" w:rsidR="00BC41EA" w:rsidRPr="009C7017" w:rsidRDefault="00BC41EA" w:rsidP="00BC41EA">
      <w:pPr>
        <w:pStyle w:val="PL"/>
      </w:pPr>
      <w:r w:rsidRPr="009C7017">
        <w:t xml:space="preserve">            ...</w:t>
      </w:r>
    </w:p>
    <w:p w14:paraId="1C59EFE4" w14:textId="77777777" w:rsidR="00BC41EA" w:rsidRPr="009C7017" w:rsidRDefault="00BC41EA" w:rsidP="00BC41EA">
      <w:pPr>
        <w:pStyle w:val="PL"/>
      </w:pPr>
      <w:r w:rsidRPr="009C7017">
        <w:t xml:space="preserve">        },</w:t>
      </w:r>
    </w:p>
    <w:p w14:paraId="4154CB14" w14:textId="77777777" w:rsidR="00BC41EA" w:rsidRPr="009C7017" w:rsidRDefault="00BC41EA" w:rsidP="00BC41EA">
      <w:pPr>
        <w:pStyle w:val="PL"/>
      </w:pPr>
      <w:r w:rsidRPr="009C7017">
        <w:t xml:space="preserve">        eventB2                                     </w:t>
      </w:r>
      <w:r w:rsidRPr="009C7017">
        <w:rPr>
          <w:color w:val="993366"/>
        </w:rPr>
        <w:t>SEQUENCE</w:t>
      </w:r>
      <w:r w:rsidRPr="009C7017">
        <w:t xml:space="preserve"> {</w:t>
      </w:r>
    </w:p>
    <w:p w14:paraId="6CFFA284" w14:textId="77777777" w:rsidR="00BC41EA" w:rsidRPr="009C7017" w:rsidRDefault="00BC41EA" w:rsidP="00BC41EA">
      <w:pPr>
        <w:pStyle w:val="PL"/>
      </w:pPr>
      <w:r w:rsidRPr="009C7017">
        <w:t xml:space="preserve">            b2-Threshold1                               MeasTriggerQuantity,</w:t>
      </w:r>
    </w:p>
    <w:p w14:paraId="260AA382" w14:textId="77777777" w:rsidR="00BC41EA" w:rsidRPr="009C7017" w:rsidRDefault="00BC41EA" w:rsidP="00BC41EA">
      <w:pPr>
        <w:pStyle w:val="PL"/>
      </w:pPr>
      <w:r w:rsidRPr="009C7017">
        <w:t xml:space="preserve">            b2-Threshold2EUTRA                          MeasTriggerQuantityEUTRA,</w:t>
      </w:r>
    </w:p>
    <w:p w14:paraId="012F67F4" w14:textId="77777777" w:rsidR="00BC41EA" w:rsidRPr="009C7017" w:rsidRDefault="00BC41EA" w:rsidP="00BC41EA">
      <w:pPr>
        <w:pStyle w:val="PL"/>
      </w:pPr>
      <w:r w:rsidRPr="009C7017">
        <w:t xml:space="preserve">            reportOnLeave                               </w:t>
      </w:r>
      <w:r w:rsidRPr="009C7017">
        <w:rPr>
          <w:color w:val="993366"/>
        </w:rPr>
        <w:t>BOOLEAN</w:t>
      </w:r>
      <w:r w:rsidRPr="009C7017">
        <w:t>,</w:t>
      </w:r>
    </w:p>
    <w:p w14:paraId="12B3B830" w14:textId="77777777" w:rsidR="00BC41EA" w:rsidRPr="009C7017" w:rsidRDefault="00BC41EA" w:rsidP="00BC41EA">
      <w:pPr>
        <w:pStyle w:val="PL"/>
      </w:pPr>
      <w:r w:rsidRPr="009C7017">
        <w:t xml:space="preserve">            hysteresis                                  Hysteresis,</w:t>
      </w:r>
    </w:p>
    <w:p w14:paraId="13ADB3ED" w14:textId="77777777" w:rsidR="00BC41EA" w:rsidRPr="009C7017" w:rsidRDefault="00BC41EA" w:rsidP="00BC41EA">
      <w:pPr>
        <w:pStyle w:val="PL"/>
      </w:pPr>
      <w:r w:rsidRPr="009C7017">
        <w:t xml:space="preserve">            timeToTrigger                               TimeToTrigger,</w:t>
      </w:r>
    </w:p>
    <w:p w14:paraId="09DC49B4" w14:textId="77777777" w:rsidR="00BC41EA" w:rsidRPr="009C7017" w:rsidRDefault="00BC41EA" w:rsidP="00BC41EA">
      <w:pPr>
        <w:pStyle w:val="PL"/>
      </w:pPr>
      <w:r w:rsidRPr="009C7017">
        <w:t xml:space="preserve">            ...</w:t>
      </w:r>
    </w:p>
    <w:p w14:paraId="63043BDE" w14:textId="77777777" w:rsidR="00BC41EA" w:rsidRPr="009C7017" w:rsidRDefault="00BC41EA" w:rsidP="00BC41EA">
      <w:pPr>
        <w:pStyle w:val="PL"/>
      </w:pPr>
      <w:r w:rsidRPr="009C7017">
        <w:t xml:space="preserve">        },</w:t>
      </w:r>
    </w:p>
    <w:p w14:paraId="3479A20E" w14:textId="77777777" w:rsidR="00BC41EA" w:rsidRPr="009C7017" w:rsidRDefault="00BC41EA" w:rsidP="00BC41EA">
      <w:pPr>
        <w:pStyle w:val="PL"/>
      </w:pPr>
      <w:r w:rsidRPr="009C7017">
        <w:t xml:space="preserve">        ...,</w:t>
      </w:r>
    </w:p>
    <w:p w14:paraId="394AD28C" w14:textId="77777777" w:rsidR="00BC41EA" w:rsidRPr="009C7017" w:rsidRDefault="00BC41EA" w:rsidP="00BC41EA">
      <w:pPr>
        <w:pStyle w:val="PL"/>
      </w:pPr>
      <w:r w:rsidRPr="009C7017">
        <w:lastRenderedPageBreak/>
        <w:t xml:space="preserve">        [[</w:t>
      </w:r>
    </w:p>
    <w:p w14:paraId="067C0813" w14:textId="77777777" w:rsidR="00BC41EA" w:rsidRPr="009C7017" w:rsidRDefault="00BC41EA" w:rsidP="00BC41EA">
      <w:pPr>
        <w:pStyle w:val="PL"/>
      </w:pPr>
      <w:r w:rsidRPr="009C7017">
        <w:t xml:space="preserve">        eventB1-UTRA-FDD-r16                         </w:t>
      </w:r>
      <w:r w:rsidRPr="009C7017">
        <w:rPr>
          <w:color w:val="993366"/>
        </w:rPr>
        <w:t>SEQUENCE</w:t>
      </w:r>
      <w:r w:rsidRPr="009C7017">
        <w:t xml:space="preserve"> {</w:t>
      </w:r>
    </w:p>
    <w:p w14:paraId="5F4E71C1" w14:textId="77777777" w:rsidR="00BC41EA" w:rsidRPr="009C7017" w:rsidRDefault="00BC41EA" w:rsidP="00BC41EA">
      <w:pPr>
        <w:pStyle w:val="PL"/>
      </w:pPr>
      <w:r w:rsidRPr="009C7017">
        <w:t xml:space="preserve">            b1-ThresholdUTRA-FDD-r16                    MeasTriggerQuantityUTRA-FDD-r16,</w:t>
      </w:r>
    </w:p>
    <w:p w14:paraId="5F6EE36F" w14:textId="77777777" w:rsidR="00BC41EA" w:rsidRPr="009C7017" w:rsidRDefault="00BC41EA" w:rsidP="00BC41EA">
      <w:pPr>
        <w:pStyle w:val="PL"/>
      </w:pPr>
      <w:r w:rsidRPr="009C7017">
        <w:t xml:space="preserve">            reportOnLeave-r16                           </w:t>
      </w:r>
      <w:r w:rsidRPr="009C7017">
        <w:rPr>
          <w:color w:val="993366"/>
        </w:rPr>
        <w:t>BOOLEAN</w:t>
      </w:r>
      <w:r w:rsidRPr="009C7017">
        <w:t>,</w:t>
      </w:r>
    </w:p>
    <w:p w14:paraId="3C180FDD" w14:textId="77777777" w:rsidR="00BC41EA" w:rsidRPr="009C7017" w:rsidRDefault="00BC41EA" w:rsidP="00BC41EA">
      <w:pPr>
        <w:pStyle w:val="PL"/>
      </w:pPr>
      <w:r w:rsidRPr="009C7017">
        <w:t xml:space="preserve">            hysteresis-r16                              Hysteresis,</w:t>
      </w:r>
    </w:p>
    <w:p w14:paraId="02255267" w14:textId="77777777" w:rsidR="00BC41EA" w:rsidRPr="009C7017" w:rsidRDefault="00BC41EA" w:rsidP="00BC41EA">
      <w:pPr>
        <w:pStyle w:val="PL"/>
      </w:pPr>
      <w:r w:rsidRPr="009C7017">
        <w:t xml:space="preserve">            timeToTrigger-r16                           TimeToTrigger,</w:t>
      </w:r>
    </w:p>
    <w:p w14:paraId="6CD6E6F9" w14:textId="77777777" w:rsidR="00BC41EA" w:rsidRPr="009C7017" w:rsidRDefault="00BC41EA" w:rsidP="00BC41EA">
      <w:pPr>
        <w:pStyle w:val="PL"/>
      </w:pPr>
      <w:r w:rsidRPr="009C7017">
        <w:t xml:space="preserve">            ...</w:t>
      </w:r>
    </w:p>
    <w:p w14:paraId="0B67C916" w14:textId="77777777" w:rsidR="00BC41EA" w:rsidRPr="009C7017" w:rsidRDefault="00BC41EA" w:rsidP="00BC41EA">
      <w:pPr>
        <w:pStyle w:val="PL"/>
      </w:pPr>
      <w:r w:rsidRPr="009C7017">
        <w:t xml:space="preserve">        },</w:t>
      </w:r>
    </w:p>
    <w:p w14:paraId="279A0751" w14:textId="77777777" w:rsidR="00BC41EA" w:rsidRPr="009C7017" w:rsidRDefault="00BC41EA" w:rsidP="00BC41EA">
      <w:pPr>
        <w:pStyle w:val="PL"/>
      </w:pPr>
      <w:r w:rsidRPr="009C7017">
        <w:t xml:space="preserve">        eventB2-UTRA-FDD-r16                         </w:t>
      </w:r>
      <w:r w:rsidRPr="009C7017">
        <w:rPr>
          <w:color w:val="993366"/>
        </w:rPr>
        <w:t>SEQUENCE</w:t>
      </w:r>
      <w:r w:rsidRPr="009C7017">
        <w:t xml:space="preserve"> {</w:t>
      </w:r>
    </w:p>
    <w:p w14:paraId="5B177C5A" w14:textId="77777777" w:rsidR="00BC41EA" w:rsidRPr="009C7017" w:rsidRDefault="00BC41EA" w:rsidP="00BC41EA">
      <w:pPr>
        <w:pStyle w:val="PL"/>
      </w:pPr>
      <w:r w:rsidRPr="009C7017">
        <w:t xml:space="preserve">            b2-Threshold1-r16                           MeasTriggerQuantity,</w:t>
      </w:r>
    </w:p>
    <w:p w14:paraId="2F0A5EF0" w14:textId="77777777" w:rsidR="00BC41EA" w:rsidRPr="009C7017" w:rsidRDefault="00BC41EA" w:rsidP="00BC41EA">
      <w:pPr>
        <w:pStyle w:val="PL"/>
      </w:pPr>
      <w:r w:rsidRPr="009C7017">
        <w:t xml:space="preserve">            b2-Threshold2UTRA-FDD-r16                   MeasTriggerQuantityUTRA-FDD-r16,</w:t>
      </w:r>
    </w:p>
    <w:p w14:paraId="3BE8F9A6" w14:textId="77777777" w:rsidR="00BC41EA" w:rsidRPr="009C7017" w:rsidRDefault="00BC41EA" w:rsidP="00BC41EA">
      <w:pPr>
        <w:pStyle w:val="PL"/>
      </w:pPr>
      <w:r w:rsidRPr="009C7017">
        <w:t xml:space="preserve">            reportOnLeave-r16                           </w:t>
      </w:r>
      <w:r w:rsidRPr="009C7017">
        <w:rPr>
          <w:color w:val="993366"/>
        </w:rPr>
        <w:t>BOOLEAN</w:t>
      </w:r>
      <w:r w:rsidRPr="009C7017">
        <w:t>,</w:t>
      </w:r>
    </w:p>
    <w:p w14:paraId="73BE34B0" w14:textId="77777777" w:rsidR="00BC41EA" w:rsidRPr="009C7017" w:rsidRDefault="00BC41EA" w:rsidP="00BC41EA">
      <w:pPr>
        <w:pStyle w:val="PL"/>
      </w:pPr>
      <w:r w:rsidRPr="009C7017">
        <w:t xml:space="preserve">            hysteresis-r16                              Hysteresis,</w:t>
      </w:r>
    </w:p>
    <w:p w14:paraId="62F8268B" w14:textId="77777777" w:rsidR="00BC41EA" w:rsidRPr="009C7017" w:rsidRDefault="00BC41EA" w:rsidP="00BC41EA">
      <w:pPr>
        <w:pStyle w:val="PL"/>
      </w:pPr>
      <w:r w:rsidRPr="009C7017">
        <w:t xml:space="preserve">            timeToTrigger-r16                           TimeToTrigger,</w:t>
      </w:r>
    </w:p>
    <w:p w14:paraId="64EB7DD5" w14:textId="77777777" w:rsidR="00BC41EA" w:rsidRPr="009C7017" w:rsidRDefault="00BC41EA" w:rsidP="00BC41EA">
      <w:pPr>
        <w:pStyle w:val="PL"/>
      </w:pPr>
      <w:r w:rsidRPr="009C7017">
        <w:t xml:space="preserve">            ...</w:t>
      </w:r>
    </w:p>
    <w:p w14:paraId="39473E54" w14:textId="77777777" w:rsidR="00BC41EA" w:rsidRPr="009C7017" w:rsidRDefault="00BC41EA" w:rsidP="00BC41EA">
      <w:pPr>
        <w:pStyle w:val="PL"/>
      </w:pPr>
      <w:r w:rsidRPr="009C7017">
        <w:t xml:space="preserve">        }</w:t>
      </w:r>
    </w:p>
    <w:p w14:paraId="7D2EF035" w14:textId="77777777" w:rsidR="00BC41EA" w:rsidRPr="009C7017" w:rsidRDefault="00BC41EA" w:rsidP="00BC41EA">
      <w:pPr>
        <w:pStyle w:val="PL"/>
      </w:pPr>
      <w:r w:rsidRPr="009C7017">
        <w:t xml:space="preserve">        ]]</w:t>
      </w:r>
    </w:p>
    <w:p w14:paraId="0CC21D57" w14:textId="77777777" w:rsidR="00BC41EA" w:rsidRPr="009C7017" w:rsidRDefault="00BC41EA" w:rsidP="00BC41EA">
      <w:pPr>
        <w:pStyle w:val="PL"/>
      </w:pPr>
      <w:r w:rsidRPr="009C7017">
        <w:t xml:space="preserve">    },</w:t>
      </w:r>
    </w:p>
    <w:p w14:paraId="0DEC3E4B" w14:textId="77777777" w:rsidR="00BC41EA" w:rsidRPr="009C7017" w:rsidRDefault="00BC41EA" w:rsidP="00BC41EA">
      <w:pPr>
        <w:pStyle w:val="PL"/>
      </w:pPr>
      <w:r w:rsidRPr="009C7017">
        <w:t xml:space="preserve">    rsType                              NR-RS-Type,</w:t>
      </w:r>
    </w:p>
    <w:p w14:paraId="3B1E72C0" w14:textId="77777777" w:rsidR="00BC41EA" w:rsidRPr="009C7017" w:rsidRDefault="00BC41EA" w:rsidP="00BC41EA">
      <w:pPr>
        <w:pStyle w:val="PL"/>
      </w:pPr>
    </w:p>
    <w:p w14:paraId="1A250FBC" w14:textId="77777777" w:rsidR="00BC41EA" w:rsidRPr="009C7017" w:rsidRDefault="00BC41EA" w:rsidP="00BC41EA">
      <w:pPr>
        <w:pStyle w:val="PL"/>
      </w:pPr>
      <w:r w:rsidRPr="009C7017">
        <w:t xml:space="preserve">    reportInterval                      ReportInterval,</w:t>
      </w:r>
    </w:p>
    <w:p w14:paraId="1AD96CED" w14:textId="77777777" w:rsidR="00BC41EA" w:rsidRPr="009C7017" w:rsidRDefault="00BC41EA" w:rsidP="00BC41EA">
      <w:pPr>
        <w:pStyle w:val="PL"/>
      </w:pPr>
      <w:r w:rsidRPr="009C7017">
        <w:t xml:space="preserve">    reportAmount                        </w:t>
      </w:r>
      <w:r w:rsidRPr="009C7017">
        <w:rPr>
          <w:color w:val="993366"/>
        </w:rPr>
        <w:t>ENUMERATED</w:t>
      </w:r>
      <w:r w:rsidRPr="009C7017">
        <w:t xml:space="preserve"> {r1, r2, r4, r8, r16, r32, r64, infinity},</w:t>
      </w:r>
    </w:p>
    <w:p w14:paraId="22347A78" w14:textId="77777777" w:rsidR="00BC41EA" w:rsidRPr="009C7017" w:rsidRDefault="00BC41EA" w:rsidP="00BC41EA">
      <w:pPr>
        <w:pStyle w:val="PL"/>
      </w:pPr>
      <w:r w:rsidRPr="009C7017">
        <w:t xml:space="preserve">    reportQuantity                      MeasReportQuantity,</w:t>
      </w:r>
    </w:p>
    <w:p w14:paraId="524B142D" w14:textId="77777777" w:rsidR="00BC41EA" w:rsidRPr="009C7017" w:rsidRDefault="00BC41EA" w:rsidP="00BC41EA">
      <w:pPr>
        <w:pStyle w:val="PL"/>
      </w:pPr>
      <w:r w:rsidRPr="009C7017">
        <w:t xml:space="preserve">    maxReportCells                      </w:t>
      </w:r>
      <w:r w:rsidRPr="009C7017">
        <w:rPr>
          <w:color w:val="993366"/>
        </w:rPr>
        <w:t>INTEGER</w:t>
      </w:r>
      <w:r w:rsidRPr="009C7017">
        <w:t xml:space="preserve"> (1..maxCellReport),</w:t>
      </w:r>
    </w:p>
    <w:p w14:paraId="2551E03C" w14:textId="77777777" w:rsidR="00BC41EA" w:rsidRPr="009C7017" w:rsidRDefault="00BC41EA" w:rsidP="00BC41EA">
      <w:pPr>
        <w:pStyle w:val="PL"/>
      </w:pPr>
      <w:r w:rsidRPr="009C7017">
        <w:t xml:space="preserve">    ...,</w:t>
      </w:r>
    </w:p>
    <w:p w14:paraId="51142820" w14:textId="77777777" w:rsidR="00BC41EA" w:rsidRPr="009C7017" w:rsidRDefault="00BC41EA" w:rsidP="00BC41EA">
      <w:pPr>
        <w:pStyle w:val="PL"/>
      </w:pPr>
      <w:r w:rsidRPr="009C7017">
        <w:t xml:space="preserve">    [[</w:t>
      </w:r>
    </w:p>
    <w:p w14:paraId="0D5434A9" w14:textId="77777777" w:rsidR="00BC41EA" w:rsidRPr="009C7017" w:rsidRDefault="00BC41EA" w:rsidP="00BC41EA">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7274F37C" w14:textId="77777777" w:rsidR="00BC41EA" w:rsidRPr="009C7017" w:rsidRDefault="00BC41EA" w:rsidP="00BC41EA">
      <w:pPr>
        <w:pStyle w:val="PL"/>
      </w:pPr>
      <w:r w:rsidRPr="009C7017">
        <w:t xml:space="preserve">    ]],</w:t>
      </w:r>
    </w:p>
    <w:p w14:paraId="0BADCFD1" w14:textId="77777777" w:rsidR="00BC41EA" w:rsidRPr="009C7017" w:rsidRDefault="00BC41EA" w:rsidP="00BC41EA">
      <w:pPr>
        <w:pStyle w:val="PL"/>
      </w:pPr>
      <w:r w:rsidRPr="009C7017">
        <w:t xml:space="preserve">    [[</w:t>
      </w:r>
    </w:p>
    <w:p w14:paraId="260A2A77" w14:textId="77777777" w:rsidR="00BC41EA" w:rsidRPr="009C7017" w:rsidRDefault="00BC41EA" w:rsidP="00BC41EA">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F0BF124" w14:textId="77777777" w:rsidR="00BC41EA" w:rsidRPr="009C7017" w:rsidRDefault="00BC41EA" w:rsidP="00BC41EA">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382EF115" w14:textId="77777777" w:rsidR="00BC41EA" w:rsidRPr="009C7017" w:rsidRDefault="00BC41EA" w:rsidP="00BC41EA">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7BE387F8" w14:textId="77777777" w:rsidR="00BC41EA" w:rsidRPr="009C7017" w:rsidRDefault="00BC41EA" w:rsidP="00BC41EA">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62E43106" w14:textId="77777777" w:rsidR="00BC41EA" w:rsidRPr="009C7017" w:rsidRDefault="00BC41EA" w:rsidP="00BC41EA">
      <w:pPr>
        <w:pStyle w:val="PL"/>
      </w:pPr>
      <w:r w:rsidRPr="009C7017">
        <w:t xml:space="preserve">    ]]</w:t>
      </w:r>
    </w:p>
    <w:p w14:paraId="67399DCD" w14:textId="77777777" w:rsidR="00BC41EA" w:rsidRPr="009C7017" w:rsidRDefault="00BC41EA" w:rsidP="00BC41EA">
      <w:pPr>
        <w:pStyle w:val="PL"/>
      </w:pPr>
      <w:r w:rsidRPr="009C7017">
        <w:t>}</w:t>
      </w:r>
    </w:p>
    <w:p w14:paraId="2867AD85" w14:textId="77777777" w:rsidR="00BC41EA" w:rsidRPr="009C7017" w:rsidRDefault="00BC41EA" w:rsidP="00BC41EA">
      <w:pPr>
        <w:pStyle w:val="PL"/>
      </w:pPr>
    </w:p>
    <w:p w14:paraId="2C789E4F" w14:textId="77777777" w:rsidR="00BC41EA" w:rsidRPr="009C7017" w:rsidRDefault="00BC41EA" w:rsidP="00BC41EA">
      <w:pPr>
        <w:pStyle w:val="PL"/>
      </w:pPr>
      <w:r w:rsidRPr="009C7017">
        <w:t xml:space="preserve">PeriodicalReportConfigInterRAT ::=              </w:t>
      </w:r>
      <w:r w:rsidRPr="009C7017">
        <w:rPr>
          <w:color w:val="993366"/>
        </w:rPr>
        <w:t>SEQUENCE</w:t>
      </w:r>
      <w:r w:rsidRPr="009C7017">
        <w:t xml:space="preserve"> {</w:t>
      </w:r>
    </w:p>
    <w:p w14:paraId="2A5E121E" w14:textId="77777777" w:rsidR="00BC41EA" w:rsidRPr="009C7017" w:rsidRDefault="00BC41EA" w:rsidP="00BC41EA">
      <w:pPr>
        <w:pStyle w:val="PL"/>
      </w:pPr>
      <w:r w:rsidRPr="009C7017">
        <w:t xml:space="preserve">    reportInterval                                  ReportInterval,</w:t>
      </w:r>
    </w:p>
    <w:p w14:paraId="75E9E56F" w14:textId="77777777" w:rsidR="00BC41EA" w:rsidRPr="009C7017" w:rsidRDefault="00BC41EA" w:rsidP="00BC41EA">
      <w:pPr>
        <w:pStyle w:val="PL"/>
      </w:pPr>
      <w:r w:rsidRPr="009C7017">
        <w:t xml:space="preserve">    reportAmount                                    </w:t>
      </w:r>
      <w:r w:rsidRPr="009C7017">
        <w:rPr>
          <w:color w:val="993366"/>
        </w:rPr>
        <w:t>ENUMERATED</w:t>
      </w:r>
      <w:r w:rsidRPr="009C7017">
        <w:t xml:space="preserve"> {r1, r2, r4, r8, r16, r32, r64, infinity},</w:t>
      </w:r>
    </w:p>
    <w:p w14:paraId="2913B9AE" w14:textId="77777777" w:rsidR="00BC41EA" w:rsidRPr="009C7017" w:rsidRDefault="00BC41EA" w:rsidP="00BC41EA">
      <w:pPr>
        <w:pStyle w:val="PL"/>
      </w:pPr>
      <w:r w:rsidRPr="009C7017">
        <w:t xml:space="preserve">    reportQuantity                                  MeasReportQuantity,</w:t>
      </w:r>
    </w:p>
    <w:p w14:paraId="74C7007B" w14:textId="77777777" w:rsidR="00BC41EA" w:rsidRPr="009C7017" w:rsidRDefault="00BC41EA" w:rsidP="00BC41EA">
      <w:pPr>
        <w:pStyle w:val="PL"/>
      </w:pPr>
      <w:r w:rsidRPr="009C7017">
        <w:t xml:space="preserve">    maxReportCells                                  </w:t>
      </w:r>
      <w:r w:rsidRPr="009C7017">
        <w:rPr>
          <w:color w:val="993366"/>
        </w:rPr>
        <w:t>INTEGER</w:t>
      </w:r>
      <w:r w:rsidRPr="009C7017">
        <w:t xml:space="preserve"> (1..maxCellReport),</w:t>
      </w:r>
    </w:p>
    <w:p w14:paraId="116A5856" w14:textId="77777777" w:rsidR="00BC41EA" w:rsidRPr="009C7017" w:rsidRDefault="00BC41EA" w:rsidP="00BC41EA">
      <w:pPr>
        <w:pStyle w:val="PL"/>
      </w:pPr>
      <w:r w:rsidRPr="009C7017">
        <w:t xml:space="preserve">    ...,</w:t>
      </w:r>
    </w:p>
    <w:p w14:paraId="37CB9337" w14:textId="77777777" w:rsidR="00BC41EA" w:rsidRPr="009C7017" w:rsidRDefault="00BC41EA" w:rsidP="00BC41EA">
      <w:pPr>
        <w:pStyle w:val="PL"/>
      </w:pPr>
      <w:r w:rsidRPr="009C7017">
        <w:t xml:space="preserve">    [[</w:t>
      </w:r>
    </w:p>
    <w:p w14:paraId="17DB72C2" w14:textId="77777777" w:rsidR="00BC41EA" w:rsidRPr="009C7017" w:rsidRDefault="00BC41EA" w:rsidP="00BC41EA">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8CE44C8" w14:textId="77777777" w:rsidR="00BC41EA" w:rsidRPr="009C7017" w:rsidRDefault="00BC41EA" w:rsidP="00BC41EA">
      <w:pPr>
        <w:pStyle w:val="PL"/>
      </w:pPr>
      <w:r w:rsidRPr="009C7017">
        <w:t xml:space="preserve">    ]],</w:t>
      </w:r>
    </w:p>
    <w:p w14:paraId="7C31915B" w14:textId="77777777" w:rsidR="00BC41EA" w:rsidRPr="009C7017" w:rsidRDefault="00BC41EA" w:rsidP="00BC41EA">
      <w:pPr>
        <w:pStyle w:val="PL"/>
      </w:pPr>
      <w:r w:rsidRPr="009C7017">
        <w:t xml:space="preserve">    [[</w:t>
      </w:r>
    </w:p>
    <w:p w14:paraId="14A2550F" w14:textId="77777777" w:rsidR="00BC41EA" w:rsidRPr="009C7017" w:rsidRDefault="00BC41EA" w:rsidP="00BC41EA">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2A5E3D0" w14:textId="77777777" w:rsidR="00BC41EA" w:rsidRPr="009C7017" w:rsidRDefault="00BC41EA" w:rsidP="00BC41EA">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121615B" w14:textId="77777777" w:rsidR="00BC41EA" w:rsidRPr="009C7017" w:rsidRDefault="00BC41EA" w:rsidP="00BC41EA">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18A09BC7" w14:textId="77777777" w:rsidR="00BC41EA" w:rsidRPr="009C7017" w:rsidRDefault="00BC41EA" w:rsidP="00BC41EA">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6484F237" w14:textId="77777777" w:rsidR="00BC41EA" w:rsidRPr="009C7017" w:rsidRDefault="00BC41EA" w:rsidP="00BC41EA">
      <w:pPr>
        <w:pStyle w:val="PL"/>
      </w:pPr>
      <w:r w:rsidRPr="009C7017">
        <w:t xml:space="preserve">    ]]</w:t>
      </w:r>
    </w:p>
    <w:p w14:paraId="5B4D0869" w14:textId="77777777" w:rsidR="00BC41EA" w:rsidRPr="009C7017" w:rsidRDefault="00BC41EA" w:rsidP="00BC41EA">
      <w:pPr>
        <w:pStyle w:val="PL"/>
      </w:pPr>
      <w:r w:rsidRPr="009C7017">
        <w:t>}</w:t>
      </w:r>
    </w:p>
    <w:p w14:paraId="35489B95" w14:textId="77777777" w:rsidR="00BC41EA" w:rsidRPr="009C7017" w:rsidRDefault="00BC41EA" w:rsidP="00BC41EA">
      <w:pPr>
        <w:pStyle w:val="PL"/>
      </w:pPr>
    </w:p>
    <w:p w14:paraId="3D856B23" w14:textId="77777777" w:rsidR="00BC41EA" w:rsidRPr="009C7017" w:rsidRDefault="00BC41EA" w:rsidP="00BC41EA">
      <w:pPr>
        <w:pStyle w:val="PL"/>
      </w:pPr>
      <w:r w:rsidRPr="009C7017">
        <w:t xml:space="preserve">MeasTriggerQuantityUTRA-FDD-r16 ::=          </w:t>
      </w:r>
      <w:r w:rsidRPr="009C7017">
        <w:rPr>
          <w:color w:val="993366"/>
        </w:rPr>
        <w:t>CHOICE</w:t>
      </w:r>
      <w:r w:rsidRPr="009C7017">
        <w:t>{</w:t>
      </w:r>
    </w:p>
    <w:p w14:paraId="426BE68C" w14:textId="77777777" w:rsidR="00BC41EA" w:rsidRPr="009C7017" w:rsidRDefault="00BC41EA" w:rsidP="00BC41EA">
      <w:pPr>
        <w:pStyle w:val="PL"/>
      </w:pPr>
      <w:r w:rsidRPr="009C7017">
        <w:t xml:space="preserve">    utra-FDD-RSCP-r16                            </w:t>
      </w:r>
      <w:r w:rsidRPr="009C7017">
        <w:rPr>
          <w:color w:val="993366"/>
        </w:rPr>
        <w:t>INTEGER</w:t>
      </w:r>
      <w:r w:rsidRPr="009C7017">
        <w:t xml:space="preserve"> (-5..91),</w:t>
      </w:r>
    </w:p>
    <w:p w14:paraId="4078519D" w14:textId="77777777" w:rsidR="00BC41EA" w:rsidRPr="009C7017" w:rsidRDefault="00BC41EA" w:rsidP="00BC41EA">
      <w:pPr>
        <w:pStyle w:val="PL"/>
      </w:pPr>
      <w:r w:rsidRPr="009C7017">
        <w:t xml:space="preserve">    utra-FDD-EcN0-r16                            </w:t>
      </w:r>
      <w:r w:rsidRPr="009C7017">
        <w:rPr>
          <w:color w:val="993366"/>
        </w:rPr>
        <w:t>INTEGER</w:t>
      </w:r>
      <w:r w:rsidRPr="009C7017">
        <w:t xml:space="preserve"> (0..49)</w:t>
      </w:r>
    </w:p>
    <w:p w14:paraId="62DFDC2F" w14:textId="77777777" w:rsidR="00BC41EA" w:rsidRPr="009C7017" w:rsidRDefault="00BC41EA" w:rsidP="00BC41EA">
      <w:pPr>
        <w:pStyle w:val="PL"/>
      </w:pPr>
      <w:r w:rsidRPr="009C7017">
        <w:t>}</w:t>
      </w:r>
    </w:p>
    <w:p w14:paraId="410EE359" w14:textId="77777777" w:rsidR="00BC41EA" w:rsidRPr="009C7017" w:rsidRDefault="00BC41EA" w:rsidP="00BC41EA">
      <w:pPr>
        <w:pStyle w:val="PL"/>
      </w:pPr>
    </w:p>
    <w:p w14:paraId="733492DD" w14:textId="77777777" w:rsidR="00BC41EA" w:rsidRPr="009C7017" w:rsidRDefault="00BC41EA" w:rsidP="00BC41EA">
      <w:pPr>
        <w:pStyle w:val="PL"/>
      </w:pPr>
      <w:r w:rsidRPr="009C7017">
        <w:t xml:space="preserve">MeasReportQuantityUTRA-FDD-r16 ::=        </w:t>
      </w:r>
      <w:r w:rsidRPr="009C7017">
        <w:rPr>
          <w:color w:val="993366"/>
        </w:rPr>
        <w:t>SEQUENCE</w:t>
      </w:r>
      <w:r w:rsidRPr="009C7017">
        <w:t xml:space="preserve"> {</w:t>
      </w:r>
    </w:p>
    <w:p w14:paraId="42F317B4" w14:textId="77777777" w:rsidR="00BC41EA" w:rsidRPr="009C7017" w:rsidRDefault="00BC41EA" w:rsidP="00BC41EA">
      <w:pPr>
        <w:pStyle w:val="PL"/>
      </w:pPr>
      <w:r w:rsidRPr="009C7017">
        <w:t xml:space="preserve">    cpich-RSCP                                </w:t>
      </w:r>
      <w:r w:rsidRPr="009C7017">
        <w:rPr>
          <w:color w:val="993366"/>
        </w:rPr>
        <w:t>BOOLEAN</w:t>
      </w:r>
      <w:r w:rsidRPr="009C7017">
        <w:t>,</w:t>
      </w:r>
    </w:p>
    <w:p w14:paraId="02E13221" w14:textId="77777777" w:rsidR="00BC41EA" w:rsidRPr="009C7017" w:rsidRDefault="00BC41EA" w:rsidP="00BC41EA">
      <w:pPr>
        <w:pStyle w:val="PL"/>
      </w:pPr>
      <w:r w:rsidRPr="009C7017">
        <w:t xml:space="preserve">    cpich-EcN0                                </w:t>
      </w:r>
      <w:r w:rsidRPr="009C7017">
        <w:rPr>
          <w:color w:val="993366"/>
        </w:rPr>
        <w:t>BOOLEAN</w:t>
      </w:r>
    </w:p>
    <w:p w14:paraId="144CD862" w14:textId="77777777" w:rsidR="00BC41EA" w:rsidRPr="009C7017" w:rsidRDefault="00BC41EA" w:rsidP="00BC41EA">
      <w:pPr>
        <w:pStyle w:val="PL"/>
      </w:pPr>
      <w:r w:rsidRPr="009C7017">
        <w:t>}</w:t>
      </w:r>
    </w:p>
    <w:p w14:paraId="6315EA83" w14:textId="77777777" w:rsidR="00BC41EA" w:rsidRPr="009C7017" w:rsidRDefault="00BC41EA" w:rsidP="00BC41EA">
      <w:pPr>
        <w:pStyle w:val="PL"/>
      </w:pPr>
    </w:p>
    <w:p w14:paraId="5AD29C4C" w14:textId="77777777" w:rsidR="00BC41EA" w:rsidRPr="009C7017" w:rsidRDefault="00BC41EA" w:rsidP="00BC41EA">
      <w:pPr>
        <w:pStyle w:val="PL"/>
        <w:rPr>
          <w:color w:val="808080"/>
        </w:rPr>
      </w:pPr>
      <w:r w:rsidRPr="009C7017">
        <w:rPr>
          <w:color w:val="808080"/>
        </w:rPr>
        <w:t>-- TAG-REPORTCONFIGINTERRAT-STOP</w:t>
      </w:r>
    </w:p>
    <w:p w14:paraId="5CC30159" w14:textId="77777777" w:rsidR="00BC41EA" w:rsidRPr="009C7017" w:rsidRDefault="00BC41EA" w:rsidP="00BC41EA">
      <w:pPr>
        <w:pStyle w:val="PL"/>
        <w:rPr>
          <w:color w:val="808080"/>
        </w:rPr>
      </w:pPr>
      <w:r w:rsidRPr="009C7017">
        <w:rPr>
          <w:color w:val="808080"/>
        </w:rPr>
        <w:t>-- ASN1STOP</w:t>
      </w:r>
    </w:p>
    <w:p w14:paraId="4017A932" w14:textId="77777777" w:rsidR="00BC41EA" w:rsidRPr="009C7017" w:rsidRDefault="00BC41EA" w:rsidP="00BC41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563E938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C2B249" w14:textId="77777777" w:rsidR="00BC41EA" w:rsidRPr="009C7017" w:rsidRDefault="00BC41EA" w:rsidP="000E5764">
            <w:pPr>
              <w:pStyle w:val="TAH"/>
              <w:rPr>
                <w:i/>
                <w:lang w:eastAsia="sv-SE"/>
              </w:rPr>
            </w:pPr>
            <w:r w:rsidRPr="009C7017">
              <w:rPr>
                <w:bCs/>
                <w:i/>
                <w:iCs/>
                <w:lang w:eastAsia="sv-SE"/>
              </w:rPr>
              <w:t>ReportConfigInterRAT</w:t>
            </w:r>
            <w:r w:rsidRPr="009C7017">
              <w:rPr>
                <w:i/>
                <w:lang w:eastAsia="sv-SE"/>
              </w:rPr>
              <w:t xml:space="preserve"> field descriptions</w:t>
            </w:r>
          </w:p>
        </w:tc>
      </w:tr>
      <w:tr w:rsidR="00BC41EA" w:rsidRPr="009C7017" w14:paraId="6423B5B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9AE894B" w14:textId="77777777" w:rsidR="00BC41EA" w:rsidRPr="009C7017" w:rsidRDefault="00BC41EA" w:rsidP="000E5764">
            <w:pPr>
              <w:pStyle w:val="TAL"/>
              <w:rPr>
                <w:b/>
                <w:i/>
                <w:lang w:eastAsia="sv-SE"/>
              </w:rPr>
            </w:pPr>
            <w:r w:rsidRPr="009C7017">
              <w:rPr>
                <w:b/>
                <w:i/>
                <w:lang w:eastAsia="sv-SE"/>
              </w:rPr>
              <w:t>reportType</w:t>
            </w:r>
          </w:p>
          <w:p w14:paraId="77D5E79F" w14:textId="77777777" w:rsidR="00BC41EA" w:rsidRPr="009C7017" w:rsidRDefault="00BC41EA" w:rsidP="000E5764">
            <w:pPr>
              <w:pStyle w:val="TAL"/>
              <w:rPr>
                <w:lang w:eastAsia="sv-SE"/>
              </w:rPr>
            </w:pPr>
            <w:r w:rsidRPr="009C7017">
              <w:rPr>
                <w:lang w:eastAsia="sv-SE"/>
              </w:rPr>
              <w:t xml:space="preserve">Type of the configured measurement report. In (NG)EN-DC, and NR-DC, network does not configure report of type </w:t>
            </w:r>
            <w:r w:rsidRPr="009C7017">
              <w:rPr>
                <w:i/>
                <w:lang w:eastAsia="sv-SE"/>
              </w:rPr>
              <w:t xml:space="preserve">ReportCGI-EUTRA </w:t>
            </w:r>
            <w:r w:rsidRPr="009C7017">
              <w:rPr>
                <w:lang w:eastAsia="sv-SE"/>
              </w:rPr>
              <w:t>for SCG.</w:t>
            </w:r>
          </w:p>
        </w:tc>
      </w:tr>
    </w:tbl>
    <w:p w14:paraId="49004B4F" w14:textId="77777777" w:rsidR="00BC41EA" w:rsidRPr="009C7017" w:rsidRDefault="00BC41EA" w:rsidP="00BC41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1BFB657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55F742" w14:textId="77777777" w:rsidR="00BC41EA" w:rsidRPr="009C7017" w:rsidRDefault="00BC41EA" w:rsidP="000E5764">
            <w:pPr>
              <w:pStyle w:val="TAH"/>
              <w:rPr>
                <w:i/>
                <w:lang w:eastAsia="sv-SE"/>
              </w:rPr>
            </w:pPr>
            <w:r w:rsidRPr="009C7017">
              <w:rPr>
                <w:bCs/>
                <w:i/>
                <w:iCs/>
                <w:lang w:eastAsia="sv-SE"/>
              </w:rPr>
              <w:t>ReportCGI-EUTRA</w:t>
            </w:r>
            <w:r w:rsidRPr="009C7017">
              <w:rPr>
                <w:i/>
                <w:lang w:eastAsia="sv-SE"/>
              </w:rPr>
              <w:t xml:space="preserve"> field descriptions</w:t>
            </w:r>
          </w:p>
        </w:tc>
      </w:tr>
      <w:tr w:rsidR="00BC41EA" w:rsidRPr="009C7017" w14:paraId="65D40B5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6711CF7" w14:textId="77777777" w:rsidR="00BC41EA" w:rsidRPr="009C7017" w:rsidRDefault="00BC41EA" w:rsidP="000E5764">
            <w:pPr>
              <w:pStyle w:val="TAL"/>
              <w:rPr>
                <w:b/>
                <w:i/>
                <w:szCs w:val="22"/>
                <w:lang w:eastAsia="en-GB"/>
              </w:rPr>
            </w:pPr>
            <w:r w:rsidRPr="009C7017">
              <w:rPr>
                <w:b/>
                <w:i/>
                <w:szCs w:val="22"/>
                <w:lang w:eastAsia="en-GB"/>
              </w:rPr>
              <w:t>useAutonomousGaps</w:t>
            </w:r>
          </w:p>
          <w:p w14:paraId="0C70FE2F" w14:textId="77777777" w:rsidR="00BC41EA" w:rsidRPr="009C7017" w:rsidRDefault="00BC41EA" w:rsidP="000E5764">
            <w:pPr>
              <w:pStyle w:val="TAL"/>
              <w:rPr>
                <w:lang w:eastAsia="sv-SE"/>
              </w:rPr>
            </w:pPr>
            <w:r w:rsidRPr="009C7017">
              <w:rPr>
                <w:lang w:eastAsia="sv-SE"/>
              </w:rPr>
              <w:t>Indicates whether or not the UE is allowed to use autonomous gaps in acquiring system information from the E-UTRAN neighbour cell.</w:t>
            </w:r>
            <w:r w:rsidRPr="009C7017">
              <w:t xml:space="preserve"> When the field is included, the UE</w:t>
            </w:r>
            <w:r w:rsidRPr="009C7017">
              <w:rPr>
                <w:lang w:eastAsia="sv-SE"/>
              </w:rPr>
              <w:t xml:space="preserve"> applies the corresponding value for T321.</w:t>
            </w:r>
          </w:p>
        </w:tc>
      </w:tr>
    </w:tbl>
    <w:p w14:paraId="12C4FB21" w14:textId="77777777" w:rsidR="00BC41EA" w:rsidRPr="009C7017" w:rsidRDefault="00BC41EA" w:rsidP="00BC41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7F36FCC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E2DCA2" w14:textId="77777777" w:rsidR="00BC41EA" w:rsidRPr="009C7017" w:rsidRDefault="00BC41EA" w:rsidP="000E5764">
            <w:pPr>
              <w:pStyle w:val="TAH"/>
              <w:rPr>
                <w:lang w:eastAsia="sv-SE"/>
              </w:rPr>
            </w:pPr>
            <w:r w:rsidRPr="009C7017">
              <w:rPr>
                <w:i/>
                <w:szCs w:val="22"/>
                <w:lang w:eastAsia="sv-SE"/>
              </w:rPr>
              <w:lastRenderedPageBreak/>
              <w:t>EventTriggerConfigInterRAT</w:t>
            </w:r>
            <w:r w:rsidRPr="009C7017">
              <w:rPr>
                <w:i/>
                <w:lang w:eastAsia="sv-SE"/>
              </w:rPr>
              <w:t xml:space="preserve"> </w:t>
            </w:r>
            <w:r w:rsidRPr="009C7017">
              <w:rPr>
                <w:lang w:eastAsia="sv-SE"/>
              </w:rPr>
              <w:t>field descriptions</w:t>
            </w:r>
          </w:p>
        </w:tc>
      </w:tr>
      <w:tr w:rsidR="00BC41EA" w:rsidRPr="009C7017" w14:paraId="5AE117E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8D4F63" w14:textId="77777777" w:rsidR="00BC41EA" w:rsidRPr="009C7017" w:rsidRDefault="00BC41EA" w:rsidP="000E5764">
            <w:pPr>
              <w:pStyle w:val="TAL"/>
              <w:rPr>
                <w:b/>
                <w:i/>
                <w:szCs w:val="22"/>
                <w:lang w:eastAsia="ko-KR"/>
              </w:rPr>
            </w:pPr>
            <w:r w:rsidRPr="009C7017">
              <w:rPr>
                <w:b/>
                <w:i/>
                <w:szCs w:val="22"/>
                <w:lang w:eastAsia="ko-KR"/>
              </w:rPr>
              <w:t>b2-Threshold1</w:t>
            </w:r>
          </w:p>
          <w:p w14:paraId="772B802C" w14:textId="77777777" w:rsidR="00BC41EA" w:rsidRPr="009C7017" w:rsidRDefault="00BC41EA" w:rsidP="000E5764">
            <w:pPr>
              <w:pStyle w:val="TAL"/>
              <w:rPr>
                <w:i/>
                <w:lang w:eastAsia="sv-SE"/>
              </w:rPr>
            </w:pPr>
            <w:r w:rsidRPr="009C7017">
              <w:rPr>
                <w:lang w:eastAsia="en-GB"/>
              </w:rPr>
              <w:t>NR threshold to be used in inter RAT measurement report triggering condition for event B2.</w:t>
            </w:r>
          </w:p>
        </w:tc>
      </w:tr>
      <w:tr w:rsidR="00BC41EA" w:rsidRPr="009C7017" w14:paraId="081D5D9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85E3BB5" w14:textId="77777777" w:rsidR="00BC41EA" w:rsidRPr="009C7017" w:rsidRDefault="00BC41EA" w:rsidP="000E5764">
            <w:pPr>
              <w:pStyle w:val="TAL"/>
              <w:rPr>
                <w:b/>
                <w:i/>
                <w:szCs w:val="22"/>
                <w:lang w:eastAsia="ko-KR"/>
              </w:rPr>
            </w:pPr>
            <w:r w:rsidRPr="009C7017">
              <w:rPr>
                <w:b/>
                <w:i/>
                <w:szCs w:val="22"/>
                <w:lang w:eastAsia="ko-KR"/>
              </w:rPr>
              <w:t>bN-ThresholdEUTRA</w:t>
            </w:r>
          </w:p>
          <w:p w14:paraId="222532DF" w14:textId="77777777" w:rsidR="00BC41EA" w:rsidRPr="009C7017" w:rsidRDefault="00BC41EA" w:rsidP="000E576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BC41EA" w:rsidRPr="009C7017" w14:paraId="1C78A73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9D509C" w14:textId="77777777" w:rsidR="00BC41EA" w:rsidRPr="009C7017" w:rsidRDefault="00BC41EA" w:rsidP="000E5764">
            <w:pPr>
              <w:pStyle w:val="TAL"/>
              <w:rPr>
                <w:b/>
                <w:i/>
                <w:szCs w:val="22"/>
                <w:lang w:eastAsia="en-GB"/>
              </w:rPr>
            </w:pPr>
            <w:r w:rsidRPr="009C7017">
              <w:rPr>
                <w:b/>
                <w:i/>
                <w:szCs w:val="22"/>
                <w:lang w:eastAsia="en-GB"/>
              </w:rPr>
              <w:t>eventId</w:t>
            </w:r>
          </w:p>
          <w:p w14:paraId="532A652F" w14:textId="77777777" w:rsidR="00BC41EA" w:rsidRPr="009C7017" w:rsidRDefault="00BC41EA" w:rsidP="000E5764">
            <w:pPr>
              <w:pStyle w:val="TAL"/>
              <w:rPr>
                <w:lang w:eastAsia="sv-SE"/>
              </w:rPr>
            </w:pPr>
            <w:r w:rsidRPr="009C7017">
              <w:rPr>
                <w:szCs w:val="22"/>
                <w:lang w:eastAsia="en-GB"/>
              </w:rPr>
              <w:t>Choice of inter RAT event triggered reporting criteria.</w:t>
            </w:r>
          </w:p>
        </w:tc>
      </w:tr>
      <w:tr w:rsidR="00BC41EA" w:rsidRPr="009C7017" w14:paraId="1B61580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B405CE" w14:textId="77777777" w:rsidR="00BC41EA" w:rsidRPr="009C7017" w:rsidRDefault="00BC41EA" w:rsidP="000E5764">
            <w:pPr>
              <w:pStyle w:val="TAL"/>
              <w:rPr>
                <w:b/>
                <w:i/>
                <w:szCs w:val="22"/>
                <w:lang w:eastAsia="en-GB"/>
              </w:rPr>
            </w:pPr>
            <w:r w:rsidRPr="009C7017">
              <w:rPr>
                <w:b/>
                <w:i/>
                <w:szCs w:val="22"/>
                <w:lang w:eastAsia="en-GB"/>
              </w:rPr>
              <w:t>maxReportCells</w:t>
            </w:r>
          </w:p>
          <w:p w14:paraId="244F9058" w14:textId="77777777" w:rsidR="00BC41EA" w:rsidRPr="009C7017" w:rsidRDefault="00BC41EA" w:rsidP="000E5764">
            <w:pPr>
              <w:pStyle w:val="TAL"/>
              <w:rPr>
                <w:lang w:eastAsia="sv-SE"/>
              </w:rPr>
            </w:pPr>
            <w:r w:rsidRPr="009C7017">
              <w:rPr>
                <w:szCs w:val="22"/>
                <w:lang w:eastAsia="en-GB"/>
              </w:rPr>
              <w:t>Max number of non-serving cells to include in the measurement report.</w:t>
            </w:r>
          </w:p>
        </w:tc>
      </w:tr>
      <w:tr w:rsidR="00BC41EA" w:rsidRPr="009C7017" w14:paraId="57B32FC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7A2EFB" w14:textId="77777777" w:rsidR="00BC41EA" w:rsidRPr="009C7017" w:rsidRDefault="00BC41EA" w:rsidP="000E5764">
            <w:pPr>
              <w:pStyle w:val="TAL"/>
              <w:rPr>
                <w:b/>
                <w:i/>
                <w:szCs w:val="22"/>
                <w:lang w:eastAsia="en-GB"/>
              </w:rPr>
            </w:pPr>
            <w:r w:rsidRPr="009C7017">
              <w:rPr>
                <w:b/>
                <w:i/>
                <w:szCs w:val="22"/>
                <w:lang w:eastAsia="en-GB"/>
              </w:rPr>
              <w:t>reportAmount</w:t>
            </w:r>
          </w:p>
          <w:p w14:paraId="6A68F606" w14:textId="77777777" w:rsidR="00BC41EA" w:rsidRPr="009C7017" w:rsidRDefault="00BC41EA" w:rsidP="000E576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BC41EA" w:rsidRPr="009C7017" w14:paraId="6BFB430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3CC44E" w14:textId="77777777" w:rsidR="00BC41EA" w:rsidRPr="009C7017" w:rsidRDefault="00BC41EA" w:rsidP="000E5764">
            <w:pPr>
              <w:pStyle w:val="TAL"/>
              <w:rPr>
                <w:b/>
                <w:i/>
                <w:szCs w:val="22"/>
                <w:lang w:eastAsia="en-GB"/>
              </w:rPr>
            </w:pPr>
            <w:r w:rsidRPr="009C7017">
              <w:rPr>
                <w:b/>
                <w:i/>
                <w:szCs w:val="22"/>
                <w:lang w:eastAsia="en-GB"/>
              </w:rPr>
              <w:t>reportOnLeave</w:t>
            </w:r>
          </w:p>
          <w:p w14:paraId="0643A41B" w14:textId="77777777" w:rsidR="00BC41EA" w:rsidRPr="009C7017" w:rsidRDefault="00BC41EA" w:rsidP="000E576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BC41EA" w:rsidRPr="009C7017" w14:paraId="10A4C7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1472542" w14:textId="77777777" w:rsidR="00BC41EA" w:rsidRPr="009C7017" w:rsidRDefault="00BC41EA" w:rsidP="000E5764">
            <w:pPr>
              <w:pStyle w:val="TAL"/>
              <w:rPr>
                <w:b/>
                <w:i/>
                <w:szCs w:val="22"/>
                <w:lang w:eastAsia="sv-SE"/>
              </w:rPr>
            </w:pPr>
            <w:r w:rsidRPr="009C7017">
              <w:rPr>
                <w:b/>
                <w:i/>
                <w:szCs w:val="22"/>
                <w:lang w:eastAsia="sv-SE"/>
              </w:rPr>
              <w:t>reportQuantity, reportQuantityUTRA-FDD</w:t>
            </w:r>
          </w:p>
          <w:p w14:paraId="416D13FE" w14:textId="77777777" w:rsidR="00BC41EA" w:rsidRPr="009C7017" w:rsidRDefault="00BC41EA" w:rsidP="000E576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BC41EA" w:rsidRPr="009C7017" w14:paraId="0E00703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95871E" w14:textId="77777777" w:rsidR="00BC41EA" w:rsidRPr="009C7017" w:rsidRDefault="00BC41EA" w:rsidP="000E5764">
            <w:pPr>
              <w:pStyle w:val="TAL"/>
              <w:rPr>
                <w:b/>
                <w:i/>
                <w:szCs w:val="22"/>
                <w:lang w:eastAsia="en-GB"/>
              </w:rPr>
            </w:pPr>
            <w:r w:rsidRPr="009C7017">
              <w:rPr>
                <w:b/>
                <w:i/>
                <w:szCs w:val="22"/>
                <w:lang w:eastAsia="en-GB"/>
              </w:rPr>
              <w:t>timeToTrigger</w:t>
            </w:r>
          </w:p>
          <w:p w14:paraId="2F6D4518" w14:textId="77777777" w:rsidR="00BC41EA" w:rsidRPr="009C7017" w:rsidRDefault="00BC41EA" w:rsidP="000E5764">
            <w:pPr>
              <w:pStyle w:val="TAL"/>
              <w:rPr>
                <w:b/>
                <w:i/>
                <w:lang w:eastAsia="sv-SE"/>
              </w:rPr>
            </w:pPr>
            <w:r w:rsidRPr="009C7017">
              <w:rPr>
                <w:szCs w:val="22"/>
                <w:lang w:eastAsia="en-GB"/>
              </w:rPr>
              <w:t>Time during which specific criteria for the event needs to be met in order to trigger a measurement report.</w:t>
            </w:r>
          </w:p>
        </w:tc>
      </w:tr>
      <w:tr w:rsidR="00BC41EA" w:rsidRPr="009C7017" w14:paraId="3725695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DE37FD" w14:textId="77777777" w:rsidR="00BC41EA" w:rsidRPr="009C7017" w:rsidRDefault="00BC41EA" w:rsidP="000E5764">
            <w:pPr>
              <w:pStyle w:val="TAL"/>
              <w:rPr>
                <w:b/>
                <w:i/>
                <w:lang w:eastAsia="sv-SE"/>
              </w:rPr>
            </w:pPr>
            <w:r w:rsidRPr="009C7017">
              <w:rPr>
                <w:b/>
                <w:i/>
                <w:lang w:eastAsia="sv-SE"/>
              </w:rPr>
              <w:t>bN-ThresholdUTRA-FDD</w:t>
            </w:r>
          </w:p>
          <w:p w14:paraId="0516B35D" w14:textId="77777777" w:rsidR="00BC41EA" w:rsidRPr="009C7017" w:rsidRDefault="00BC41EA" w:rsidP="000E576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52EBB114" w14:textId="77777777" w:rsidR="00BC41EA" w:rsidRPr="009C7017" w:rsidRDefault="00BC41EA" w:rsidP="000E576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36F5323E" w14:textId="77777777" w:rsidR="00BC41EA" w:rsidRPr="009C7017" w:rsidRDefault="00BC41EA" w:rsidP="000E576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7955687" w14:textId="77777777" w:rsidR="00BC41EA" w:rsidRPr="009C7017" w:rsidRDefault="00BC41EA" w:rsidP="000E576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3147D30D" w14:textId="77777777" w:rsidR="00BC41EA" w:rsidRPr="009C7017" w:rsidRDefault="00BC41EA" w:rsidP="00BC41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46A2D0B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787164" w14:textId="77777777" w:rsidR="00BC41EA" w:rsidRPr="009C7017" w:rsidRDefault="00BC41EA" w:rsidP="000E5764">
            <w:pPr>
              <w:pStyle w:val="TAH"/>
              <w:rPr>
                <w:szCs w:val="22"/>
                <w:lang w:eastAsia="sv-SE"/>
              </w:rPr>
            </w:pPr>
            <w:r w:rsidRPr="009C7017">
              <w:rPr>
                <w:i/>
                <w:szCs w:val="22"/>
                <w:lang w:eastAsia="sv-SE"/>
              </w:rPr>
              <w:t xml:space="preserve">PeriodicalReportConfigInterRAT </w:t>
            </w:r>
            <w:r w:rsidRPr="009C7017">
              <w:rPr>
                <w:szCs w:val="22"/>
                <w:lang w:eastAsia="sv-SE"/>
              </w:rPr>
              <w:t>field descriptions</w:t>
            </w:r>
          </w:p>
        </w:tc>
      </w:tr>
      <w:tr w:rsidR="00BC41EA" w:rsidRPr="009C7017" w14:paraId="0DF131A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2E9A1B" w14:textId="77777777" w:rsidR="00BC41EA" w:rsidRPr="009C7017" w:rsidRDefault="00BC41EA" w:rsidP="000E5764">
            <w:pPr>
              <w:pStyle w:val="TAL"/>
              <w:rPr>
                <w:b/>
                <w:i/>
                <w:szCs w:val="22"/>
                <w:lang w:eastAsia="en-GB"/>
              </w:rPr>
            </w:pPr>
            <w:r w:rsidRPr="009C7017">
              <w:rPr>
                <w:b/>
                <w:i/>
                <w:szCs w:val="22"/>
                <w:lang w:eastAsia="en-GB"/>
              </w:rPr>
              <w:t>maxReportCells</w:t>
            </w:r>
          </w:p>
          <w:p w14:paraId="69DAE788" w14:textId="77777777" w:rsidR="00BC41EA" w:rsidRPr="009C7017" w:rsidRDefault="00BC41EA" w:rsidP="000E5764">
            <w:pPr>
              <w:pStyle w:val="TAL"/>
              <w:rPr>
                <w:szCs w:val="22"/>
                <w:lang w:eastAsia="sv-SE"/>
              </w:rPr>
            </w:pPr>
            <w:r w:rsidRPr="009C7017">
              <w:rPr>
                <w:szCs w:val="22"/>
                <w:lang w:eastAsia="en-GB"/>
              </w:rPr>
              <w:t>Max number of non-serving cells to include in the measurement report.</w:t>
            </w:r>
          </w:p>
        </w:tc>
      </w:tr>
      <w:tr w:rsidR="00BC41EA" w:rsidRPr="009C7017" w14:paraId="7100D1B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09FCE6" w14:textId="77777777" w:rsidR="00BC41EA" w:rsidRPr="009C7017" w:rsidRDefault="00BC41EA" w:rsidP="000E5764">
            <w:pPr>
              <w:pStyle w:val="TAL"/>
              <w:rPr>
                <w:b/>
                <w:i/>
                <w:szCs w:val="22"/>
                <w:lang w:eastAsia="en-GB"/>
              </w:rPr>
            </w:pPr>
            <w:r w:rsidRPr="009C7017">
              <w:rPr>
                <w:b/>
                <w:i/>
                <w:szCs w:val="22"/>
                <w:lang w:eastAsia="en-GB"/>
              </w:rPr>
              <w:t>reportAmount</w:t>
            </w:r>
          </w:p>
          <w:p w14:paraId="0F37F6B9" w14:textId="77777777" w:rsidR="00BC41EA" w:rsidRPr="009C7017" w:rsidRDefault="00BC41EA" w:rsidP="000E576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BC41EA" w:rsidRPr="009C7017" w14:paraId="21CC5C1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7AA117" w14:textId="77777777" w:rsidR="00BC41EA" w:rsidRPr="009C7017" w:rsidRDefault="00BC41EA" w:rsidP="000E5764">
            <w:pPr>
              <w:pStyle w:val="TAL"/>
              <w:rPr>
                <w:b/>
                <w:i/>
                <w:szCs w:val="22"/>
                <w:lang w:eastAsia="sv-SE"/>
              </w:rPr>
            </w:pPr>
            <w:r w:rsidRPr="009C7017">
              <w:rPr>
                <w:b/>
                <w:i/>
                <w:szCs w:val="22"/>
                <w:lang w:eastAsia="sv-SE"/>
              </w:rPr>
              <w:t>reportQuantity, reportQuantityUTRA-FDD</w:t>
            </w:r>
          </w:p>
          <w:p w14:paraId="4682C500" w14:textId="77777777" w:rsidR="00BC41EA" w:rsidRPr="009C7017" w:rsidRDefault="00BC41EA" w:rsidP="000E576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37F54541" w14:textId="77777777" w:rsidR="00BC41EA" w:rsidRPr="009C7017" w:rsidRDefault="00BC41EA" w:rsidP="00BC41EA">
      <w:pPr>
        <w:rPr>
          <w:rFonts w:eastAsia="MS Mincho"/>
        </w:rPr>
      </w:pPr>
    </w:p>
    <w:p w14:paraId="576EAE38" w14:textId="77777777" w:rsidR="00BC41EA" w:rsidRPr="009C7017" w:rsidRDefault="00BC41EA" w:rsidP="00BC41EA">
      <w:pPr>
        <w:pStyle w:val="Heading4"/>
        <w:rPr>
          <w:rFonts w:eastAsia="MS Mincho"/>
          <w:i/>
        </w:rPr>
      </w:pPr>
      <w:bookmarkStart w:id="786" w:name="_Toc60777350"/>
      <w:bookmarkStart w:id="787" w:name="_Toc83740305"/>
      <w:r w:rsidRPr="009C7017">
        <w:rPr>
          <w:rFonts w:eastAsia="MS Mincho"/>
        </w:rPr>
        <w:t>–</w:t>
      </w:r>
      <w:r w:rsidRPr="009C7017">
        <w:rPr>
          <w:rFonts w:eastAsia="MS Mincho"/>
        </w:rPr>
        <w:tab/>
      </w:r>
      <w:r w:rsidRPr="009C7017">
        <w:rPr>
          <w:rFonts w:eastAsia="MS Mincho"/>
          <w:i/>
        </w:rPr>
        <w:t>ReportConfigNR</w:t>
      </w:r>
      <w:bookmarkEnd w:id="786"/>
      <w:bookmarkEnd w:id="787"/>
    </w:p>
    <w:p w14:paraId="4C1E91DB" w14:textId="77777777" w:rsidR="00BC41EA" w:rsidRPr="009C7017" w:rsidRDefault="00BC41EA" w:rsidP="00BC41EA">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BCE4D88" w14:textId="77777777" w:rsidR="00BC41EA" w:rsidRPr="009C7017" w:rsidRDefault="00BC41EA" w:rsidP="00BC41EA">
      <w:pPr>
        <w:pStyle w:val="B1"/>
      </w:pPr>
      <w:r w:rsidRPr="009C7017">
        <w:t>Event A1:</w:t>
      </w:r>
      <w:r w:rsidRPr="009C7017">
        <w:tab/>
        <w:t>Serving becomes better than absolute threshold;</w:t>
      </w:r>
    </w:p>
    <w:p w14:paraId="4481457B" w14:textId="77777777" w:rsidR="00BC41EA" w:rsidRPr="009C7017" w:rsidRDefault="00BC41EA" w:rsidP="00BC41EA">
      <w:pPr>
        <w:pStyle w:val="B1"/>
      </w:pPr>
      <w:r w:rsidRPr="009C7017">
        <w:lastRenderedPageBreak/>
        <w:t>Event A2:</w:t>
      </w:r>
      <w:r w:rsidRPr="009C7017">
        <w:tab/>
        <w:t>Serving becomes worse than absolute threshold;</w:t>
      </w:r>
    </w:p>
    <w:p w14:paraId="2E5348D1" w14:textId="77777777" w:rsidR="00BC41EA" w:rsidRPr="009C7017" w:rsidRDefault="00BC41EA" w:rsidP="00BC41EA">
      <w:pPr>
        <w:pStyle w:val="B1"/>
      </w:pPr>
      <w:r w:rsidRPr="009C7017">
        <w:t>Event A3:</w:t>
      </w:r>
      <w:r w:rsidRPr="009C7017">
        <w:tab/>
        <w:t>Neighbour becomes amount of offset better than PCell/PSCell;</w:t>
      </w:r>
    </w:p>
    <w:p w14:paraId="4C1D3831" w14:textId="77777777" w:rsidR="00BC41EA" w:rsidRPr="009C7017" w:rsidRDefault="00BC41EA" w:rsidP="00BC41EA">
      <w:pPr>
        <w:pStyle w:val="B1"/>
      </w:pPr>
      <w:r w:rsidRPr="009C7017">
        <w:t>Event A4:</w:t>
      </w:r>
      <w:r w:rsidRPr="009C7017">
        <w:tab/>
        <w:t>Neighbour becomes better than absolute threshold;</w:t>
      </w:r>
    </w:p>
    <w:p w14:paraId="18018778" w14:textId="77777777" w:rsidR="00BC41EA" w:rsidRPr="009C7017" w:rsidRDefault="00BC41EA" w:rsidP="00BC41EA">
      <w:pPr>
        <w:pStyle w:val="B1"/>
      </w:pPr>
      <w:r w:rsidRPr="009C7017">
        <w:t>Event A5:</w:t>
      </w:r>
      <w:r w:rsidRPr="009C7017">
        <w:tab/>
        <w:t>PCell/PSCell becomes worse than absolute threshold1 AND Neighbour/SCell becomes better than another absolute threshold2;</w:t>
      </w:r>
    </w:p>
    <w:p w14:paraId="0DB6CE01" w14:textId="77777777" w:rsidR="00BC41EA" w:rsidRPr="009C7017" w:rsidRDefault="00BC41EA" w:rsidP="00BC41EA">
      <w:pPr>
        <w:pStyle w:val="B1"/>
      </w:pPr>
      <w:r w:rsidRPr="009C7017">
        <w:t>Event A6:</w:t>
      </w:r>
      <w:r w:rsidRPr="009C7017">
        <w:tab/>
        <w:t>Neighbour becomes amount of offset better than SCell;</w:t>
      </w:r>
    </w:p>
    <w:p w14:paraId="3909B3D0" w14:textId="77777777" w:rsidR="00BC41EA" w:rsidRPr="009C7017" w:rsidRDefault="00BC41EA" w:rsidP="00BC41EA">
      <w:pPr>
        <w:pStyle w:val="B1"/>
      </w:pPr>
      <w:r w:rsidRPr="009C7017">
        <w:t>CondEvent A3: Conditional reconfiguration candidate becomes amount of offset better than PCell/PSCell;</w:t>
      </w:r>
    </w:p>
    <w:p w14:paraId="4443F5EC" w14:textId="77777777" w:rsidR="00BC41EA" w:rsidRPr="009C7017" w:rsidRDefault="00BC41EA" w:rsidP="00BC41EA">
      <w:pPr>
        <w:pStyle w:val="B1"/>
      </w:pPr>
      <w:r w:rsidRPr="009C7017">
        <w:t>CondEvent A5: PCell/PSCell becomes worse than absolute threshold1 AND Conditional reconfiguration candidate becomes better than another absolute threshold2;</w:t>
      </w:r>
    </w:p>
    <w:p w14:paraId="7E3E43E2" w14:textId="77777777" w:rsidR="00BC41EA" w:rsidRPr="009C7017" w:rsidRDefault="00BC41EA" w:rsidP="00BC41EA">
      <w:r w:rsidRPr="009C7017">
        <w:t>For event I1, measurement reporting event is based on CLI measurement results, which can either be derived based on SRS-RSRP or CLI-RSSI.</w:t>
      </w:r>
    </w:p>
    <w:p w14:paraId="35BF3D8C" w14:textId="77777777" w:rsidR="00BC41EA" w:rsidRPr="009C7017" w:rsidRDefault="00BC41EA" w:rsidP="00BC41EA">
      <w:pPr>
        <w:pStyle w:val="B1"/>
      </w:pPr>
      <w:r w:rsidRPr="009C7017">
        <w:t>Event I1:</w:t>
      </w:r>
      <w:r w:rsidRPr="009C7017">
        <w:tab/>
        <w:t>Interference becomes higher than absolute threshold.</w:t>
      </w:r>
    </w:p>
    <w:p w14:paraId="04A8F4DC" w14:textId="77777777" w:rsidR="00BC41EA" w:rsidRPr="009C7017" w:rsidRDefault="00BC41EA" w:rsidP="00BC41EA">
      <w:pPr>
        <w:pStyle w:val="TH"/>
      </w:pPr>
      <w:r w:rsidRPr="009C7017">
        <w:rPr>
          <w:i/>
        </w:rPr>
        <w:t>ReportConfigNR</w:t>
      </w:r>
      <w:r w:rsidRPr="009C7017">
        <w:t xml:space="preserve"> information element</w:t>
      </w:r>
    </w:p>
    <w:p w14:paraId="60C65CF5" w14:textId="77777777" w:rsidR="00BC41EA" w:rsidRPr="009C7017" w:rsidRDefault="00BC41EA" w:rsidP="00BC41EA">
      <w:pPr>
        <w:pStyle w:val="PL"/>
        <w:rPr>
          <w:color w:val="808080"/>
        </w:rPr>
      </w:pPr>
      <w:r w:rsidRPr="009C7017">
        <w:rPr>
          <w:color w:val="808080"/>
        </w:rPr>
        <w:t>-- ASN1START</w:t>
      </w:r>
    </w:p>
    <w:p w14:paraId="34E91652" w14:textId="77777777" w:rsidR="00BC41EA" w:rsidRPr="009C7017" w:rsidRDefault="00BC41EA" w:rsidP="00BC41EA">
      <w:pPr>
        <w:pStyle w:val="PL"/>
        <w:rPr>
          <w:color w:val="808080"/>
        </w:rPr>
      </w:pPr>
      <w:r w:rsidRPr="009C7017">
        <w:rPr>
          <w:color w:val="808080"/>
        </w:rPr>
        <w:t>-- TAG-REPORTCONFIGNR-START</w:t>
      </w:r>
    </w:p>
    <w:p w14:paraId="6D0A102B" w14:textId="77777777" w:rsidR="00BC41EA" w:rsidRPr="009C7017" w:rsidRDefault="00BC41EA" w:rsidP="00BC41EA">
      <w:pPr>
        <w:pStyle w:val="PL"/>
      </w:pPr>
    </w:p>
    <w:p w14:paraId="361B2D4B" w14:textId="77777777" w:rsidR="00BC41EA" w:rsidRPr="009C7017" w:rsidRDefault="00BC41EA" w:rsidP="00BC41EA">
      <w:pPr>
        <w:pStyle w:val="PL"/>
      </w:pPr>
      <w:r w:rsidRPr="009C7017">
        <w:t xml:space="preserve">ReportConfigNR ::=                          </w:t>
      </w:r>
      <w:r w:rsidRPr="009C7017">
        <w:rPr>
          <w:color w:val="993366"/>
        </w:rPr>
        <w:t>SEQUENCE</w:t>
      </w:r>
      <w:r w:rsidRPr="009C7017">
        <w:t xml:space="preserve"> {</w:t>
      </w:r>
    </w:p>
    <w:p w14:paraId="4BA570D6" w14:textId="77777777" w:rsidR="00BC41EA" w:rsidRPr="009C7017" w:rsidRDefault="00BC41EA" w:rsidP="00BC41EA">
      <w:pPr>
        <w:pStyle w:val="PL"/>
      </w:pPr>
      <w:r w:rsidRPr="009C7017">
        <w:t xml:space="preserve">    reportType                                  </w:t>
      </w:r>
      <w:r w:rsidRPr="009C7017">
        <w:rPr>
          <w:color w:val="993366"/>
        </w:rPr>
        <w:t>CHOICE</w:t>
      </w:r>
      <w:r w:rsidRPr="009C7017">
        <w:t xml:space="preserve"> {</w:t>
      </w:r>
    </w:p>
    <w:p w14:paraId="24E68C5F" w14:textId="77777777" w:rsidR="00BC41EA" w:rsidRPr="009C7017" w:rsidRDefault="00BC41EA" w:rsidP="00BC41EA">
      <w:pPr>
        <w:pStyle w:val="PL"/>
      </w:pPr>
      <w:r w:rsidRPr="009C7017">
        <w:t xml:space="preserve">        periodical                                  PeriodicalReportConfig,</w:t>
      </w:r>
    </w:p>
    <w:p w14:paraId="3BA3EF0E" w14:textId="77777777" w:rsidR="00BC41EA" w:rsidRPr="009C7017" w:rsidRDefault="00BC41EA" w:rsidP="00BC41EA">
      <w:pPr>
        <w:pStyle w:val="PL"/>
      </w:pPr>
      <w:r w:rsidRPr="009C7017">
        <w:t xml:space="preserve">        eventTriggered                              EventTriggerConfig,</w:t>
      </w:r>
    </w:p>
    <w:p w14:paraId="1B16BE0F" w14:textId="77777777" w:rsidR="00BC41EA" w:rsidRPr="009C7017" w:rsidRDefault="00BC41EA" w:rsidP="00BC41EA">
      <w:pPr>
        <w:pStyle w:val="PL"/>
      </w:pPr>
      <w:r w:rsidRPr="009C7017">
        <w:t xml:space="preserve">        ...,</w:t>
      </w:r>
    </w:p>
    <w:p w14:paraId="52861459" w14:textId="77777777" w:rsidR="00BC41EA" w:rsidRPr="009C7017" w:rsidRDefault="00BC41EA" w:rsidP="00BC41EA">
      <w:pPr>
        <w:pStyle w:val="PL"/>
      </w:pPr>
      <w:r w:rsidRPr="009C7017">
        <w:t xml:space="preserve">        reportCGI                                   ReportCGI,</w:t>
      </w:r>
    </w:p>
    <w:p w14:paraId="7CC77E6F" w14:textId="77777777" w:rsidR="00BC41EA" w:rsidRPr="009C7017" w:rsidRDefault="00BC41EA" w:rsidP="00BC41EA">
      <w:pPr>
        <w:pStyle w:val="PL"/>
      </w:pPr>
      <w:r w:rsidRPr="009C7017">
        <w:t xml:space="preserve">        reportSFTD                                  ReportSFTD-NR,</w:t>
      </w:r>
    </w:p>
    <w:p w14:paraId="0C4A5BF1" w14:textId="77777777" w:rsidR="00BC41EA" w:rsidRPr="009C7017" w:rsidRDefault="00BC41EA" w:rsidP="00BC41EA">
      <w:pPr>
        <w:pStyle w:val="PL"/>
      </w:pPr>
      <w:r w:rsidRPr="009C7017">
        <w:t xml:space="preserve">        condTriggerConfig-r16                       CondTriggerConfig-r16,</w:t>
      </w:r>
    </w:p>
    <w:p w14:paraId="1BB5EA85" w14:textId="77777777" w:rsidR="00BC41EA" w:rsidRPr="009C7017" w:rsidRDefault="00BC41EA" w:rsidP="00BC41EA">
      <w:pPr>
        <w:pStyle w:val="PL"/>
      </w:pPr>
      <w:r w:rsidRPr="009C7017">
        <w:t xml:space="preserve">        cli-Periodical-r16                          CLI-PeriodicalReportConfig-r16,</w:t>
      </w:r>
    </w:p>
    <w:p w14:paraId="2CF2AC1C" w14:textId="77777777" w:rsidR="00BC41EA" w:rsidRPr="009C7017" w:rsidRDefault="00BC41EA" w:rsidP="00BC41EA">
      <w:pPr>
        <w:pStyle w:val="PL"/>
      </w:pPr>
      <w:r w:rsidRPr="009C7017">
        <w:t xml:space="preserve">        cli-EventTriggered-r16                      CLI-EventTriggerConfig-r16</w:t>
      </w:r>
    </w:p>
    <w:p w14:paraId="74C1860F" w14:textId="77777777" w:rsidR="00BC41EA" w:rsidRPr="009C7017" w:rsidRDefault="00BC41EA" w:rsidP="00BC41EA">
      <w:pPr>
        <w:pStyle w:val="PL"/>
      </w:pPr>
      <w:r w:rsidRPr="009C7017">
        <w:t xml:space="preserve">    }</w:t>
      </w:r>
    </w:p>
    <w:p w14:paraId="3F40F020" w14:textId="77777777" w:rsidR="00BC41EA" w:rsidRPr="009C7017" w:rsidRDefault="00BC41EA" w:rsidP="00BC41EA">
      <w:pPr>
        <w:pStyle w:val="PL"/>
      </w:pPr>
      <w:r w:rsidRPr="009C7017">
        <w:t>}</w:t>
      </w:r>
    </w:p>
    <w:p w14:paraId="3948CD13" w14:textId="77777777" w:rsidR="00BC41EA" w:rsidRPr="009C7017" w:rsidRDefault="00BC41EA" w:rsidP="00BC41EA">
      <w:pPr>
        <w:pStyle w:val="PL"/>
      </w:pPr>
    </w:p>
    <w:p w14:paraId="38F01663" w14:textId="77777777" w:rsidR="00BC41EA" w:rsidRPr="009C7017" w:rsidRDefault="00BC41EA" w:rsidP="00BC41EA">
      <w:pPr>
        <w:pStyle w:val="PL"/>
      </w:pPr>
      <w:r w:rsidRPr="009C7017">
        <w:t xml:space="preserve">ReportCGI ::=                     </w:t>
      </w:r>
      <w:r w:rsidRPr="009C7017">
        <w:rPr>
          <w:color w:val="993366"/>
        </w:rPr>
        <w:t>SEQUENCE</w:t>
      </w:r>
      <w:r w:rsidRPr="009C7017">
        <w:t xml:space="preserve"> {</w:t>
      </w:r>
    </w:p>
    <w:p w14:paraId="6D97AE8D" w14:textId="77777777" w:rsidR="00BC41EA" w:rsidRPr="009C7017" w:rsidRDefault="00BC41EA" w:rsidP="00BC41EA">
      <w:pPr>
        <w:pStyle w:val="PL"/>
      </w:pPr>
      <w:r w:rsidRPr="009C7017">
        <w:t xml:space="preserve">    cellForWhichToReportCGI          PhysCellId,</w:t>
      </w:r>
    </w:p>
    <w:p w14:paraId="6F104836" w14:textId="77777777" w:rsidR="00BC41EA" w:rsidRPr="009C7017" w:rsidRDefault="00BC41EA" w:rsidP="00BC41EA">
      <w:pPr>
        <w:pStyle w:val="PL"/>
      </w:pPr>
      <w:r w:rsidRPr="009C7017">
        <w:t xml:space="preserve">        ...,</w:t>
      </w:r>
    </w:p>
    <w:p w14:paraId="5EAF3C85" w14:textId="77777777" w:rsidR="00BC41EA" w:rsidRPr="009C7017" w:rsidRDefault="00BC41EA" w:rsidP="00BC41EA">
      <w:pPr>
        <w:pStyle w:val="PL"/>
      </w:pPr>
      <w:r w:rsidRPr="009C7017">
        <w:t xml:space="preserve">    [[</w:t>
      </w:r>
    </w:p>
    <w:p w14:paraId="03B1B2BB" w14:textId="77777777" w:rsidR="00BC41EA" w:rsidRPr="009C7017" w:rsidRDefault="00BC41EA" w:rsidP="00BC41EA">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53225F70" w14:textId="77777777" w:rsidR="00BC41EA" w:rsidRPr="009C7017" w:rsidRDefault="00BC41EA" w:rsidP="00BC41EA">
      <w:pPr>
        <w:pStyle w:val="PL"/>
      </w:pPr>
      <w:r w:rsidRPr="009C7017">
        <w:t xml:space="preserve">    ]]</w:t>
      </w:r>
    </w:p>
    <w:p w14:paraId="68B42BAB" w14:textId="77777777" w:rsidR="00BC41EA" w:rsidRPr="009C7017" w:rsidRDefault="00BC41EA" w:rsidP="00BC41EA">
      <w:pPr>
        <w:pStyle w:val="PL"/>
      </w:pPr>
    </w:p>
    <w:p w14:paraId="62FC331C" w14:textId="77777777" w:rsidR="00BC41EA" w:rsidRPr="009C7017" w:rsidRDefault="00BC41EA" w:rsidP="00BC41EA">
      <w:pPr>
        <w:pStyle w:val="PL"/>
      </w:pPr>
      <w:r w:rsidRPr="009C7017">
        <w:t>}</w:t>
      </w:r>
    </w:p>
    <w:p w14:paraId="004199E9" w14:textId="77777777" w:rsidR="00BC41EA" w:rsidRPr="009C7017" w:rsidRDefault="00BC41EA" w:rsidP="00BC41EA">
      <w:pPr>
        <w:pStyle w:val="PL"/>
      </w:pPr>
    </w:p>
    <w:p w14:paraId="6FBA1FDC" w14:textId="77777777" w:rsidR="00BC41EA" w:rsidRPr="009C7017" w:rsidRDefault="00BC41EA" w:rsidP="00BC41EA">
      <w:pPr>
        <w:pStyle w:val="PL"/>
      </w:pPr>
      <w:r w:rsidRPr="009C7017">
        <w:t xml:space="preserve">ReportSFTD-NR ::=                 </w:t>
      </w:r>
      <w:r w:rsidRPr="009C7017">
        <w:rPr>
          <w:color w:val="993366"/>
        </w:rPr>
        <w:t>SEQUENCE</w:t>
      </w:r>
      <w:r w:rsidRPr="009C7017">
        <w:t xml:space="preserve"> {</w:t>
      </w:r>
    </w:p>
    <w:p w14:paraId="52653F2C" w14:textId="77777777" w:rsidR="00BC41EA" w:rsidRPr="009C7017" w:rsidRDefault="00BC41EA" w:rsidP="00BC41EA">
      <w:pPr>
        <w:pStyle w:val="PL"/>
      </w:pPr>
      <w:r w:rsidRPr="009C7017">
        <w:t xml:space="preserve">    reportSFTD-Meas                  </w:t>
      </w:r>
      <w:r w:rsidRPr="009C7017">
        <w:rPr>
          <w:color w:val="993366"/>
        </w:rPr>
        <w:t>BOOLEAN</w:t>
      </w:r>
      <w:r w:rsidRPr="009C7017">
        <w:t>,</w:t>
      </w:r>
    </w:p>
    <w:p w14:paraId="113553C7" w14:textId="77777777" w:rsidR="00BC41EA" w:rsidRPr="009C7017" w:rsidRDefault="00BC41EA" w:rsidP="00BC41EA">
      <w:pPr>
        <w:pStyle w:val="PL"/>
      </w:pPr>
      <w:r w:rsidRPr="009C7017">
        <w:t xml:space="preserve">    reportRSRP                       </w:t>
      </w:r>
      <w:r w:rsidRPr="009C7017">
        <w:rPr>
          <w:color w:val="993366"/>
        </w:rPr>
        <w:t>BOOLEAN</w:t>
      </w:r>
      <w:r w:rsidRPr="009C7017">
        <w:t>,</w:t>
      </w:r>
    </w:p>
    <w:p w14:paraId="45DBB622" w14:textId="77777777" w:rsidR="00BC41EA" w:rsidRPr="009C7017" w:rsidRDefault="00BC41EA" w:rsidP="00BC41EA">
      <w:pPr>
        <w:pStyle w:val="PL"/>
      </w:pPr>
      <w:r w:rsidRPr="009C7017">
        <w:t xml:space="preserve">    ...,</w:t>
      </w:r>
    </w:p>
    <w:p w14:paraId="18E72313" w14:textId="77777777" w:rsidR="00BC41EA" w:rsidRPr="009C7017" w:rsidRDefault="00BC41EA" w:rsidP="00BC41EA">
      <w:pPr>
        <w:pStyle w:val="PL"/>
      </w:pPr>
      <w:r w:rsidRPr="009C7017">
        <w:lastRenderedPageBreak/>
        <w:t xml:space="preserve">    [[</w:t>
      </w:r>
    </w:p>
    <w:p w14:paraId="763958E1" w14:textId="77777777" w:rsidR="00BC41EA" w:rsidRPr="009C7017" w:rsidRDefault="00BC41EA" w:rsidP="00BC41EA">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13ACCC" w14:textId="77777777" w:rsidR="00BC41EA" w:rsidRPr="009C7017" w:rsidRDefault="00BC41EA" w:rsidP="00BC41EA">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AD8C7BB" w14:textId="77777777" w:rsidR="00BC41EA" w:rsidRPr="009C7017" w:rsidRDefault="00BC41EA" w:rsidP="00BC41EA">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731E90" w14:textId="77777777" w:rsidR="00BC41EA" w:rsidRPr="009C7017" w:rsidRDefault="00BC41EA" w:rsidP="00BC41EA">
      <w:pPr>
        <w:pStyle w:val="PL"/>
      </w:pPr>
      <w:r w:rsidRPr="009C7017">
        <w:t xml:space="preserve">    ]]</w:t>
      </w:r>
    </w:p>
    <w:p w14:paraId="406834AF" w14:textId="77777777" w:rsidR="00BC41EA" w:rsidRPr="009C7017" w:rsidRDefault="00BC41EA" w:rsidP="00BC41EA">
      <w:pPr>
        <w:pStyle w:val="PL"/>
      </w:pPr>
      <w:r w:rsidRPr="009C7017">
        <w:t>}</w:t>
      </w:r>
    </w:p>
    <w:p w14:paraId="78B9E427" w14:textId="77777777" w:rsidR="00BC41EA" w:rsidRPr="009C7017" w:rsidRDefault="00BC41EA" w:rsidP="00BC41EA">
      <w:pPr>
        <w:pStyle w:val="PL"/>
      </w:pPr>
    </w:p>
    <w:p w14:paraId="0E72B06B" w14:textId="77777777" w:rsidR="00BC41EA" w:rsidRPr="009C7017" w:rsidRDefault="00BC41EA" w:rsidP="00BC41EA">
      <w:pPr>
        <w:pStyle w:val="PL"/>
      </w:pPr>
      <w:r w:rsidRPr="009C7017">
        <w:t xml:space="preserve">CondTriggerConfig-r16 ::=        </w:t>
      </w:r>
      <w:r w:rsidRPr="009C7017">
        <w:rPr>
          <w:color w:val="993366"/>
        </w:rPr>
        <w:t>SEQUENCE</w:t>
      </w:r>
      <w:r w:rsidRPr="009C7017">
        <w:t xml:space="preserve"> {</w:t>
      </w:r>
    </w:p>
    <w:p w14:paraId="60E6C346" w14:textId="77777777" w:rsidR="00BC41EA" w:rsidRPr="009C7017" w:rsidRDefault="00BC41EA" w:rsidP="00BC41EA">
      <w:pPr>
        <w:pStyle w:val="PL"/>
      </w:pPr>
      <w:r w:rsidRPr="009C7017">
        <w:t xml:space="preserve">    condEventId                      </w:t>
      </w:r>
      <w:r w:rsidRPr="009C7017">
        <w:rPr>
          <w:color w:val="993366"/>
        </w:rPr>
        <w:t>CHOICE</w:t>
      </w:r>
      <w:r w:rsidRPr="009C7017">
        <w:t xml:space="preserve"> {</w:t>
      </w:r>
    </w:p>
    <w:p w14:paraId="0FDE3C6F" w14:textId="77777777" w:rsidR="00BC41EA" w:rsidRPr="009C7017" w:rsidRDefault="00BC41EA" w:rsidP="00BC41EA">
      <w:pPr>
        <w:pStyle w:val="PL"/>
      </w:pPr>
      <w:r w:rsidRPr="009C7017">
        <w:t xml:space="preserve">        condEventA3                      </w:t>
      </w:r>
      <w:r w:rsidRPr="009C7017">
        <w:rPr>
          <w:color w:val="993366"/>
        </w:rPr>
        <w:t>SEQUENCE</w:t>
      </w:r>
      <w:r w:rsidRPr="009C7017">
        <w:t xml:space="preserve"> {</w:t>
      </w:r>
    </w:p>
    <w:p w14:paraId="5BC1264B" w14:textId="77777777" w:rsidR="00BC41EA" w:rsidRPr="009C7017" w:rsidRDefault="00BC41EA" w:rsidP="00BC41EA">
      <w:pPr>
        <w:pStyle w:val="PL"/>
      </w:pPr>
      <w:r w:rsidRPr="009C7017">
        <w:t xml:space="preserve">            a3-Offset                        MeasTriggerQuantityOffset,</w:t>
      </w:r>
    </w:p>
    <w:p w14:paraId="1BE6FF63" w14:textId="77777777" w:rsidR="00BC41EA" w:rsidRPr="009C7017" w:rsidRDefault="00BC41EA" w:rsidP="00BC41EA">
      <w:pPr>
        <w:pStyle w:val="PL"/>
      </w:pPr>
      <w:r w:rsidRPr="009C7017">
        <w:t xml:space="preserve">            hysteresis                       Hysteresis,</w:t>
      </w:r>
    </w:p>
    <w:p w14:paraId="07E04146" w14:textId="77777777" w:rsidR="00BC41EA" w:rsidRPr="009C7017" w:rsidRDefault="00BC41EA" w:rsidP="00BC41EA">
      <w:pPr>
        <w:pStyle w:val="PL"/>
      </w:pPr>
      <w:r w:rsidRPr="009C7017">
        <w:t xml:space="preserve">            timeToTrigger                    TimeToTrigger</w:t>
      </w:r>
    </w:p>
    <w:p w14:paraId="4134D8C5" w14:textId="77777777" w:rsidR="00BC41EA" w:rsidRPr="009C7017" w:rsidRDefault="00BC41EA" w:rsidP="00BC41EA">
      <w:pPr>
        <w:pStyle w:val="PL"/>
      </w:pPr>
      <w:r w:rsidRPr="009C7017">
        <w:t xml:space="preserve">        },</w:t>
      </w:r>
    </w:p>
    <w:p w14:paraId="236CDC34" w14:textId="77777777" w:rsidR="00BC41EA" w:rsidRPr="009C7017" w:rsidRDefault="00BC41EA" w:rsidP="00BC41EA">
      <w:pPr>
        <w:pStyle w:val="PL"/>
      </w:pPr>
      <w:r w:rsidRPr="009C7017">
        <w:t xml:space="preserve">        condEventA5                      </w:t>
      </w:r>
      <w:r w:rsidRPr="009C7017">
        <w:rPr>
          <w:color w:val="993366"/>
        </w:rPr>
        <w:t>SEQUENCE</w:t>
      </w:r>
      <w:r w:rsidRPr="009C7017">
        <w:t xml:space="preserve"> {</w:t>
      </w:r>
    </w:p>
    <w:p w14:paraId="22487A2E" w14:textId="77777777" w:rsidR="00BC41EA" w:rsidRPr="009C7017" w:rsidRDefault="00BC41EA" w:rsidP="00BC41EA">
      <w:pPr>
        <w:pStyle w:val="PL"/>
      </w:pPr>
      <w:r w:rsidRPr="009C7017">
        <w:t xml:space="preserve">            a5-Threshold1                    MeasTriggerQuantity,</w:t>
      </w:r>
    </w:p>
    <w:p w14:paraId="5183EE88" w14:textId="77777777" w:rsidR="00BC41EA" w:rsidRPr="009C7017" w:rsidRDefault="00BC41EA" w:rsidP="00BC41EA">
      <w:pPr>
        <w:pStyle w:val="PL"/>
      </w:pPr>
      <w:r w:rsidRPr="009C7017">
        <w:t xml:space="preserve">            a5-Threshold2                    MeasTriggerQuantity,</w:t>
      </w:r>
    </w:p>
    <w:p w14:paraId="4D62BD9C" w14:textId="77777777" w:rsidR="00BC41EA" w:rsidRPr="009C7017" w:rsidRDefault="00BC41EA" w:rsidP="00BC41EA">
      <w:pPr>
        <w:pStyle w:val="PL"/>
      </w:pPr>
      <w:r w:rsidRPr="009C7017">
        <w:t xml:space="preserve">            hysteresis                       Hysteresis,</w:t>
      </w:r>
    </w:p>
    <w:p w14:paraId="6010DA38" w14:textId="77777777" w:rsidR="00BC41EA" w:rsidRPr="009C7017" w:rsidRDefault="00BC41EA" w:rsidP="00BC41EA">
      <w:pPr>
        <w:pStyle w:val="PL"/>
      </w:pPr>
      <w:r w:rsidRPr="009C7017">
        <w:t xml:space="preserve">            timeToTrigger                    TimeToTrigger</w:t>
      </w:r>
    </w:p>
    <w:p w14:paraId="01907A4D" w14:textId="77777777" w:rsidR="00BC41EA" w:rsidRPr="009C7017" w:rsidRDefault="00BC41EA" w:rsidP="00BC41EA">
      <w:pPr>
        <w:pStyle w:val="PL"/>
      </w:pPr>
      <w:r w:rsidRPr="009C7017">
        <w:t xml:space="preserve">        },</w:t>
      </w:r>
    </w:p>
    <w:p w14:paraId="1EB09B4A" w14:textId="77777777" w:rsidR="00BC41EA" w:rsidRPr="009C7017" w:rsidRDefault="00BC41EA" w:rsidP="00BC41EA">
      <w:pPr>
        <w:pStyle w:val="PL"/>
      </w:pPr>
      <w:r w:rsidRPr="009C7017">
        <w:t xml:space="preserve">        ...</w:t>
      </w:r>
    </w:p>
    <w:p w14:paraId="78422C04" w14:textId="77777777" w:rsidR="00BC41EA" w:rsidRPr="009C7017" w:rsidRDefault="00BC41EA" w:rsidP="00BC41EA">
      <w:pPr>
        <w:pStyle w:val="PL"/>
      </w:pPr>
      <w:r w:rsidRPr="009C7017">
        <w:t xml:space="preserve">    },</w:t>
      </w:r>
    </w:p>
    <w:p w14:paraId="1D9F7B65" w14:textId="77777777" w:rsidR="00BC41EA" w:rsidRPr="009C7017" w:rsidRDefault="00BC41EA" w:rsidP="00BC41EA">
      <w:pPr>
        <w:pStyle w:val="PL"/>
      </w:pPr>
      <w:r w:rsidRPr="009C7017">
        <w:t xml:space="preserve">    rsType-r16                       NR-RS-Type,</w:t>
      </w:r>
    </w:p>
    <w:p w14:paraId="0A4D9D26" w14:textId="77777777" w:rsidR="00BC41EA" w:rsidRPr="009C7017" w:rsidRDefault="00BC41EA" w:rsidP="00BC41EA">
      <w:pPr>
        <w:pStyle w:val="PL"/>
      </w:pPr>
      <w:r w:rsidRPr="009C7017">
        <w:t xml:space="preserve">    ...</w:t>
      </w:r>
    </w:p>
    <w:p w14:paraId="5E926AE8" w14:textId="77777777" w:rsidR="00BC41EA" w:rsidRPr="009C7017" w:rsidRDefault="00BC41EA" w:rsidP="00BC41EA">
      <w:pPr>
        <w:pStyle w:val="PL"/>
      </w:pPr>
      <w:r w:rsidRPr="009C7017">
        <w:t>}</w:t>
      </w:r>
    </w:p>
    <w:p w14:paraId="321C37A6" w14:textId="77777777" w:rsidR="00BC41EA" w:rsidRPr="009C7017" w:rsidRDefault="00BC41EA" w:rsidP="00BC41EA">
      <w:pPr>
        <w:pStyle w:val="PL"/>
      </w:pPr>
    </w:p>
    <w:p w14:paraId="7F8FAE52" w14:textId="77777777" w:rsidR="00BC41EA" w:rsidRPr="009C7017" w:rsidRDefault="00BC41EA" w:rsidP="00BC41EA">
      <w:pPr>
        <w:pStyle w:val="PL"/>
      </w:pPr>
      <w:r w:rsidRPr="009C7017">
        <w:t xml:space="preserve">EventTriggerConfig::=                       </w:t>
      </w:r>
      <w:r w:rsidRPr="009C7017">
        <w:rPr>
          <w:color w:val="993366"/>
        </w:rPr>
        <w:t>SEQUENCE</w:t>
      </w:r>
      <w:r w:rsidRPr="009C7017">
        <w:t xml:space="preserve"> {</w:t>
      </w:r>
    </w:p>
    <w:p w14:paraId="461F89E2" w14:textId="77777777" w:rsidR="00BC41EA" w:rsidRPr="009C7017" w:rsidRDefault="00BC41EA" w:rsidP="00BC41EA">
      <w:pPr>
        <w:pStyle w:val="PL"/>
      </w:pPr>
      <w:r w:rsidRPr="009C7017">
        <w:t xml:space="preserve">    eventId                                     </w:t>
      </w:r>
      <w:r w:rsidRPr="009C7017">
        <w:rPr>
          <w:color w:val="993366"/>
        </w:rPr>
        <w:t>CHOICE</w:t>
      </w:r>
      <w:r w:rsidRPr="009C7017">
        <w:t xml:space="preserve"> {</w:t>
      </w:r>
    </w:p>
    <w:p w14:paraId="42F973F3" w14:textId="77777777" w:rsidR="00BC41EA" w:rsidRPr="009C7017" w:rsidRDefault="00BC41EA" w:rsidP="00BC41EA">
      <w:pPr>
        <w:pStyle w:val="PL"/>
      </w:pPr>
      <w:r w:rsidRPr="009C7017">
        <w:t xml:space="preserve">        eventA1                                     </w:t>
      </w:r>
      <w:r w:rsidRPr="009C7017">
        <w:rPr>
          <w:color w:val="993366"/>
        </w:rPr>
        <w:t>SEQUENCE</w:t>
      </w:r>
      <w:r w:rsidRPr="009C7017">
        <w:t xml:space="preserve"> {</w:t>
      </w:r>
    </w:p>
    <w:p w14:paraId="76E20ABD" w14:textId="77777777" w:rsidR="00BC41EA" w:rsidRPr="009C7017" w:rsidRDefault="00BC41EA" w:rsidP="00BC41EA">
      <w:pPr>
        <w:pStyle w:val="PL"/>
      </w:pPr>
      <w:r w:rsidRPr="009C7017">
        <w:t xml:space="preserve">            a1-Threshold                                MeasTriggerQuantity,</w:t>
      </w:r>
    </w:p>
    <w:p w14:paraId="58C2F037" w14:textId="77777777" w:rsidR="00BC41EA" w:rsidRPr="009C7017" w:rsidRDefault="00BC41EA" w:rsidP="00BC41EA">
      <w:pPr>
        <w:pStyle w:val="PL"/>
      </w:pPr>
      <w:r w:rsidRPr="009C7017">
        <w:t xml:space="preserve">            reportOnLeave                               </w:t>
      </w:r>
      <w:r w:rsidRPr="009C7017">
        <w:rPr>
          <w:color w:val="993366"/>
        </w:rPr>
        <w:t>BOOLEAN</w:t>
      </w:r>
      <w:r w:rsidRPr="009C7017">
        <w:t>,</w:t>
      </w:r>
    </w:p>
    <w:p w14:paraId="49865C0D" w14:textId="77777777" w:rsidR="00BC41EA" w:rsidRPr="009C7017" w:rsidRDefault="00BC41EA" w:rsidP="00BC41EA">
      <w:pPr>
        <w:pStyle w:val="PL"/>
      </w:pPr>
      <w:r w:rsidRPr="009C7017">
        <w:t xml:space="preserve">            hysteresis                                  Hysteresis,</w:t>
      </w:r>
    </w:p>
    <w:p w14:paraId="4286320B" w14:textId="77777777" w:rsidR="00BC41EA" w:rsidRPr="009C7017" w:rsidRDefault="00BC41EA" w:rsidP="00BC41EA">
      <w:pPr>
        <w:pStyle w:val="PL"/>
      </w:pPr>
      <w:r w:rsidRPr="009C7017">
        <w:t xml:space="preserve">            timeToTrigger                               TimeToTrigger</w:t>
      </w:r>
    </w:p>
    <w:p w14:paraId="313AA93D" w14:textId="77777777" w:rsidR="00BC41EA" w:rsidRPr="009C7017" w:rsidRDefault="00BC41EA" w:rsidP="00BC41EA">
      <w:pPr>
        <w:pStyle w:val="PL"/>
      </w:pPr>
      <w:r w:rsidRPr="009C7017">
        <w:t xml:space="preserve">        },</w:t>
      </w:r>
    </w:p>
    <w:p w14:paraId="327B4973" w14:textId="77777777" w:rsidR="00BC41EA" w:rsidRPr="009C7017" w:rsidRDefault="00BC41EA" w:rsidP="00BC41EA">
      <w:pPr>
        <w:pStyle w:val="PL"/>
      </w:pPr>
      <w:r w:rsidRPr="009C7017">
        <w:t xml:space="preserve">        eventA2                                     </w:t>
      </w:r>
      <w:r w:rsidRPr="009C7017">
        <w:rPr>
          <w:color w:val="993366"/>
        </w:rPr>
        <w:t>SEQUENCE</w:t>
      </w:r>
      <w:r w:rsidRPr="009C7017">
        <w:t xml:space="preserve"> {</w:t>
      </w:r>
    </w:p>
    <w:p w14:paraId="3EBD94C6" w14:textId="77777777" w:rsidR="00BC41EA" w:rsidRPr="009C7017" w:rsidRDefault="00BC41EA" w:rsidP="00BC41EA">
      <w:pPr>
        <w:pStyle w:val="PL"/>
      </w:pPr>
      <w:r w:rsidRPr="009C7017">
        <w:t xml:space="preserve">            a2-Threshold                                MeasTriggerQuantity,</w:t>
      </w:r>
    </w:p>
    <w:p w14:paraId="0A013B29" w14:textId="77777777" w:rsidR="00BC41EA" w:rsidRPr="009C7017" w:rsidRDefault="00BC41EA" w:rsidP="00BC41EA">
      <w:pPr>
        <w:pStyle w:val="PL"/>
      </w:pPr>
      <w:r w:rsidRPr="009C7017">
        <w:t xml:space="preserve">            reportOnLeave                               </w:t>
      </w:r>
      <w:r w:rsidRPr="009C7017">
        <w:rPr>
          <w:color w:val="993366"/>
        </w:rPr>
        <w:t>BOOLEAN</w:t>
      </w:r>
      <w:r w:rsidRPr="009C7017">
        <w:t>,</w:t>
      </w:r>
    </w:p>
    <w:p w14:paraId="6C475574" w14:textId="77777777" w:rsidR="00BC41EA" w:rsidRPr="009C7017" w:rsidRDefault="00BC41EA" w:rsidP="00BC41EA">
      <w:pPr>
        <w:pStyle w:val="PL"/>
      </w:pPr>
      <w:r w:rsidRPr="009C7017">
        <w:t xml:space="preserve">            hysteresis                                  Hysteresis,</w:t>
      </w:r>
    </w:p>
    <w:p w14:paraId="07A640E0" w14:textId="77777777" w:rsidR="00BC41EA" w:rsidRPr="009C7017" w:rsidRDefault="00BC41EA" w:rsidP="00BC41EA">
      <w:pPr>
        <w:pStyle w:val="PL"/>
      </w:pPr>
      <w:r w:rsidRPr="009C7017">
        <w:t xml:space="preserve">            timeToTrigger                               TimeToTrigger</w:t>
      </w:r>
    </w:p>
    <w:p w14:paraId="10137D10" w14:textId="77777777" w:rsidR="00BC41EA" w:rsidRPr="009C7017" w:rsidRDefault="00BC41EA" w:rsidP="00BC41EA">
      <w:pPr>
        <w:pStyle w:val="PL"/>
      </w:pPr>
      <w:r w:rsidRPr="009C7017">
        <w:t xml:space="preserve">        },</w:t>
      </w:r>
    </w:p>
    <w:p w14:paraId="56B17E51" w14:textId="77777777" w:rsidR="00BC41EA" w:rsidRPr="009C7017" w:rsidRDefault="00BC41EA" w:rsidP="00BC41EA">
      <w:pPr>
        <w:pStyle w:val="PL"/>
      </w:pPr>
      <w:r w:rsidRPr="009C7017">
        <w:t xml:space="preserve">        eventA3                                     </w:t>
      </w:r>
      <w:r w:rsidRPr="009C7017">
        <w:rPr>
          <w:color w:val="993366"/>
        </w:rPr>
        <w:t>SEQUENCE</w:t>
      </w:r>
      <w:r w:rsidRPr="009C7017">
        <w:t xml:space="preserve"> {</w:t>
      </w:r>
    </w:p>
    <w:p w14:paraId="7247C968" w14:textId="77777777" w:rsidR="00BC41EA" w:rsidRPr="009C7017" w:rsidRDefault="00BC41EA" w:rsidP="00BC41EA">
      <w:pPr>
        <w:pStyle w:val="PL"/>
      </w:pPr>
      <w:r w:rsidRPr="009C7017">
        <w:t xml:space="preserve">            a3-Offset                                   MeasTriggerQuantityOffset,</w:t>
      </w:r>
    </w:p>
    <w:p w14:paraId="47068EC5" w14:textId="77777777" w:rsidR="00BC41EA" w:rsidRPr="009C7017" w:rsidRDefault="00BC41EA" w:rsidP="00BC41EA">
      <w:pPr>
        <w:pStyle w:val="PL"/>
      </w:pPr>
      <w:r w:rsidRPr="009C7017">
        <w:t xml:space="preserve">            reportOnLeave                               </w:t>
      </w:r>
      <w:r w:rsidRPr="009C7017">
        <w:rPr>
          <w:color w:val="993366"/>
        </w:rPr>
        <w:t>BOOLEAN</w:t>
      </w:r>
      <w:r w:rsidRPr="009C7017">
        <w:t>,</w:t>
      </w:r>
    </w:p>
    <w:p w14:paraId="619FFC4C" w14:textId="77777777" w:rsidR="00BC41EA" w:rsidRPr="009C7017" w:rsidRDefault="00BC41EA" w:rsidP="00BC41EA">
      <w:pPr>
        <w:pStyle w:val="PL"/>
      </w:pPr>
      <w:r w:rsidRPr="009C7017">
        <w:t xml:space="preserve">            hysteresis                                  Hysteresis,</w:t>
      </w:r>
    </w:p>
    <w:p w14:paraId="519EDC8E" w14:textId="77777777" w:rsidR="00BC41EA" w:rsidRPr="009C7017" w:rsidRDefault="00BC41EA" w:rsidP="00BC41EA">
      <w:pPr>
        <w:pStyle w:val="PL"/>
      </w:pPr>
      <w:r w:rsidRPr="009C7017">
        <w:t xml:space="preserve">            timeToTrigger                               TimeToTrigger,</w:t>
      </w:r>
    </w:p>
    <w:p w14:paraId="56801178" w14:textId="77777777" w:rsidR="00BC41EA" w:rsidRPr="009C7017" w:rsidRDefault="00BC41EA" w:rsidP="00BC41EA">
      <w:pPr>
        <w:pStyle w:val="PL"/>
      </w:pPr>
      <w:r w:rsidRPr="009C7017">
        <w:t xml:space="preserve">            useWhiteCellList                            </w:t>
      </w:r>
      <w:r w:rsidRPr="009C7017">
        <w:rPr>
          <w:color w:val="993366"/>
        </w:rPr>
        <w:t>BOOLEAN</w:t>
      </w:r>
    </w:p>
    <w:p w14:paraId="0A2B194A" w14:textId="77777777" w:rsidR="00BC41EA" w:rsidRPr="009C7017" w:rsidRDefault="00BC41EA" w:rsidP="00BC41EA">
      <w:pPr>
        <w:pStyle w:val="PL"/>
      </w:pPr>
      <w:r w:rsidRPr="009C7017">
        <w:t xml:space="preserve">        },</w:t>
      </w:r>
    </w:p>
    <w:p w14:paraId="3275E68E" w14:textId="77777777" w:rsidR="00BC41EA" w:rsidRPr="009C7017" w:rsidRDefault="00BC41EA" w:rsidP="00BC41EA">
      <w:pPr>
        <w:pStyle w:val="PL"/>
      </w:pPr>
      <w:r w:rsidRPr="009C7017">
        <w:t xml:space="preserve">        eventA4                                     </w:t>
      </w:r>
      <w:r w:rsidRPr="009C7017">
        <w:rPr>
          <w:color w:val="993366"/>
        </w:rPr>
        <w:t>SEQUENCE</w:t>
      </w:r>
      <w:r w:rsidRPr="009C7017">
        <w:t xml:space="preserve"> {</w:t>
      </w:r>
    </w:p>
    <w:p w14:paraId="701A91AD" w14:textId="77777777" w:rsidR="00BC41EA" w:rsidRPr="009C7017" w:rsidRDefault="00BC41EA" w:rsidP="00BC41EA">
      <w:pPr>
        <w:pStyle w:val="PL"/>
      </w:pPr>
      <w:r w:rsidRPr="009C7017">
        <w:t xml:space="preserve">            a4-Threshold                                MeasTriggerQuantity,</w:t>
      </w:r>
    </w:p>
    <w:p w14:paraId="46538D9D" w14:textId="77777777" w:rsidR="00BC41EA" w:rsidRPr="009C7017" w:rsidRDefault="00BC41EA" w:rsidP="00BC41EA">
      <w:pPr>
        <w:pStyle w:val="PL"/>
      </w:pPr>
      <w:r w:rsidRPr="009C7017">
        <w:t xml:space="preserve">            reportOnLeave                               </w:t>
      </w:r>
      <w:r w:rsidRPr="009C7017">
        <w:rPr>
          <w:color w:val="993366"/>
        </w:rPr>
        <w:t>BOOLEAN</w:t>
      </w:r>
      <w:r w:rsidRPr="009C7017">
        <w:t>,</w:t>
      </w:r>
    </w:p>
    <w:p w14:paraId="0E6C8BF1" w14:textId="77777777" w:rsidR="00BC41EA" w:rsidRPr="009C7017" w:rsidRDefault="00BC41EA" w:rsidP="00BC41EA">
      <w:pPr>
        <w:pStyle w:val="PL"/>
      </w:pPr>
      <w:r w:rsidRPr="009C7017">
        <w:t xml:space="preserve">            hysteresis                                  Hysteresis,</w:t>
      </w:r>
    </w:p>
    <w:p w14:paraId="75415019" w14:textId="77777777" w:rsidR="00BC41EA" w:rsidRPr="009C7017" w:rsidRDefault="00BC41EA" w:rsidP="00BC41EA">
      <w:pPr>
        <w:pStyle w:val="PL"/>
      </w:pPr>
      <w:r w:rsidRPr="009C7017">
        <w:t xml:space="preserve">            timeToTrigger                               TimeToTrigger,</w:t>
      </w:r>
    </w:p>
    <w:p w14:paraId="65AACE15" w14:textId="77777777" w:rsidR="00BC41EA" w:rsidRPr="009C7017" w:rsidRDefault="00BC41EA" w:rsidP="00BC41EA">
      <w:pPr>
        <w:pStyle w:val="PL"/>
      </w:pPr>
      <w:r w:rsidRPr="009C7017">
        <w:lastRenderedPageBreak/>
        <w:t xml:space="preserve">            useWhiteCellList                            </w:t>
      </w:r>
      <w:r w:rsidRPr="009C7017">
        <w:rPr>
          <w:color w:val="993366"/>
        </w:rPr>
        <w:t>BOOLEAN</w:t>
      </w:r>
    </w:p>
    <w:p w14:paraId="64B0F755" w14:textId="77777777" w:rsidR="00BC41EA" w:rsidRPr="009C7017" w:rsidRDefault="00BC41EA" w:rsidP="00BC41EA">
      <w:pPr>
        <w:pStyle w:val="PL"/>
      </w:pPr>
      <w:r w:rsidRPr="009C7017">
        <w:t xml:space="preserve">        },</w:t>
      </w:r>
    </w:p>
    <w:p w14:paraId="740D73CF" w14:textId="77777777" w:rsidR="00BC41EA" w:rsidRPr="009C7017" w:rsidRDefault="00BC41EA" w:rsidP="00BC41EA">
      <w:pPr>
        <w:pStyle w:val="PL"/>
      </w:pPr>
      <w:r w:rsidRPr="009C7017">
        <w:t xml:space="preserve">        eventA5                                     </w:t>
      </w:r>
      <w:r w:rsidRPr="009C7017">
        <w:rPr>
          <w:color w:val="993366"/>
        </w:rPr>
        <w:t>SEQUENCE</w:t>
      </w:r>
      <w:r w:rsidRPr="009C7017">
        <w:t xml:space="preserve"> {</w:t>
      </w:r>
    </w:p>
    <w:p w14:paraId="4320B6AC" w14:textId="77777777" w:rsidR="00BC41EA" w:rsidRPr="009C7017" w:rsidRDefault="00BC41EA" w:rsidP="00BC41EA">
      <w:pPr>
        <w:pStyle w:val="PL"/>
      </w:pPr>
      <w:r w:rsidRPr="009C7017">
        <w:t xml:space="preserve">            a5-Threshold1                               MeasTriggerQuantity,</w:t>
      </w:r>
    </w:p>
    <w:p w14:paraId="590CC2AB" w14:textId="77777777" w:rsidR="00BC41EA" w:rsidRPr="009C7017" w:rsidRDefault="00BC41EA" w:rsidP="00BC41EA">
      <w:pPr>
        <w:pStyle w:val="PL"/>
      </w:pPr>
      <w:r w:rsidRPr="009C7017">
        <w:t xml:space="preserve">            a5-Threshold2                               MeasTriggerQuantity,</w:t>
      </w:r>
    </w:p>
    <w:p w14:paraId="59950052" w14:textId="77777777" w:rsidR="00BC41EA" w:rsidRPr="009C7017" w:rsidRDefault="00BC41EA" w:rsidP="00BC41EA">
      <w:pPr>
        <w:pStyle w:val="PL"/>
      </w:pPr>
      <w:r w:rsidRPr="009C7017">
        <w:t xml:space="preserve">            reportOnLeave                               </w:t>
      </w:r>
      <w:r w:rsidRPr="009C7017">
        <w:rPr>
          <w:color w:val="993366"/>
        </w:rPr>
        <w:t>BOOLEAN</w:t>
      </w:r>
      <w:r w:rsidRPr="009C7017">
        <w:t>,</w:t>
      </w:r>
    </w:p>
    <w:p w14:paraId="443A40B3" w14:textId="77777777" w:rsidR="00BC41EA" w:rsidRPr="009C7017" w:rsidRDefault="00BC41EA" w:rsidP="00BC41EA">
      <w:pPr>
        <w:pStyle w:val="PL"/>
      </w:pPr>
      <w:r w:rsidRPr="009C7017">
        <w:t xml:space="preserve">            hysteresis                                  Hysteresis,</w:t>
      </w:r>
    </w:p>
    <w:p w14:paraId="09D0F6FC" w14:textId="77777777" w:rsidR="00BC41EA" w:rsidRPr="009C7017" w:rsidRDefault="00BC41EA" w:rsidP="00BC41EA">
      <w:pPr>
        <w:pStyle w:val="PL"/>
      </w:pPr>
      <w:r w:rsidRPr="009C7017">
        <w:t xml:space="preserve">            timeToTrigger                               TimeToTrigger,</w:t>
      </w:r>
    </w:p>
    <w:p w14:paraId="309FE0DD" w14:textId="77777777" w:rsidR="00BC41EA" w:rsidRPr="009C7017" w:rsidRDefault="00BC41EA" w:rsidP="00BC41EA">
      <w:pPr>
        <w:pStyle w:val="PL"/>
      </w:pPr>
      <w:r w:rsidRPr="009C7017">
        <w:t xml:space="preserve">            useWhiteCellList                            </w:t>
      </w:r>
      <w:r w:rsidRPr="009C7017">
        <w:rPr>
          <w:color w:val="993366"/>
        </w:rPr>
        <w:t>BOOLEAN</w:t>
      </w:r>
    </w:p>
    <w:p w14:paraId="0082446C" w14:textId="77777777" w:rsidR="00BC41EA" w:rsidRPr="009C7017" w:rsidRDefault="00BC41EA" w:rsidP="00BC41EA">
      <w:pPr>
        <w:pStyle w:val="PL"/>
      </w:pPr>
      <w:r w:rsidRPr="009C7017">
        <w:t xml:space="preserve">        },</w:t>
      </w:r>
    </w:p>
    <w:p w14:paraId="20879750" w14:textId="77777777" w:rsidR="00BC41EA" w:rsidRPr="009C7017" w:rsidRDefault="00BC41EA" w:rsidP="00BC41EA">
      <w:pPr>
        <w:pStyle w:val="PL"/>
      </w:pPr>
      <w:r w:rsidRPr="009C7017">
        <w:t xml:space="preserve">        eventA6                                     </w:t>
      </w:r>
      <w:r w:rsidRPr="009C7017">
        <w:rPr>
          <w:color w:val="993366"/>
        </w:rPr>
        <w:t>SEQUENCE</w:t>
      </w:r>
      <w:r w:rsidRPr="009C7017">
        <w:t xml:space="preserve"> {</w:t>
      </w:r>
    </w:p>
    <w:p w14:paraId="0CC494C2" w14:textId="77777777" w:rsidR="00BC41EA" w:rsidRPr="009C7017" w:rsidRDefault="00BC41EA" w:rsidP="00BC41EA">
      <w:pPr>
        <w:pStyle w:val="PL"/>
      </w:pPr>
      <w:r w:rsidRPr="009C7017">
        <w:t xml:space="preserve">            a6-Offset                                   MeasTriggerQuantityOffset,</w:t>
      </w:r>
    </w:p>
    <w:p w14:paraId="6C8B9A66" w14:textId="77777777" w:rsidR="00BC41EA" w:rsidRPr="009C7017" w:rsidRDefault="00BC41EA" w:rsidP="00BC41EA">
      <w:pPr>
        <w:pStyle w:val="PL"/>
      </w:pPr>
      <w:r w:rsidRPr="009C7017">
        <w:t xml:space="preserve">            reportOnLeave                               </w:t>
      </w:r>
      <w:r w:rsidRPr="009C7017">
        <w:rPr>
          <w:color w:val="993366"/>
        </w:rPr>
        <w:t>BOOLEAN</w:t>
      </w:r>
      <w:r w:rsidRPr="009C7017">
        <w:t>,</w:t>
      </w:r>
    </w:p>
    <w:p w14:paraId="42AF1AED" w14:textId="77777777" w:rsidR="00BC41EA" w:rsidRPr="009C7017" w:rsidRDefault="00BC41EA" w:rsidP="00BC41EA">
      <w:pPr>
        <w:pStyle w:val="PL"/>
      </w:pPr>
      <w:r w:rsidRPr="009C7017">
        <w:t xml:space="preserve">            hysteresis                                  Hysteresis,</w:t>
      </w:r>
    </w:p>
    <w:p w14:paraId="52A8CC7D" w14:textId="77777777" w:rsidR="00BC41EA" w:rsidRPr="009C7017" w:rsidRDefault="00BC41EA" w:rsidP="00BC41EA">
      <w:pPr>
        <w:pStyle w:val="PL"/>
      </w:pPr>
      <w:r w:rsidRPr="009C7017">
        <w:t xml:space="preserve">            timeToTrigger                               TimeToTrigger,</w:t>
      </w:r>
    </w:p>
    <w:p w14:paraId="30B9C1CF" w14:textId="77777777" w:rsidR="00BC41EA" w:rsidRPr="009C7017" w:rsidRDefault="00BC41EA" w:rsidP="00BC41EA">
      <w:pPr>
        <w:pStyle w:val="PL"/>
      </w:pPr>
      <w:r w:rsidRPr="009C7017">
        <w:t xml:space="preserve">            useWhiteCellList                            </w:t>
      </w:r>
      <w:r w:rsidRPr="009C7017">
        <w:rPr>
          <w:color w:val="993366"/>
        </w:rPr>
        <w:t>BOOLEAN</w:t>
      </w:r>
    </w:p>
    <w:p w14:paraId="614CF957" w14:textId="77777777" w:rsidR="00BC41EA" w:rsidRPr="009C7017" w:rsidRDefault="00BC41EA" w:rsidP="00BC41EA">
      <w:pPr>
        <w:pStyle w:val="PL"/>
      </w:pPr>
      <w:r w:rsidRPr="009C7017">
        <w:t xml:space="preserve">        },</w:t>
      </w:r>
    </w:p>
    <w:p w14:paraId="610661F5" w14:textId="77777777" w:rsidR="00BC41EA" w:rsidRPr="009C7017" w:rsidRDefault="00BC41EA" w:rsidP="00BC41EA">
      <w:pPr>
        <w:pStyle w:val="PL"/>
      </w:pPr>
      <w:r w:rsidRPr="009C7017">
        <w:t xml:space="preserve">        ...</w:t>
      </w:r>
    </w:p>
    <w:p w14:paraId="4CE8EEA9" w14:textId="77777777" w:rsidR="00BC41EA" w:rsidRPr="009C7017" w:rsidRDefault="00BC41EA" w:rsidP="00BC41EA">
      <w:pPr>
        <w:pStyle w:val="PL"/>
      </w:pPr>
      <w:r w:rsidRPr="009C7017">
        <w:t xml:space="preserve">    },</w:t>
      </w:r>
    </w:p>
    <w:p w14:paraId="1F18B080" w14:textId="77777777" w:rsidR="00BC41EA" w:rsidRPr="009C7017" w:rsidRDefault="00BC41EA" w:rsidP="00BC41EA">
      <w:pPr>
        <w:pStyle w:val="PL"/>
      </w:pPr>
      <w:r w:rsidRPr="009C7017">
        <w:t xml:space="preserve">    rsType                                      NR-RS-Type,</w:t>
      </w:r>
    </w:p>
    <w:p w14:paraId="1137CF95" w14:textId="77777777" w:rsidR="00BC41EA" w:rsidRPr="009C7017" w:rsidRDefault="00BC41EA" w:rsidP="00BC41EA">
      <w:pPr>
        <w:pStyle w:val="PL"/>
      </w:pPr>
      <w:r w:rsidRPr="009C7017">
        <w:t xml:space="preserve">    reportInterval                              ReportInterval,</w:t>
      </w:r>
    </w:p>
    <w:p w14:paraId="252339A2" w14:textId="77777777" w:rsidR="00BC41EA" w:rsidRPr="009C7017" w:rsidRDefault="00BC41EA" w:rsidP="00BC41EA">
      <w:pPr>
        <w:pStyle w:val="PL"/>
      </w:pPr>
      <w:r w:rsidRPr="009C7017">
        <w:t xml:space="preserve">    reportAmount                                </w:t>
      </w:r>
      <w:r w:rsidRPr="009C7017">
        <w:rPr>
          <w:color w:val="993366"/>
        </w:rPr>
        <w:t>ENUMERATED</w:t>
      </w:r>
      <w:r w:rsidRPr="009C7017">
        <w:t xml:space="preserve"> {r1, r2, r4, r8, r16, r32, r64, infinity},</w:t>
      </w:r>
    </w:p>
    <w:p w14:paraId="5366BFA9" w14:textId="77777777" w:rsidR="00BC41EA" w:rsidRPr="009C7017" w:rsidRDefault="00BC41EA" w:rsidP="00BC41EA">
      <w:pPr>
        <w:pStyle w:val="PL"/>
      </w:pPr>
      <w:r w:rsidRPr="009C7017">
        <w:t xml:space="preserve">    reportQuantityCell                          MeasReportQuantity,</w:t>
      </w:r>
    </w:p>
    <w:p w14:paraId="27D39EFF" w14:textId="77777777" w:rsidR="00BC41EA" w:rsidRPr="009C7017" w:rsidRDefault="00BC41EA" w:rsidP="00BC41EA">
      <w:pPr>
        <w:pStyle w:val="PL"/>
      </w:pPr>
      <w:r w:rsidRPr="009C7017">
        <w:t xml:space="preserve">    maxReportCells                              </w:t>
      </w:r>
      <w:r w:rsidRPr="009C7017">
        <w:rPr>
          <w:color w:val="993366"/>
        </w:rPr>
        <w:t>INTEGER</w:t>
      </w:r>
      <w:r w:rsidRPr="009C7017">
        <w:t xml:space="preserve"> (1..maxCellReport),</w:t>
      </w:r>
    </w:p>
    <w:p w14:paraId="7C8765FD" w14:textId="77777777" w:rsidR="00BC41EA" w:rsidRPr="009C7017" w:rsidRDefault="00BC41EA" w:rsidP="00BC41EA">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71609471" w14:textId="77777777" w:rsidR="00BC41EA" w:rsidRPr="009C7017" w:rsidRDefault="00BC41EA" w:rsidP="00BC41EA">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12BA4DE" w14:textId="77777777" w:rsidR="00BC41EA" w:rsidRPr="009C7017" w:rsidRDefault="00BC41EA" w:rsidP="00BC41EA">
      <w:pPr>
        <w:pStyle w:val="PL"/>
      </w:pPr>
      <w:r w:rsidRPr="009C7017">
        <w:t xml:space="preserve">    includeBeamMeasurements                     </w:t>
      </w:r>
      <w:r w:rsidRPr="009C7017">
        <w:rPr>
          <w:color w:val="993366"/>
        </w:rPr>
        <w:t>BOOLEAN</w:t>
      </w:r>
      <w:r w:rsidRPr="009C7017">
        <w:t>,</w:t>
      </w:r>
    </w:p>
    <w:p w14:paraId="2260AF31" w14:textId="77777777" w:rsidR="00BC41EA" w:rsidRPr="009C7017" w:rsidRDefault="00BC41EA" w:rsidP="00BC41EA">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22DBCC5" w14:textId="77777777" w:rsidR="00BC41EA" w:rsidRPr="009C7017" w:rsidRDefault="00BC41EA" w:rsidP="00BC41EA">
      <w:pPr>
        <w:pStyle w:val="PL"/>
      </w:pPr>
      <w:r w:rsidRPr="009C7017">
        <w:t xml:space="preserve">    ...,</w:t>
      </w:r>
    </w:p>
    <w:p w14:paraId="5FAFC6D4" w14:textId="77777777" w:rsidR="00BC41EA" w:rsidRPr="009C7017" w:rsidRDefault="00BC41EA" w:rsidP="00BC41EA">
      <w:pPr>
        <w:pStyle w:val="PL"/>
      </w:pPr>
      <w:r w:rsidRPr="009C7017">
        <w:t xml:space="preserve">    [[</w:t>
      </w:r>
    </w:p>
    <w:p w14:paraId="756B9731" w14:textId="77777777" w:rsidR="00BC41EA" w:rsidRPr="009C7017" w:rsidRDefault="00BC41EA" w:rsidP="00BC41EA">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3B942D62" w14:textId="77777777" w:rsidR="00BC41EA" w:rsidRPr="009C7017" w:rsidRDefault="00BC41EA" w:rsidP="00BC41EA">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3E9DE8BC" w14:textId="77777777" w:rsidR="00BC41EA" w:rsidRPr="009C7017" w:rsidRDefault="00BC41EA" w:rsidP="00BC41EA">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AF64FDC" w14:textId="77777777" w:rsidR="00BC41EA" w:rsidRPr="009C7017" w:rsidRDefault="00BC41EA" w:rsidP="00BC41EA">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6628369" w14:textId="77777777" w:rsidR="00BC41EA" w:rsidRPr="009C7017" w:rsidRDefault="00BC41EA" w:rsidP="00BC41EA">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6C5840D6" w14:textId="77777777" w:rsidR="00BC41EA" w:rsidRPr="009C7017" w:rsidRDefault="00BC41EA" w:rsidP="00BC41EA">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10BC4EF3" w14:textId="77777777" w:rsidR="00BC41EA" w:rsidRPr="009C7017" w:rsidRDefault="00BC41EA" w:rsidP="00BC41EA">
      <w:pPr>
        <w:pStyle w:val="PL"/>
      </w:pPr>
      <w:r w:rsidRPr="009C7017">
        <w:t xml:space="preserve">    ]]</w:t>
      </w:r>
    </w:p>
    <w:p w14:paraId="232D87D6" w14:textId="77777777" w:rsidR="00BC41EA" w:rsidRPr="009C7017" w:rsidRDefault="00BC41EA" w:rsidP="00BC41EA">
      <w:pPr>
        <w:pStyle w:val="PL"/>
      </w:pPr>
      <w:r w:rsidRPr="009C7017">
        <w:t>}</w:t>
      </w:r>
    </w:p>
    <w:p w14:paraId="24C0E221" w14:textId="77777777" w:rsidR="00BC41EA" w:rsidRPr="009C7017" w:rsidRDefault="00BC41EA" w:rsidP="00BC41EA">
      <w:pPr>
        <w:pStyle w:val="PL"/>
      </w:pPr>
    </w:p>
    <w:p w14:paraId="16AFC71C" w14:textId="77777777" w:rsidR="00BC41EA" w:rsidRPr="009C7017" w:rsidRDefault="00BC41EA" w:rsidP="00BC41EA">
      <w:pPr>
        <w:pStyle w:val="PL"/>
      </w:pPr>
      <w:r w:rsidRPr="009C7017">
        <w:t xml:space="preserve">PeriodicalReportConfig ::=                  </w:t>
      </w:r>
      <w:r w:rsidRPr="009C7017">
        <w:rPr>
          <w:color w:val="993366"/>
        </w:rPr>
        <w:t>SEQUENCE</w:t>
      </w:r>
      <w:r w:rsidRPr="009C7017">
        <w:t xml:space="preserve"> {</w:t>
      </w:r>
    </w:p>
    <w:p w14:paraId="70763CB5" w14:textId="77777777" w:rsidR="00BC41EA" w:rsidRPr="009C7017" w:rsidRDefault="00BC41EA" w:rsidP="00BC41EA">
      <w:pPr>
        <w:pStyle w:val="PL"/>
      </w:pPr>
      <w:r w:rsidRPr="009C7017">
        <w:t xml:space="preserve">    rsType                                      NR-RS-Type,</w:t>
      </w:r>
    </w:p>
    <w:p w14:paraId="0303ED29" w14:textId="77777777" w:rsidR="00BC41EA" w:rsidRPr="009C7017" w:rsidRDefault="00BC41EA" w:rsidP="00BC41EA">
      <w:pPr>
        <w:pStyle w:val="PL"/>
      </w:pPr>
      <w:r w:rsidRPr="009C7017">
        <w:t xml:space="preserve">    reportInterval                              ReportInterval,</w:t>
      </w:r>
    </w:p>
    <w:p w14:paraId="48ADE5AE" w14:textId="77777777" w:rsidR="00BC41EA" w:rsidRPr="009C7017" w:rsidRDefault="00BC41EA" w:rsidP="00BC41EA">
      <w:pPr>
        <w:pStyle w:val="PL"/>
      </w:pPr>
      <w:r w:rsidRPr="009C7017">
        <w:t xml:space="preserve">    reportAmount                                </w:t>
      </w:r>
      <w:r w:rsidRPr="009C7017">
        <w:rPr>
          <w:color w:val="993366"/>
        </w:rPr>
        <w:t>ENUMERATED</w:t>
      </w:r>
      <w:r w:rsidRPr="009C7017">
        <w:t xml:space="preserve"> {r1, r2, r4, r8, r16, r32, r64, infinity},</w:t>
      </w:r>
    </w:p>
    <w:p w14:paraId="52512F5C" w14:textId="77777777" w:rsidR="00BC41EA" w:rsidRPr="009C7017" w:rsidRDefault="00BC41EA" w:rsidP="00BC41EA">
      <w:pPr>
        <w:pStyle w:val="PL"/>
      </w:pPr>
      <w:r w:rsidRPr="009C7017">
        <w:t xml:space="preserve">    reportQuantityCell                          MeasReportQuantity,</w:t>
      </w:r>
    </w:p>
    <w:p w14:paraId="0F92C387" w14:textId="77777777" w:rsidR="00BC41EA" w:rsidRPr="009C7017" w:rsidRDefault="00BC41EA" w:rsidP="00BC41EA">
      <w:pPr>
        <w:pStyle w:val="PL"/>
      </w:pPr>
      <w:r w:rsidRPr="009C7017">
        <w:t xml:space="preserve">    maxReportCells                              </w:t>
      </w:r>
      <w:r w:rsidRPr="009C7017">
        <w:rPr>
          <w:color w:val="993366"/>
        </w:rPr>
        <w:t>INTEGER</w:t>
      </w:r>
      <w:r w:rsidRPr="009C7017">
        <w:t xml:space="preserve"> (1..maxCellReport),</w:t>
      </w:r>
    </w:p>
    <w:p w14:paraId="0C63C320" w14:textId="77777777" w:rsidR="00BC41EA" w:rsidRPr="009C7017" w:rsidRDefault="00BC41EA" w:rsidP="00BC41EA">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A415520" w14:textId="77777777" w:rsidR="00BC41EA" w:rsidRPr="009C7017" w:rsidRDefault="00BC41EA" w:rsidP="00BC41EA">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676B96CC" w14:textId="77777777" w:rsidR="00BC41EA" w:rsidRPr="009C7017" w:rsidRDefault="00BC41EA" w:rsidP="00BC41EA">
      <w:pPr>
        <w:pStyle w:val="PL"/>
      </w:pPr>
      <w:r w:rsidRPr="009C7017">
        <w:t xml:space="preserve">    includeBeamMeasurements                     </w:t>
      </w:r>
      <w:r w:rsidRPr="009C7017">
        <w:rPr>
          <w:color w:val="993366"/>
        </w:rPr>
        <w:t>BOOLEAN</w:t>
      </w:r>
      <w:r w:rsidRPr="009C7017">
        <w:t>,</w:t>
      </w:r>
    </w:p>
    <w:p w14:paraId="2584F8B6" w14:textId="77777777" w:rsidR="00BC41EA" w:rsidRPr="009C7017" w:rsidRDefault="00BC41EA" w:rsidP="00BC41EA">
      <w:pPr>
        <w:pStyle w:val="PL"/>
      </w:pPr>
      <w:r w:rsidRPr="009C7017">
        <w:t xml:space="preserve">    useWhiteCellList                            </w:t>
      </w:r>
      <w:r w:rsidRPr="009C7017">
        <w:rPr>
          <w:color w:val="993366"/>
        </w:rPr>
        <w:t>BOOLEAN</w:t>
      </w:r>
      <w:r w:rsidRPr="009C7017">
        <w:t>,</w:t>
      </w:r>
    </w:p>
    <w:p w14:paraId="79462778" w14:textId="77777777" w:rsidR="00BC41EA" w:rsidRPr="009C7017" w:rsidRDefault="00BC41EA" w:rsidP="00BC41EA">
      <w:pPr>
        <w:pStyle w:val="PL"/>
      </w:pPr>
      <w:r w:rsidRPr="009C7017">
        <w:t xml:space="preserve">    ...,</w:t>
      </w:r>
    </w:p>
    <w:p w14:paraId="13652021" w14:textId="77777777" w:rsidR="00BC41EA" w:rsidRPr="009C7017" w:rsidRDefault="00BC41EA" w:rsidP="00BC41EA">
      <w:pPr>
        <w:pStyle w:val="PL"/>
      </w:pPr>
      <w:r w:rsidRPr="009C7017">
        <w:t xml:space="preserve">    [[</w:t>
      </w:r>
    </w:p>
    <w:p w14:paraId="298E5D71" w14:textId="77777777" w:rsidR="00BC41EA" w:rsidRPr="009C7017" w:rsidRDefault="00BC41EA" w:rsidP="00BC41EA">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55A38E84" w14:textId="77777777" w:rsidR="00BC41EA" w:rsidRPr="009C7017" w:rsidRDefault="00BC41EA" w:rsidP="00BC41EA">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E9F4F51" w14:textId="77777777" w:rsidR="00BC41EA" w:rsidRPr="009C7017" w:rsidRDefault="00BC41EA" w:rsidP="00BC41EA">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40B2CFCF" w14:textId="77777777" w:rsidR="00BC41EA" w:rsidRPr="009C7017" w:rsidRDefault="00BC41EA" w:rsidP="00BC41EA">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6DB1BEE" w14:textId="77777777" w:rsidR="00BC41EA" w:rsidRPr="009C7017" w:rsidRDefault="00BC41EA" w:rsidP="00BC41EA">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3ECB4A3C" w14:textId="77777777" w:rsidR="00BC41EA" w:rsidRPr="009C7017" w:rsidRDefault="00BC41EA" w:rsidP="00BC41EA">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17EBB24C" w14:textId="77777777" w:rsidR="00BC41EA" w:rsidRPr="009C7017" w:rsidRDefault="00BC41EA" w:rsidP="00BC41EA">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23C08F" w14:textId="77777777" w:rsidR="00BC41EA" w:rsidRPr="009C7017" w:rsidRDefault="00BC41EA" w:rsidP="00BC41EA">
      <w:pPr>
        <w:pStyle w:val="PL"/>
      </w:pPr>
      <w:r w:rsidRPr="009C7017">
        <w:t xml:space="preserve">    ]]</w:t>
      </w:r>
    </w:p>
    <w:p w14:paraId="1E9F1B92" w14:textId="77777777" w:rsidR="00BC41EA" w:rsidRPr="009C7017" w:rsidRDefault="00BC41EA" w:rsidP="00BC41EA">
      <w:pPr>
        <w:pStyle w:val="PL"/>
      </w:pPr>
      <w:r w:rsidRPr="009C7017">
        <w:t>}</w:t>
      </w:r>
    </w:p>
    <w:p w14:paraId="58F17FE9" w14:textId="77777777" w:rsidR="00BC41EA" w:rsidRPr="009C7017" w:rsidRDefault="00BC41EA" w:rsidP="00BC41EA">
      <w:pPr>
        <w:pStyle w:val="PL"/>
      </w:pPr>
    </w:p>
    <w:p w14:paraId="43C4FF9C" w14:textId="77777777" w:rsidR="00BC41EA" w:rsidRPr="009C7017" w:rsidRDefault="00BC41EA" w:rsidP="00BC41EA">
      <w:pPr>
        <w:pStyle w:val="PL"/>
      </w:pPr>
      <w:r w:rsidRPr="009C7017">
        <w:t xml:space="preserve">NR-RS-Type ::=                              </w:t>
      </w:r>
      <w:r w:rsidRPr="009C7017">
        <w:rPr>
          <w:color w:val="993366"/>
        </w:rPr>
        <w:t>ENUMERATED</w:t>
      </w:r>
      <w:r w:rsidRPr="009C7017">
        <w:t xml:space="preserve"> {ssb, csi-rs}</w:t>
      </w:r>
    </w:p>
    <w:p w14:paraId="778EE813" w14:textId="77777777" w:rsidR="00BC41EA" w:rsidRPr="009C7017" w:rsidRDefault="00BC41EA" w:rsidP="00BC41EA">
      <w:pPr>
        <w:pStyle w:val="PL"/>
      </w:pPr>
    </w:p>
    <w:p w14:paraId="406A0A07" w14:textId="77777777" w:rsidR="00BC41EA" w:rsidRPr="009C7017" w:rsidRDefault="00BC41EA" w:rsidP="00BC41EA">
      <w:pPr>
        <w:pStyle w:val="PL"/>
      </w:pPr>
      <w:r w:rsidRPr="009C7017">
        <w:t xml:space="preserve">MeasTriggerQuantity ::=                     </w:t>
      </w:r>
      <w:r w:rsidRPr="009C7017">
        <w:rPr>
          <w:color w:val="993366"/>
        </w:rPr>
        <w:t>CHOICE</w:t>
      </w:r>
      <w:r w:rsidRPr="009C7017">
        <w:t xml:space="preserve"> {</w:t>
      </w:r>
    </w:p>
    <w:p w14:paraId="3F0F8263" w14:textId="77777777" w:rsidR="00BC41EA" w:rsidRPr="009C7017" w:rsidRDefault="00BC41EA" w:rsidP="00BC41EA">
      <w:pPr>
        <w:pStyle w:val="PL"/>
      </w:pPr>
      <w:r w:rsidRPr="009C7017">
        <w:t xml:space="preserve">    rsrp                                        RSRP-Range,</w:t>
      </w:r>
    </w:p>
    <w:p w14:paraId="5109F39E" w14:textId="77777777" w:rsidR="00BC41EA" w:rsidRPr="009C7017" w:rsidRDefault="00BC41EA" w:rsidP="00BC41EA">
      <w:pPr>
        <w:pStyle w:val="PL"/>
      </w:pPr>
      <w:r w:rsidRPr="009C7017">
        <w:t xml:space="preserve">    rsrq                                        RSRQ-Range,</w:t>
      </w:r>
    </w:p>
    <w:p w14:paraId="05D3E492" w14:textId="77777777" w:rsidR="00BC41EA" w:rsidRPr="009C7017" w:rsidRDefault="00BC41EA" w:rsidP="00BC41EA">
      <w:pPr>
        <w:pStyle w:val="PL"/>
      </w:pPr>
      <w:r w:rsidRPr="009C7017">
        <w:t xml:space="preserve">    sinr                                        SINR-Range</w:t>
      </w:r>
    </w:p>
    <w:p w14:paraId="2CF4654B" w14:textId="77777777" w:rsidR="00BC41EA" w:rsidRPr="009C7017" w:rsidRDefault="00BC41EA" w:rsidP="00BC41EA">
      <w:pPr>
        <w:pStyle w:val="PL"/>
      </w:pPr>
      <w:r w:rsidRPr="009C7017">
        <w:t>}</w:t>
      </w:r>
    </w:p>
    <w:p w14:paraId="36DEC730" w14:textId="77777777" w:rsidR="00BC41EA" w:rsidRPr="009C7017" w:rsidRDefault="00BC41EA" w:rsidP="00BC41EA">
      <w:pPr>
        <w:pStyle w:val="PL"/>
      </w:pPr>
    </w:p>
    <w:p w14:paraId="1B8C4738" w14:textId="77777777" w:rsidR="00BC41EA" w:rsidRPr="009C7017" w:rsidRDefault="00BC41EA" w:rsidP="00BC41EA">
      <w:pPr>
        <w:pStyle w:val="PL"/>
      </w:pPr>
      <w:r w:rsidRPr="009C7017">
        <w:t xml:space="preserve">MeasTriggerQuantityOffset ::=               </w:t>
      </w:r>
      <w:r w:rsidRPr="009C7017">
        <w:rPr>
          <w:color w:val="993366"/>
        </w:rPr>
        <w:t>CHOICE</w:t>
      </w:r>
      <w:r w:rsidRPr="009C7017">
        <w:t xml:space="preserve"> {</w:t>
      </w:r>
    </w:p>
    <w:p w14:paraId="6F94ED75" w14:textId="77777777" w:rsidR="00BC41EA" w:rsidRPr="009C7017" w:rsidRDefault="00BC41EA" w:rsidP="00BC41EA">
      <w:pPr>
        <w:pStyle w:val="PL"/>
      </w:pPr>
      <w:r w:rsidRPr="009C7017">
        <w:t xml:space="preserve">    rsrp                                        </w:t>
      </w:r>
      <w:r w:rsidRPr="009C7017">
        <w:rPr>
          <w:color w:val="993366"/>
        </w:rPr>
        <w:t>INTEGER</w:t>
      </w:r>
      <w:r w:rsidRPr="009C7017">
        <w:t xml:space="preserve"> (-30..30),</w:t>
      </w:r>
    </w:p>
    <w:p w14:paraId="3F669199" w14:textId="77777777" w:rsidR="00BC41EA" w:rsidRPr="009C7017" w:rsidRDefault="00BC41EA" w:rsidP="00BC41EA">
      <w:pPr>
        <w:pStyle w:val="PL"/>
      </w:pPr>
      <w:r w:rsidRPr="009C7017">
        <w:t xml:space="preserve">    rsrq                                        </w:t>
      </w:r>
      <w:r w:rsidRPr="009C7017">
        <w:rPr>
          <w:color w:val="993366"/>
        </w:rPr>
        <w:t>INTEGER</w:t>
      </w:r>
      <w:r w:rsidRPr="009C7017">
        <w:t xml:space="preserve"> (-30..30),</w:t>
      </w:r>
    </w:p>
    <w:p w14:paraId="5CEC6A3B" w14:textId="77777777" w:rsidR="00BC41EA" w:rsidRPr="009C7017" w:rsidRDefault="00BC41EA" w:rsidP="00BC41EA">
      <w:pPr>
        <w:pStyle w:val="PL"/>
      </w:pPr>
      <w:r w:rsidRPr="009C7017">
        <w:t xml:space="preserve">    sinr                                        </w:t>
      </w:r>
      <w:r w:rsidRPr="009C7017">
        <w:rPr>
          <w:color w:val="993366"/>
        </w:rPr>
        <w:t>INTEGER</w:t>
      </w:r>
      <w:r w:rsidRPr="009C7017">
        <w:t xml:space="preserve"> (-30..30)</w:t>
      </w:r>
    </w:p>
    <w:p w14:paraId="74B4367E" w14:textId="77777777" w:rsidR="00BC41EA" w:rsidRPr="009C7017" w:rsidRDefault="00BC41EA" w:rsidP="00BC41EA">
      <w:pPr>
        <w:pStyle w:val="PL"/>
      </w:pPr>
      <w:r w:rsidRPr="009C7017">
        <w:t>}</w:t>
      </w:r>
    </w:p>
    <w:p w14:paraId="409B708A" w14:textId="77777777" w:rsidR="00BC41EA" w:rsidRPr="009C7017" w:rsidRDefault="00BC41EA" w:rsidP="00BC41EA">
      <w:pPr>
        <w:pStyle w:val="PL"/>
      </w:pPr>
    </w:p>
    <w:p w14:paraId="26394636" w14:textId="77777777" w:rsidR="00BC41EA" w:rsidRPr="009C7017" w:rsidRDefault="00BC41EA" w:rsidP="00BC41EA">
      <w:pPr>
        <w:pStyle w:val="PL"/>
      </w:pPr>
    </w:p>
    <w:p w14:paraId="7E47448E" w14:textId="77777777" w:rsidR="00BC41EA" w:rsidRPr="009C7017" w:rsidRDefault="00BC41EA" w:rsidP="00BC41EA">
      <w:pPr>
        <w:pStyle w:val="PL"/>
      </w:pPr>
      <w:r w:rsidRPr="009C7017">
        <w:t xml:space="preserve">MeasReportQuantity ::=                      </w:t>
      </w:r>
      <w:r w:rsidRPr="009C7017">
        <w:rPr>
          <w:color w:val="993366"/>
        </w:rPr>
        <w:t>SEQUENCE</w:t>
      </w:r>
      <w:r w:rsidRPr="009C7017">
        <w:t xml:space="preserve"> {</w:t>
      </w:r>
    </w:p>
    <w:p w14:paraId="0F1DEB9B" w14:textId="77777777" w:rsidR="00BC41EA" w:rsidRPr="009C7017" w:rsidRDefault="00BC41EA" w:rsidP="00BC41EA">
      <w:pPr>
        <w:pStyle w:val="PL"/>
      </w:pPr>
      <w:r w:rsidRPr="009C7017">
        <w:t xml:space="preserve">    rsrp                                        </w:t>
      </w:r>
      <w:r w:rsidRPr="009C7017">
        <w:rPr>
          <w:color w:val="993366"/>
        </w:rPr>
        <w:t>BOOLEAN</w:t>
      </w:r>
      <w:r w:rsidRPr="009C7017">
        <w:t>,</w:t>
      </w:r>
    </w:p>
    <w:p w14:paraId="09E46211" w14:textId="77777777" w:rsidR="00BC41EA" w:rsidRPr="009C7017" w:rsidRDefault="00BC41EA" w:rsidP="00BC41EA">
      <w:pPr>
        <w:pStyle w:val="PL"/>
      </w:pPr>
      <w:r w:rsidRPr="009C7017">
        <w:t xml:space="preserve">    rsrq                                        </w:t>
      </w:r>
      <w:r w:rsidRPr="009C7017">
        <w:rPr>
          <w:color w:val="993366"/>
        </w:rPr>
        <w:t>BOOLEAN</w:t>
      </w:r>
      <w:r w:rsidRPr="009C7017">
        <w:t>,</w:t>
      </w:r>
    </w:p>
    <w:p w14:paraId="1992E7F7" w14:textId="77777777" w:rsidR="00BC41EA" w:rsidRPr="009C7017" w:rsidRDefault="00BC41EA" w:rsidP="00BC41EA">
      <w:pPr>
        <w:pStyle w:val="PL"/>
      </w:pPr>
      <w:r w:rsidRPr="009C7017">
        <w:t xml:space="preserve">    sinr                                        </w:t>
      </w:r>
      <w:r w:rsidRPr="009C7017">
        <w:rPr>
          <w:color w:val="993366"/>
        </w:rPr>
        <w:t>BOOLEAN</w:t>
      </w:r>
    </w:p>
    <w:p w14:paraId="33D9B4A4" w14:textId="77777777" w:rsidR="00BC41EA" w:rsidRPr="009C7017" w:rsidRDefault="00BC41EA" w:rsidP="00BC41EA">
      <w:pPr>
        <w:pStyle w:val="PL"/>
      </w:pPr>
      <w:r w:rsidRPr="009C7017">
        <w:t>}</w:t>
      </w:r>
    </w:p>
    <w:p w14:paraId="41F3BD1D" w14:textId="77777777" w:rsidR="00BC41EA" w:rsidRPr="009C7017" w:rsidRDefault="00BC41EA" w:rsidP="00BC41EA">
      <w:pPr>
        <w:pStyle w:val="PL"/>
      </w:pPr>
    </w:p>
    <w:p w14:paraId="3EAACA97" w14:textId="77777777" w:rsidR="00BC41EA" w:rsidRPr="009C7017" w:rsidRDefault="00BC41EA" w:rsidP="00BC41EA">
      <w:pPr>
        <w:pStyle w:val="PL"/>
      </w:pPr>
      <w:r w:rsidRPr="009C7017">
        <w:t xml:space="preserve">MeasRSSI-ReportConfig-r16 ::=               </w:t>
      </w:r>
      <w:r w:rsidRPr="009C7017">
        <w:rPr>
          <w:color w:val="993366"/>
        </w:rPr>
        <w:t>SEQUENCE</w:t>
      </w:r>
      <w:r w:rsidRPr="009C7017">
        <w:t xml:space="preserve"> {</w:t>
      </w:r>
    </w:p>
    <w:p w14:paraId="392AE084" w14:textId="77777777" w:rsidR="00BC41EA" w:rsidRPr="009C7017" w:rsidRDefault="00BC41EA" w:rsidP="00BC41EA">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3CF403BE" w14:textId="77777777" w:rsidR="00BC41EA" w:rsidRPr="009C7017" w:rsidRDefault="00BC41EA" w:rsidP="00BC41EA">
      <w:pPr>
        <w:pStyle w:val="PL"/>
      </w:pPr>
      <w:r w:rsidRPr="009C7017">
        <w:t>}</w:t>
      </w:r>
    </w:p>
    <w:p w14:paraId="7840570D" w14:textId="77777777" w:rsidR="00BC41EA" w:rsidRPr="009C7017" w:rsidRDefault="00BC41EA" w:rsidP="00BC41EA">
      <w:pPr>
        <w:pStyle w:val="PL"/>
      </w:pPr>
    </w:p>
    <w:p w14:paraId="5758956B" w14:textId="77777777" w:rsidR="00BC41EA" w:rsidRPr="009C7017" w:rsidRDefault="00BC41EA" w:rsidP="00BC41EA">
      <w:pPr>
        <w:pStyle w:val="PL"/>
      </w:pPr>
      <w:r w:rsidRPr="009C7017">
        <w:t xml:space="preserve">CLI-EventTriggerConfig-r16 ::=              </w:t>
      </w:r>
      <w:r w:rsidRPr="009C7017">
        <w:rPr>
          <w:color w:val="993366"/>
        </w:rPr>
        <w:t>SEQUENCE</w:t>
      </w:r>
      <w:r w:rsidRPr="009C7017">
        <w:t xml:space="preserve"> {</w:t>
      </w:r>
    </w:p>
    <w:p w14:paraId="7C6901E9" w14:textId="77777777" w:rsidR="00BC41EA" w:rsidRPr="009C7017" w:rsidRDefault="00BC41EA" w:rsidP="00BC41EA">
      <w:pPr>
        <w:pStyle w:val="PL"/>
      </w:pPr>
      <w:r w:rsidRPr="009C7017">
        <w:t xml:space="preserve">    eventId-r16                                 </w:t>
      </w:r>
      <w:r w:rsidRPr="009C7017">
        <w:rPr>
          <w:color w:val="993366"/>
        </w:rPr>
        <w:t>CHOICE</w:t>
      </w:r>
      <w:r w:rsidRPr="009C7017">
        <w:t xml:space="preserve"> {</w:t>
      </w:r>
    </w:p>
    <w:p w14:paraId="637B31E4" w14:textId="77777777" w:rsidR="00BC41EA" w:rsidRPr="009C7017" w:rsidRDefault="00BC41EA" w:rsidP="00BC41EA">
      <w:pPr>
        <w:pStyle w:val="PL"/>
      </w:pPr>
      <w:r w:rsidRPr="009C7017">
        <w:t xml:space="preserve">        eventI1-r16                                 </w:t>
      </w:r>
      <w:r w:rsidRPr="009C7017">
        <w:rPr>
          <w:color w:val="993366"/>
        </w:rPr>
        <w:t>SEQUENCE</w:t>
      </w:r>
      <w:r w:rsidRPr="009C7017">
        <w:t xml:space="preserve"> {</w:t>
      </w:r>
    </w:p>
    <w:p w14:paraId="0835E78D" w14:textId="77777777" w:rsidR="00BC41EA" w:rsidRPr="009C7017" w:rsidRDefault="00BC41EA" w:rsidP="00BC41EA">
      <w:pPr>
        <w:pStyle w:val="PL"/>
      </w:pPr>
      <w:r w:rsidRPr="009C7017">
        <w:t xml:space="preserve">            i1-Threshold-r16                            MeasTriggerQuantityCLI-r16,</w:t>
      </w:r>
    </w:p>
    <w:p w14:paraId="1700B908" w14:textId="77777777" w:rsidR="00BC41EA" w:rsidRPr="009C7017" w:rsidRDefault="00BC41EA" w:rsidP="00BC41EA">
      <w:pPr>
        <w:pStyle w:val="PL"/>
      </w:pPr>
      <w:r w:rsidRPr="009C7017">
        <w:t xml:space="preserve">            reportOnLeave-r16                           </w:t>
      </w:r>
      <w:r w:rsidRPr="009C7017">
        <w:rPr>
          <w:color w:val="993366"/>
        </w:rPr>
        <w:t>BOOLEAN</w:t>
      </w:r>
      <w:r w:rsidRPr="009C7017">
        <w:t>,</w:t>
      </w:r>
    </w:p>
    <w:p w14:paraId="11C73336" w14:textId="77777777" w:rsidR="00BC41EA" w:rsidRPr="009C7017" w:rsidRDefault="00BC41EA" w:rsidP="00BC41EA">
      <w:pPr>
        <w:pStyle w:val="PL"/>
      </w:pPr>
      <w:r w:rsidRPr="009C7017">
        <w:t xml:space="preserve">            hysteresis-r16                              Hysteresis,</w:t>
      </w:r>
    </w:p>
    <w:p w14:paraId="22046726" w14:textId="77777777" w:rsidR="00BC41EA" w:rsidRPr="009C7017" w:rsidRDefault="00BC41EA" w:rsidP="00BC41EA">
      <w:pPr>
        <w:pStyle w:val="PL"/>
      </w:pPr>
      <w:r w:rsidRPr="009C7017">
        <w:t xml:space="preserve">            timeToTrigger-r16                           TimeToTrigger</w:t>
      </w:r>
    </w:p>
    <w:p w14:paraId="1DF5F00D" w14:textId="77777777" w:rsidR="00BC41EA" w:rsidRPr="009C7017" w:rsidRDefault="00BC41EA" w:rsidP="00BC41EA">
      <w:pPr>
        <w:pStyle w:val="PL"/>
      </w:pPr>
      <w:r w:rsidRPr="009C7017">
        <w:t xml:space="preserve">        },</w:t>
      </w:r>
    </w:p>
    <w:p w14:paraId="7F06F4FE" w14:textId="77777777" w:rsidR="00BC41EA" w:rsidRPr="009C7017" w:rsidRDefault="00BC41EA" w:rsidP="00BC41EA">
      <w:pPr>
        <w:pStyle w:val="PL"/>
      </w:pPr>
      <w:r w:rsidRPr="009C7017">
        <w:t xml:space="preserve">    ...</w:t>
      </w:r>
    </w:p>
    <w:p w14:paraId="48F19F0C" w14:textId="77777777" w:rsidR="00BC41EA" w:rsidRPr="009C7017" w:rsidRDefault="00BC41EA" w:rsidP="00BC41EA">
      <w:pPr>
        <w:pStyle w:val="PL"/>
      </w:pPr>
      <w:r w:rsidRPr="009C7017">
        <w:t xml:space="preserve">    },</w:t>
      </w:r>
    </w:p>
    <w:p w14:paraId="786F630D" w14:textId="77777777" w:rsidR="00BC41EA" w:rsidRPr="009C7017" w:rsidRDefault="00BC41EA" w:rsidP="00BC41EA">
      <w:pPr>
        <w:pStyle w:val="PL"/>
      </w:pPr>
      <w:r w:rsidRPr="009C7017">
        <w:t xml:space="preserve">    reportInterval-r16                          ReportInterval,</w:t>
      </w:r>
    </w:p>
    <w:p w14:paraId="6437E5CD" w14:textId="77777777" w:rsidR="00BC41EA" w:rsidRPr="009C7017" w:rsidRDefault="00BC41EA" w:rsidP="00BC41EA">
      <w:pPr>
        <w:pStyle w:val="PL"/>
      </w:pPr>
      <w:r w:rsidRPr="009C7017">
        <w:t xml:space="preserve">    reportAmount-r16                            </w:t>
      </w:r>
      <w:r w:rsidRPr="009C7017">
        <w:rPr>
          <w:color w:val="993366"/>
        </w:rPr>
        <w:t>ENUMERATED</w:t>
      </w:r>
      <w:r w:rsidRPr="009C7017">
        <w:t xml:space="preserve"> {r1, r2, r4, r8, r16, r32, r64, infinity},</w:t>
      </w:r>
    </w:p>
    <w:p w14:paraId="4F77E1E2" w14:textId="77777777" w:rsidR="00BC41EA" w:rsidRPr="009C7017" w:rsidRDefault="00BC41EA" w:rsidP="00BC41EA">
      <w:pPr>
        <w:pStyle w:val="PL"/>
      </w:pPr>
      <w:r w:rsidRPr="009C7017">
        <w:t xml:space="preserve">    maxReportCLI-r16                            </w:t>
      </w:r>
      <w:r w:rsidRPr="009C7017">
        <w:rPr>
          <w:color w:val="993366"/>
        </w:rPr>
        <w:t>INTEGER</w:t>
      </w:r>
      <w:r w:rsidRPr="009C7017">
        <w:t xml:space="preserve"> (1..maxCLI-Report-r16),</w:t>
      </w:r>
    </w:p>
    <w:p w14:paraId="452170F8" w14:textId="77777777" w:rsidR="00BC41EA" w:rsidRPr="009C7017" w:rsidRDefault="00BC41EA" w:rsidP="00BC41EA">
      <w:pPr>
        <w:pStyle w:val="PL"/>
      </w:pPr>
      <w:r w:rsidRPr="009C7017">
        <w:t xml:space="preserve">    ...</w:t>
      </w:r>
    </w:p>
    <w:p w14:paraId="2EF7BA14" w14:textId="77777777" w:rsidR="00BC41EA" w:rsidRPr="009C7017" w:rsidRDefault="00BC41EA" w:rsidP="00BC41EA">
      <w:pPr>
        <w:pStyle w:val="PL"/>
      </w:pPr>
      <w:r w:rsidRPr="009C7017">
        <w:t>}</w:t>
      </w:r>
    </w:p>
    <w:p w14:paraId="70AA5EE4" w14:textId="77777777" w:rsidR="00BC41EA" w:rsidRPr="009C7017" w:rsidRDefault="00BC41EA" w:rsidP="00BC41EA">
      <w:pPr>
        <w:pStyle w:val="PL"/>
      </w:pPr>
    </w:p>
    <w:p w14:paraId="5307318F" w14:textId="77777777" w:rsidR="00BC41EA" w:rsidRPr="009C7017" w:rsidRDefault="00BC41EA" w:rsidP="00BC41EA">
      <w:pPr>
        <w:pStyle w:val="PL"/>
      </w:pPr>
      <w:r w:rsidRPr="009C7017">
        <w:t xml:space="preserve">CLI-PeriodicalReportConfig-r16 ::=          </w:t>
      </w:r>
      <w:r w:rsidRPr="009C7017">
        <w:rPr>
          <w:color w:val="993366"/>
        </w:rPr>
        <w:t>SEQUENCE</w:t>
      </w:r>
      <w:r w:rsidRPr="009C7017">
        <w:t xml:space="preserve"> {</w:t>
      </w:r>
    </w:p>
    <w:p w14:paraId="560527F8" w14:textId="77777777" w:rsidR="00BC41EA" w:rsidRPr="009C7017" w:rsidRDefault="00BC41EA" w:rsidP="00BC41EA">
      <w:pPr>
        <w:pStyle w:val="PL"/>
      </w:pPr>
      <w:r w:rsidRPr="009C7017">
        <w:t xml:space="preserve">    reportInterval-r16                          ReportInterval,</w:t>
      </w:r>
    </w:p>
    <w:p w14:paraId="1EDB39F3" w14:textId="77777777" w:rsidR="00BC41EA" w:rsidRPr="009C7017" w:rsidRDefault="00BC41EA" w:rsidP="00BC41EA">
      <w:pPr>
        <w:pStyle w:val="PL"/>
      </w:pPr>
      <w:r w:rsidRPr="009C7017">
        <w:lastRenderedPageBreak/>
        <w:t xml:space="preserve">    reportAmount-r16                            </w:t>
      </w:r>
      <w:r w:rsidRPr="009C7017">
        <w:rPr>
          <w:color w:val="993366"/>
        </w:rPr>
        <w:t>ENUMERATED</w:t>
      </w:r>
      <w:r w:rsidRPr="009C7017">
        <w:t xml:space="preserve"> {r1, r2, r4, r8, r16, r32, r64, infinity},</w:t>
      </w:r>
    </w:p>
    <w:p w14:paraId="5B4AE57C" w14:textId="77777777" w:rsidR="00BC41EA" w:rsidRPr="009C7017" w:rsidRDefault="00BC41EA" w:rsidP="00BC41EA">
      <w:pPr>
        <w:pStyle w:val="PL"/>
      </w:pPr>
      <w:r w:rsidRPr="009C7017">
        <w:t xml:space="preserve">    reportQuantityCLI-r16                       MeasReportQuantityCLI-r16,</w:t>
      </w:r>
    </w:p>
    <w:p w14:paraId="6352A774" w14:textId="77777777" w:rsidR="00BC41EA" w:rsidRPr="009C7017" w:rsidRDefault="00BC41EA" w:rsidP="00BC41EA">
      <w:pPr>
        <w:pStyle w:val="PL"/>
      </w:pPr>
      <w:r w:rsidRPr="009C7017">
        <w:t xml:space="preserve">    maxReportCLI-r16                            </w:t>
      </w:r>
      <w:r w:rsidRPr="009C7017">
        <w:rPr>
          <w:color w:val="993366"/>
        </w:rPr>
        <w:t>INTEGER</w:t>
      </w:r>
      <w:r w:rsidRPr="009C7017">
        <w:t xml:space="preserve"> (1..maxCLI-Report-r16),</w:t>
      </w:r>
    </w:p>
    <w:p w14:paraId="74EEEC12" w14:textId="77777777" w:rsidR="00BC41EA" w:rsidRPr="009C7017" w:rsidRDefault="00BC41EA" w:rsidP="00BC41EA">
      <w:pPr>
        <w:pStyle w:val="PL"/>
      </w:pPr>
      <w:r w:rsidRPr="009C7017">
        <w:t xml:space="preserve">    ...</w:t>
      </w:r>
    </w:p>
    <w:p w14:paraId="0CE37411" w14:textId="77777777" w:rsidR="00BC41EA" w:rsidRPr="009C7017" w:rsidRDefault="00BC41EA" w:rsidP="00BC41EA">
      <w:pPr>
        <w:pStyle w:val="PL"/>
      </w:pPr>
      <w:r w:rsidRPr="009C7017">
        <w:t>}</w:t>
      </w:r>
    </w:p>
    <w:p w14:paraId="0CE857AB" w14:textId="77777777" w:rsidR="00BC41EA" w:rsidRPr="009C7017" w:rsidRDefault="00BC41EA" w:rsidP="00BC41EA">
      <w:pPr>
        <w:pStyle w:val="PL"/>
      </w:pPr>
    </w:p>
    <w:p w14:paraId="4877E408" w14:textId="77777777" w:rsidR="00BC41EA" w:rsidRPr="009C7017" w:rsidRDefault="00BC41EA" w:rsidP="00BC41EA">
      <w:pPr>
        <w:pStyle w:val="PL"/>
      </w:pPr>
      <w:r w:rsidRPr="009C7017">
        <w:t xml:space="preserve">MeasTriggerQuantityCLI-r16 ::=              </w:t>
      </w:r>
      <w:r w:rsidRPr="009C7017">
        <w:rPr>
          <w:color w:val="993366"/>
        </w:rPr>
        <w:t>CHOICE</w:t>
      </w:r>
      <w:r w:rsidRPr="009C7017">
        <w:t xml:space="preserve"> {</w:t>
      </w:r>
    </w:p>
    <w:p w14:paraId="3A73E77D" w14:textId="77777777" w:rsidR="00BC41EA" w:rsidRPr="009C7017" w:rsidRDefault="00BC41EA" w:rsidP="00BC41EA">
      <w:pPr>
        <w:pStyle w:val="PL"/>
      </w:pPr>
      <w:r w:rsidRPr="009C7017">
        <w:t xml:space="preserve">    srs-RSRP-r16                                SRS-RSRP-Range-r16,</w:t>
      </w:r>
    </w:p>
    <w:p w14:paraId="0B84856C" w14:textId="77777777" w:rsidR="00BC41EA" w:rsidRPr="009C7017" w:rsidRDefault="00BC41EA" w:rsidP="00BC41EA">
      <w:pPr>
        <w:pStyle w:val="PL"/>
      </w:pPr>
      <w:r w:rsidRPr="009C7017">
        <w:t xml:space="preserve">    cli-RSSI-r16                                CLI-RSSI-Range-r16</w:t>
      </w:r>
    </w:p>
    <w:p w14:paraId="75FF3FFF" w14:textId="77777777" w:rsidR="00BC41EA" w:rsidRPr="009C7017" w:rsidRDefault="00BC41EA" w:rsidP="00BC41EA">
      <w:pPr>
        <w:pStyle w:val="PL"/>
      </w:pPr>
      <w:r w:rsidRPr="009C7017">
        <w:t>}</w:t>
      </w:r>
    </w:p>
    <w:p w14:paraId="5C470994" w14:textId="77777777" w:rsidR="00BC41EA" w:rsidRPr="009C7017" w:rsidRDefault="00BC41EA" w:rsidP="00BC41EA">
      <w:pPr>
        <w:pStyle w:val="PL"/>
      </w:pPr>
    </w:p>
    <w:p w14:paraId="2C475AFE" w14:textId="77777777" w:rsidR="00BC41EA" w:rsidRPr="009C7017" w:rsidRDefault="00BC41EA" w:rsidP="00BC41EA">
      <w:pPr>
        <w:pStyle w:val="PL"/>
      </w:pPr>
      <w:r w:rsidRPr="009C7017">
        <w:t xml:space="preserve">MeasReportQuantityCLI-r16 ::=               </w:t>
      </w:r>
      <w:r w:rsidRPr="009C7017">
        <w:rPr>
          <w:color w:val="993366"/>
        </w:rPr>
        <w:t>ENUMERATED</w:t>
      </w:r>
      <w:r w:rsidRPr="009C7017">
        <w:t xml:space="preserve"> {srs-rsrp, cli-rssi}</w:t>
      </w:r>
    </w:p>
    <w:p w14:paraId="487A8F26" w14:textId="77777777" w:rsidR="00BC41EA" w:rsidRPr="009C7017" w:rsidRDefault="00BC41EA" w:rsidP="00BC41EA">
      <w:pPr>
        <w:pStyle w:val="PL"/>
      </w:pPr>
    </w:p>
    <w:p w14:paraId="20D28C95" w14:textId="77777777" w:rsidR="00BC41EA" w:rsidRPr="009C7017" w:rsidRDefault="00BC41EA" w:rsidP="00BC41EA">
      <w:pPr>
        <w:pStyle w:val="PL"/>
        <w:rPr>
          <w:color w:val="808080"/>
        </w:rPr>
      </w:pPr>
      <w:r w:rsidRPr="009C7017">
        <w:rPr>
          <w:color w:val="808080"/>
        </w:rPr>
        <w:t>-- TAG-REPORTCONFIGNR-STOP</w:t>
      </w:r>
    </w:p>
    <w:p w14:paraId="4867F98F" w14:textId="77777777" w:rsidR="00BC41EA" w:rsidRPr="009C7017" w:rsidRDefault="00BC41EA" w:rsidP="00BC41EA">
      <w:pPr>
        <w:pStyle w:val="PL"/>
        <w:rPr>
          <w:color w:val="808080"/>
        </w:rPr>
      </w:pPr>
      <w:r w:rsidRPr="009C7017">
        <w:rPr>
          <w:color w:val="808080"/>
        </w:rPr>
        <w:t>-- ASN1STOP</w:t>
      </w:r>
    </w:p>
    <w:p w14:paraId="57DDBD1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D1E910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0ABE289" w14:textId="77777777" w:rsidR="00BC41EA" w:rsidRPr="009C7017" w:rsidRDefault="00BC41EA" w:rsidP="000E576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BC41EA" w:rsidRPr="009C7017" w14:paraId="3773898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AEFC6E" w14:textId="77777777" w:rsidR="00BC41EA" w:rsidRPr="009C7017" w:rsidRDefault="00BC41EA" w:rsidP="000E5764">
            <w:pPr>
              <w:pStyle w:val="TAL"/>
              <w:rPr>
                <w:b/>
                <w:i/>
                <w:szCs w:val="22"/>
                <w:lang w:eastAsia="en-GB"/>
              </w:rPr>
            </w:pPr>
            <w:r w:rsidRPr="009C7017">
              <w:rPr>
                <w:b/>
                <w:i/>
                <w:szCs w:val="22"/>
                <w:lang w:eastAsia="en-GB"/>
              </w:rPr>
              <w:t>a3-Offset</w:t>
            </w:r>
          </w:p>
          <w:p w14:paraId="1C16F2F6" w14:textId="77777777" w:rsidR="00BC41EA" w:rsidRPr="009C7017" w:rsidRDefault="00BC41EA" w:rsidP="000E576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BC41EA" w:rsidRPr="009C7017" w14:paraId="09DCC99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6FE8CA" w14:textId="77777777" w:rsidR="00BC41EA" w:rsidRPr="009C7017" w:rsidRDefault="00BC41EA" w:rsidP="000E5764">
            <w:pPr>
              <w:pStyle w:val="TAL"/>
              <w:rPr>
                <w:b/>
                <w:i/>
                <w:szCs w:val="22"/>
                <w:lang w:eastAsia="ko-KR"/>
              </w:rPr>
            </w:pPr>
            <w:r w:rsidRPr="009C7017">
              <w:rPr>
                <w:b/>
                <w:i/>
                <w:szCs w:val="22"/>
                <w:lang w:eastAsia="ko-KR"/>
              </w:rPr>
              <w:t>a5-Threshold1/ a5-Threshold2</w:t>
            </w:r>
          </w:p>
          <w:p w14:paraId="6E428B09" w14:textId="77777777" w:rsidR="00BC41EA" w:rsidRPr="009C7017" w:rsidRDefault="00BC41EA" w:rsidP="000E576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BC41EA" w:rsidRPr="009C7017" w14:paraId="1804A5C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2D655D" w14:textId="77777777" w:rsidR="00BC41EA" w:rsidRPr="009C7017" w:rsidRDefault="00BC41EA" w:rsidP="000E5764">
            <w:pPr>
              <w:pStyle w:val="TAL"/>
              <w:rPr>
                <w:b/>
                <w:i/>
                <w:szCs w:val="22"/>
                <w:lang w:eastAsia="en-GB"/>
              </w:rPr>
            </w:pPr>
            <w:r w:rsidRPr="009C7017">
              <w:rPr>
                <w:b/>
                <w:i/>
                <w:szCs w:val="22"/>
                <w:lang w:eastAsia="en-GB"/>
              </w:rPr>
              <w:t>condEventId</w:t>
            </w:r>
          </w:p>
          <w:p w14:paraId="469688A3" w14:textId="77777777" w:rsidR="00BC41EA" w:rsidRPr="009C7017" w:rsidRDefault="00BC41EA" w:rsidP="000E5764">
            <w:pPr>
              <w:pStyle w:val="TAL"/>
              <w:rPr>
                <w:szCs w:val="22"/>
                <w:lang w:eastAsia="sv-SE"/>
              </w:rPr>
            </w:pPr>
            <w:r w:rsidRPr="009C7017">
              <w:rPr>
                <w:szCs w:val="22"/>
                <w:lang w:eastAsia="en-GB"/>
              </w:rPr>
              <w:t>Choice of NR conditional reconfiguration event triggered criteria.</w:t>
            </w:r>
          </w:p>
        </w:tc>
      </w:tr>
      <w:tr w:rsidR="00BC41EA" w:rsidRPr="009C7017" w14:paraId="4E9ABDB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5580DCC" w14:textId="77777777" w:rsidR="00BC41EA" w:rsidRPr="009C7017" w:rsidRDefault="00BC41EA" w:rsidP="000E5764">
            <w:pPr>
              <w:pStyle w:val="TAL"/>
              <w:rPr>
                <w:b/>
                <w:i/>
                <w:szCs w:val="22"/>
                <w:lang w:eastAsia="en-GB"/>
              </w:rPr>
            </w:pPr>
            <w:r w:rsidRPr="009C7017">
              <w:rPr>
                <w:b/>
                <w:i/>
                <w:szCs w:val="22"/>
                <w:lang w:eastAsia="en-GB"/>
              </w:rPr>
              <w:t>timeToTrigger</w:t>
            </w:r>
          </w:p>
          <w:p w14:paraId="1E160A6D" w14:textId="77777777" w:rsidR="00BC41EA" w:rsidRPr="009C7017" w:rsidRDefault="00BC41EA" w:rsidP="000E576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216D8960" w14:textId="77777777" w:rsidR="00BC41EA" w:rsidRPr="009C7017" w:rsidRDefault="00BC41EA" w:rsidP="00BC41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4EBC6D7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3BE492" w14:textId="77777777" w:rsidR="00BC41EA" w:rsidRPr="009C7017" w:rsidRDefault="00BC41EA" w:rsidP="000E5764">
            <w:pPr>
              <w:pStyle w:val="TAH"/>
              <w:rPr>
                <w:i/>
                <w:lang w:eastAsia="sv-SE"/>
              </w:rPr>
            </w:pPr>
            <w:r w:rsidRPr="009C7017">
              <w:rPr>
                <w:bCs/>
                <w:i/>
                <w:iCs/>
                <w:lang w:eastAsia="sv-SE"/>
              </w:rPr>
              <w:t>ReportConfigNR</w:t>
            </w:r>
            <w:r w:rsidRPr="009C7017">
              <w:rPr>
                <w:i/>
                <w:lang w:eastAsia="sv-SE"/>
              </w:rPr>
              <w:t xml:space="preserve"> </w:t>
            </w:r>
            <w:r w:rsidRPr="009C7017">
              <w:rPr>
                <w:lang w:eastAsia="sv-SE"/>
              </w:rPr>
              <w:t>field descriptions</w:t>
            </w:r>
          </w:p>
        </w:tc>
      </w:tr>
      <w:tr w:rsidR="00BC41EA" w:rsidRPr="009C7017" w14:paraId="436D8BD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C01918" w14:textId="77777777" w:rsidR="00BC41EA" w:rsidRPr="009C7017" w:rsidRDefault="00BC41EA" w:rsidP="000E5764">
            <w:pPr>
              <w:pStyle w:val="TAL"/>
              <w:rPr>
                <w:b/>
                <w:i/>
                <w:lang w:eastAsia="sv-SE"/>
              </w:rPr>
            </w:pPr>
            <w:r w:rsidRPr="009C7017">
              <w:rPr>
                <w:b/>
                <w:i/>
                <w:lang w:eastAsia="sv-SE"/>
              </w:rPr>
              <w:t>reportType</w:t>
            </w:r>
          </w:p>
          <w:p w14:paraId="3D8F744D" w14:textId="77777777" w:rsidR="00BC41EA" w:rsidRPr="009C7017" w:rsidRDefault="00BC41EA" w:rsidP="000E5764">
            <w:pPr>
              <w:pStyle w:val="TAL"/>
              <w:rPr>
                <w:lang w:eastAsia="sv-SE"/>
              </w:rPr>
            </w:pPr>
            <w:r w:rsidRPr="009C7017">
              <w:rPr>
                <w:lang w:eastAsia="sv-SE"/>
              </w:rPr>
              <w:t xml:space="preserve">Type of the configured measurement report. In MR-DC, network does not configure report of type </w:t>
            </w:r>
            <w:r w:rsidRPr="009C7017">
              <w:rPr>
                <w:i/>
                <w:lang w:eastAsia="sv-SE"/>
              </w:rPr>
              <w:t>reportCGI</w:t>
            </w:r>
            <w:r w:rsidRPr="009C7017">
              <w:rPr>
                <w:lang w:eastAsia="sv-SE"/>
              </w:rPr>
              <w:t xml:space="preserve"> using SRB3.</w:t>
            </w:r>
            <w:r w:rsidRPr="009C7017">
              <w:t xml:space="preserve"> The</w:t>
            </w:r>
            <w:r w:rsidRPr="009C7017">
              <w:rPr>
                <w:rFonts w:ascii="Courier New" w:hAnsi="Courier New"/>
                <w:noProof/>
                <w:sz w:val="16"/>
              </w:rPr>
              <w:t xml:space="preserve"> </w:t>
            </w:r>
            <w:r w:rsidRPr="009C7017">
              <w:rPr>
                <w:i/>
              </w:rPr>
              <w:t xml:space="preserve">condTriggerConfig is </w:t>
            </w:r>
            <w:r w:rsidRPr="009C7017">
              <w:t>used for CHO or CPC configuration.</w:t>
            </w:r>
          </w:p>
        </w:tc>
      </w:tr>
    </w:tbl>
    <w:p w14:paraId="5C9B4140" w14:textId="77777777" w:rsidR="00BC41EA" w:rsidRPr="009C7017" w:rsidRDefault="00BC41EA" w:rsidP="00BC41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1BF44D9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231548" w14:textId="77777777" w:rsidR="00BC41EA" w:rsidRPr="009C7017" w:rsidRDefault="00BC41EA" w:rsidP="000E576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BC41EA" w:rsidRPr="009C7017" w14:paraId="054ED3E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6524D71" w14:textId="77777777" w:rsidR="00BC41EA" w:rsidRPr="009C7017" w:rsidRDefault="00BC41EA" w:rsidP="000E5764">
            <w:pPr>
              <w:pStyle w:val="TAL"/>
              <w:rPr>
                <w:b/>
                <w:i/>
                <w:lang w:eastAsia="sv-SE"/>
              </w:rPr>
            </w:pPr>
            <w:r w:rsidRPr="009C7017">
              <w:rPr>
                <w:b/>
                <w:i/>
                <w:lang w:eastAsia="sv-SE"/>
              </w:rPr>
              <w:t>useAutonomousGaps</w:t>
            </w:r>
          </w:p>
          <w:p w14:paraId="1E718D84" w14:textId="77777777" w:rsidR="00BC41EA" w:rsidRPr="009C7017" w:rsidRDefault="00BC41EA" w:rsidP="000E5764">
            <w:pPr>
              <w:pStyle w:val="TAL"/>
              <w:rPr>
                <w:lang w:eastAsia="sv-SE"/>
              </w:rPr>
            </w:pPr>
            <w:r w:rsidRPr="009C7017">
              <w:rPr>
                <w:lang w:eastAsia="sv-SE"/>
              </w:rPr>
              <w:t>Indicates whether or not the UE is allowed to use autonomous gaps in acquiring system information from the NR neighbour cell.</w:t>
            </w:r>
            <w:r w:rsidRPr="009C7017">
              <w:t xml:space="preserve"> When the field is included, the UE</w:t>
            </w:r>
            <w:r w:rsidRPr="009C7017">
              <w:rPr>
                <w:lang w:eastAsia="sv-SE"/>
              </w:rPr>
              <w:t xml:space="preserve"> applies the corresponding value for T321</w:t>
            </w:r>
            <w:r w:rsidRPr="009C7017">
              <w:rPr>
                <w:iCs/>
                <w:noProof/>
                <w:lang w:eastAsia="en-GB"/>
              </w:rPr>
              <w:t>.</w:t>
            </w:r>
          </w:p>
        </w:tc>
      </w:tr>
    </w:tbl>
    <w:p w14:paraId="3C23FB5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58A46E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6D2752" w14:textId="77777777" w:rsidR="00BC41EA" w:rsidRPr="009C7017" w:rsidRDefault="00BC41EA" w:rsidP="000E5764">
            <w:pPr>
              <w:pStyle w:val="TAH"/>
              <w:rPr>
                <w:szCs w:val="22"/>
                <w:lang w:eastAsia="sv-SE"/>
              </w:rPr>
            </w:pPr>
            <w:r w:rsidRPr="009C7017">
              <w:rPr>
                <w:i/>
                <w:szCs w:val="22"/>
                <w:lang w:eastAsia="sv-SE"/>
              </w:rPr>
              <w:lastRenderedPageBreak/>
              <w:t xml:space="preserve">EventTriggerConfig </w:t>
            </w:r>
            <w:r w:rsidRPr="009C7017">
              <w:rPr>
                <w:szCs w:val="22"/>
                <w:lang w:eastAsia="sv-SE"/>
              </w:rPr>
              <w:t>field descriptions</w:t>
            </w:r>
          </w:p>
        </w:tc>
      </w:tr>
      <w:tr w:rsidR="00BC41EA" w:rsidRPr="009C7017" w14:paraId="764D47D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CF357C" w14:textId="77777777" w:rsidR="00BC41EA" w:rsidRPr="009C7017" w:rsidRDefault="00BC41EA" w:rsidP="000E5764">
            <w:pPr>
              <w:pStyle w:val="TAL"/>
              <w:rPr>
                <w:b/>
                <w:i/>
                <w:szCs w:val="22"/>
                <w:lang w:eastAsia="en-GB"/>
              </w:rPr>
            </w:pPr>
            <w:r w:rsidRPr="009C7017">
              <w:rPr>
                <w:b/>
                <w:i/>
                <w:szCs w:val="22"/>
                <w:lang w:eastAsia="en-GB"/>
              </w:rPr>
              <w:t>a3-Offset/a6-Offset</w:t>
            </w:r>
          </w:p>
          <w:p w14:paraId="6C438B8B" w14:textId="77777777" w:rsidR="00BC41EA" w:rsidRPr="009C7017" w:rsidRDefault="00BC41EA" w:rsidP="000E576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BC41EA" w:rsidRPr="009C7017" w14:paraId="54CC7FD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CAA036" w14:textId="77777777" w:rsidR="00BC41EA" w:rsidRPr="009C7017" w:rsidRDefault="00BC41EA" w:rsidP="000E5764">
            <w:pPr>
              <w:pStyle w:val="TAL"/>
              <w:rPr>
                <w:b/>
                <w:i/>
                <w:szCs w:val="22"/>
                <w:lang w:eastAsia="ko-KR"/>
              </w:rPr>
            </w:pPr>
            <w:r w:rsidRPr="009C7017">
              <w:rPr>
                <w:b/>
                <w:i/>
                <w:szCs w:val="22"/>
                <w:lang w:eastAsia="ko-KR"/>
              </w:rPr>
              <w:t>aN-ThresholdM</w:t>
            </w:r>
          </w:p>
          <w:p w14:paraId="3170F0A4" w14:textId="77777777" w:rsidR="00BC41EA" w:rsidRPr="009C7017" w:rsidRDefault="00BC41EA" w:rsidP="000E576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BC41EA" w:rsidRPr="009C7017" w14:paraId="0599269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5076A0" w14:textId="77777777" w:rsidR="00BC41EA" w:rsidRPr="009C7017" w:rsidRDefault="00BC41EA" w:rsidP="000E576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5DE3C212" w14:textId="77777777" w:rsidR="00BC41EA" w:rsidRPr="009C7017" w:rsidRDefault="00BC41EA" w:rsidP="000E576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BC41EA" w:rsidRPr="009C7017" w14:paraId="5747DA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6A914C" w14:textId="77777777" w:rsidR="00BC41EA" w:rsidRPr="009C7017" w:rsidRDefault="00BC41EA" w:rsidP="000E5764">
            <w:pPr>
              <w:pStyle w:val="TAL"/>
              <w:rPr>
                <w:b/>
                <w:i/>
                <w:szCs w:val="22"/>
                <w:lang w:eastAsia="en-GB"/>
              </w:rPr>
            </w:pPr>
            <w:r w:rsidRPr="009C7017">
              <w:rPr>
                <w:b/>
                <w:i/>
                <w:szCs w:val="22"/>
                <w:lang w:eastAsia="en-GB"/>
              </w:rPr>
              <w:t>eventId</w:t>
            </w:r>
          </w:p>
          <w:p w14:paraId="16550906" w14:textId="77777777" w:rsidR="00BC41EA" w:rsidRPr="009C7017" w:rsidRDefault="00BC41EA" w:rsidP="000E5764">
            <w:pPr>
              <w:pStyle w:val="TAL"/>
              <w:rPr>
                <w:szCs w:val="22"/>
                <w:lang w:eastAsia="sv-SE"/>
              </w:rPr>
            </w:pPr>
            <w:r w:rsidRPr="009C7017">
              <w:rPr>
                <w:szCs w:val="22"/>
                <w:lang w:eastAsia="en-GB"/>
              </w:rPr>
              <w:t>Choice of NR event triggered reporting criteria.</w:t>
            </w:r>
          </w:p>
        </w:tc>
      </w:tr>
      <w:tr w:rsidR="00BC41EA" w:rsidRPr="009C7017" w14:paraId="66333A2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A9D4B8E" w14:textId="77777777" w:rsidR="00BC41EA" w:rsidRPr="009C7017" w:rsidRDefault="00BC41EA" w:rsidP="000E5764">
            <w:pPr>
              <w:pStyle w:val="TAL"/>
              <w:rPr>
                <w:b/>
                <w:i/>
                <w:szCs w:val="22"/>
                <w:lang w:eastAsia="en-GB"/>
              </w:rPr>
            </w:pPr>
            <w:r w:rsidRPr="009C7017">
              <w:rPr>
                <w:b/>
                <w:i/>
                <w:szCs w:val="22"/>
                <w:lang w:eastAsia="en-GB"/>
              </w:rPr>
              <w:t>maxNrofRS-IndexesToReport</w:t>
            </w:r>
          </w:p>
          <w:p w14:paraId="7F687A92" w14:textId="77777777" w:rsidR="00BC41EA" w:rsidRPr="009C7017" w:rsidRDefault="00BC41EA" w:rsidP="000E5764">
            <w:pPr>
              <w:pStyle w:val="TAL"/>
              <w:rPr>
                <w:b/>
                <w:i/>
                <w:szCs w:val="22"/>
                <w:lang w:eastAsia="en-GB"/>
              </w:rPr>
            </w:pPr>
            <w:r w:rsidRPr="009C7017">
              <w:rPr>
                <w:szCs w:val="22"/>
                <w:lang w:eastAsia="en-GB"/>
              </w:rPr>
              <w:t>Max number of RS indexes to include in the measurement report for A1-A6 events.</w:t>
            </w:r>
          </w:p>
        </w:tc>
      </w:tr>
      <w:tr w:rsidR="00BC41EA" w:rsidRPr="009C7017" w14:paraId="1702E85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4A175F" w14:textId="77777777" w:rsidR="00BC41EA" w:rsidRPr="009C7017" w:rsidRDefault="00BC41EA" w:rsidP="000E5764">
            <w:pPr>
              <w:pStyle w:val="TAL"/>
              <w:rPr>
                <w:b/>
                <w:i/>
                <w:szCs w:val="22"/>
                <w:lang w:eastAsia="en-GB"/>
              </w:rPr>
            </w:pPr>
            <w:r w:rsidRPr="009C7017">
              <w:rPr>
                <w:b/>
                <w:i/>
                <w:szCs w:val="22"/>
                <w:lang w:eastAsia="en-GB"/>
              </w:rPr>
              <w:t>maxReportCells</w:t>
            </w:r>
          </w:p>
          <w:p w14:paraId="736F7C5D" w14:textId="77777777" w:rsidR="00BC41EA" w:rsidRPr="009C7017" w:rsidRDefault="00BC41EA" w:rsidP="000E5764">
            <w:pPr>
              <w:pStyle w:val="TAL"/>
              <w:rPr>
                <w:szCs w:val="22"/>
                <w:lang w:eastAsia="sv-SE"/>
              </w:rPr>
            </w:pPr>
            <w:r w:rsidRPr="009C7017">
              <w:rPr>
                <w:szCs w:val="22"/>
                <w:lang w:eastAsia="en-GB"/>
              </w:rPr>
              <w:t>Max number of non-serving cells to include in the measurement report.</w:t>
            </w:r>
          </w:p>
        </w:tc>
      </w:tr>
      <w:tr w:rsidR="00BC41EA" w:rsidRPr="009C7017" w14:paraId="39CD244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98CC8A" w14:textId="77777777" w:rsidR="00BC41EA" w:rsidRPr="009C7017" w:rsidRDefault="00BC41EA" w:rsidP="000E5764">
            <w:pPr>
              <w:pStyle w:val="TAL"/>
              <w:rPr>
                <w:b/>
                <w:i/>
                <w:szCs w:val="22"/>
                <w:lang w:eastAsia="sv-SE"/>
              </w:rPr>
            </w:pPr>
            <w:r w:rsidRPr="009C7017">
              <w:rPr>
                <w:b/>
                <w:i/>
                <w:szCs w:val="22"/>
                <w:lang w:eastAsia="sv-SE"/>
              </w:rPr>
              <w:t>reportAddNeighMeas</w:t>
            </w:r>
          </w:p>
          <w:p w14:paraId="31EBB009" w14:textId="77777777" w:rsidR="00BC41EA" w:rsidRPr="009C7017" w:rsidRDefault="00BC41EA" w:rsidP="000E5764">
            <w:pPr>
              <w:pStyle w:val="TAL"/>
              <w:rPr>
                <w:b/>
                <w:i/>
                <w:szCs w:val="22"/>
                <w:lang w:eastAsia="sv-SE"/>
              </w:rPr>
            </w:pPr>
            <w:r w:rsidRPr="009C7017">
              <w:rPr>
                <w:szCs w:val="22"/>
                <w:lang w:eastAsia="en-GB"/>
              </w:rPr>
              <w:t>Indicates that the UE shall include the best neighbour cells per serving frequency.</w:t>
            </w:r>
          </w:p>
        </w:tc>
      </w:tr>
      <w:tr w:rsidR="00BC41EA" w:rsidRPr="009C7017" w14:paraId="2F75CE6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F6B8C7" w14:textId="77777777" w:rsidR="00BC41EA" w:rsidRPr="009C7017" w:rsidRDefault="00BC41EA" w:rsidP="000E5764">
            <w:pPr>
              <w:pStyle w:val="TAL"/>
              <w:rPr>
                <w:b/>
                <w:i/>
                <w:szCs w:val="22"/>
                <w:lang w:eastAsia="en-GB"/>
              </w:rPr>
            </w:pPr>
            <w:r w:rsidRPr="009C7017">
              <w:rPr>
                <w:b/>
                <w:i/>
                <w:szCs w:val="22"/>
                <w:lang w:eastAsia="en-GB"/>
              </w:rPr>
              <w:t>reportAmount</w:t>
            </w:r>
          </w:p>
          <w:p w14:paraId="4D1B681C" w14:textId="77777777" w:rsidR="00BC41EA" w:rsidRPr="009C7017" w:rsidRDefault="00BC41EA" w:rsidP="000E576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BC41EA" w:rsidRPr="009C7017" w14:paraId="3C3A387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7BB276" w14:textId="77777777" w:rsidR="00BC41EA" w:rsidRPr="009C7017" w:rsidRDefault="00BC41EA" w:rsidP="000E5764">
            <w:pPr>
              <w:pStyle w:val="TAL"/>
              <w:rPr>
                <w:b/>
                <w:i/>
                <w:szCs w:val="22"/>
                <w:lang w:eastAsia="en-GB"/>
              </w:rPr>
            </w:pPr>
            <w:r w:rsidRPr="009C7017">
              <w:rPr>
                <w:b/>
                <w:i/>
                <w:szCs w:val="22"/>
                <w:lang w:eastAsia="en-GB"/>
              </w:rPr>
              <w:t>reportOnLeave</w:t>
            </w:r>
          </w:p>
          <w:p w14:paraId="057A346F" w14:textId="77777777" w:rsidR="00BC41EA" w:rsidRPr="009C7017" w:rsidRDefault="00BC41EA" w:rsidP="000E576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BC41EA" w:rsidRPr="009C7017" w14:paraId="0511E0F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948179" w14:textId="77777777" w:rsidR="00BC41EA" w:rsidRPr="009C7017" w:rsidRDefault="00BC41EA" w:rsidP="000E5764">
            <w:pPr>
              <w:pStyle w:val="TAL"/>
              <w:rPr>
                <w:b/>
                <w:i/>
                <w:szCs w:val="22"/>
                <w:lang w:eastAsia="sv-SE"/>
              </w:rPr>
            </w:pPr>
            <w:r w:rsidRPr="009C7017">
              <w:rPr>
                <w:b/>
                <w:i/>
                <w:szCs w:val="22"/>
                <w:lang w:eastAsia="sv-SE"/>
              </w:rPr>
              <w:t>reportQuantityCell</w:t>
            </w:r>
          </w:p>
          <w:p w14:paraId="7C37D5CC" w14:textId="77777777" w:rsidR="00BC41EA" w:rsidRPr="009C7017" w:rsidRDefault="00BC41EA" w:rsidP="000E5764">
            <w:pPr>
              <w:pStyle w:val="TAL"/>
              <w:rPr>
                <w:b/>
                <w:i/>
                <w:szCs w:val="22"/>
                <w:lang w:eastAsia="en-GB"/>
              </w:rPr>
            </w:pPr>
            <w:r w:rsidRPr="009C7017">
              <w:rPr>
                <w:szCs w:val="22"/>
                <w:lang w:eastAsia="en-GB"/>
              </w:rPr>
              <w:t>The cell measurement quantities to be included in the measurement report.</w:t>
            </w:r>
          </w:p>
        </w:tc>
      </w:tr>
      <w:tr w:rsidR="00BC41EA" w:rsidRPr="009C7017" w14:paraId="75118E4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9EFD592" w14:textId="77777777" w:rsidR="00BC41EA" w:rsidRPr="009C7017" w:rsidRDefault="00BC41EA" w:rsidP="000E5764">
            <w:pPr>
              <w:pStyle w:val="TAL"/>
              <w:rPr>
                <w:b/>
                <w:i/>
                <w:szCs w:val="22"/>
                <w:lang w:eastAsia="sv-SE"/>
              </w:rPr>
            </w:pPr>
            <w:r w:rsidRPr="009C7017">
              <w:rPr>
                <w:b/>
                <w:i/>
                <w:szCs w:val="22"/>
                <w:lang w:eastAsia="sv-SE"/>
              </w:rPr>
              <w:t>reportQuantityRS-Indexes</w:t>
            </w:r>
          </w:p>
          <w:p w14:paraId="20E10F38" w14:textId="77777777" w:rsidR="00BC41EA" w:rsidRPr="009C7017" w:rsidRDefault="00BC41EA" w:rsidP="000E5764">
            <w:pPr>
              <w:pStyle w:val="TAL"/>
              <w:rPr>
                <w:szCs w:val="22"/>
                <w:lang w:eastAsia="en-GB"/>
              </w:rPr>
            </w:pPr>
            <w:r w:rsidRPr="009C7017">
              <w:rPr>
                <w:szCs w:val="22"/>
                <w:lang w:eastAsia="en-GB"/>
              </w:rPr>
              <w:t>Indicates which measurement information per RS index the UE shall include in the measurement report.</w:t>
            </w:r>
          </w:p>
        </w:tc>
      </w:tr>
      <w:tr w:rsidR="00BC41EA" w:rsidRPr="009C7017" w14:paraId="2EC56B0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8BA603" w14:textId="77777777" w:rsidR="00BC41EA" w:rsidRPr="009C7017" w:rsidRDefault="00BC41EA" w:rsidP="000E5764">
            <w:pPr>
              <w:pStyle w:val="TAL"/>
              <w:rPr>
                <w:b/>
                <w:i/>
                <w:szCs w:val="22"/>
                <w:lang w:eastAsia="en-GB"/>
              </w:rPr>
            </w:pPr>
            <w:r w:rsidRPr="009C7017">
              <w:rPr>
                <w:b/>
                <w:i/>
                <w:szCs w:val="22"/>
                <w:lang w:eastAsia="en-GB"/>
              </w:rPr>
              <w:t>timeToTrigger</w:t>
            </w:r>
          </w:p>
          <w:p w14:paraId="316C9CBA" w14:textId="77777777" w:rsidR="00BC41EA" w:rsidRPr="009C7017" w:rsidRDefault="00BC41EA" w:rsidP="000E5764">
            <w:pPr>
              <w:pStyle w:val="TAL"/>
              <w:rPr>
                <w:b/>
                <w:i/>
                <w:szCs w:val="22"/>
                <w:lang w:eastAsia="sv-SE"/>
              </w:rPr>
            </w:pPr>
            <w:r w:rsidRPr="009C7017">
              <w:rPr>
                <w:szCs w:val="22"/>
                <w:lang w:eastAsia="en-GB"/>
              </w:rPr>
              <w:t>Time during which specific criteria for the event needs to be met in order to trigger a measurement report.</w:t>
            </w:r>
          </w:p>
        </w:tc>
      </w:tr>
      <w:tr w:rsidR="00BC41EA" w:rsidRPr="009C7017" w14:paraId="7028BDD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A7D51D" w14:textId="77777777" w:rsidR="00BC41EA" w:rsidRPr="009C7017" w:rsidRDefault="00BC41EA" w:rsidP="000E576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4FA7B71D" w14:textId="77777777" w:rsidR="00BC41EA" w:rsidRPr="009C7017" w:rsidRDefault="00BC41EA" w:rsidP="000E576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BC41EA" w:rsidRPr="009C7017" w14:paraId="0A264AD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087118" w14:textId="77777777" w:rsidR="00BC41EA" w:rsidRPr="009C7017" w:rsidRDefault="00BC41EA" w:rsidP="000E5764">
            <w:pPr>
              <w:pStyle w:val="TAL"/>
              <w:rPr>
                <w:b/>
                <w:i/>
                <w:szCs w:val="22"/>
                <w:lang w:eastAsia="ko-KR"/>
              </w:rPr>
            </w:pPr>
            <w:r w:rsidRPr="009C7017">
              <w:rPr>
                <w:b/>
                <w:i/>
                <w:szCs w:val="22"/>
                <w:lang w:eastAsia="ko-KR"/>
              </w:rPr>
              <w:t>useWhiteCellList</w:t>
            </w:r>
          </w:p>
          <w:p w14:paraId="6CE78D58" w14:textId="77777777" w:rsidR="00BC41EA" w:rsidRPr="009C7017" w:rsidRDefault="00BC41EA" w:rsidP="000E576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7A11632E" w14:textId="77777777" w:rsidR="00BC41EA" w:rsidRPr="009C7017" w:rsidRDefault="00BC41EA" w:rsidP="00BC41E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F2D9B4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816D672" w14:textId="77777777" w:rsidR="00BC41EA" w:rsidRPr="009C7017" w:rsidRDefault="00BC41EA" w:rsidP="000E5764">
            <w:pPr>
              <w:pStyle w:val="TAH"/>
              <w:rPr>
                <w:szCs w:val="22"/>
                <w:lang w:eastAsia="sv-SE"/>
              </w:rPr>
            </w:pPr>
            <w:r w:rsidRPr="009C7017">
              <w:rPr>
                <w:i/>
                <w:szCs w:val="22"/>
                <w:lang w:eastAsia="sv-SE"/>
              </w:rPr>
              <w:lastRenderedPageBreak/>
              <w:t xml:space="preserve">CLI-EventTriggerConfig </w:t>
            </w:r>
            <w:r w:rsidRPr="009C7017">
              <w:rPr>
                <w:szCs w:val="22"/>
                <w:lang w:eastAsia="sv-SE"/>
              </w:rPr>
              <w:t>field descriptions</w:t>
            </w:r>
          </w:p>
        </w:tc>
      </w:tr>
      <w:tr w:rsidR="00BC41EA" w:rsidRPr="009C7017" w14:paraId="7279F4F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AA8753" w14:textId="77777777" w:rsidR="00BC41EA" w:rsidRPr="009C7017" w:rsidRDefault="00BC41EA" w:rsidP="000E5764">
            <w:pPr>
              <w:pStyle w:val="TAL"/>
              <w:rPr>
                <w:b/>
                <w:i/>
                <w:szCs w:val="22"/>
                <w:lang w:eastAsia="ko-KR"/>
              </w:rPr>
            </w:pPr>
            <w:r w:rsidRPr="009C7017">
              <w:rPr>
                <w:b/>
                <w:i/>
                <w:szCs w:val="22"/>
                <w:lang w:eastAsia="ko-KR"/>
              </w:rPr>
              <w:t>i1-Threshold</w:t>
            </w:r>
          </w:p>
          <w:p w14:paraId="00164C4E" w14:textId="77777777" w:rsidR="00BC41EA" w:rsidRPr="009C7017" w:rsidRDefault="00BC41EA" w:rsidP="000E576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BC41EA" w:rsidRPr="009C7017" w14:paraId="1EAE559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B6D2FD" w14:textId="77777777" w:rsidR="00BC41EA" w:rsidRPr="009C7017" w:rsidRDefault="00BC41EA" w:rsidP="000E5764">
            <w:pPr>
              <w:pStyle w:val="TAL"/>
              <w:rPr>
                <w:b/>
                <w:i/>
                <w:szCs w:val="22"/>
                <w:lang w:eastAsia="en-GB"/>
              </w:rPr>
            </w:pPr>
            <w:r w:rsidRPr="009C7017">
              <w:rPr>
                <w:b/>
                <w:i/>
                <w:szCs w:val="22"/>
                <w:lang w:eastAsia="en-GB"/>
              </w:rPr>
              <w:t>eventId</w:t>
            </w:r>
          </w:p>
          <w:p w14:paraId="3FC90AC1" w14:textId="77777777" w:rsidR="00BC41EA" w:rsidRPr="009C7017" w:rsidRDefault="00BC41EA" w:rsidP="000E5764">
            <w:pPr>
              <w:pStyle w:val="TAL"/>
              <w:rPr>
                <w:szCs w:val="22"/>
                <w:lang w:eastAsia="sv-SE"/>
              </w:rPr>
            </w:pPr>
            <w:r w:rsidRPr="009C7017">
              <w:rPr>
                <w:szCs w:val="22"/>
                <w:lang w:eastAsia="en-GB"/>
              </w:rPr>
              <w:t>Choice of CLI event triggered reporting criteria.</w:t>
            </w:r>
          </w:p>
        </w:tc>
      </w:tr>
      <w:tr w:rsidR="00BC41EA" w:rsidRPr="009C7017" w14:paraId="26DF21B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1168D00" w14:textId="77777777" w:rsidR="00BC41EA" w:rsidRPr="009C7017" w:rsidRDefault="00BC41EA" w:rsidP="000E5764">
            <w:pPr>
              <w:pStyle w:val="TAL"/>
              <w:rPr>
                <w:b/>
                <w:i/>
                <w:szCs w:val="22"/>
                <w:lang w:eastAsia="en-GB"/>
              </w:rPr>
            </w:pPr>
            <w:r w:rsidRPr="009C7017">
              <w:rPr>
                <w:b/>
                <w:i/>
                <w:szCs w:val="22"/>
                <w:lang w:eastAsia="en-GB"/>
              </w:rPr>
              <w:t>maxReportCLI</w:t>
            </w:r>
          </w:p>
          <w:p w14:paraId="792BF83C" w14:textId="77777777" w:rsidR="00BC41EA" w:rsidRPr="009C7017" w:rsidRDefault="00BC41EA" w:rsidP="000E576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BC41EA" w:rsidRPr="009C7017" w14:paraId="747FF31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1C3B92" w14:textId="77777777" w:rsidR="00BC41EA" w:rsidRPr="009C7017" w:rsidRDefault="00BC41EA" w:rsidP="000E5764">
            <w:pPr>
              <w:pStyle w:val="TAL"/>
              <w:rPr>
                <w:b/>
                <w:i/>
                <w:szCs w:val="22"/>
                <w:lang w:eastAsia="en-GB"/>
              </w:rPr>
            </w:pPr>
            <w:r w:rsidRPr="009C7017">
              <w:rPr>
                <w:b/>
                <w:i/>
                <w:szCs w:val="22"/>
                <w:lang w:eastAsia="en-GB"/>
              </w:rPr>
              <w:t>reportAmount</w:t>
            </w:r>
          </w:p>
          <w:p w14:paraId="2B2639B1" w14:textId="77777777" w:rsidR="00BC41EA" w:rsidRPr="009C7017" w:rsidRDefault="00BC41EA" w:rsidP="000E576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BC41EA" w:rsidRPr="009C7017" w14:paraId="7087895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9ED276" w14:textId="77777777" w:rsidR="00BC41EA" w:rsidRPr="009C7017" w:rsidRDefault="00BC41EA" w:rsidP="000E5764">
            <w:pPr>
              <w:pStyle w:val="TAL"/>
              <w:rPr>
                <w:b/>
                <w:i/>
                <w:szCs w:val="22"/>
                <w:lang w:eastAsia="en-GB"/>
              </w:rPr>
            </w:pPr>
            <w:r w:rsidRPr="009C7017">
              <w:rPr>
                <w:b/>
                <w:i/>
                <w:szCs w:val="22"/>
                <w:lang w:eastAsia="en-GB"/>
              </w:rPr>
              <w:t>reportOnLeave</w:t>
            </w:r>
          </w:p>
          <w:p w14:paraId="46FCEFC7" w14:textId="77777777" w:rsidR="00BC41EA" w:rsidRPr="009C7017" w:rsidRDefault="00BC41EA" w:rsidP="000E576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BC41EA" w:rsidRPr="009C7017" w14:paraId="05BBA29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AABFB70" w14:textId="77777777" w:rsidR="00BC41EA" w:rsidRPr="009C7017" w:rsidRDefault="00BC41EA" w:rsidP="000E5764">
            <w:pPr>
              <w:pStyle w:val="TAL"/>
              <w:rPr>
                <w:b/>
                <w:i/>
                <w:szCs w:val="22"/>
                <w:lang w:eastAsia="en-GB"/>
              </w:rPr>
            </w:pPr>
            <w:r w:rsidRPr="009C7017">
              <w:rPr>
                <w:b/>
                <w:i/>
                <w:szCs w:val="22"/>
                <w:lang w:eastAsia="en-GB"/>
              </w:rPr>
              <w:t>timeToTrigger</w:t>
            </w:r>
          </w:p>
          <w:p w14:paraId="52D9B9D9" w14:textId="77777777" w:rsidR="00BC41EA" w:rsidRPr="009C7017" w:rsidRDefault="00BC41EA" w:rsidP="000E576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0A59056D" w14:textId="77777777" w:rsidR="00BC41EA" w:rsidRPr="009C7017" w:rsidRDefault="00BC41EA" w:rsidP="00BC41E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54BD64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31CB2A" w14:textId="77777777" w:rsidR="00BC41EA" w:rsidRPr="009C7017" w:rsidRDefault="00BC41EA" w:rsidP="000E576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BC41EA" w:rsidRPr="009C7017" w14:paraId="189D92C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697C8C" w14:textId="77777777" w:rsidR="00BC41EA" w:rsidRPr="009C7017" w:rsidRDefault="00BC41EA" w:rsidP="000E5764">
            <w:pPr>
              <w:pStyle w:val="TAL"/>
              <w:rPr>
                <w:b/>
                <w:i/>
                <w:szCs w:val="22"/>
                <w:lang w:eastAsia="en-GB"/>
              </w:rPr>
            </w:pPr>
            <w:r w:rsidRPr="009C7017">
              <w:rPr>
                <w:b/>
                <w:i/>
                <w:szCs w:val="22"/>
                <w:lang w:eastAsia="en-GB"/>
              </w:rPr>
              <w:t>maxReportCLI</w:t>
            </w:r>
          </w:p>
          <w:p w14:paraId="3EDBFD9F" w14:textId="77777777" w:rsidR="00BC41EA" w:rsidRPr="009C7017" w:rsidRDefault="00BC41EA" w:rsidP="000E576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BC41EA" w:rsidRPr="009C7017" w14:paraId="1FA3826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014CA36" w14:textId="77777777" w:rsidR="00BC41EA" w:rsidRPr="009C7017" w:rsidRDefault="00BC41EA" w:rsidP="000E5764">
            <w:pPr>
              <w:pStyle w:val="TAL"/>
              <w:rPr>
                <w:b/>
                <w:i/>
                <w:szCs w:val="22"/>
                <w:lang w:eastAsia="en-GB"/>
              </w:rPr>
            </w:pPr>
            <w:r w:rsidRPr="009C7017">
              <w:rPr>
                <w:b/>
                <w:i/>
                <w:szCs w:val="22"/>
                <w:lang w:eastAsia="en-GB"/>
              </w:rPr>
              <w:t>reportAmount</w:t>
            </w:r>
          </w:p>
          <w:p w14:paraId="689E655D" w14:textId="77777777" w:rsidR="00BC41EA" w:rsidRPr="009C7017" w:rsidRDefault="00BC41EA" w:rsidP="000E576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BC41EA" w:rsidRPr="009C7017" w14:paraId="150C35D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CF1058" w14:textId="77777777" w:rsidR="00BC41EA" w:rsidRPr="009C7017" w:rsidRDefault="00BC41EA" w:rsidP="000E5764">
            <w:pPr>
              <w:pStyle w:val="TAL"/>
              <w:rPr>
                <w:b/>
                <w:i/>
                <w:szCs w:val="22"/>
                <w:lang w:eastAsia="sv-SE"/>
              </w:rPr>
            </w:pPr>
            <w:r w:rsidRPr="009C7017">
              <w:rPr>
                <w:b/>
                <w:i/>
                <w:szCs w:val="22"/>
                <w:lang w:eastAsia="sv-SE"/>
              </w:rPr>
              <w:t>reportQuantityCLI</w:t>
            </w:r>
          </w:p>
          <w:p w14:paraId="48B2F921" w14:textId="77777777" w:rsidR="00BC41EA" w:rsidRPr="009C7017" w:rsidRDefault="00BC41EA" w:rsidP="000E5764">
            <w:pPr>
              <w:pStyle w:val="TAL"/>
              <w:rPr>
                <w:b/>
                <w:i/>
                <w:szCs w:val="22"/>
                <w:lang w:eastAsia="en-GB"/>
              </w:rPr>
            </w:pPr>
            <w:r w:rsidRPr="009C7017">
              <w:rPr>
                <w:szCs w:val="22"/>
                <w:lang w:eastAsia="en-GB"/>
              </w:rPr>
              <w:t>The CLI measurement quantities to be included in the measurement report.</w:t>
            </w:r>
          </w:p>
        </w:tc>
      </w:tr>
    </w:tbl>
    <w:p w14:paraId="107949B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BFA11E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0D2967" w14:textId="77777777" w:rsidR="00BC41EA" w:rsidRPr="009C7017" w:rsidRDefault="00BC41EA" w:rsidP="000E5764">
            <w:pPr>
              <w:pStyle w:val="TAH"/>
              <w:rPr>
                <w:szCs w:val="22"/>
                <w:lang w:eastAsia="sv-SE"/>
              </w:rPr>
            </w:pPr>
            <w:r w:rsidRPr="009C7017">
              <w:rPr>
                <w:i/>
                <w:szCs w:val="22"/>
                <w:lang w:eastAsia="sv-SE"/>
              </w:rPr>
              <w:lastRenderedPageBreak/>
              <w:t xml:space="preserve">PeriodicalReportConfig </w:t>
            </w:r>
            <w:r w:rsidRPr="009C7017">
              <w:rPr>
                <w:szCs w:val="22"/>
                <w:lang w:eastAsia="sv-SE"/>
              </w:rPr>
              <w:t>field descriptions</w:t>
            </w:r>
          </w:p>
        </w:tc>
      </w:tr>
      <w:tr w:rsidR="00BC41EA" w:rsidRPr="009C7017" w14:paraId="1FEB463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8EDC88" w14:textId="77777777" w:rsidR="00BC41EA" w:rsidRPr="009C7017" w:rsidRDefault="00BC41EA" w:rsidP="000E5764">
            <w:pPr>
              <w:pStyle w:val="TAL"/>
              <w:rPr>
                <w:b/>
                <w:i/>
                <w:szCs w:val="22"/>
                <w:lang w:eastAsia="en-GB"/>
              </w:rPr>
            </w:pPr>
            <w:r w:rsidRPr="009C7017">
              <w:rPr>
                <w:b/>
                <w:i/>
                <w:szCs w:val="22"/>
                <w:lang w:eastAsia="en-GB"/>
              </w:rPr>
              <w:t>maxNrofRS-IndexesToReport</w:t>
            </w:r>
          </w:p>
          <w:p w14:paraId="2AAF3E06" w14:textId="77777777" w:rsidR="00BC41EA" w:rsidRPr="009C7017" w:rsidRDefault="00BC41EA" w:rsidP="000E5764">
            <w:pPr>
              <w:pStyle w:val="TAL"/>
              <w:rPr>
                <w:b/>
                <w:i/>
                <w:szCs w:val="22"/>
                <w:lang w:eastAsia="en-GB"/>
              </w:rPr>
            </w:pPr>
            <w:r w:rsidRPr="009C7017">
              <w:rPr>
                <w:szCs w:val="22"/>
                <w:lang w:eastAsia="en-GB"/>
              </w:rPr>
              <w:t>Max number of RS indexes to include in the measurement report.</w:t>
            </w:r>
          </w:p>
        </w:tc>
      </w:tr>
      <w:tr w:rsidR="00BC41EA" w:rsidRPr="009C7017" w14:paraId="407D724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F29F1A" w14:textId="77777777" w:rsidR="00BC41EA" w:rsidRPr="009C7017" w:rsidRDefault="00BC41EA" w:rsidP="000E5764">
            <w:pPr>
              <w:pStyle w:val="TAL"/>
              <w:rPr>
                <w:b/>
                <w:i/>
                <w:szCs w:val="22"/>
                <w:lang w:eastAsia="en-GB"/>
              </w:rPr>
            </w:pPr>
            <w:r w:rsidRPr="009C7017">
              <w:rPr>
                <w:b/>
                <w:i/>
                <w:szCs w:val="22"/>
                <w:lang w:eastAsia="en-GB"/>
              </w:rPr>
              <w:t>maxReportCells</w:t>
            </w:r>
          </w:p>
          <w:p w14:paraId="39CE7579" w14:textId="77777777" w:rsidR="00BC41EA" w:rsidRPr="009C7017" w:rsidRDefault="00BC41EA" w:rsidP="000E5764">
            <w:pPr>
              <w:pStyle w:val="TAL"/>
              <w:rPr>
                <w:szCs w:val="22"/>
                <w:lang w:eastAsia="sv-SE"/>
              </w:rPr>
            </w:pPr>
            <w:r w:rsidRPr="009C7017">
              <w:rPr>
                <w:szCs w:val="22"/>
                <w:lang w:eastAsia="en-GB"/>
              </w:rPr>
              <w:t>Max number of non-serving cells to include in the measurement report.</w:t>
            </w:r>
          </w:p>
        </w:tc>
      </w:tr>
      <w:tr w:rsidR="00BC41EA" w:rsidRPr="009C7017" w14:paraId="40882F33" w14:textId="77777777" w:rsidTr="000E5764">
        <w:tc>
          <w:tcPr>
            <w:tcW w:w="14173" w:type="dxa"/>
            <w:tcBorders>
              <w:top w:val="single" w:sz="4" w:space="0" w:color="auto"/>
              <w:left w:val="single" w:sz="4" w:space="0" w:color="auto"/>
              <w:bottom w:val="single" w:sz="4" w:space="0" w:color="auto"/>
              <w:right w:val="single" w:sz="4" w:space="0" w:color="auto"/>
            </w:tcBorders>
          </w:tcPr>
          <w:p w14:paraId="279701E3" w14:textId="77777777" w:rsidR="00BC41EA" w:rsidRPr="009C7017" w:rsidRDefault="00BC41EA" w:rsidP="000E5764">
            <w:pPr>
              <w:pStyle w:val="TAL"/>
              <w:rPr>
                <w:b/>
                <w:bCs/>
                <w:i/>
                <w:iCs/>
              </w:rPr>
            </w:pPr>
            <w:r w:rsidRPr="009C7017">
              <w:rPr>
                <w:b/>
                <w:bCs/>
                <w:i/>
                <w:iCs/>
              </w:rPr>
              <w:t>reportAddNeighMeas</w:t>
            </w:r>
          </w:p>
          <w:p w14:paraId="67303C5A" w14:textId="77777777" w:rsidR="00BC41EA" w:rsidRPr="009C7017" w:rsidRDefault="00BC41EA" w:rsidP="000E5764">
            <w:pPr>
              <w:pStyle w:val="TAL"/>
              <w:rPr>
                <w:b/>
                <w:i/>
                <w:szCs w:val="22"/>
                <w:lang w:eastAsia="en-GB"/>
              </w:rPr>
            </w:pPr>
            <w:r w:rsidRPr="009C7017">
              <w:rPr>
                <w:szCs w:val="22"/>
                <w:lang w:eastAsia="en-GB"/>
              </w:rPr>
              <w:t>Indicates that the UE shall include the best neighbour cells per serving frequency.</w:t>
            </w:r>
          </w:p>
        </w:tc>
      </w:tr>
      <w:tr w:rsidR="00BC41EA" w:rsidRPr="009C7017" w14:paraId="041CE28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877D96" w14:textId="77777777" w:rsidR="00BC41EA" w:rsidRPr="009C7017" w:rsidRDefault="00BC41EA" w:rsidP="000E5764">
            <w:pPr>
              <w:pStyle w:val="TAL"/>
              <w:rPr>
                <w:b/>
                <w:i/>
                <w:szCs w:val="22"/>
                <w:lang w:eastAsia="en-GB"/>
              </w:rPr>
            </w:pPr>
            <w:r w:rsidRPr="009C7017">
              <w:rPr>
                <w:b/>
                <w:i/>
                <w:szCs w:val="22"/>
                <w:lang w:eastAsia="en-GB"/>
              </w:rPr>
              <w:t>reportAmount</w:t>
            </w:r>
          </w:p>
          <w:p w14:paraId="3FE9B6F6" w14:textId="77777777" w:rsidR="00BC41EA" w:rsidRPr="009C7017" w:rsidRDefault="00BC41EA" w:rsidP="000E576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BC41EA" w:rsidRPr="009C7017" w14:paraId="730D91B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2BCCE7" w14:textId="77777777" w:rsidR="00BC41EA" w:rsidRPr="009C7017" w:rsidRDefault="00BC41EA" w:rsidP="000E5764">
            <w:pPr>
              <w:pStyle w:val="TAL"/>
              <w:rPr>
                <w:b/>
                <w:i/>
                <w:szCs w:val="22"/>
                <w:lang w:eastAsia="sv-SE"/>
              </w:rPr>
            </w:pPr>
            <w:r w:rsidRPr="009C7017">
              <w:rPr>
                <w:b/>
                <w:i/>
                <w:szCs w:val="22"/>
                <w:lang w:eastAsia="sv-SE"/>
              </w:rPr>
              <w:t>reportQuantityCell</w:t>
            </w:r>
          </w:p>
          <w:p w14:paraId="2260B507" w14:textId="77777777" w:rsidR="00BC41EA" w:rsidRPr="009C7017" w:rsidRDefault="00BC41EA" w:rsidP="000E5764">
            <w:pPr>
              <w:pStyle w:val="TAL"/>
              <w:rPr>
                <w:b/>
                <w:i/>
                <w:szCs w:val="22"/>
                <w:lang w:eastAsia="en-GB"/>
              </w:rPr>
            </w:pPr>
            <w:r w:rsidRPr="009C7017">
              <w:rPr>
                <w:szCs w:val="22"/>
                <w:lang w:eastAsia="en-GB"/>
              </w:rPr>
              <w:t>The cell measurement quantities to be included in the measurement report.</w:t>
            </w:r>
          </w:p>
        </w:tc>
      </w:tr>
      <w:tr w:rsidR="00BC41EA" w:rsidRPr="009C7017" w14:paraId="14D865C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9C71A5" w14:textId="77777777" w:rsidR="00BC41EA" w:rsidRPr="009C7017" w:rsidRDefault="00BC41EA" w:rsidP="000E5764">
            <w:pPr>
              <w:pStyle w:val="TAL"/>
              <w:rPr>
                <w:b/>
                <w:i/>
                <w:szCs w:val="22"/>
                <w:lang w:eastAsia="sv-SE"/>
              </w:rPr>
            </w:pPr>
            <w:r w:rsidRPr="009C7017">
              <w:rPr>
                <w:b/>
                <w:i/>
                <w:szCs w:val="22"/>
                <w:lang w:eastAsia="sv-SE"/>
              </w:rPr>
              <w:t>reportQuantityRS-Indexes</w:t>
            </w:r>
          </w:p>
          <w:p w14:paraId="0EC0C87F" w14:textId="77777777" w:rsidR="00BC41EA" w:rsidRPr="009C7017" w:rsidRDefault="00BC41EA" w:rsidP="000E5764">
            <w:pPr>
              <w:pStyle w:val="TAL"/>
              <w:rPr>
                <w:b/>
                <w:i/>
                <w:szCs w:val="22"/>
                <w:lang w:eastAsia="sv-SE"/>
              </w:rPr>
            </w:pPr>
            <w:r w:rsidRPr="009C7017">
              <w:rPr>
                <w:szCs w:val="22"/>
                <w:lang w:eastAsia="en-GB"/>
              </w:rPr>
              <w:t>Indicates which measurement information per RS index the UE shall include in the measurement report.</w:t>
            </w:r>
          </w:p>
        </w:tc>
      </w:tr>
      <w:tr w:rsidR="00BC41EA" w:rsidRPr="009C7017" w14:paraId="2245EB8D" w14:textId="77777777" w:rsidTr="000E5764">
        <w:tc>
          <w:tcPr>
            <w:tcW w:w="14173" w:type="dxa"/>
            <w:tcBorders>
              <w:top w:val="single" w:sz="4" w:space="0" w:color="auto"/>
              <w:left w:val="single" w:sz="4" w:space="0" w:color="auto"/>
              <w:bottom w:val="single" w:sz="4" w:space="0" w:color="auto"/>
              <w:right w:val="single" w:sz="4" w:space="0" w:color="auto"/>
            </w:tcBorders>
          </w:tcPr>
          <w:p w14:paraId="4CC5ABF5" w14:textId="77777777" w:rsidR="00BC41EA" w:rsidRPr="009C7017" w:rsidRDefault="00BC41EA" w:rsidP="000E5764">
            <w:pPr>
              <w:pStyle w:val="TAL"/>
              <w:rPr>
                <w:rFonts w:eastAsia="DengXian"/>
                <w:b/>
                <w:i/>
                <w:szCs w:val="22"/>
                <w:lang w:eastAsia="sv-SE"/>
              </w:rPr>
            </w:pPr>
            <w:r w:rsidRPr="009C7017">
              <w:rPr>
                <w:b/>
                <w:i/>
                <w:szCs w:val="22"/>
                <w:lang w:eastAsia="ko-KR"/>
              </w:rPr>
              <w:t>ul-DelayValueConfig</w:t>
            </w:r>
          </w:p>
          <w:p w14:paraId="5662AAF9" w14:textId="77777777" w:rsidR="00BC41EA" w:rsidRPr="009C7017" w:rsidRDefault="00BC41EA" w:rsidP="000E5764">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BC41EA" w:rsidRPr="009C7017" w14:paraId="53CF172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6A3292" w14:textId="77777777" w:rsidR="00BC41EA" w:rsidRPr="009C7017" w:rsidRDefault="00BC41EA" w:rsidP="000E5764">
            <w:pPr>
              <w:pStyle w:val="TAL"/>
              <w:rPr>
                <w:b/>
                <w:i/>
                <w:szCs w:val="22"/>
                <w:lang w:eastAsia="ko-KR"/>
              </w:rPr>
            </w:pPr>
            <w:r w:rsidRPr="009C7017">
              <w:rPr>
                <w:b/>
                <w:i/>
                <w:szCs w:val="22"/>
                <w:lang w:eastAsia="ko-KR"/>
              </w:rPr>
              <w:t>useWhiteCellList</w:t>
            </w:r>
          </w:p>
          <w:p w14:paraId="58230DA3" w14:textId="77777777" w:rsidR="00BC41EA" w:rsidRPr="009C7017" w:rsidRDefault="00BC41EA" w:rsidP="000E576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4AB742E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C9DAA5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8F5430" w14:textId="77777777" w:rsidR="00BC41EA" w:rsidRPr="009C7017" w:rsidRDefault="00BC41EA" w:rsidP="000E576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BC41EA" w:rsidRPr="009C7017" w14:paraId="4F52992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79C19C8" w14:textId="77777777" w:rsidR="00BC41EA" w:rsidRPr="009C7017" w:rsidRDefault="00BC41EA" w:rsidP="000E5764">
            <w:pPr>
              <w:pStyle w:val="TAL"/>
              <w:rPr>
                <w:b/>
                <w:i/>
                <w:lang w:eastAsia="sv-SE"/>
              </w:rPr>
            </w:pPr>
            <w:r w:rsidRPr="009C7017">
              <w:rPr>
                <w:b/>
                <w:i/>
                <w:lang w:eastAsia="sv-SE"/>
              </w:rPr>
              <w:t>cellForWhichToReportSFTD</w:t>
            </w:r>
          </w:p>
          <w:p w14:paraId="2A95C927" w14:textId="77777777" w:rsidR="00BC41EA" w:rsidRPr="009C7017" w:rsidRDefault="00BC41EA" w:rsidP="000E5764">
            <w:pPr>
              <w:pStyle w:val="TAL"/>
              <w:rPr>
                <w:lang w:eastAsia="sv-SE"/>
              </w:rPr>
            </w:pPr>
            <w:r w:rsidRPr="009C7017">
              <w:rPr>
                <w:szCs w:val="22"/>
                <w:lang w:eastAsia="en-GB"/>
              </w:rPr>
              <w:t>Indicates the target NR neighbour cells for SFTD measurement between PCell and NR neighbour cells.</w:t>
            </w:r>
          </w:p>
        </w:tc>
      </w:tr>
      <w:tr w:rsidR="00BC41EA" w:rsidRPr="009C7017" w14:paraId="4FC5ADF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ECB8CDF" w14:textId="77777777" w:rsidR="00BC41EA" w:rsidRPr="009C7017" w:rsidRDefault="00BC41EA" w:rsidP="000E5764">
            <w:pPr>
              <w:pStyle w:val="TAL"/>
              <w:rPr>
                <w:b/>
                <w:i/>
                <w:lang w:eastAsia="sv-SE"/>
              </w:rPr>
            </w:pPr>
            <w:r w:rsidRPr="009C7017">
              <w:rPr>
                <w:b/>
                <w:i/>
                <w:lang w:eastAsia="sv-SE"/>
              </w:rPr>
              <w:t>drx-SFTD-NeighMeas</w:t>
            </w:r>
          </w:p>
          <w:p w14:paraId="51E816F6" w14:textId="77777777" w:rsidR="00BC41EA" w:rsidRPr="009C7017" w:rsidRDefault="00BC41EA" w:rsidP="000E576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BC41EA" w:rsidRPr="009C7017" w14:paraId="715FC9F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DAEB078" w14:textId="77777777" w:rsidR="00BC41EA" w:rsidRPr="009C7017" w:rsidRDefault="00BC41EA" w:rsidP="000E5764">
            <w:pPr>
              <w:pStyle w:val="TAL"/>
              <w:rPr>
                <w:b/>
                <w:i/>
                <w:szCs w:val="22"/>
                <w:lang w:eastAsia="en-GB"/>
              </w:rPr>
            </w:pPr>
            <w:r w:rsidRPr="009C7017">
              <w:rPr>
                <w:b/>
                <w:i/>
                <w:szCs w:val="22"/>
                <w:lang w:eastAsia="en-GB"/>
              </w:rPr>
              <w:t>reportSFTD-Meas</w:t>
            </w:r>
          </w:p>
          <w:p w14:paraId="61B4D517" w14:textId="77777777" w:rsidR="00BC41EA" w:rsidRPr="009C7017" w:rsidRDefault="00BC41EA" w:rsidP="000E5764">
            <w:pPr>
              <w:pStyle w:val="TAL"/>
              <w:rPr>
                <w:b/>
                <w:i/>
                <w:szCs w:val="22"/>
                <w:lang w:eastAsia="en-GB"/>
              </w:rPr>
            </w:pPr>
            <w:r w:rsidRPr="009C7017">
              <w:rPr>
                <w:szCs w:val="22"/>
                <w:lang w:eastAsia="en-GB"/>
              </w:rPr>
              <w:t>Indicates whether UE is required to perform SFTD measurement between PCell and NR PSCell in NR-DC.</w:t>
            </w:r>
          </w:p>
        </w:tc>
      </w:tr>
      <w:tr w:rsidR="00BC41EA" w:rsidRPr="009C7017" w14:paraId="570EBB2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D3F72E" w14:textId="77777777" w:rsidR="00BC41EA" w:rsidRPr="009C7017" w:rsidRDefault="00BC41EA" w:rsidP="000E5764">
            <w:pPr>
              <w:pStyle w:val="TAL"/>
              <w:rPr>
                <w:b/>
                <w:i/>
                <w:lang w:eastAsia="sv-SE"/>
              </w:rPr>
            </w:pPr>
            <w:r w:rsidRPr="009C7017">
              <w:rPr>
                <w:b/>
                <w:i/>
                <w:lang w:eastAsia="sv-SE"/>
              </w:rPr>
              <w:t>reportSFTD-NeighMeas</w:t>
            </w:r>
          </w:p>
          <w:p w14:paraId="18BE494D" w14:textId="77777777" w:rsidR="00BC41EA" w:rsidRPr="009C7017" w:rsidRDefault="00BC41EA" w:rsidP="000E576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BC41EA" w:rsidRPr="009C7017" w14:paraId="38B078B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2FCAFF" w14:textId="77777777" w:rsidR="00BC41EA" w:rsidRPr="009C7017" w:rsidRDefault="00BC41EA" w:rsidP="000E5764">
            <w:pPr>
              <w:pStyle w:val="TAL"/>
              <w:rPr>
                <w:b/>
                <w:i/>
                <w:szCs w:val="22"/>
                <w:lang w:eastAsia="en-GB"/>
              </w:rPr>
            </w:pPr>
            <w:r w:rsidRPr="009C7017">
              <w:rPr>
                <w:b/>
                <w:i/>
                <w:szCs w:val="22"/>
                <w:lang w:eastAsia="en-GB"/>
              </w:rPr>
              <w:t>reportRSRP</w:t>
            </w:r>
          </w:p>
          <w:p w14:paraId="238B7912" w14:textId="77777777" w:rsidR="00BC41EA" w:rsidRPr="009C7017" w:rsidRDefault="00BC41EA" w:rsidP="000E576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rPr>
              <w:t xml:space="preserve">, </w:t>
            </w:r>
            <w:r w:rsidRPr="009C7017">
              <w:rPr>
                <w:rFonts w:eastAsia="MS PGothic"/>
                <w:lang w:eastAsia="sv-SE"/>
              </w:rPr>
              <w:t>derived based on SSB</w:t>
            </w:r>
            <w:r w:rsidRPr="009C7017">
              <w:rPr>
                <w:szCs w:val="22"/>
                <w:lang w:eastAsia="en-GB"/>
              </w:rPr>
              <w:t>.</w:t>
            </w:r>
            <w:r w:rsidRPr="009C7017">
              <w:rPr>
                <w:szCs w:val="22"/>
              </w:rPr>
              <w:t xml:space="preserve"> If it is set to true, the network should ensure that </w:t>
            </w:r>
            <w:r w:rsidRPr="009C7017">
              <w:rPr>
                <w:i/>
                <w:lang w:eastAsia="sv-SE"/>
              </w:rPr>
              <w:t>ssb-ConfigMobility</w:t>
            </w:r>
            <w:r w:rsidRPr="009C7017">
              <w:rPr>
                <w:i/>
              </w:rPr>
              <w:t xml:space="preserve"> </w:t>
            </w:r>
            <w:r w:rsidRPr="009C7017">
              <w:t xml:space="preserve">is included </w:t>
            </w:r>
            <w:r w:rsidRPr="009C7017">
              <w:rPr>
                <w:szCs w:val="22"/>
              </w:rPr>
              <w:t xml:space="preserve">in the measurement object for NR PSCell </w:t>
            </w:r>
            <w:r w:rsidRPr="009C7017">
              <w:rPr>
                <w:szCs w:val="22"/>
                <w:lang w:eastAsia="en-GB"/>
              </w:rPr>
              <w:t>or NR neighbour cells</w:t>
            </w:r>
            <w:r w:rsidRPr="009C7017">
              <w:rPr>
                <w:szCs w:val="22"/>
              </w:rPr>
              <w:t>.</w:t>
            </w:r>
          </w:p>
        </w:tc>
      </w:tr>
    </w:tbl>
    <w:p w14:paraId="6512C6E9" w14:textId="77777777" w:rsidR="00BC41EA" w:rsidRPr="009C7017" w:rsidRDefault="00BC41EA" w:rsidP="00BC41E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071232F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65C3B8" w14:textId="77777777" w:rsidR="00BC41EA" w:rsidRPr="009C7017" w:rsidRDefault="00BC41EA" w:rsidP="000E5764">
            <w:pPr>
              <w:pStyle w:val="TAH"/>
              <w:rPr>
                <w:szCs w:val="22"/>
              </w:rPr>
            </w:pPr>
            <w:r w:rsidRPr="009C7017">
              <w:rPr>
                <w:szCs w:val="22"/>
              </w:rPr>
              <w:t>other</w:t>
            </w:r>
            <w:r w:rsidRPr="009C7017">
              <w:rPr>
                <w:i/>
                <w:szCs w:val="22"/>
              </w:rPr>
              <w:t xml:space="preserve"> </w:t>
            </w:r>
            <w:r w:rsidRPr="009C7017">
              <w:rPr>
                <w:szCs w:val="22"/>
              </w:rPr>
              <w:t>field descriptions</w:t>
            </w:r>
          </w:p>
        </w:tc>
      </w:tr>
      <w:tr w:rsidR="00BC41EA" w:rsidRPr="009C7017" w14:paraId="5C2C68C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03A5F16" w14:textId="77777777" w:rsidR="00BC41EA" w:rsidRPr="009C7017" w:rsidRDefault="00BC41EA" w:rsidP="000E5764">
            <w:pPr>
              <w:pStyle w:val="TAL"/>
              <w:rPr>
                <w:b/>
                <w:i/>
              </w:rPr>
            </w:pPr>
            <w:r w:rsidRPr="009C7017">
              <w:rPr>
                <w:b/>
                <w:i/>
              </w:rPr>
              <w:t>MeasTriggerQuantity</w:t>
            </w:r>
          </w:p>
          <w:p w14:paraId="3A5EA6A9" w14:textId="77777777" w:rsidR="00BC41EA" w:rsidRPr="009C7017" w:rsidRDefault="00BC41EA" w:rsidP="000E5764">
            <w:pPr>
              <w:pStyle w:val="TAL"/>
            </w:pPr>
            <w:r w:rsidRPr="009C7017">
              <w:rPr>
                <w:szCs w:val="22"/>
                <w:lang w:eastAsia="en-GB"/>
              </w:rPr>
              <w:t>SINR is applicable only for CONNECTED mode events.</w:t>
            </w:r>
          </w:p>
        </w:tc>
      </w:tr>
    </w:tbl>
    <w:p w14:paraId="2EBD5E49" w14:textId="77777777" w:rsidR="00BC41EA" w:rsidRPr="009C7017" w:rsidRDefault="00BC41EA" w:rsidP="00BC41EA"/>
    <w:p w14:paraId="31D6D9E2" w14:textId="77777777" w:rsidR="00BC41EA" w:rsidRPr="009C7017" w:rsidRDefault="00BC41EA" w:rsidP="00BC41EA">
      <w:pPr>
        <w:pStyle w:val="Heading4"/>
      </w:pPr>
      <w:bookmarkStart w:id="788" w:name="_Toc60777351"/>
      <w:bookmarkStart w:id="789" w:name="_Toc83740306"/>
      <w:r w:rsidRPr="009C7017">
        <w:rPr>
          <w:rFonts w:eastAsia="MS Mincho"/>
        </w:rPr>
        <w:lastRenderedPageBreak/>
        <w:t>–</w:t>
      </w:r>
      <w:r w:rsidRPr="009C7017">
        <w:rPr>
          <w:rFonts w:eastAsia="MS Mincho"/>
        </w:rPr>
        <w:tab/>
      </w:r>
      <w:r w:rsidRPr="009C7017">
        <w:rPr>
          <w:rFonts w:eastAsia="MS Mincho"/>
          <w:i/>
          <w:iCs/>
        </w:rPr>
        <w:t>ReportConfigNR-SL</w:t>
      </w:r>
      <w:bookmarkEnd w:id="788"/>
      <w:bookmarkEnd w:id="789"/>
    </w:p>
    <w:p w14:paraId="1A7171E5" w14:textId="77777777" w:rsidR="00BC41EA" w:rsidRPr="009C7017" w:rsidRDefault="00BC41EA" w:rsidP="00BC41EA">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0D2B19EA" w14:textId="77777777" w:rsidR="00BC41EA" w:rsidRPr="009C7017" w:rsidRDefault="00BC41EA" w:rsidP="00BC41EA">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498DD091" w14:textId="77777777" w:rsidR="00BC41EA" w:rsidRPr="009C7017" w:rsidRDefault="00BC41EA" w:rsidP="00BC41EA">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60872B1B" w14:textId="77777777" w:rsidR="00BC41EA" w:rsidRPr="009C7017" w:rsidRDefault="00BC41EA" w:rsidP="00BC41EA">
      <w:pPr>
        <w:pStyle w:val="TH"/>
        <w:rPr>
          <w:b w:val="0"/>
        </w:rPr>
      </w:pPr>
      <w:r w:rsidRPr="009C7017">
        <w:rPr>
          <w:i/>
        </w:rPr>
        <w:t>ReportConfigNR-SL</w:t>
      </w:r>
      <w:r w:rsidRPr="009C7017">
        <w:t xml:space="preserve"> information element</w:t>
      </w:r>
    </w:p>
    <w:p w14:paraId="3C8DA23F" w14:textId="77777777" w:rsidR="00BC41EA" w:rsidRPr="009C7017" w:rsidRDefault="00BC41EA" w:rsidP="00BC41EA">
      <w:pPr>
        <w:pStyle w:val="PL"/>
        <w:rPr>
          <w:color w:val="808080"/>
        </w:rPr>
      </w:pPr>
      <w:r w:rsidRPr="009C7017">
        <w:rPr>
          <w:color w:val="808080"/>
        </w:rPr>
        <w:t>-- ASN1START</w:t>
      </w:r>
    </w:p>
    <w:p w14:paraId="209612E5" w14:textId="77777777" w:rsidR="00BC41EA" w:rsidRPr="009C7017" w:rsidRDefault="00BC41EA" w:rsidP="00BC41EA">
      <w:pPr>
        <w:pStyle w:val="PL"/>
        <w:rPr>
          <w:color w:val="808080"/>
        </w:rPr>
      </w:pPr>
      <w:r w:rsidRPr="009C7017">
        <w:rPr>
          <w:color w:val="808080"/>
        </w:rPr>
        <w:t>-- TAG-REPORTCONFIGNR-SL-START</w:t>
      </w:r>
    </w:p>
    <w:p w14:paraId="385FA406" w14:textId="77777777" w:rsidR="00BC41EA" w:rsidRPr="009C7017" w:rsidRDefault="00BC41EA" w:rsidP="00BC41EA">
      <w:pPr>
        <w:pStyle w:val="PL"/>
      </w:pPr>
    </w:p>
    <w:p w14:paraId="482442EF" w14:textId="77777777" w:rsidR="00BC41EA" w:rsidRPr="009C7017" w:rsidRDefault="00BC41EA" w:rsidP="00BC41EA">
      <w:pPr>
        <w:pStyle w:val="PL"/>
      </w:pPr>
      <w:r w:rsidRPr="009C7017">
        <w:t xml:space="preserve">ReportConfigNR-SL-r16 ::=            </w:t>
      </w:r>
      <w:r w:rsidRPr="009C7017">
        <w:rPr>
          <w:color w:val="993366"/>
        </w:rPr>
        <w:t>SEQUENCE</w:t>
      </w:r>
      <w:r w:rsidRPr="009C7017">
        <w:t xml:space="preserve"> {</w:t>
      </w:r>
    </w:p>
    <w:p w14:paraId="3228B2FA" w14:textId="77777777" w:rsidR="00BC41EA" w:rsidRPr="009C7017" w:rsidRDefault="00BC41EA" w:rsidP="00BC41EA">
      <w:pPr>
        <w:pStyle w:val="PL"/>
      </w:pPr>
      <w:r w:rsidRPr="009C7017">
        <w:t xml:space="preserve">    reportType-r16                       </w:t>
      </w:r>
      <w:r w:rsidRPr="009C7017">
        <w:rPr>
          <w:color w:val="993366"/>
        </w:rPr>
        <w:t>CHOICE</w:t>
      </w:r>
      <w:r w:rsidRPr="009C7017">
        <w:t xml:space="preserve"> {</w:t>
      </w:r>
    </w:p>
    <w:p w14:paraId="5E66E6BA" w14:textId="77777777" w:rsidR="00BC41EA" w:rsidRPr="009C7017" w:rsidRDefault="00BC41EA" w:rsidP="00BC41EA">
      <w:pPr>
        <w:pStyle w:val="PL"/>
      </w:pPr>
      <w:r w:rsidRPr="009C7017">
        <w:t xml:space="preserve">        periodical-r16                       PeriodicalReportConfigNR-SL-r16,</w:t>
      </w:r>
    </w:p>
    <w:p w14:paraId="2CAE5978" w14:textId="77777777" w:rsidR="00BC41EA" w:rsidRPr="009C7017" w:rsidRDefault="00BC41EA" w:rsidP="00BC41EA">
      <w:pPr>
        <w:pStyle w:val="PL"/>
      </w:pPr>
      <w:r w:rsidRPr="009C7017">
        <w:t xml:space="preserve">        eventTriggered-r16                   EventTriggerConfigNR-SL-r16</w:t>
      </w:r>
    </w:p>
    <w:p w14:paraId="37AB19A6" w14:textId="77777777" w:rsidR="00BC41EA" w:rsidRPr="009C7017" w:rsidRDefault="00BC41EA" w:rsidP="00BC41EA">
      <w:pPr>
        <w:pStyle w:val="PL"/>
      </w:pPr>
      <w:r w:rsidRPr="009C7017">
        <w:t xml:space="preserve">    }</w:t>
      </w:r>
    </w:p>
    <w:p w14:paraId="3A03D2F7" w14:textId="77777777" w:rsidR="00BC41EA" w:rsidRPr="009C7017" w:rsidRDefault="00BC41EA" w:rsidP="00BC41EA">
      <w:pPr>
        <w:pStyle w:val="PL"/>
      </w:pPr>
      <w:r w:rsidRPr="009C7017">
        <w:t>}</w:t>
      </w:r>
    </w:p>
    <w:p w14:paraId="3FC12985" w14:textId="77777777" w:rsidR="00BC41EA" w:rsidRPr="009C7017" w:rsidRDefault="00BC41EA" w:rsidP="00BC41EA">
      <w:pPr>
        <w:pStyle w:val="PL"/>
      </w:pPr>
    </w:p>
    <w:p w14:paraId="70629A59" w14:textId="77777777" w:rsidR="00BC41EA" w:rsidRPr="009C7017" w:rsidRDefault="00BC41EA" w:rsidP="00BC41EA">
      <w:pPr>
        <w:pStyle w:val="PL"/>
      </w:pPr>
      <w:r w:rsidRPr="009C7017">
        <w:t xml:space="preserve">EventTriggerConfigNR-SL-r16::=       </w:t>
      </w:r>
      <w:r w:rsidRPr="009C7017">
        <w:rPr>
          <w:color w:val="993366"/>
        </w:rPr>
        <w:t>SEQUENCE</w:t>
      </w:r>
      <w:r w:rsidRPr="009C7017">
        <w:t xml:space="preserve"> {</w:t>
      </w:r>
    </w:p>
    <w:p w14:paraId="11C829AB" w14:textId="77777777" w:rsidR="00BC41EA" w:rsidRPr="009C7017" w:rsidRDefault="00BC41EA" w:rsidP="00BC41EA">
      <w:pPr>
        <w:pStyle w:val="PL"/>
      </w:pPr>
      <w:r w:rsidRPr="009C7017">
        <w:t xml:space="preserve">    eventId-r16                          </w:t>
      </w:r>
      <w:r w:rsidRPr="009C7017">
        <w:rPr>
          <w:color w:val="993366"/>
        </w:rPr>
        <w:t>CHOICE</w:t>
      </w:r>
      <w:r w:rsidRPr="009C7017">
        <w:t xml:space="preserve"> {</w:t>
      </w:r>
    </w:p>
    <w:p w14:paraId="46F336CC" w14:textId="77777777" w:rsidR="00BC41EA" w:rsidRPr="009C7017" w:rsidRDefault="00BC41EA" w:rsidP="00BC41EA">
      <w:pPr>
        <w:pStyle w:val="PL"/>
      </w:pPr>
      <w:r w:rsidRPr="009C7017">
        <w:t xml:space="preserve">        eventC1                              </w:t>
      </w:r>
      <w:r w:rsidRPr="009C7017">
        <w:rPr>
          <w:color w:val="993366"/>
        </w:rPr>
        <w:t>SEQUENCE</w:t>
      </w:r>
      <w:r w:rsidRPr="009C7017">
        <w:t xml:space="preserve"> {</w:t>
      </w:r>
    </w:p>
    <w:p w14:paraId="7B8A1A5B" w14:textId="77777777" w:rsidR="00BC41EA" w:rsidRPr="009C7017" w:rsidRDefault="00BC41EA" w:rsidP="00BC41EA">
      <w:pPr>
        <w:pStyle w:val="PL"/>
      </w:pPr>
      <w:r w:rsidRPr="009C7017">
        <w:t xml:space="preserve">            c1-Threshold-r16                     SL-CBR-r16,</w:t>
      </w:r>
    </w:p>
    <w:p w14:paraId="7C2204A0" w14:textId="77777777" w:rsidR="00BC41EA" w:rsidRPr="009C7017" w:rsidRDefault="00BC41EA" w:rsidP="00BC41EA">
      <w:pPr>
        <w:pStyle w:val="PL"/>
      </w:pPr>
      <w:r w:rsidRPr="009C7017">
        <w:t xml:space="preserve">            hysteresis-r16                       Hysteresis,</w:t>
      </w:r>
    </w:p>
    <w:p w14:paraId="401859CC" w14:textId="77777777" w:rsidR="00BC41EA" w:rsidRPr="009C7017" w:rsidRDefault="00BC41EA" w:rsidP="00BC41EA">
      <w:pPr>
        <w:pStyle w:val="PL"/>
      </w:pPr>
      <w:r w:rsidRPr="009C7017">
        <w:t xml:space="preserve">            timeToTrigger-r16                    TimeToTrigger</w:t>
      </w:r>
    </w:p>
    <w:p w14:paraId="0139C1B4" w14:textId="77777777" w:rsidR="00BC41EA" w:rsidRPr="009C7017" w:rsidRDefault="00BC41EA" w:rsidP="00BC41EA">
      <w:pPr>
        <w:pStyle w:val="PL"/>
      </w:pPr>
      <w:r w:rsidRPr="009C7017">
        <w:t xml:space="preserve">        },</w:t>
      </w:r>
    </w:p>
    <w:p w14:paraId="1FC8BAA9" w14:textId="77777777" w:rsidR="00BC41EA" w:rsidRPr="009C7017" w:rsidRDefault="00BC41EA" w:rsidP="00BC41EA">
      <w:pPr>
        <w:pStyle w:val="PL"/>
      </w:pPr>
      <w:r w:rsidRPr="009C7017">
        <w:t xml:space="preserve">        eventC2-r16                  </w:t>
      </w:r>
      <w:r w:rsidRPr="009C7017">
        <w:rPr>
          <w:color w:val="993366"/>
        </w:rPr>
        <w:t>SEQUENCE</w:t>
      </w:r>
      <w:r w:rsidRPr="009C7017">
        <w:t xml:space="preserve"> {</w:t>
      </w:r>
    </w:p>
    <w:p w14:paraId="72AD9592" w14:textId="77777777" w:rsidR="00BC41EA" w:rsidRPr="009C7017" w:rsidRDefault="00BC41EA" w:rsidP="00BC41EA">
      <w:pPr>
        <w:pStyle w:val="PL"/>
      </w:pPr>
      <w:r w:rsidRPr="009C7017">
        <w:t xml:space="preserve">            c2-Threshold-r16             SL-CBR-r16,</w:t>
      </w:r>
    </w:p>
    <w:p w14:paraId="085005E1" w14:textId="77777777" w:rsidR="00BC41EA" w:rsidRPr="009C7017" w:rsidRDefault="00BC41EA" w:rsidP="00BC41EA">
      <w:pPr>
        <w:pStyle w:val="PL"/>
      </w:pPr>
      <w:r w:rsidRPr="009C7017">
        <w:t xml:space="preserve">            hysteresis-r16               Hysteresis,</w:t>
      </w:r>
    </w:p>
    <w:p w14:paraId="00FE3FF7" w14:textId="77777777" w:rsidR="00BC41EA" w:rsidRPr="009C7017" w:rsidRDefault="00BC41EA" w:rsidP="00BC41EA">
      <w:pPr>
        <w:pStyle w:val="PL"/>
      </w:pPr>
      <w:r w:rsidRPr="009C7017">
        <w:t xml:space="preserve">            timeToTrigger-r16            TimeToTrigger</w:t>
      </w:r>
    </w:p>
    <w:p w14:paraId="34E89530" w14:textId="77777777" w:rsidR="00BC41EA" w:rsidRPr="009C7017" w:rsidRDefault="00BC41EA" w:rsidP="00BC41EA">
      <w:pPr>
        <w:pStyle w:val="PL"/>
      </w:pPr>
      <w:r w:rsidRPr="009C7017">
        <w:t xml:space="preserve">        },</w:t>
      </w:r>
    </w:p>
    <w:p w14:paraId="59B01D97" w14:textId="77777777" w:rsidR="00BC41EA" w:rsidRPr="009C7017" w:rsidRDefault="00BC41EA" w:rsidP="00BC41EA">
      <w:pPr>
        <w:pStyle w:val="PL"/>
      </w:pPr>
      <w:r w:rsidRPr="009C7017">
        <w:t xml:space="preserve">        ...</w:t>
      </w:r>
    </w:p>
    <w:p w14:paraId="546C1650" w14:textId="77777777" w:rsidR="00BC41EA" w:rsidRPr="009C7017" w:rsidRDefault="00BC41EA" w:rsidP="00BC41EA">
      <w:pPr>
        <w:pStyle w:val="PL"/>
      </w:pPr>
      <w:r w:rsidRPr="009C7017">
        <w:t xml:space="preserve">    },</w:t>
      </w:r>
    </w:p>
    <w:p w14:paraId="51A0E529" w14:textId="77777777" w:rsidR="00BC41EA" w:rsidRPr="009C7017" w:rsidRDefault="00BC41EA" w:rsidP="00BC41EA">
      <w:pPr>
        <w:pStyle w:val="PL"/>
      </w:pPr>
      <w:r w:rsidRPr="009C7017">
        <w:t xml:space="preserve">    reportInterval-r16               ReportInterval,</w:t>
      </w:r>
    </w:p>
    <w:p w14:paraId="24843787" w14:textId="77777777" w:rsidR="00BC41EA" w:rsidRPr="009C7017" w:rsidRDefault="00BC41EA" w:rsidP="00BC41EA">
      <w:pPr>
        <w:pStyle w:val="PL"/>
      </w:pPr>
      <w:r w:rsidRPr="009C7017">
        <w:t xml:space="preserve">    reportAmount-r16                 </w:t>
      </w:r>
      <w:r w:rsidRPr="009C7017">
        <w:rPr>
          <w:color w:val="993366"/>
        </w:rPr>
        <w:t>ENUMERATED</w:t>
      </w:r>
      <w:r w:rsidRPr="009C7017">
        <w:t xml:space="preserve"> {r1, r2, r4, r8, r16, r32, r64, infinity},</w:t>
      </w:r>
    </w:p>
    <w:p w14:paraId="7F530384" w14:textId="77777777" w:rsidR="00BC41EA" w:rsidRPr="009C7017" w:rsidRDefault="00BC41EA" w:rsidP="00BC41EA">
      <w:pPr>
        <w:pStyle w:val="PL"/>
      </w:pPr>
      <w:r w:rsidRPr="009C7017">
        <w:t xml:space="preserve">    reportQuantity-r16               MeasReportQuantity-r16,</w:t>
      </w:r>
    </w:p>
    <w:p w14:paraId="2EBAD81D" w14:textId="77777777" w:rsidR="00BC41EA" w:rsidRPr="009C7017" w:rsidRDefault="00BC41EA" w:rsidP="00BC41EA">
      <w:pPr>
        <w:pStyle w:val="PL"/>
      </w:pPr>
      <w:r w:rsidRPr="009C7017">
        <w:t xml:space="preserve">    ...</w:t>
      </w:r>
    </w:p>
    <w:p w14:paraId="51019F6F" w14:textId="77777777" w:rsidR="00BC41EA" w:rsidRPr="009C7017" w:rsidRDefault="00BC41EA" w:rsidP="00BC41EA">
      <w:pPr>
        <w:pStyle w:val="PL"/>
      </w:pPr>
      <w:r w:rsidRPr="009C7017">
        <w:t>}</w:t>
      </w:r>
    </w:p>
    <w:p w14:paraId="464E496E" w14:textId="77777777" w:rsidR="00BC41EA" w:rsidRPr="009C7017" w:rsidRDefault="00BC41EA" w:rsidP="00BC41EA">
      <w:pPr>
        <w:pStyle w:val="PL"/>
      </w:pPr>
    </w:p>
    <w:p w14:paraId="4463CE36" w14:textId="77777777" w:rsidR="00BC41EA" w:rsidRPr="009C7017" w:rsidRDefault="00BC41EA" w:rsidP="00BC41EA">
      <w:pPr>
        <w:pStyle w:val="PL"/>
      </w:pPr>
      <w:r w:rsidRPr="009C7017">
        <w:t xml:space="preserve">PeriodicalReportConfigNR-SL-r16 ::=  </w:t>
      </w:r>
      <w:r w:rsidRPr="009C7017">
        <w:rPr>
          <w:color w:val="993366"/>
        </w:rPr>
        <w:t>SEQUENCE</w:t>
      </w:r>
      <w:r w:rsidRPr="009C7017">
        <w:t xml:space="preserve"> {</w:t>
      </w:r>
    </w:p>
    <w:p w14:paraId="43EAD1DF" w14:textId="77777777" w:rsidR="00BC41EA" w:rsidRPr="009C7017" w:rsidRDefault="00BC41EA" w:rsidP="00BC41EA">
      <w:pPr>
        <w:pStyle w:val="PL"/>
      </w:pPr>
      <w:r w:rsidRPr="009C7017">
        <w:t xml:space="preserve">    reportInterval-r16                   ReportInterval,</w:t>
      </w:r>
    </w:p>
    <w:p w14:paraId="22823334" w14:textId="77777777" w:rsidR="00BC41EA" w:rsidRPr="009C7017" w:rsidRDefault="00BC41EA" w:rsidP="00BC41EA">
      <w:pPr>
        <w:pStyle w:val="PL"/>
      </w:pPr>
      <w:r w:rsidRPr="009C7017">
        <w:t xml:space="preserve">    reportAmount-r16                     </w:t>
      </w:r>
      <w:r w:rsidRPr="009C7017">
        <w:rPr>
          <w:color w:val="993366"/>
        </w:rPr>
        <w:t>ENUMERATED</w:t>
      </w:r>
      <w:r w:rsidRPr="009C7017">
        <w:t xml:space="preserve"> {r1, r2, r4, r8, r16, r32, r64, infinity},</w:t>
      </w:r>
    </w:p>
    <w:p w14:paraId="77F30789" w14:textId="77777777" w:rsidR="00BC41EA" w:rsidRPr="009C7017" w:rsidRDefault="00BC41EA" w:rsidP="00BC41EA">
      <w:pPr>
        <w:pStyle w:val="PL"/>
      </w:pPr>
      <w:r w:rsidRPr="009C7017">
        <w:t xml:space="preserve">    reportQuantity-r16                   MeasReportQuantity-r16,</w:t>
      </w:r>
    </w:p>
    <w:p w14:paraId="41751512" w14:textId="77777777" w:rsidR="00BC41EA" w:rsidRPr="009C7017" w:rsidRDefault="00BC41EA" w:rsidP="00BC41EA">
      <w:pPr>
        <w:pStyle w:val="PL"/>
      </w:pPr>
      <w:r w:rsidRPr="009C7017">
        <w:t xml:space="preserve">    ...</w:t>
      </w:r>
    </w:p>
    <w:p w14:paraId="43B62895" w14:textId="77777777" w:rsidR="00BC41EA" w:rsidRPr="009C7017" w:rsidRDefault="00BC41EA" w:rsidP="00BC41EA">
      <w:pPr>
        <w:pStyle w:val="PL"/>
      </w:pPr>
      <w:r w:rsidRPr="009C7017">
        <w:t>}</w:t>
      </w:r>
    </w:p>
    <w:p w14:paraId="3E3FBC30" w14:textId="77777777" w:rsidR="00BC41EA" w:rsidRPr="009C7017" w:rsidRDefault="00BC41EA" w:rsidP="00BC41EA">
      <w:pPr>
        <w:pStyle w:val="PL"/>
      </w:pPr>
    </w:p>
    <w:p w14:paraId="2E235208" w14:textId="77777777" w:rsidR="00BC41EA" w:rsidRPr="009C7017" w:rsidRDefault="00BC41EA" w:rsidP="00BC41EA">
      <w:pPr>
        <w:pStyle w:val="PL"/>
      </w:pPr>
      <w:r w:rsidRPr="009C7017">
        <w:t xml:space="preserve">MeasReportQuantity-r16 ::=           </w:t>
      </w:r>
      <w:r w:rsidRPr="009C7017">
        <w:rPr>
          <w:color w:val="993366"/>
        </w:rPr>
        <w:t>SEQUENCE</w:t>
      </w:r>
      <w:r w:rsidRPr="009C7017">
        <w:t xml:space="preserve"> {</w:t>
      </w:r>
    </w:p>
    <w:p w14:paraId="1C0ED985" w14:textId="77777777" w:rsidR="00BC41EA" w:rsidRPr="009C7017" w:rsidRDefault="00BC41EA" w:rsidP="00BC41EA">
      <w:pPr>
        <w:pStyle w:val="PL"/>
      </w:pPr>
      <w:r w:rsidRPr="009C7017">
        <w:t xml:space="preserve">    cbr-r16                              </w:t>
      </w:r>
      <w:r w:rsidRPr="009C7017">
        <w:rPr>
          <w:color w:val="993366"/>
        </w:rPr>
        <w:t>BOOLEAN</w:t>
      </w:r>
      <w:r w:rsidRPr="009C7017">
        <w:t>,</w:t>
      </w:r>
    </w:p>
    <w:p w14:paraId="00BB8A47" w14:textId="77777777" w:rsidR="00BC41EA" w:rsidRPr="009C7017" w:rsidRDefault="00BC41EA" w:rsidP="00BC41EA">
      <w:pPr>
        <w:pStyle w:val="PL"/>
      </w:pPr>
      <w:r w:rsidRPr="009C7017">
        <w:lastRenderedPageBreak/>
        <w:t xml:space="preserve">    ...</w:t>
      </w:r>
    </w:p>
    <w:p w14:paraId="35B479CB" w14:textId="77777777" w:rsidR="00BC41EA" w:rsidRPr="009C7017" w:rsidRDefault="00BC41EA" w:rsidP="00BC41EA">
      <w:pPr>
        <w:pStyle w:val="PL"/>
      </w:pPr>
      <w:r w:rsidRPr="009C7017">
        <w:t>}</w:t>
      </w:r>
    </w:p>
    <w:p w14:paraId="67B13CD5" w14:textId="77777777" w:rsidR="00BC41EA" w:rsidRPr="009C7017" w:rsidRDefault="00BC41EA" w:rsidP="00BC41EA">
      <w:pPr>
        <w:pStyle w:val="PL"/>
      </w:pPr>
    </w:p>
    <w:p w14:paraId="1577A5C0" w14:textId="77777777" w:rsidR="00BC41EA" w:rsidRPr="009C7017" w:rsidRDefault="00BC41EA" w:rsidP="00BC41EA">
      <w:pPr>
        <w:pStyle w:val="PL"/>
        <w:rPr>
          <w:color w:val="808080"/>
        </w:rPr>
      </w:pPr>
      <w:r w:rsidRPr="009C7017">
        <w:rPr>
          <w:color w:val="808080"/>
        </w:rPr>
        <w:t>-- TAG-REPORTCONFIGNR-SL-STOP</w:t>
      </w:r>
    </w:p>
    <w:p w14:paraId="2A1E7F95" w14:textId="77777777" w:rsidR="00BC41EA" w:rsidRPr="009C7017" w:rsidRDefault="00BC41EA" w:rsidP="00BC41EA">
      <w:pPr>
        <w:pStyle w:val="PL"/>
        <w:rPr>
          <w:color w:val="808080"/>
        </w:rPr>
      </w:pPr>
      <w:r w:rsidRPr="009C7017">
        <w:rPr>
          <w:color w:val="808080"/>
        </w:rPr>
        <w:t>-- ASN1STOP</w:t>
      </w:r>
    </w:p>
    <w:p w14:paraId="6F113FE2" w14:textId="77777777" w:rsidR="00BC41EA" w:rsidRPr="009C7017" w:rsidRDefault="00BC41EA" w:rsidP="00BC41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5D85E8A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3CCA942" w14:textId="77777777" w:rsidR="00BC41EA" w:rsidRPr="009C7017" w:rsidRDefault="00BC41EA" w:rsidP="000E5764">
            <w:pPr>
              <w:pStyle w:val="TAH"/>
              <w:rPr>
                <w:b w:val="0"/>
                <w:lang w:eastAsia="sv-SE"/>
              </w:rPr>
            </w:pPr>
            <w:r w:rsidRPr="009C7017">
              <w:rPr>
                <w:bCs/>
                <w:i/>
                <w:lang w:eastAsia="sv-SE"/>
              </w:rPr>
              <w:t>ReportConfigNR-SL</w:t>
            </w:r>
            <w:r w:rsidRPr="009C7017">
              <w:rPr>
                <w:lang w:eastAsia="sv-SE"/>
              </w:rPr>
              <w:t xml:space="preserve"> field descriptions</w:t>
            </w:r>
          </w:p>
        </w:tc>
      </w:tr>
      <w:tr w:rsidR="00BC41EA" w:rsidRPr="009C7017" w14:paraId="73EF146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3BE1F4" w14:textId="77777777" w:rsidR="00BC41EA" w:rsidRPr="009C7017" w:rsidRDefault="00BC41EA" w:rsidP="000E5764">
            <w:pPr>
              <w:pStyle w:val="TAL"/>
              <w:rPr>
                <w:b/>
                <w:bCs/>
                <w:i/>
                <w:iCs/>
                <w:lang w:eastAsia="sv-SE"/>
              </w:rPr>
            </w:pPr>
            <w:r w:rsidRPr="009C7017">
              <w:rPr>
                <w:b/>
                <w:bCs/>
                <w:i/>
                <w:iCs/>
                <w:lang w:eastAsia="sv-SE"/>
              </w:rPr>
              <w:t>reportType</w:t>
            </w:r>
          </w:p>
          <w:p w14:paraId="155834D2" w14:textId="77777777" w:rsidR="00BC41EA" w:rsidRPr="009C7017" w:rsidRDefault="00BC41EA" w:rsidP="000E5764">
            <w:pPr>
              <w:pStyle w:val="TAL"/>
              <w:rPr>
                <w:lang w:eastAsia="sv-SE"/>
              </w:rPr>
            </w:pPr>
            <w:r w:rsidRPr="009C7017">
              <w:rPr>
                <w:lang w:eastAsia="sv-SE"/>
              </w:rPr>
              <w:t>Type of the configured CBR measurement report for NR sidelink communication.</w:t>
            </w:r>
          </w:p>
        </w:tc>
      </w:tr>
    </w:tbl>
    <w:p w14:paraId="35EEDBD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931170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77546FD" w14:textId="77777777" w:rsidR="00BC41EA" w:rsidRPr="009C7017" w:rsidRDefault="00BC41EA" w:rsidP="000E5764">
            <w:pPr>
              <w:pStyle w:val="TAH"/>
              <w:rPr>
                <w:b w:val="0"/>
                <w:lang w:eastAsia="sv-SE"/>
              </w:rPr>
            </w:pPr>
            <w:r w:rsidRPr="009C7017">
              <w:rPr>
                <w:i/>
                <w:iCs/>
                <w:lang w:eastAsia="sv-SE"/>
              </w:rPr>
              <w:t>EventTriggerConfig</w:t>
            </w:r>
            <w:r w:rsidRPr="009C7017">
              <w:rPr>
                <w:lang w:eastAsia="sv-SE"/>
              </w:rPr>
              <w:t xml:space="preserve"> field descriptions</w:t>
            </w:r>
          </w:p>
        </w:tc>
      </w:tr>
      <w:tr w:rsidR="00BC41EA" w:rsidRPr="009C7017" w14:paraId="6AD55BF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4C3297" w14:textId="77777777" w:rsidR="00BC41EA" w:rsidRPr="009C7017" w:rsidRDefault="00BC41EA" w:rsidP="000E5764">
            <w:pPr>
              <w:pStyle w:val="TAL"/>
              <w:rPr>
                <w:b/>
                <w:bCs/>
                <w:i/>
                <w:iCs/>
                <w:lang w:eastAsia="ko-KR"/>
              </w:rPr>
            </w:pPr>
            <w:r w:rsidRPr="009C7017">
              <w:rPr>
                <w:b/>
                <w:bCs/>
                <w:i/>
                <w:iCs/>
                <w:lang w:eastAsia="ko-KR"/>
              </w:rPr>
              <w:t>cN-Threshold</w:t>
            </w:r>
          </w:p>
          <w:p w14:paraId="453DB1A8" w14:textId="77777777" w:rsidR="00BC41EA" w:rsidRPr="009C7017" w:rsidRDefault="00BC41EA" w:rsidP="000E576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BC41EA" w:rsidRPr="009C7017" w14:paraId="0EE2AC9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635D5B8" w14:textId="77777777" w:rsidR="00BC41EA" w:rsidRPr="009C7017" w:rsidRDefault="00BC41EA" w:rsidP="000E5764">
            <w:pPr>
              <w:pStyle w:val="TAL"/>
              <w:rPr>
                <w:b/>
                <w:bCs/>
                <w:i/>
                <w:iCs/>
                <w:lang w:eastAsia="en-GB"/>
              </w:rPr>
            </w:pPr>
            <w:r w:rsidRPr="009C7017">
              <w:rPr>
                <w:b/>
                <w:bCs/>
                <w:i/>
                <w:iCs/>
                <w:lang w:eastAsia="en-GB"/>
              </w:rPr>
              <w:t>eventId</w:t>
            </w:r>
          </w:p>
          <w:p w14:paraId="2A54B64F" w14:textId="77777777" w:rsidR="00BC41EA" w:rsidRPr="009C7017" w:rsidRDefault="00BC41EA" w:rsidP="000E5764">
            <w:pPr>
              <w:pStyle w:val="TAL"/>
              <w:rPr>
                <w:lang w:eastAsia="sv-SE"/>
              </w:rPr>
            </w:pPr>
            <w:r w:rsidRPr="009C7017">
              <w:rPr>
                <w:lang w:eastAsia="en-GB"/>
              </w:rPr>
              <w:t>Choice of NR event triggered reporting criteria.</w:t>
            </w:r>
          </w:p>
        </w:tc>
      </w:tr>
      <w:tr w:rsidR="00BC41EA" w:rsidRPr="009C7017" w14:paraId="2FAB287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043064" w14:textId="77777777" w:rsidR="00BC41EA" w:rsidRPr="009C7017" w:rsidRDefault="00BC41EA" w:rsidP="000E5764">
            <w:pPr>
              <w:pStyle w:val="TAL"/>
              <w:rPr>
                <w:b/>
                <w:bCs/>
                <w:i/>
                <w:iCs/>
                <w:lang w:eastAsia="en-GB"/>
              </w:rPr>
            </w:pPr>
            <w:r w:rsidRPr="009C7017">
              <w:rPr>
                <w:b/>
                <w:bCs/>
                <w:i/>
                <w:iCs/>
                <w:lang w:eastAsia="en-GB"/>
              </w:rPr>
              <w:t>reportAmoun</w:t>
            </w:r>
          </w:p>
          <w:p w14:paraId="20C138C2" w14:textId="77777777" w:rsidR="00BC41EA" w:rsidRPr="009C7017" w:rsidRDefault="00BC41EA" w:rsidP="000E576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BC41EA" w:rsidRPr="009C7017" w14:paraId="61C34DC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3B5935" w14:textId="77777777" w:rsidR="00BC41EA" w:rsidRPr="009C7017" w:rsidRDefault="00BC41EA" w:rsidP="000E5764">
            <w:pPr>
              <w:pStyle w:val="TAL"/>
              <w:rPr>
                <w:b/>
                <w:bCs/>
                <w:i/>
                <w:iCs/>
                <w:lang w:eastAsia="sv-SE"/>
              </w:rPr>
            </w:pPr>
            <w:r w:rsidRPr="009C7017">
              <w:rPr>
                <w:b/>
                <w:bCs/>
                <w:i/>
                <w:iCs/>
                <w:lang w:eastAsia="sv-SE"/>
              </w:rPr>
              <w:t>reportQuantity</w:t>
            </w:r>
          </w:p>
          <w:p w14:paraId="03DA1E26" w14:textId="77777777" w:rsidR="00BC41EA" w:rsidRPr="009C7017" w:rsidRDefault="00BC41EA" w:rsidP="000E5764">
            <w:pPr>
              <w:pStyle w:val="TAL"/>
              <w:rPr>
                <w:lang w:eastAsia="en-GB"/>
              </w:rPr>
            </w:pPr>
            <w:r w:rsidRPr="009C7017">
              <w:rPr>
                <w:lang w:eastAsia="en-GB"/>
              </w:rPr>
              <w:t>The sidelink measurement quantities to be included in the measurement report. In this release, this is set as the CBR measurement result.</w:t>
            </w:r>
          </w:p>
        </w:tc>
      </w:tr>
      <w:tr w:rsidR="00BC41EA" w:rsidRPr="009C7017" w14:paraId="2AFC4AB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8AB690" w14:textId="77777777" w:rsidR="00BC41EA" w:rsidRPr="009C7017" w:rsidRDefault="00BC41EA" w:rsidP="000E5764">
            <w:pPr>
              <w:pStyle w:val="TAL"/>
              <w:rPr>
                <w:b/>
                <w:bCs/>
                <w:i/>
                <w:iCs/>
                <w:lang w:eastAsia="en-GB"/>
              </w:rPr>
            </w:pPr>
            <w:r w:rsidRPr="009C7017">
              <w:rPr>
                <w:b/>
                <w:bCs/>
                <w:i/>
                <w:iCs/>
                <w:lang w:eastAsia="en-GB"/>
              </w:rPr>
              <w:t>timeToTrigger</w:t>
            </w:r>
          </w:p>
          <w:p w14:paraId="108A76CD" w14:textId="77777777" w:rsidR="00BC41EA" w:rsidRPr="009C7017" w:rsidRDefault="00BC41EA" w:rsidP="000E5764">
            <w:pPr>
              <w:pStyle w:val="TAL"/>
              <w:rPr>
                <w:lang w:eastAsia="sv-SE"/>
              </w:rPr>
            </w:pPr>
            <w:r w:rsidRPr="009C7017">
              <w:rPr>
                <w:lang w:eastAsia="en-GB"/>
              </w:rPr>
              <w:t>Time during which specific criteria for the event needs to be met in order to trigger a measurement report.</w:t>
            </w:r>
          </w:p>
        </w:tc>
      </w:tr>
      <w:tr w:rsidR="00BC41EA" w:rsidRPr="009C7017" w14:paraId="3F24A76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CA7FA8" w14:textId="77777777" w:rsidR="00BC41EA" w:rsidRPr="009C7017" w:rsidRDefault="00BC41EA" w:rsidP="000E5764">
            <w:pPr>
              <w:pStyle w:val="TAL"/>
              <w:rPr>
                <w:b/>
                <w:bCs/>
                <w:i/>
                <w:iCs/>
                <w:lang w:eastAsia="en-GB"/>
              </w:rPr>
            </w:pPr>
            <w:r w:rsidRPr="009C7017">
              <w:rPr>
                <w:b/>
                <w:bCs/>
                <w:i/>
                <w:iCs/>
                <w:lang w:eastAsia="en-GB"/>
              </w:rPr>
              <w:t>SL-CBR</w:t>
            </w:r>
          </w:p>
          <w:p w14:paraId="12902694" w14:textId="77777777" w:rsidR="00BC41EA" w:rsidRPr="009C7017" w:rsidRDefault="00BC41EA" w:rsidP="000E5764">
            <w:pPr>
              <w:pStyle w:val="TAL"/>
              <w:rPr>
                <w:lang w:eastAsia="en-GB"/>
              </w:rPr>
            </w:pPr>
            <w:r w:rsidRPr="009C7017">
              <w:rPr>
                <w:lang w:eastAsia="en-GB"/>
              </w:rPr>
              <w:t>Value 0 corresponds to 0, value 1 to 0.01, value 2 to 0.02, and so on.</w:t>
            </w:r>
          </w:p>
        </w:tc>
      </w:tr>
    </w:tbl>
    <w:p w14:paraId="7C35DCC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89A328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9637C09" w14:textId="77777777" w:rsidR="00BC41EA" w:rsidRPr="009C7017" w:rsidRDefault="00BC41EA" w:rsidP="000E5764">
            <w:pPr>
              <w:pStyle w:val="TAH"/>
              <w:rPr>
                <w:b w:val="0"/>
                <w:lang w:eastAsia="sv-SE"/>
              </w:rPr>
            </w:pPr>
            <w:r w:rsidRPr="009C7017">
              <w:rPr>
                <w:i/>
                <w:iCs/>
                <w:lang w:eastAsia="sv-SE"/>
              </w:rPr>
              <w:t>PeriodicalReportConfigNR-SL</w:t>
            </w:r>
            <w:r w:rsidRPr="009C7017">
              <w:rPr>
                <w:lang w:eastAsia="sv-SE"/>
              </w:rPr>
              <w:t xml:space="preserve"> field descriptions</w:t>
            </w:r>
          </w:p>
        </w:tc>
      </w:tr>
      <w:tr w:rsidR="00BC41EA" w:rsidRPr="009C7017" w14:paraId="1C7DB51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90FC93" w14:textId="77777777" w:rsidR="00BC41EA" w:rsidRPr="009C7017" w:rsidRDefault="00BC41EA" w:rsidP="000E5764">
            <w:pPr>
              <w:pStyle w:val="TAL"/>
              <w:rPr>
                <w:b/>
                <w:bCs/>
                <w:i/>
                <w:iCs/>
                <w:lang w:eastAsia="ko-KR"/>
              </w:rPr>
            </w:pPr>
            <w:r w:rsidRPr="009C7017">
              <w:rPr>
                <w:b/>
                <w:bCs/>
                <w:i/>
                <w:iCs/>
                <w:lang w:eastAsia="ko-KR"/>
              </w:rPr>
              <w:t>reportAmount</w:t>
            </w:r>
          </w:p>
          <w:p w14:paraId="6B364839" w14:textId="77777777" w:rsidR="00BC41EA" w:rsidRPr="009C7017" w:rsidRDefault="00BC41EA" w:rsidP="000E576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BC41EA" w:rsidRPr="009C7017" w14:paraId="5A17D80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98C291" w14:textId="77777777" w:rsidR="00BC41EA" w:rsidRPr="009C7017" w:rsidRDefault="00BC41EA" w:rsidP="000E5764">
            <w:pPr>
              <w:pStyle w:val="TAL"/>
              <w:rPr>
                <w:b/>
                <w:bCs/>
                <w:i/>
                <w:iCs/>
                <w:lang w:eastAsia="ko-KR"/>
              </w:rPr>
            </w:pPr>
            <w:r w:rsidRPr="009C7017">
              <w:rPr>
                <w:b/>
                <w:bCs/>
                <w:i/>
                <w:iCs/>
                <w:lang w:eastAsia="ko-KR"/>
              </w:rPr>
              <w:t>reportQuantity</w:t>
            </w:r>
          </w:p>
          <w:p w14:paraId="086D09A6" w14:textId="77777777" w:rsidR="00BC41EA" w:rsidRPr="009C7017" w:rsidRDefault="00BC41EA" w:rsidP="000E5764">
            <w:pPr>
              <w:pStyle w:val="TAL"/>
              <w:rPr>
                <w:lang w:eastAsia="ko-KR"/>
              </w:rPr>
            </w:pPr>
            <w:r w:rsidRPr="009C7017">
              <w:rPr>
                <w:lang w:eastAsia="en-GB"/>
              </w:rPr>
              <w:t>The sidelink measurement quantities to be included in the measurement report. In this release, this is set as the CBR measurement result.</w:t>
            </w:r>
          </w:p>
        </w:tc>
      </w:tr>
    </w:tbl>
    <w:p w14:paraId="5FC7839F" w14:textId="77777777" w:rsidR="00BC41EA" w:rsidRPr="009C7017" w:rsidRDefault="00BC41EA" w:rsidP="00BC41EA"/>
    <w:p w14:paraId="04114701" w14:textId="77777777" w:rsidR="00BC41EA" w:rsidRPr="009C7017" w:rsidRDefault="00BC41EA" w:rsidP="00BC41EA">
      <w:pPr>
        <w:pStyle w:val="Heading4"/>
        <w:rPr>
          <w:rFonts w:eastAsia="MS Mincho"/>
        </w:rPr>
      </w:pPr>
      <w:bookmarkStart w:id="790" w:name="_Toc60777352"/>
      <w:bookmarkStart w:id="791" w:name="_Toc83740307"/>
      <w:r w:rsidRPr="009C7017">
        <w:rPr>
          <w:rFonts w:eastAsia="MS Mincho"/>
        </w:rPr>
        <w:t>–</w:t>
      </w:r>
      <w:r w:rsidRPr="009C7017">
        <w:rPr>
          <w:rFonts w:eastAsia="MS Mincho"/>
        </w:rPr>
        <w:tab/>
      </w:r>
      <w:r w:rsidRPr="009C7017">
        <w:rPr>
          <w:rFonts w:eastAsia="MS Mincho"/>
          <w:i/>
        </w:rPr>
        <w:t>ReportConfigToAddModList</w:t>
      </w:r>
      <w:bookmarkEnd w:id="790"/>
      <w:bookmarkEnd w:id="791"/>
    </w:p>
    <w:p w14:paraId="25DD957B" w14:textId="77777777" w:rsidR="00BC41EA" w:rsidRPr="009C7017" w:rsidRDefault="00BC41EA" w:rsidP="00BC41EA">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40BC584A" w14:textId="77777777" w:rsidR="00BC41EA" w:rsidRPr="009C7017" w:rsidRDefault="00BC41EA" w:rsidP="00BC41EA">
      <w:pPr>
        <w:pStyle w:val="TH"/>
      </w:pPr>
      <w:r w:rsidRPr="009C7017">
        <w:t>ReportConfigToAddModList information element</w:t>
      </w:r>
    </w:p>
    <w:p w14:paraId="1493E919" w14:textId="77777777" w:rsidR="00BC41EA" w:rsidRPr="009C7017" w:rsidRDefault="00BC41EA" w:rsidP="00BC41EA">
      <w:pPr>
        <w:pStyle w:val="PL"/>
        <w:rPr>
          <w:color w:val="808080"/>
        </w:rPr>
      </w:pPr>
      <w:r w:rsidRPr="009C7017">
        <w:rPr>
          <w:color w:val="808080"/>
        </w:rPr>
        <w:t>-- ASN1START</w:t>
      </w:r>
    </w:p>
    <w:p w14:paraId="0962323C" w14:textId="77777777" w:rsidR="00BC41EA" w:rsidRPr="009C7017" w:rsidRDefault="00BC41EA" w:rsidP="00BC41EA">
      <w:pPr>
        <w:pStyle w:val="PL"/>
        <w:rPr>
          <w:color w:val="808080"/>
        </w:rPr>
      </w:pPr>
      <w:r w:rsidRPr="009C7017">
        <w:rPr>
          <w:color w:val="808080"/>
        </w:rPr>
        <w:t>-- TAG-REPORTCONFIGTOADDMODLIST-START</w:t>
      </w:r>
    </w:p>
    <w:p w14:paraId="172DEC95" w14:textId="77777777" w:rsidR="00BC41EA" w:rsidRPr="009C7017" w:rsidRDefault="00BC41EA" w:rsidP="00BC41EA">
      <w:pPr>
        <w:pStyle w:val="PL"/>
      </w:pPr>
    </w:p>
    <w:p w14:paraId="57D9E03A" w14:textId="77777777" w:rsidR="00BC41EA" w:rsidRPr="009C7017" w:rsidRDefault="00BC41EA" w:rsidP="00BC41EA">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5C7BF194" w14:textId="77777777" w:rsidR="00BC41EA" w:rsidRPr="009C7017" w:rsidRDefault="00BC41EA" w:rsidP="00BC41EA">
      <w:pPr>
        <w:pStyle w:val="PL"/>
      </w:pPr>
    </w:p>
    <w:p w14:paraId="19EF92CF" w14:textId="77777777" w:rsidR="00BC41EA" w:rsidRPr="009C7017" w:rsidRDefault="00BC41EA" w:rsidP="00BC41EA">
      <w:pPr>
        <w:pStyle w:val="PL"/>
      </w:pPr>
      <w:r w:rsidRPr="009C7017">
        <w:t xml:space="preserve">ReportConfigToAddMod ::=            </w:t>
      </w:r>
      <w:r w:rsidRPr="009C7017">
        <w:rPr>
          <w:color w:val="993366"/>
        </w:rPr>
        <w:t>SEQUENCE</w:t>
      </w:r>
      <w:r w:rsidRPr="009C7017">
        <w:t xml:space="preserve"> {</w:t>
      </w:r>
    </w:p>
    <w:p w14:paraId="16DFD316" w14:textId="77777777" w:rsidR="00BC41EA" w:rsidRPr="009C7017" w:rsidRDefault="00BC41EA" w:rsidP="00BC41EA">
      <w:pPr>
        <w:pStyle w:val="PL"/>
      </w:pPr>
      <w:r w:rsidRPr="009C7017">
        <w:lastRenderedPageBreak/>
        <w:t xml:space="preserve">    reportConfigId                      ReportConfigId,</w:t>
      </w:r>
    </w:p>
    <w:p w14:paraId="23B1BC33" w14:textId="77777777" w:rsidR="00BC41EA" w:rsidRPr="009C7017" w:rsidRDefault="00BC41EA" w:rsidP="00BC41EA">
      <w:pPr>
        <w:pStyle w:val="PL"/>
      </w:pPr>
      <w:r w:rsidRPr="009C7017">
        <w:t xml:space="preserve">    reportConfig                        </w:t>
      </w:r>
      <w:r w:rsidRPr="009C7017">
        <w:rPr>
          <w:color w:val="993366"/>
        </w:rPr>
        <w:t>CHOICE</w:t>
      </w:r>
      <w:r w:rsidRPr="009C7017">
        <w:t xml:space="preserve"> {</w:t>
      </w:r>
    </w:p>
    <w:p w14:paraId="748DB5C2" w14:textId="77777777" w:rsidR="00BC41EA" w:rsidRPr="009C7017" w:rsidRDefault="00BC41EA" w:rsidP="00BC41EA">
      <w:pPr>
        <w:pStyle w:val="PL"/>
      </w:pPr>
      <w:r w:rsidRPr="009C7017">
        <w:t xml:space="preserve">        reportConfigNR                      ReportConfigNR,</w:t>
      </w:r>
    </w:p>
    <w:p w14:paraId="7B82CD62" w14:textId="77777777" w:rsidR="00BC41EA" w:rsidRPr="009C7017" w:rsidRDefault="00BC41EA" w:rsidP="00BC41EA">
      <w:pPr>
        <w:pStyle w:val="PL"/>
      </w:pPr>
      <w:r w:rsidRPr="009C7017">
        <w:t xml:space="preserve">        ...,</w:t>
      </w:r>
    </w:p>
    <w:p w14:paraId="640E16D2" w14:textId="77777777" w:rsidR="00BC41EA" w:rsidRPr="009C7017" w:rsidRDefault="00BC41EA" w:rsidP="00BC41EA">
      <w:pPr>
        <w:pStyle w:val="PL"/>
      </w:pPr>
      <w:r w:rsidRPr="009C7017">
        <w:t xml:space="preserve">        reportConfigInterRAT                ReportConfigInterRAT,</w:t>
      </w:r>
    </w:p>
    <w:p w14:paraId="0B8E57A0" w14:textId="77777777" w:rsidR="00BC41EA" w:rsidRPr="009C7017" w:rsidRDefault="00BC41EA" w:rsidP="00BC41EA">
      <w:pPr>
        <w:pStyle w:val="PL"/>
      </w:pPr>
      <w:r w:rsidRPr="009C7017">
        <w:t xml:space="preserve">        reportConfigNR-SL-r16               ReportConfigNR-SL-r16</w:t>
      </w:r>
    </w:p>
    <w:p w14:paraId="6EC446BA" w14:textId="77777777" w:rsidR="00BC41EA" w:rsidRPr="009C7017" w:rsidRDefault="00BC41EA" w:rsidP="00BC41EA">
      <w:pPr>
        <w:pStyle w:val="PL"/>
      </w:pPr>
      <w:r w:rsidRPr="009C7017">
        <w:t xml:space="preserve">    }</w:t>
      </w:r>
    </w:p>
    <w:p w14:paraId="7ADA30D9" w14:textId="77777777" w:rsidR="00BC41EA" w:rsidRPr="009C7017" w:rsidRDefault="00BC41EA" w:rsidP="00BC41EA">
      <w:pPr>
        <w:pStyle w:val="PL"/>
      </w:pPr>
      <w:r w:rsidRPr="009C7017">
        <w:t>}</w:t>
      </w:r>
    </w:p>
    <w:p w14:paraId="1F90E899" w14:textId="77777777" w:rsidR="00BC41EA" w:rsidRPr="009C7017" w:rsidRDefault="00BC41EA" w:rsidP="00BC41EA">
      <w:pPr>
        <w:pStyle w:val="PL"/>
      </w:pPr>
    </w:p>
    <w:p w14:paraId="1538017D" w14:textId="77777777" w:rsidR="00BC41EA" w:rsidRPr="009C7017" w:rsidRDefault="00BC41EA" w:rsidP="00BC41EA">
      <w:pPr>
        <w:pStyle w:val="PL"/>
        <w:rPr>
          <w:color w:val="808080"/>
        </w:rPr>
      </w:pPr>
      <w:r w:rsidRPr="009C7017">
        <w:rPr>
          <w:color w:val="808080"/>
        </w:rPr>
        <w:t>-- TAG-REPORTCONFIGTOADDMODLIST-STOP</w:t>
      </w:r>
    </w:p>
    <w:p w14:paraId="209DCBF7" w14:textId="77777777" w:rsidR="00BC41EA" w:rsidRPr="009C7017" w:rsidRDefault="00BC41EA" w:rsidP="00BC41EA">
      <w:pPr>
        <w:pStyle w:val="PL"/>
        <w:rPr>
          <w:color w:val="808080"/>
        </w:rPr>
      </w:pPr>
      <w:r w:rsidRPr="009C7017">
        <w:rPr>
          <w:color w:val="808080"/>
        </w:rPr>
        <w:t>-- ASN1STOP</w:t>
      </w:r>
    </w:p>
    <w:p w14:paraId="60A67501" w14:textId="77777777" w:rsidR="00BC41EA" w:rsidRPr="009C7017" w:rsidRDefault="00BC41EA" w:rsidP="00BC41EA"/>
    <w:p w14:paraId="6CE3A2FE" w14:textId="77777777" w:rsidR="00BC41EA" w:rsidRPr="009C7017" w:rsidRDefault="00BC41EA" w:rsidP="00BC41EA">
      <w:pPr>
        <w:pStyle w:val="Heading4"/>
        <w:rPr>
          <w:rFonts w:eastAsia="MS Mincho"/>
        </w:rPr>
      </w:pPr>
      <w:bookmarkStart w:id="792" w:name="_Toc60777353"/>
      <w:bookmarkStart w:id="793" w:name="_Toc83740308"/>
      <w:r w:rsidRPr="009C7017">
        <w:rPr>
          <w:rFonts w:eastAsia="MS Mincho"/>
        </w:rPr>
        <w:t>–</w:t>
      </w:r>
      <w:r w:rsidRPr="009C7017">
        <w:rPr>
          <w:rFonts w:eastAsia="MS Mincho"/>
        </w:rPr>
        <w:tab/>
      </w:r>
      <w:r w:rsidRPr="009C7017">
        <w:rPr>
          <w:rFonts w:eastAsia="MS Mincho"/>
          <w:i/>
        </w:rPr>
        <w:t>ReportInterval</w:t>
      </w:r>
      <w:bookmarkEnd w:id="792"/>
      <w:bookmarkEnd w:id="793"/>
    </w:p>
    <w:p w14:paraId="73F0DF3C" w14:textId="77777777" w:rsidR="00BC41EA" w:rsidRPr="009C7017" w:rsidRDefault="00BC41EA" w:rsidP="00BC41EA">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7AB0EF76" w14:textId="77777777" w:rsidR="00BC41EA" w:rsidRPr="009C7017" w:rsidRDefault="00BC41EA" w:rsidP="00BC41EA">
      <w:pPr>
        <w:pStyle w:val="TH"/>
      </w:pPr>
      <w:r w:rsidRPr="009C7017">
        <w:rPr>
          <w:bCs/>
          <w:i/>
          <w:iCs/>
        </w:rPr>
        <w:t xml:space="preserve">ReportInterval </w:t>
      </w:r>
      <w:r w:rsidRPr="009C7017">
        <w:t>information element</w:t>
      </w:r>
    </w:p>
    <w:p w14:paraId="70DF8D02" w14:textId="77777777" w:rsidR="00BC41EA" w:rsidRPr="009C7017" w:rsidRDefault="00BC41EA" w:rsidP="00BC41EA">
      <w:pPr>
        <w:pStyle w:val="PL"/>
        <w:rPr>
          <w:color w:val="808080"/>
        </w:rPr>
      </w:pPr>
      <w:r w:rsidRPr="009C7017">
        <w:rPr>
          <w:color w:val="808080"/>
        </w:rPr>
        <w:t>-- ASN1START</w:t>
      </w:r>
    </w:p>
    <w:p w14:paraId="4B316B67" w14:textId="77777777" w:rsidR="00BC41EA" w:rsidRPr="009C7017" w:rsidRDefault="00BC41EA" w:rsidP="00BC41EA">
      <w:pPr>
        <w:pStyle w:val="PL"/>
        <w:rPr>
          <w:color w:val="808080"/>
        </w:rPr>
      </w:pPr>
      <w:r w:rsidRPr="009C7017">
        <w:rPr>
          <w:color w:val="808080"/>
        </w:rPr>
        <w:t>-- TAG-REPORTINTERVAL-START</w:t>
      </w:r>
    </w:p>
    <w:p w14:paraId="41F23AFD" w14:textId="77777777" w:rsidR="00BC41EA" w:rsidRPr="009C7017" w:rsidRDefault="00BC41EA" w:rsidP="00BC41EA">
      <w:pPr>
        <w:pStyle w:val="PL"/>
      </w:pPr>
    </w:p>
    <w:p w14:paraId="04CDDD52" w14:textId="77777777" w:rsidR="00BC41EA" w:rsidRPr="009C7017" w:rsidRDefault="00BC41EA" w:rsidP="00BC41EA">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68B04B5C" w14:textId="77777777" w:rsidR="00BC41EA" w:rsidRPr="009C7017" w:rsidRDefault="00BC41EA" w:rsidP="00BC41EA">
      <w:pPr>
        <w:pStyle w:val="PL"/>
      </w:pPr>
      <w:r w:rsidRPr="009C7017">
        <w:t xml:space="preserve">                                                    min1,min6, min12, min30 }</w:t>
      </w:r>
    </w:p>
    <w:p w14:paraId="4E47E795" w14:textId="77777777" w:rsidR="00BC41EA" w:rsidRPr="009C7017" w:rsidRDefault="00BC41EA" w:rsidP="00BC41EA">
      <w:pPr>
        <w:pStyle w:val="PL"/>
      </w:pPr>
    </w:p>
    <w:p w14:paraId="378C0CD5" w14:textId="77777777" w:rsidR="00BC41EA" w:rsidRPr="009C7017" w:rsidRDefault="00BC41EA" w:rsidP="00BC41EA">
      <w:pPr>
        <w:pStyle w:val="PL"/>
        <w:rPr>
          <w:color w:val="808080"/>
        </w:rPr>
      </w:pPr>
      <w:r w:rsidRPr="009C7017">
        <w:rPr>
          <w:color w:val="808080"/>
        </w:rPr>
        <w:t>-- TAG-REPORTINTERVAL-STOP</w:t>
      </w:r>
    </w:p>
    <w:p w14:paraId="12D508B8" w14:textId="77777777" w:rsidR="00BC41EA" w:rsidRPr="009C7017" w:rsidRDefault="00BC41EA" w:rsidP="00BC41EA">
      <w:pPr>
        <w:pStyle w:val="PL"/>
        <w:rPr>
          <w:color w:val="808080"/>
        </w:rPr>
      </w:pPr>
      <w:r w:rsidRPr="009C7017">
        <w:rPr>
          <w:color w:val="808080"/>
        </w:rPr>
        <w:t>-- ASN1STOP</w:t>
      </w:r>
    </w:p>
    <w:p w14:paraId="11BC3D4F" w14:textId="77777777" w:rsidR="00BC41EA" w:rsidRPr="009C7017" w:rsidRDefault="00BC41EA" w:rsidP="00BC41EA"/>
    <w:p w14:paraId="7D88B798" w14:textId="77777777" w:rsidR="00BC41EA" w:rsidRPr="009C7017" w:rsidRDefault="00BC41EA" w:rsidP="00BC41EA">
      <w:pPr>
        <w:pStyle w:val="Heading4"/>
        <w:rPr>
          <w:rFonts w:eastAsia="SimSun"/>
        </w:rPr>
      </w:pPr>
      <w:bookmarkStart w:id="794" w:name="_Toc60777354"/>
      <w:bookmarkStart w:id="795" w:name="_Toc83740309"/>
      <w:r w:rsidRPr="009C7017">
        <w:rPr>
          <w:rFonts w:eastAsia="SimSun"/>
        </w:rPr>
        <w:t>–</w:t>
      </w:r>
      <w:r w:rsidRPr="009C7017">
        <w:rPr>
          <w:rFonts w:eastAsia="SimSun"/>
        </w:rPr>
        <w:tab/>
      </w:r>
      <w:r w:rsidRPr="009C7017">
        <w:rPr>
          <w:rFonts w:eastAsia="SimSun"/>
          <w:i/>
        </w:rPr>
        <w:t>ReselectionThreshold</w:t>
      </w:r>
      <w:bookmarkEnd w:id="794"/>
      <w:bookmarkEnd w:id="795"/>
    </w:p>
    <w:p w14:paraId="00F82F65" w14:textId="77777777" w:rsidR="00BC41EA" w:rsidRPr="009C7017" w:rsidRDefault="00BC41EA" w:rsidP="00BC41EA">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4C3EDBD4" w14:textId="77777777" w:rsidR="00BC41EA" w:rsidRPr="009C7017" w:rsidRDefault="00BC41EA" w:rsidP="00BC41EA">
      <w:pPr>
        <w:pStyle w:val="TH"/>
      </w:pPr>
      <w:r w:rsidRPr="009C7017">
        <w:rPr>
          <w:bCs/>
          <w:i/>
          <w:iCs/>
        </w:rPr>
        <w:t xml:space="preserve">ReselectionThreshold </w:t>
      </w:r>
      <w:r w:rsidRPr="009C7017">
        <w:t>information element</w:t>
      </w:r>
    </w:p>
    <w:p w14:paraId="22843F51" w14:textId="77777777" w:rsidR="00BC41EA" w:rsidRPr="009C7017" w:rsidRDefault="00BC41EA" w:rsidP="00BC41EA">
      <w:pPr>
        <w:pStyle w:val="PL"/>
        <w:rPr>
          <w:color w:val="808080"/>
        </w:rPr>
      </w:pPr>
      <w:r w:rsidRPr="009C7017">
        <w:rPr>
          <w:color w:val="808080"/>
        </w:rPr>
        <w:t>-- ASN1START</w:t>
      </w:r>
    </w:p>
    <w:p w14:paraId="467DC990" w14:textId="77777777" w:rsidR="00BC41EA" w:rsidRPr="009C7017" w:rsidRDefault="00BC41EA" w:rsidP="00BC41EA">
      <w:pPr>
        <w:pStyle w:val="PL"/>
        <w:rPr>
          <w:color w:val="808080"/>
        </w:rPr>
      </w:pPr>
      <w:r w:rsidRPr="009C7017">
        <w:rPr>
          <w:color w:val="808080"/>
        </w:rPr>
        <w:t>-- TAG-RESELECTIONTHRESHOLD-START</w:t>
      </w:r>
    </w:p>
    <w:p w14:paraId="62AA698F" w14:textId="77777777" w:rsidR="00BC41EA" w:rsidRPr="009C7017" w:rsidRDefault="00BC41EA" w:rsidP="00BC41EA">
      <w:pPr>
        <w:pStyle w:val="PL"/>
      </w:pPr>
    </w:p>
    <w:p w14:paraId="3EA08165" w14:textId="77777777" w:rsidR="00BC41EA" w:rsidRPr="009C7017" w:rsidRDefault="00BC41EA" w:rsidP="00BC41EA">
      <w:pPr>
        <w:pStyle w:val="PL"/>
      </w:pPr>
      <w:r w:rsidRPr="009C7017">
        <w:t xml:space="preserve">ReselectionThreshold ::=                </w:t>
      </w:r>
      <w:r w:rsidRPr="009C7017">
        <w:rPr>
          <w:color w:val="993366"/>
        </w:rPr>
        <w:t>INTEGER</w:t>
      </w:r>
      <w:r w:rsidRPr="009C7017">
        <w:t xml:space="preserve"> (0..31)</w:t>
      </w:r>
    </w:p>
    <w:p w14:paraId="2E90CF7E" w14:textId="77777777" w:rsidR="00BC41EA" w:rsidRPr="009C7017" w:rsidRDefault="00BC41EA" w:rsidP="00BC41EA">
      <w:pPr>
        <w:pStyle w:val="PL"/>
      </w:pPr>
    </w:p>
    <w:p w14:paraId="0474D969" w14:textId="77777777" w:rsidR="00BC41EA" w:rsidRPr="009C7017" w:rsidRDefault="00BC41EA" w:rsidP="00BC41EA">
      <w:pPr>
        <w:pStyle w:val="PL"/>
        <w:rPr>
          <w:color w:val="808080"/>
        </w:rPr>
      </w:pPr>
      <w:r w:rsidRPr="009C7017">
        <w:rPr>
          <w:color w:val="808080"/>
        </w:rPr>
        <w:t>-- TAG-RESELECTIONTHRESHOLD-STOP</w:t>
      </w:r>
    </w:p>
    <w:p w14:paraId="11C5534F" w14:textId="77777777" w:rsidR="00BC41EA" w:rsidRPr="009C7017" w:rsidRDefault="00BC41EA" w:rsidP="00BC41EA">
      <w:pPr>
        <w:pStyle w:val="PL"/>
        <w:rPr>
          <w:rFonts w:eastAsia="SimSun"/>
          <w:color w:val="808080"/>
        </w:rPr>
      </w:pPr>
      <w:r w:rsidRPr="009C7017">
        <w:rPr>
          <w:color w:val="808080"/>
        </w:rPr>
        <w:t>-- ASN1STOP</w:t>
      </w:r>
    </w:p>
    <w:p w14:paraId="5A19C016" w14:textId="77777777" w:rsidR="00BC41EA" w:rsidRPr="009C7017" w:rsidRDefault="00BC41EA" w:rsidP="00BC41EA"/>
    <w:p w14:paraId="28EAE349" w14:textId="77777777" w:rsidR="00BC41EA" w:rsidRPr="009C7017" w:rsidRDefault="00BC41EA" w:rsidP="00BC41EA">
      <w:pPr>
        <w:pStyle w:val="Heading4"/>
        <w:rPr>
          <w:rFonts w:eastAsia="SimSun"/>
        </w:rPr>
      </w:pPr>
      <w:bookmarkStart w:id="796" w:name="_Toc60777355"/>
      <w:bookmarkStart w:id="797" w:name="_Toc83740310"/>
      <w:r w:rsidRPr="009C7017">
        <w:rPr>
          <w:rFonts w:eastAsia="SimSun"/>
        </w:rPr>
        <w:lastRenderedPageBreak/>
        <w:t>–</w:t>
      </w:r>
      <w:r w:rsidRPr="009C7017">
        <w:rPr>
          <w:rFonts w:eastAsia="SimSun"/>
        </w:rPr>
        <w:tab/>
      </w:r>
      <w:r w:rsidRPr="009C7017">
        <w:rPr>
          <w:rFonts w:eastAsia="SimSun"/>
          <w:i/>
        </w:rPr>
        <w:t>ReselectionThresholdQ</w:t>
      </w:r>
      <w:bookmarkEnd w:id="796"/>
      <w:bookmarkEnd w:id="797"/>
    </w:p>
    <w:p w14:paraId="561E3272" w14:textId="77777777" w:rsidR="00BC41EA" w:rsidRPr="009C7017" w:rsidRDefault="00BC41EA" w:rsidP="00BC41EA">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5F8231D4" w14:textId="77777777" w:rsidR="00BC41EA" w:rsidRPr="009C7017" w:rsidRDefault="00BC41EA" w:rsidP="00BC41EA">
      <w:pPr>
        <w:pStyle w:val="TH"/>
      </w:pPr>
      <w:r w:rsidRPr="009C7017">
        <w:rPr>
          <w:bCs/>
          <w:i/>
          <w:iCs/>
        </w:rPr>
        <w:t xml:space="preserve">ReselectionThresholdQ </w:t>
      </w:r>
      <w:r w:rsidRPr="009C7017">
        <w:t>information element</w:t>
      </w:r>
    </w:p>
    <w:p w14:paraId="20BE79DE" w14:textId="77777777" w:rsidR="00BC41EA" w:rsidRPr="009C7017" w:rsidRDefault="00BC41EA" w:rsidP="00BC41EA">
      <w:pPr>
        <w:pStyle w:val="PL"/>
        <w:rPr>
          <w:color w:val="808080"/>
        </w:rPr>
      </w:pPr>
      <w:r w:rsidRPr="009C7017">
        <w:rPr>
          <w:color w:val="808080"/>
        </w:rPr>
        <w:t>-- ASN1START</w:t>
      </w:r>
    </w:p>
    <w:p w14:paraId="46560A0C" w14:textId="77777777" w:rsidR="00BC41EA" w:rsidRPr="009C7017" w:rsidRDefault="00BC41EA" w:rsidP="00BC41EA">
      <w:pPr>
        <w:pStyle w:val="PL"/>
        <w:rPr>
          <w:color w:val="808080"/>
        </w:rPr>
      </w:pPr>
      <w:r w:rsidRPr="009C7017">
        <w:rPr>
          <w:color w:val="808080"/>
        </w:rPr>
        <w:t>-- TAG-RESELECTIONTHRESHOLDQ-START</w:t>
      </w:r>
    </w:p>
    <w:p w14:paraId="6DCC4460" w14:textId="77777777" w:rsidR="00BC41EA" w:rsidRPr="009C7017" w:rsidRDefault="00BC41EA" w:rsidP="00BC41EA">
      <w:pPr>
        <w:pStyle w:val="PL"/>
      </w:pPr>
    </w:p>
    <w:p w14:paraId="506804CB" w14:textId="77777777" w:rsidR="00BC41EA" w:rsidRPr="009C7017" w:rsidRDefault="00BC41EA" w:rsidP="00BC41EA">
      <w:pPr>
        <w:pStyle w:val="PL"/>
      </w:pPr>
      <w:r w:rsidRPr="009C7017">
        <w:t xml:space="preserve">ReselectionThresholdQ ::=           </w:t>
      </w:r>
      <w:r w:rsidRPr="009C7017">
        <w:rPr>
          <w:color w:val="993366"/>
        </w:rPr>
        <w:t>INTEGER</w:t>
      </w:r>
      <w:r w:rsidRPr="009C7017">
        <w:t xml:space="preserve"> (0..31)</w:t>
      </w:r>
    </w:p>
    <w:p w14:paraId="418CCB91" w14:textId="77777777" w:rsidR="00BC41EA" w:rsidRPr="009C7017" w:rsidRDefault="00BC41EA" w:rsidP="00BC41EA">
      <w:pPr>
        <w:pStyle w:val="PL"/>
      </w:pPr>
    </w:p>
    <w:p w14:paraId="516A6220" w14:textId="77777777" w:rsidR="00BC41EA" w:rsidRPr="009C7017" w:rsidRDefault="00BC41EA" w:rsidP="00BC41EA">
      <w:pPr>
        <w:pStyle w:val="PL"/>
        <w:rPr>
          <w:color w:val="808080"/>
        </w:rPr>
      </w:pPr>
      <w:r w:rsidRPr="009C7017">
        <w:rPr>
          <w:color w:val="808080"/>
        </w:rPr>
        <w:t>-- TAG-RESELECTIONTHRESHOLDQ-STOP</w:t>
      </w:r>
    </w:p>
    <w:p w14:paraId="79434767" w14:textId="77777777" w:rsidR="00BC41EA" w:rsidRPr="009C7017" w:rsidRDefault="00BC41EA" w:rsidP="00BC41EA">
      <w:pPr>
        <w:pStyle w:val="PL"/>
        <w:rPr>
          <w:rFonts w:eastAsia="SimSun"/>
          <w:color w:val="808080"/>
        </w:rPr>
      </w:pPr>
      <w:r w:rsidRPr="009C7017">
        <w:rPr>
          <w:color w:val="808080"/>
        </w:rPr>
        <w:t>-- ASN1STOP</w:t>
      </w:r>
    </w:p>
    <w:p w14:paraId="25173C32" w14:textId="77777777" w:rsidR="00BC41EA" w:rsidRPr="009C7017" w:rsidRDefault="00BC41EA" w:rsidP="00BC41EA"/>
    <w:p w14:paraId="076D14B9" w14:textId="77777777" w:rsidR="00BC41EA" w:rsidRPr="009C7017" w:rsidRDefault="00BC41EA" w:rsidP="00BC41EA">
      <w:pPr>
        <w:pStyle w:val="Heading4"/>
        <w:rPr>
          <w:rFonts w:eastAsia="SimSun"/>
        </w:rPr>
      </w:pPr>
      <w:bookmarkStart w:id="798" w:name="_Toc60777356"/>
      <w:bookmarkStart w:id="799" w:name="_Toc83740311"/>
      <w:r w:rsidRPr="009C7017">
        <w:rPr>
          <w:rFonts w:eastAsia="SimSun"/>
        </w:rPr>
        <w:t>–</w:t>
      </w:r>
      <w:r w:rsidRPr="009C7017">
        <w:rPr>
          <w:rFonts w:eastAsia="SimSun"/>
        </w:rPr>
        <w:tab/>
      </w:r>
      <w:r w:rsidRPr="009C7017">
        <w:rPr>
          <w:rFonts w:eastAsia="SimSun"/>
          <w:i/>
        </w:rPr>
        <w:t>ResumeCause</w:t>
      </w:r>
      <w:bookmarkEnd w:id="798"/>
      <w:bookmarkEnd w:id="799"/>
    </w:p>
    <w:p w14:paraId="7EC0A66A" w14:textId="77777777" w:rsidR="00BC41EA" w:rsidRPr="009C7017" w:rsidRDefault="00BC41EA" w:rsidP="00BC41EA">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3FBD2CF7" w14:textId="77777777" w:rsidR="00BC41EA" w:rsidRPr="009C7017" w:rsidRDefault="00BC41EA" w:rsidP="00BC41EA">
      <w:pPr>
        <w:pStyle w:val="TH"/>
      </w:pPr>
      <w:r w:rsidRPr="009C7017">
        <w:rPr>
          <w:bCs/>
          <w:i/>
          <w:iCs/>
        </w:rPr>
        <w:t xml:space="preserve">ResumeCause </w:t>
      </w:r>
      <w:r w:rsidRPr="009C7017">
        <w:t>information element</w:t>
      </w:r>
    </w:p>
    <w:p w14:paraId="5772CE54" w14:textId="77777777" w:rsidR="00BC41EA" w:rsidRPr="009C7017" w:rsidRDefault="00BC41EA" w:rsidP="00BC41EA">
      <w:pPr>
        <w:pStyle w:val="PL"/>
        <w:rPr>
          <w:color w:val="808080"/>
        </w:rPr>
      </w:pPr>
      <w:r w:rsidRPr="009C7017">
        <w:rPr>
          <w:color w:val="808080"/>
        </w:rPr>
        <w:t>-- ASN1START</w:t>
      </w:r>
    </w:p>
    <w:p w14:paraId="6A625B1C" w14:textId="77777777" w:rsidR="00BC41EA" w:rsidRPr="009C7017" w:rsidRDefault="00BC41EA" w:rsidP="00BC41EA">
      <w:pPr>
        <w:pStyle w:val="PL"/>
        <w:rPr>
          <w:color w:val="808080"/>
        </w:rPr>
      </w:pPr>
      <w:r w:rsidRPr="009C7017">
        <w:rPr>
          <w:color w:val="808080"/>
        </w:rPr>
        <w:t>-- TAG-RESUMECAUSE-START</w:t>
      </w:r>
    </w:p>
    <w:p w14:paraId="5A4E1EE8" w14:textId="77777777" w:rsidR="00BC41EA" w:rsidRPr="009C7017" w:rsidRDefault="00BC41EA" w:rsidP="00BC41EA">
      <w:pPr>
        <w:pStyle w:val="PL"/>
      </w:pPr>
    </w:p>
    <w:p w14:paraId="02048D0A" w14:textId="77777777" w:rsidR="00BC41EA" w:rsidRPr="009C7017" w:rsidRDefault="00BC41EA" w:rsidP="00BC41EA">
      <w:pPr>
        <w:pStyle w:val="PL"/>
      </w:pPr>
      <w:r w:rsidRPr="009C7017">
        <w:t xml:space="preserve">ResumeCause ::=             </w:t>
      </w:r>
      <w:r w:rsidRPr="009C7017">
        <w:rPr>
          <w:color w:val="993366"/>
        </w:rPr>
        <w:t>ENUMERATED</w:t>
      </w:r>
      <w:r w:rsidRPr="009C7017">
        <w:t xml:space="preserve"> {emergency, highPriorityAccess, mt-Access, mo-Signalling,</w:t>
      </w:r>
    </w:p>
    <w:p w14:paraId="03A37B8C" w14:textId="77777777" w:rsidR="00BC41EA" w:rsidRPr="009C7017" w:rsidRDefault="00BC41EA" w:rsidP="00BC41EA">
      <w:pPr>
        <w:pStyle w:val="PL"/>
      </w:pPr>
      <w:r w:rsidRPr="009C7017">
        <w:t xml:space="preserve">                                        mo-Data, mo-VoiceCall, mo-VideoCall, mo-SMS, rna-Update, mps-PriorityAccess,</w:t>
      </w:r>
    </w:p>
    <w:p w14:paraId="31C76535" w14:textId="77777777" w:rsidR="00BC41EA" w:rsidRPr="009C7017" w:rsidRDefault="00BC41EA" w:rsidP="00BC41EA">
      <w:pPr>
        <w:pStyle w:val="PL"/>
      </w:pPr>
      <w:r w:rsidRPr="009C7017">
        <w:t xml:space="preserve">                                        mcs-PriorityAccess, spare1, spare2, spare3, spare4, spare5 }</w:t>
      </w:r>
    </w:p>
    <w:p w14:paraId="49826754" w14:textId="77777777" w:rsidR="00BC41EA" w:rsidRPr="009C7017" w:rsidRDefault="00BC41EA" w:rsidP="00BC41EA">
      <w:pPr>
        <w:pStyle w:val="PL"/>
      </w:pPr>
    </w:p>
    <w:p w14:paraId="2AC2DE3E" w14:textId="77777777" w:rsidR="00BC41EA" w:rsidRPr="009C7017" w:rsidRDefault="00BC41EA" w:rsidP="00BC41EA">
      <w:pPr>
        <w:pStyle w:val="PL"/>
        <w:rPr>
          <w:color w:val="808080"/>
        </w:rPr>
      </w:pPr>
      <w:r w:rsidRPr="009C7017">
        <w:rPr>
          <w:color w:val="808080"/>
        </w:rPr>
        <w:t>-- TAG-RESUMECAUSE-STOP</w:t>
      </w:r>
    </w:p>
    <w:p w14:paraId="10D4AEB8" w14:textId="77777777" w:rsidR="00BC41EA" w:rsidRPr="009C7017" w:rsidRDefault="00BC41EA" w:rsidP="00BC41EA">
      <w:pPr>
        <w:pStyle w:val="PL"/>
        <w:rPr>
          <w:rFonts w:eastAsia="SimSun"/>
          <w:color w:val="808080"/>
        </w:rPr>
      </w:pPr>
      <w:r w:rsidRPr="009C7017">
        <w:rPr>
          <w:color w:val="808080"/>
        </w:rPr>
        <w:t>-- ASN1STOP</w:t>
      </w:r>
    </w:p>
    <w:p w14:paraId="4A3F732E" w14:textId="77777777" w:rsidR="00BC41EA" w:rsidRPr="009C7017" w:rsidRDefault="00BC41EA" w:rsidP="00BC41EA"/>
    <w:p w14:paraId="7F32773C" w14:textId="77777777" w:rsidR="00BC41EA" w:rsidRPr="009C7017" w:rsidRDefault="00BC41EA" w:rsidP="00BC41EA">
      <w:pPr>
        <w:pStyle w:val="Heading4"/>
        <w:rPr>
          <w:rFonts w:eastAsia="SimSun"/>
        </w:rPr>
      </w:pPr>
      <w:bookmarkStart w:id="800" w:name="_Toc60777357"/>
      <w:bookmarkStart w:id="801" w:name="_Toc83740312"/>
      <w:r w:rsidRPr="009C7017">
        <w:rPr>
          <w:rFonts w:eastAsia="SimSun"/>
        </w:rPr>
        <w:t>–</w:t>
      </w:r>
      <w:r w:rsidRPr="009C7017">
        <w:rPr>
          <w:rFonts w:eastAsia="SimSun"/>
        </w:rPr>
        <w:tab/>
      </w:r>
      <w:r w:rsidRPr="009C7017">
        <w:rPr>
          <w:rFonts w:eastAsia="SimSun"/>
          <w:i/>
        </w:rPr>
        <w:t>RLC-BearerConfig</w:t>
      </w:r>
      <w:bookmarkEnd w:id="800"/>
      <w:bookmarkEnd w:id="801"/>
    </w:p>
    <w:p w14:paraId="4E153C98" w14:textId="77777777" w:rsidR="00BC41EA" w:rsidRPr="009C7017" w:rsidRDefault="00BC41EA" w:rsidP="00BC41EA">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1FC2808B" w14:textId="77777777" w:rsidR="00BC41EA" w:rsidRPr="009C7017" w:rsidRDefault="00BC41EA" w:rsidP="00BC41EA">
      <w:pPr>
        <w:pStyle w:val="TH"/>
        <w:rPr>
          <w:rFonts w:eastAsia="SimSun"/>
        </w:rPr>
      </w:pPr>
      <w:r w:rsidRPr="009C7017">
        <w:rPr>
          <w:rFonts w:eastAsia="SimSun"/>
          <w:i/>
        </w:rPr>
        <w:t>RLC-BearerConfig</w:t>
      </w:r>
      <w:r w:rsidRPr="009C7017">
        <w:rPr>
          <w:rFonts w:eastAsia="SimSun"/>
        </w:rPr>
        <w:t xml:space="preserve"> information element</w:t>
      </w:r>
    </w:p>
    <w:p w14:paraId="03CA0880" w14:textId="77777777" w:rsidR="00BC41EA" w:rsidRPr="009C7017" w:rsidRDefault="00BC41EA" w:rsidP="00BC41EA">
      <w:pPr>
        <w:pStyle w:val="PL"/>
        <w:rPr>
          <w:color w:val="808080"/>
        </w:rPr>
      </w:pPr>
      <w:r w:rsidRPr="009C7017">
        <w:rPr>
          <w:color w:val="808080"/>
        </w:rPr>
        <w:t>-- ASN1START</w:t>
      </w:r>
    </w:p>
    <w:p w14:paraId="78B4CC38" w14:textId="77777777" w:rsidR="00BC41EA" w:rsidRPr="009C7017" w:rsidRDefault="00BC41EA" w:rsidP="00BC41EA">
      <w:pPr>
        <w:pStyle w:val="PL"/>
        <w:rPr>
          <w:color w:val="808080"/>
        </w:rPr>
      </w:pPr>
      <w:r w:rsidRPr="009C7017">
        <w:rPr>
          <w:color w:val="808080"/>
        </w:rPr>
        <w:t>-- TAG-RLC-BEARERCONFIG-START</w:t>
      </w:r>
    </w:p>
    <w:p w14:paraId="4B0B899D" w14:textId="77777777" w:rsidR="00BC41EA" w:rsidRPr="009C7017" w:rsidRDefault="00BC41EA" w:rsidP="00BC41EA">
      <w:pPr>
        <w:pStyle w:val="PL"/>
      </w:pPr>
    </w:p>
    <w:p w14:paraId="14AB1CE3" w14:textId="77777777" w:rsidR="00BC41EA" w:rsidRPr="009C7017" w:rsidRDefault="00BC41EA" w:rsidP="00BC41EA">
      <w:pPr>
        <w:pStyle w:val="PL"/>
      </w:pPr>
      <w:r w:rsidRPr="009C7017">
        <w:t xml:space="preserve">RLC-BearerConfig ::=                        </w:t>
      </w:r>
      <w:r w:rsidRPr="009C7017">
        <w:rPr>
          <w:color w:val="993366"/>
        </w:rPr>
        <w:t>SEQUENCE</w:t>
      </w:r>
      <w:r w:rsidRPr="009C7017">
        <w:t xml:space="preserve"> {</w:t>
      </w:r>
    </w:p>
    <w:p w14:paraId="037FE392" w14:textId="77777777" w:rsidR="00BC41EA" w:rsidRPr="009C7017" w:rsidRDefault="00BC41EA" w:rsidP="00BC41EA">
      <w:pPr>
        <w:pStyle w:val="PL"/>
      </w:pPr>
      <w:r w:rsidRPr="009C7017">
        <w:t xml:space="preserve">    logicalChannelIdentity                      LogicalChannelIdentity,</w:t>
      </w:r>
    </w:p>
    <w:p w14:paraId="5C4A06DE" w14:textId="77777777" w:rsidR="00BC41EA" w:rsidRPr="009C7017" w:rsidRDefault="00BC41EA" w:rsidP="00BC41EA">
      <w:pPr>
        <w:pStyle w:val="PL"/>
      </w:pPr>
      <w:r w:rsidRPr="009C7017">
        <w:t xml:space="preserve">    servedRadioBearer                           </w:t>
      </w:r>
      <w:r w:rsidRPr="009C7017">
        <w:rPr>
          <w:color w:val="993366"/>
        </w:rPr>
        <w:t>CHOICE</w:t>
      </w:r>
      <w:r w:rsidRPr="009C7017">
        <w:t xml:space="preserve"> {</w:t>
      </w:r>
    </w:p>
    <w:p w14:paraId="1EF660A5" w14:textId="77777777" w:rsidR="00BC41EA" w:rsidRPr="009C7017" w:rsidRDefault="00BC41EA" w:rsidP="00BC41EA">
      <w:pPr>
        <w:pStyle w:val="PL"/>
      </w:pPr>
      <w:r w:rsidRPr="009C7017">
        <w:t xml:space="preserve">        srb-Identity                                SRB-Identity,</w:t>
      </w:r>
    </w:p>
    <w:p w14:paraId="6CE6664A" w14:textId="77777777" w:rsidR="00BC41EA" w:rsidRPr="009C7017" w:rsidRDefault="00BC41EA" w:rsidP="00BC41EA">
      <w:pPr>
        <w:pStyle w:val="PL"/>
      </w:pPr>
      <w:r w:rsidRPr="009C7017">
        <w:t xml:space="preserve">        drb-Identity                                DRB-Identity</w:t>
      </w:r>
    </w:p>
    <w:p w14:paraId="5DEF289B"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3AF5A8BC" w14:textId="77777777" w:rsidR="00BC41EA" w:rsidRPr="009C7017" w:rsidRDefault="00BC41EA" w:rsidP="00BC41EA">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D5719BF" w14:textId="77777777" w:rsidR="00BC41EA" w:rsidRPr="009C7017" w:rsidRDefault="00BC41EA" w:rsidP="00BC41EA">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1183B258" w14:textId="77777777" w:rsidR="00BC41EA" w:rsidRPr="009C7017" w:rsidRDefault="00BC41EA" w:rsidP="00BC41EA">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045D9A7C" w14:textId="77777777" w:rsidR="00BC41EA" w:rsidRPr="009C7017" w:rsidRDefault="00BC41EA" w:rsidP="00BC41EA">
      <w:pPr>
        <w:pStyle w:val="PL"/>
      </w:pPr>
      <w:r w:rsidRPr="009C7017">
        <w:t xml:space="preserve">    ...,</w:t>
      </w:r>
    </w:p>
    <w:p w14:paraId="15FC4996" w14:textId="77777777" w:rsidR="00BC41EA" w:rsidRPr="009C7017" w:rsidRDefault="00BC41EA" w:rsidP="00BC41EA">
      <w:pPr>
        <w:pStyle w:val="PL"/>
      </w:pPr>
      <w:r w:rsidRPr="009C7017">
        <w:t xml:space="preserve">    [[</w:t>
      </w:r>
    </w:p>
    <w:p w14:paraId="0A9FBE5C" w14:textId="77777777" w:rsidR="00BC41EA" w:rsidRPr="009C7017" w:rsidRDefault="00BC41EA" w:rsidP="00BC41EA">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2D56921C" w14:textId="77777777" w:rsidR="00BC41EA" w:rsidRPr="009C7017" w:rsidRDefault="00BC41EA" w:rsidP="00BC41EA">
      <w:pPr>
        <w:pStyle w:val="PL"/>
      </w:pPr>
      <w:r w:rsidRPr="009C7017">
        <w:t xml:space="preserve">    ]]</w:t>
      </w:r>
    </w:p>
    <w:p w14:paraId="6D3008F9" w14:textId="77777777" w:rsidR="00BC41EA" w:rsidRPr="009C7017" w:rsidRDefault="00BC41EA" w:rsidP="00BC41EA">
      <w:pPr>
        <w:pStyle w:val="PL"/>
      </w:pPr>
      <w:r w:rsidRPr="009C7017">
        <w:t>}</w:t>
      </w:r>
    </w:p>
    <w:p w14:paraId="66D51943" w14:textId="77777777" w:rsidR="00BC41EA" w:rsidRPr="009C7017" w:rsidRDefault="00BC41EA" w:rsidP="00BC41EA">
      <w:pPr>
        <w:pStyle w:val="PL"/>
      </w:pPr>
    </w:p>
    <w:p w14:paraId="18371342" w14:textId="77777777" w:rsidR="00BC41EA" w:rsidRPr="009C7017" w:rsidRDefault="00BC41EA" w:rsidP="00BC41EA">
      <w:pPr>
        <w:pStyle w:val="PL"/>
        <w:rPr>
          <w:color w:val="808080"/>
        </w:rPr>
      </w:pPr>
      <w:r w:rsidRPr="009C7017">
        <w:rPr>
          <w:color w:val="808080"/>
        </w:rPr>
        <w:t>-- TAG-RLC-BEARERCONFIG-STOP</w:t>
      </w:r>
    </w:p>
    <w:p w14:paraId="13EA7E61" w14:textId="77777777" w:rsidR="00BC41EA" w:rsidRPr="009C7017" w:rsidRDefault="00BC41EA" w:rsidP="00BC41EA">
      <w:pPr>
        <w:pStyle w:val="PL"/>
        <w:rPr>
          <w:color w:val="808080"/>
        </w:rPr>
      </w:pPr>
      <w:r w:rsidRPr="009C7017">
        <w:rPr>
          <w:color w:val="808080"/>
        </w:rPr>
        <w:t>-- ASN1STOP</w:t>
      </w:r>
    </w:p>
    <w:p w14:paraId="25FF19F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2DC03AB"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6931010" w14:textId="77777777" w:rsidR="00BC41EA" w:rsidRPr="009C7017" w:rsidRDefault="00BC41EA" w:rsidP="000E576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BC41EA" w:rsidRPr="009C7017" w14:paraId="4BA6E16B"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D856009" w14:textId="77777777" w:rsidR="00BC41EA" w:rsidRPr="009C7017" w:rsidRDefault="00BC41EA" w:rsidP="000E5764">
            <w:pPr>
              <w:pStyle w:val="TAL"/>
              <w:rPr>
                <w:szCs w:val="22"/>
                <w:lang w:eastAsia="sv-SE"/>
              </w:rPr>
            </w:pPr>
            <w:r w:rsidRPr="009C7017">
              <w:rPr>
                <w:b/>
                <w:i/>
                <w:szCs w:val="22"/>
                <w:lang w:eastAsia="sv-SE"/>
              </w:rPr>
              <w:t>logicalChannelIdentity</w:t>
            </w:r>
          </w:p>
          <w:p w14:paraId="20C1F37E" w14:textId="77777777" w:rsidR="00BC41EA" w:rsidRPr="009C7017" w:rsidRDefault="00BC41EA" w:rsidP="000E5764">
            <w:pPr>
              <w:pStyle w:val="TAL"/>
              <w:rPr>
                <w:szCs w:val="22"/>
                <w:lang w:eastAsia="sv-SE"/>
              </w:rPr>
            </w:pPr>
            <w:r w:rsidRPr="009C7017">
              <w:rPr>
                <w:szCs w:val="22"/>
                <w:lang w:eastAsia="sv-SE"/>
              </w:rPr>
              <w:t>ID used commonly for the MAC logical channel and for the RLC bearer.</w:t>
            </w:r>
          </w:p>
        </w:tc>
      </w:tr>
      <w:tr w:rsidR="00BC41EA" w:rsidRPr="009C7017" w14:paraId="18D326D8"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C22ABFF" w14:textId="77777777" w:rsidR="00BC41EA" w:rsidRPr="009C7017" w:rsidRDefault="00BC41EA" w:rsidP="000E5764">
            <w:pPr>
              <w:pStyle w:val="TAL"/>
              <w:rPr>
                <w:szCs w:val="22"/>
                <w:lang w:eastAsia="sv-SE"/>
              </w:rPr>
            </w:pPr>
            <w:r w:rsidRPr="009C7017">
              <w:rPr>
                <w:b/>
                <w:i/>
                <w:szCs w:val="22"/>
                <w:lang w:eastAsia="sv-SE"/>
              </w:rPr>
              <w:t>reestablishRLC</w:t>
            </w:r>
          </w:p>
          <w:p w14:paraId="392D4595" w14:textId="77777777" w:rsidR="00BC41EA" w:rsidRPr="009C7017" w:rsidRDefault="00BC41EA" w:rsidP="000E576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unless full configuration is used, 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Pr="009C7017">
              <w:rPr>
                <w:rFonts w:eastAsia="SimSun"/>
                <w:szCs w:val="22"/>
              </w:rPr>
              <w:t xml:space="preserve"> </w:t>
            </w:r>
            <w:r w:rsidRPr="009C7017">
              <w:t xml:space="preserve">For SRB1, when resuming an RRC connection, or at the first reconfiguration after RRC connection reestablishment, the network does not set this field to </w:t>
            </w:r>
            <w:r w:rsidRPr="009C7017">
              <w:rPr>
                <w:i/>
                <w:iCs/>
              </w:rPr>
              <w:t>true.</w:t>
            </w:r>
          </w:p>
        </w:tc>
      </w:tr>
      <w:tr w:rsidR="00BC41EA" w:rsidRPr="009C7017" w14:paraId="3BEA553B"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785EB68" w14:textId="77777777" w:rsidR="00BC41EA" w:rsidRPr="009C7017" w:rsidRDefault="00BC41EA" w:rsidP="000E5764">
            <w:pPr>
              <w:pStyle w:val="TAL"/>
              <w:rPr>
                <w:szCs w:val="22"/>
                <w:lang w:eastAsia="sv-SE"/>
              </w:rPr>
            </w:pPr>
            <w:r w:rsidRPr="009C7017">
              <w:rPr>
                <w:b/>
                <w:i/>
                <w:szCs w:val="22"/>
                <w:lang w:eastAsia="sv-SE"/>
              </w:rPr>
              <w:t>rlc-Config</w:t>
            </w:r>
          </w:p>
          <w:p w14:paraId="67A4E4CC" w14:textId="77777777" w:rsidR="00BC41EA" w:rsidRPr="009C7017" w:rsidRDefault="00BC41EA" w:rsidP="000E576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BC41EA" w:rsidRPr="009C7017" w14:paraId="45A84CEF"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7D47A39" w14:textId="77777777" w:rsidR="00BC41EA" w:rsidRPr="009C7017" w:rsidRDefault="00BC41EA" w:rsidP="000E5764">
            <w:pPr>
              <w:pStyle w:val="TAL"/>
              <w:rPr>
                <w:szCs w:val="22"/>
                <w:lang w:eastAsia="sv-SE"/>
              </w:rPr>
            </w:pPr>
            <w:r w:rsidRPr="009C7017">
              <w:rPr>
                <w:b/>
                <w:i/>
                <w:szCs w:val="22"/>
                <w:lang w:eastAsia="sv-SE"/>
              </w:rPr>
              <w:t>servedRadioBearer</w:t>
            </w:r>
          </w:p>
          <w:p w14:paraId="1D61A29E" w14:textId="77777777" w:rsidR="00BC41EA" w:rsidRPr="009C7017" w:rsidRDefault="00BC41EA" w:rsidP="000E576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649C35E1" w14:textId="77777777" w:rsidR="00BC41EA" w:rsidRPr="009C7017" w:rsidRDefault="00BC41EA" w:rsidP="00BC41E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C41EA" w:rsidRPr="009C7017" w14:paraId="37C73F80" w14:textId="77777777" w:rsidTr="000E5764">
        <w:tc>
          <w:tcPr>
            <w:tcW w:w="2830" w:type="dxa"/>
            <w:tcBorders>
              <w:top w:val="single" w:sz="4" w:space="0" w:color="auto"/>
              <w:left w:val="single" w:sz="4" w:space="0" w:color="auto"/>
              <w:bottom w:val="single" w:sz="4" w:space="0" w:color="auto"/>
              <w:right w:val="single" w:sz="4" w:space="0" w:color="auto"/>
            </w:tcBorders>
            <w:hideMark/>
          </w:tcPr>
          <w:p w14:paraId="57CBD666" w14:textId="77777777" w:rsidR="00BC41EA" w:rsidRPr="009C7017" w:rsidRDefault="00BC41EA" w:rsidP="000E576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1ECE2D8" w14:textId="77777777" w:rsidR="00BC41EA" w:rsidRPr="009C7017" w:rsidRDefault="00BC41EA" w:rsidP="000E5764">
            <w:pPr>
              <w:pStyle w:val="TAH"/>
              <w:rPr>
                <w:rFonts w:eastAsia="SimSun"/>
                <w:szCs w:val="22"/>
                <w:lang w:eastAsia="sv-SE"/>
              </w:rPr>
            </w:pPr>
            <w:r w:rsidRPr="009C7017">
              <w:rPr>
                <w:rFonts w:eastAsia="SimSun"/>
                <w:szCs w:val="22"/>
                <w:lang w:eastAsia="sv-SE"/>
              </w:rPr>
              <w:t>Explanation</w:t>
            </w:r>
          </w:p>
        </w:tc>
      </w:tr>
      <w:tr w:rsidR="00BC41EA" w:rsidRPr="009C7017" w14:paraId="74A9EC65" w14:textId="77777777" w:rsidTr="000E5764">
        <w:tc>
          <w:tcPr>
            <w:tcW w:w="2830" w:type="dxa"/>
            <w:tcBorders>
              <w:top w:val="single" w:sz="4" w:space="0" w:color="auto"/>
              <w:left w:val="single" w:sz="4" w:space="0" w:color="auto"/>
              <w:bottom w:val="single" w:sz="4" w:space="0" w:color="auto"/>
              <w:right w:val="single" w:sz="4" w:space="0" w:color="auto"/>
            </w:tcBorders>
            <w:hideMark/>
          </w:tcPr>
          <w:p w14:paraId="71DBF2D4" w14:textId="77777777" w:rsidR="00BC41EA" w:rsidRPr="009C7017" w:rsidRDefault="00BC41EA" w:rsidP="000E576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DFFAD59" w14:textId="77777777" w:rsidR="00BC41EA" w:rsidRPr="009C7017" w:rsidRDefault="00BC41EA" w:rsidP="000E576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BC41EA" w:rsidRPr="009C7017" w14:paraId="217B3B57" w14:textId="77777777" w:rsidTr="000E5764">
        <w:tc>
          <w:tcPr>
            <w:tcW w:w="2830" w:type="dxa"/>
            <w:tcBorders>
              <w:top w:val="single" w:sz="4" w:space="0" w:color="auto"/>
              <w:left w:val="single" w:sz="4" w:space="0" w:color="auto"/>
              <w:bottom w:val="single" w:sz="4" w:space="0" w:color="auto"/>
              <w:right w:val="single" w:sz="4" w:space="0" w:color="auto"/>
            </w:tcBorders>
            <w:hideMark/>
          </w:tcPr>
          <w:p w14:paraId="35DEE051" w14:textId="77777777" w:rsidR="00BC41EA" w:rsidRPr="009C7017" w:rsidRDefault="00BC41EA" w:rsidP="000E576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250668E" w14:textId="77777777" w:rsidR="00BC41EA" w:rsidRPr="009C7017" w:rsidRDefault="00BC41EA" w:rsidP="000E5764">
            <w:pPr>
              <w:pStyle w:val="TAL"/>
              <w:rPr>
                <w:rFonts w:eastAsia="SimSun"/>
                <w:szCs w:val="22"/>
                <w:lang w:eastAsia="sv-SE"/>
              </w:rPr>
            </w:pPr>
            <w:r w:rsidRPr="009C7017">
              <w:rPr>
                <w:rFonts w:eastAsia="SimSun"/>
                <w:szCs w:val="22"/>
                <w:lang w:eastAsia="sv-SE"/>
              </w:rPr>
              <w:t>This field is mandatory present upon creation of a new logical channel. It is absent, Need M otherwise.</w:t>
            </w:r>
          </w:p>
        </w:tc>
      </w:tr>
    </w:tbl>
    <w:p w14:paraId="0FA045B6" w14:textId="77777777" w:rsidR="00BC41EA" w:rsidRPr="009C7017" w:rsidRDefault="00BC41EA" w:rsidP="00BC41EA"/>
    <w:p w14:paraId="129F0713" w14:textId="77777777" w:rsidR="00BC41EA" w:rsidRPr="009C7017" w:rsidRDefault="00BC41EA" w:rsidP="00BC41EA">
      <w:pPr>
        <w:pStyle w:val="Heading4"/>
        <w:rPr>
          <w:rFonts w:eastAsia="SimSun"/>
        </w:rPr>
      </w:pPr>
      <w:bookmarkStart w:id="802" w:name="_Toc60777358"/>
      <w:bookmarkStart w:id="803" w:name="_Toc83740313"/>
      <w:r w:rsidRPr="009C7017">
        <w:rPr>
          <w:rFonts w:eastAsia="SimSun"/>
        </w:rPr>
        <w:t>–</w:t>
      </w:r>
      <w:r w:rsidRPr="009C7017">
        <w:rPr>
          <w:rFonts w:eastAsia="SimSun"/>
        </w:rPr>
        <w:tab/>
      </w:r>
      <w:r w:rsidRPr="009C7017">
        <w:rPr>
          <w:rFonts w:eastAsia="SimSun"/>
          <w:i/>
        </w:rPr>
        <w:t>RLC-Config</w:t>
      </w:r>
      <w:bookmarkEnd w:id="802"/>
      <w:bookmarkEnd w:id="803"/>
    </w:p>
    <w:p w14:paraId="79DF20F7" w14:textId="77777777" w:rsidR="00BC41EA" w:rsidRPr="009C7017" w:rsidRDefault="00BC41EA" w:rsidP="00BC41EA">
      <w:r w:rsidRPr="009C7017">
        <w:t xml:space="preserve">The IE </w:t>
      </w:r>
      <w:r w:rsidRPr="009C7017">
        <w:rPr>
          <w:i/>
        </w:rPr>
        <w:t>RLC-Config</w:t>
      </w:r>
      <w:r w:rsidRPr="009C7017">
        <w:t xml:space="preserve"> is used to specify the RLC configuration of SRBs and DRBs.</w:t>
      </w:r>
    </w:p>
    <w:p w14:paraId="0000A55C" w14:textId="77777777" w:rsidR="00BC41EA" w:rsidRPr="009C7017" w:rsidRDefault="00BC41EA" w:rsidP="00BC41EA">
      <w:pPr>
        <w:pStyle w:val="TH"/>
        <w:rPr>
          <w:rFonts w:eastAsia="SimSun"/>
        </w:rPr>
      </w:pPr>
      <w:r w:rsidRPr="009C7017">
        <w:rPr>
          <w:i/>
        </w:rPr>
        <w:t>RLC-Config</w:t>
      </w:r>
      <w:r w:rsidRPr="009C7017">
        <w:t xml:space="preserve"> information element</w:t>
      </w:r>
    </w:p>
    <w:p w14:paraId="33D47731" w14:textId="77777777" w:rsidR="00BC41EA" w:rsidRPr="009C7017" w:rsidRDefault="00BC41EA" w:rsidP="00BC41EA">
      <w:pPr>
        <w:pStyle w:val="PL"/>
        <w:rPr>
          <w:color w:val="808080"/>
        </w:rPr>
      </w:pPr>
      <w:r w:rsidRPr="009C7017">
        <w:rPr>
          <w:color w:val="808080"/>
        </w:rPr>
        <w:t>-- ASN1START</w:t>
      </w:r>
    </w:p>
    <w:p w14:paraId="78ED5230" w14:textId="77777777" w:rsidR="00BC41EA" w:rsidRPr="009C7017" w:rsidRDefault="00BC41EA" w:rsidP="00BC41EA">
      <w:pPr>
        <w:pStyle w:val="PL"/>
        <w:rPr>
          <w:color w:val="808080"/>
        </w:rPr>
      </w:pPr>
      <w:r w:rsidRPr="009C7017">
        <w:rPr>
          <w:color w:val="808080"/>
        </w:rPr>
        <w:t>-- TAG-RLC-CONFIG-START</w:t>
      </w:r>
    </w:p>
    <w:p w14:paraId="4376FCB0" w14:textId="77777777" w:rsidR="00BC41EA" w:rsidRPr="009C7017" w:rsidRDefault="00BC41EA" w:rsidP="00BC41EA">
      <w:pPr>
        <w:pStyle w:val="PL"/>
      </w:pPr>
    </w:p>
    <w:p w14:paraId="46C8D284" w14:textId="77777777" w:rsidR="00BC41EA" w:rsidRPr="009C7017" w:rsidRDefault="00BC41EA" w:rsidP="00BC41EA">
      <w:pPr>
        <w:pStyle w:val="PL"/>
      </w:pPr>
      <w:r w:rsidRPr="009C7017">
        <w:t xml:space="preserve">RLC-Config ::=                      </w:t>
      </w:r>
      <w:r w:rsidRPr="009C7017">
        <w:rPr>
          <w:color w:val="993366"/>
        </w:rPr>
        <w:t>CHOICE</w:t>
      </w:r>
      <w:r w:rsidRPr="009C7017">
        <w:t xml:space="preserve"> {</w:t>
      </w:r>
    </w:p>
    <w:p w14:paraId="2140DEFB" w14:textId="77777777" w:rsidR="00BC41EA" w:rsidRPr="009C7017" w:rsidRDefault="00BC41EA" w:rsidP="00BC41EA">
      <w:pPr>
        <w:pStyle w:val="PL"/>
      </w:pPr>
      <w:r w:rsidRPr="009C7017">
        <w:t xml:space="preserve">    am                                  </w:t>
      </w:r>
      <w:r w:rsidRPr="009C7017">
        <w:rPr>
          <w:color w:val="993366"/>
        </w:rPr>
        <w:t>SEQUENCE</w:t>
      </w:r>
      <w:r w:rsidRPr="009C7017">
        <w:t xml:space="preserve"> {</w:t>
      </w:r>
    </w:p>
    <w:p w14:paraId="50B71288" w14:textId="77777777" w:rsidR="00BC41EA" w:rsidRPr="009C7017" w:rsidRDefault="00BC41EA" w:rsidP="00BC41EA">
      <w:pPr>
        <w:pStyle w:val="PL"/>
      </w:pPr>
      <w:r w:rsidRPr="009C7017">
        <w:t xml:space="preserve">        ul-AM-RLC                           UL-AM-RLC,</w:t>
      </w:r>
    </w:p>
    <w:p w14:paraId="1A4ED2F6" w14:textId="77777777" w:rsidR="00BC41EA" w:rsidRPr="009C7017" w:rsidRDefault="00BC41EA" w:rsidP="00BC41EA">
      <w:pPr>
        <w:pStyle w:val="PL"/>
      </w:pPr>
      <w:r w:rsidRPr="009C7017">
        <w:t xml:space="preserve">        dl-AM-RLC                           DL-AM-RLC</w:t>
      </w:r>
    </w:p>
    <w:p w14:paraId="5CFFDBE4" w14:textId="77777777" w:rsidR="00BC41EA" w:rsidRPr="009C7017" w:rsidRDefault="00BC41EA" w:rsidP="00BC41EA">
      <w:pPr>
        <w:pStyle w:val="PL"/>
      </w:pPr>
      <w:r w:rsidRPr="009C7017">
        <w:lastRenderedPageBreak/>
        <w:t xml:space="preserve">    },</w:t>
      </w:r>
    </w:p>
    <w:p w14:paraId="5EA3A054" w14:textId="77777777" w:rsidR="00BC41EA" w:rsidRPr="009C7017" w:rsidRDefault="00BC41EA" w:rsidP="00BC41EA">
      <w:pPr>
        <w:pStyle w:val="PL"/>
      </w:pPr>
      <w:r w:rsidRPr="009C7017">
        <w:t xml:space="preserve">    um-Bi-Directional                   </w:t>
      </w:r>
      <w:r w:rsidRPr="009C7017">
        <w:rPr>
          <w:color w:val="993366"/>
        </w:rPr>
        <w:t>SEQUENCE</w:t>
      </w:r>
      <w:r w:rsidRPr="009C7017">
        <w:t xml:space="preserve"> {</w:t>
      </w:r>
    </w:p>
    <w:p w14:paraId="464AA2F0" w14:textId="77777777" w:rsidR="00BC41EA" w:rsidRPr="009C7017" w:rsidRDefault="00BC41EA" w:rsidP="00BC41EA">
      <w:pPr>
        <w:pStyle w:val="PL"/>
      </w:pPr>
      <w:r w:rsidRPr="009C7017">
        <w:t xml:space="preserve">        ul-UM-RLC                           UL-UM-RLC,</w:t>
      </w:r>
    </w:p>
    <w:p w14:paraId="3859A4A9" w14:textId="77777777" w:rsidR="00BC41EA" w:rsidRPr="009C7017" w:rsidRDefault="00BC41EA" w:rsidP="00BC41EA">
      <w:pPr>
        <w:pStyle w:val="PL"/>
      </w:pPr>
      <w:r w:rsidRPr="009C7017">
        <w:t xml:space="preserve">        dl-UM-RLC                           DL-UM-RLC</w:t>
      </w:r>
    </w:p>
    <w:p w14:paraId="620EA835" w14:textId="77777777" w:rsidR="00BC41EA" w:rsidRPr="009C7017" w:rsidRDefault="00BC41EA" w:rsidP="00BC41EA">
      <w:pPr>
        <w:pStyle w:val="PL"/>
      </w:pPr>
      <w:r w:rsidRPr="009C7017">
        <w:t xml:space="preserve">    },</w:t>
      </w:r>
    </w:p>
    <w:p w14:paraId="6757D7A9" w14:textId="77777777" w:rsidR="00BC41EA" w:rsidRPr="009C7017" w:rsidRDefault="00BC41EA" w:rsidP="00BC41EA">
      <w:pPr>
        <w:pStyle w:val="PL"/>
      </w:pPr>
      <w:r w:rsidRPr="009C7017">
        <w:t xml:space="preserve">    um-Uni-Directional-UL               </w:t>
      </w:r>
      <w:r w:rsidRPr="009C7017">
        <w:rPr>
          <w:color w:val="993366"/>
        </w:rPr>
        <w:t>SEQUENCE</w:t>
      </w:r>
      <w:r w:rsidRPr="009C7017">
        <w:t xml:space="preserve"> {</w:t>
      </w:r>
    </w:p>
    <w:p w14:paraId="2FF96981" w14:textId="77777777" w:rsidR="00BC41EA" w:rsidRPr="009C7017" w:rsidRDefault="00BC41EA" w:rsidP="00BC41EA">
      <w:pPr>
        <w:pStyle w:val="PL"/>
      </w:pPr>
      <w:r w:rsidRPr="009C7017">
        <w:t xml:space="preserve">        ul-UM-RLC                           UL-UM-RLC</w:t>
      </w:r>
    </w:p>
    <w:p w14:paraId="0E513E0D" w14:textId="77777777" w:rsidR="00BC41EA" w:rsidRPr="009C7017" w:rsidRDefault="00BC41EA" w:rsidP="00BC41EA">
      <w:pPr>
        <w:pStyle w:val="PL"/>
      </w:pPr>
      <w:r w:rsidRPr="009C7017">
        <w:t xml:space="preserve">    },</w:t>
      </w:r>
    </w:p>
    <w:p w14:paraId="5DC63770" w14:textId="77777777" w:rsidR="00BC41EA" w:rsidRPr="009C7017" w:rsidRDefault="00BC41EA" w:rsidP="00BC41EA">
      <w:pPr>
        <w:pStyle w:val="PL"/>
      </w:pPr>
      <w:r w:rsidRPr="009C7017">
        <w:t xml:space="preserve">    um-Uni-Directional-DL               </w:t>
      </w:r>
      <w:r w:rsidRPr="009C7017">
        <w:rPr>
          <w:color w:val="993366"/>
        </w:rPr>
        <w:t>SEQUENCE</w:t>
      </w:r>
      <w:r w:rsidRPr="009C7017">
        <w:t xml:space="preserve"> {</w:t>
      </w:r>
    </w:p>
    <w:p w14:paraId="18499ECE" w14:textId="77777777" w:rsidR="00BC41EA" w:rsidRPr="009C7017" w:rsidRDefault="00BC41EA" w:rsidP="00BC41EA">
      <w:pPr>
        <w:pStyle w:val="PL"/>
      </w:pPr>
      <w:r w:rsidRPr="009C7017">
        <w:t xml:space="preserve">        dl-UM-RLC                           DL-UM-RLC</w:t>
      </w:r>
    </w:p>
    <w:p w14:paraId="5B5DF384" w14:textId="77777777" w:rsidR="00BC41EA" w:rsidRPr="009C7017" w:rsidRDefault="00BC41EA" w:rsidP="00BC41EA">
      <w:pPr>
        <w:pStyle w:val="PL"/>
      </w:pPr>
      <w:r w:rsidRPr="009C7017">
        <w:t xml:space="preserve">    },</w:t>
      </w:r>
    </w:p>
    <w:p w14:paraId="3E53EF03" w14:textId="77777777" w:rsidR="00BC41EA" w:rsidRPr="009C7017" w:rsidRDefault="00BC41EA" w:rsidP="00BC41EA">
      <w:pPr>
        <w:pStyle w:val="PL"/>
      </w:pPr>
      <w:r w:rsidRPr="009C7017">
        <w:t xml:space="preserve">    ...</w:t>
      </w:r>
    </w:p>
    <w:p w14:paraId="35051AAF" w14:textId="77777777" w:rsidR="00BC41EA" w:rsidRPr="009C7017" w:rsidRDefault="00BC41EA" w:rsidP="00BC41EA">
      <w:pPr>
        <w:pStyle w:val="PL"/>
      </w:pPr>
      <w:r w:rsidRPr="009C7017">
        <w:t>}</w:t>
      </w:r>
    </w:p>
    <w:p w14:paraId="1FDD8830" w14:textId="77777777" w:rsidR="00BC41EA" w:rsidRPr="009C7017" w:rsidRDefault="00BC41EA" w:rsidP="00BC41EA">
      <w:pPr>
        <w:pStyle w:val="PL"/>
      </w:pPr>
    </w:p>
    <w:p w14:paraId="10BE6066" w14:textId="77777777" w:rsidR="00BC41EA" w:rsidRPr="009C7017" w:rsidRDefault="00BC41EA" w:rsidP="00BC41EA">
      <w:pPr>
        <w:pStyle w:val="PL"/>
      </w:pPr>
      <w:r w:rsidRPr="009C7017">
        <w:t xml:space="preserve">UL-AM-RLC ::=                       </w:t>
      </w:r>
      <w:r w:rsidRPr="009C7017">
        <w:rPr>
          <w:color w:val="993366"/>
        </w:rPr>
        <w:t>SEQUENCE</w:t>
      </w:r>
      <w:r w:rsidRPr="009C7017">
        <w:t xml:space="preserve"> {</w:t>
      </w:r>
    </w:p>
    <w:p w14:paraId="7284DD0D" w14:textId="77777777" w:rsidR="00BC41EA" w:rsidRPr="009C7017" w:rsidRDefault="00BC41EA" w:rsidP="00BC41EA">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6E213E2C" w14:textId="77777777" w:rsidR="00BC41EA" w:rsidRPr="009C7017" w:rsidRDefault="00BC41EA" w:rsidP="00BC41EA">
      <w:pPr>
        <w:pStyle w:val="PL"/>
      </w:pPr>
      <w:r w:rsidRPr="009C7017">
        <w:t xml:space="preserve">    t-PollRetransmit                    T-PollRetransmit,</w:t>
      </w:r>
    </w:p>
    <w:p w14:paraId="0C5B00F8" w14:textId="77777777" w:rsidR="00BC41EA" w:rsidRPr="009C7017" w:rsidRDefault="00BC41EA" w:rsidP="00BC41EA">
      <w:pPr>
        <w:pStyle w:val="PL"/>
      </w:pPr>
      <w:r w:rsidRPr="009C7017">
        <w:t xml:space="preserve">    pollPDU                             PollPDU,</w:t>
      </w:r>
    </w:p>
    <w:p w14:paraId="1A40DBA0" w14:textId="77777777" w:rsidR="00BC41EA" w:rsidRPr="009C7017" w:rsidRDefault="00BC41EA" w:rsidP="00BC41EA">
      <w:pPr>
        <w:pStyle w:val="PL"/>
      </w:pPr>
      <w:r w:rsidRPr="009C7017">
        <w:t xml:space="preserve">    pollByte                            PollByte,</w:t>
      </w:r>
    </w:p>
    <w:p w14:paraId="45363F13" w14:textId="77777777" w:rsidR="00BC41EA" w:rsidRPr="009C7017" w:rsidRDefault="00BC41EA" w:rsidP="00BC41EA">
      <w:pPr>
        <w:pStyle w:val="PL"/>
      </w:pPr>
      <w:r w:rsidRPr="009C7017">
        <w:t xml:space="preserve">    maxRetxThreshold                    </w:t>
      </w:r>
      <w:r w:rsidRPr="009C7017">
        <w:rPr>
          <w:color w:val="993366"/>
        </w:rPr>
        <w:t>ENUMERATED</w:t>
      </w:r>
      <w:r w:rsidRPr="009C7017">
        <w:t xml:space="preserve"> { t1, t2, t3, t4, t6, t8, t16, t32 }</w:t>
      </w:r>
    </w:p>
    <w:p w14:paraId="4D1E8D59" w14:textId="77777777" w:rsidR="00BC41EA" w:rsidRPr="009C7017" w:rsidRDefault="00BC41EA" w:rsidP="00BC41EA">
      <w:pPr>
        <w:pStyle w:val="PL"/>
      </w:pPr>
      <w:r w:rsidRPr="009C7017">
        <w:t>}</w:t>
      </w:r>
    </w:p>
    <w:p w14:paraId="28217A2E" w14:textId="77777777" w:rsidR="00BC41EA" w:rsidRPr="009C7017" w:rsidRDefault="00BC41EA" w:rsidP="00BC41EA">
      <w:pPr>
        <w:pStyle w:val="PL"/>
      </w:pPr>
    </w:p>
    <w:p w14:paraId="2759114D" w14:textId="77777777" w:rsidR="00BC41EA" w:rsidRPr="009C7017" w:rsidRDefault="00BC41EA" w:rsidP="00BC41EA">
      <w:pPr>
        <w:pStyle w:val="PL"/>
      </w:pPr>
      <w:r w:rsidRPr="009C7017">
        <w:t xml:space="preserve">DL-AM-RLC ::=                       </w:t>
      </w:r>
      <w:r w:rsidRPr="009C7017">
        <w:rPr>
          <w:color w:val="993366"/>
        </w:rPr>
        <w:t>SEQUENCE</w:t>
      </w:r>
      <w:r w:rsidRPr="009C7017">
        <w:t xml:space="preserve"> {</w:t>
      </w:r>
    </w:p>
    <w:p w14:paraId="1EF9819B" w14:textId="77777777" w:rsidR="00BC41EA" w:rsidRPr="009C7017" w:rsidRDefault="00BC41EA" w:rsidP="00BC41EA">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64EDC77C" w14:textId="77777777" w:rsidR="00BC41EA" w:rsidRPr="009C7017" w:rsidRDefault="00BC41EA" w:rsidP="00BC41EA">
      <w:pPr>
        <w:pStyle w:val="PL"/>
      </w:pPr>
      <w:r w:rsidRPr="009C7017">
        <w:t xml:space="preserve">    t-Reassembly                        T-Reassembly,</w:t>
      </w:r>
    </w:p>
    <w:p w14:paraId="110AD863" w14:textId="77777777" w:rsidR="00BC41EA" w:rsidRPr="009C7017" w:rsidRDefault="00BC41EA" w:rsidP="00BC41EA">
      <w:pPr>
        <w:pStyle w:val="PL"/>
      </w:pPr>
      <w:r w:rsidRPr="009C7017">
        <w:t xml:space="preserve">    t-StatusProhibit                    T-StatusProhibit</w:t>
      </w:r>
    </w:p>
    <w:p w14:paraId="681BF680" w14:textId="77777777" w:rsidR="00BC41EA" w:rsidRPr="009C7017" w:rsidRDefault="00BC41EA" w:rsidP="00BC41EA">
      <w:pPr>
        <w:pStyle w:val="PL"/>
      </w:pPr>
      <w:r w:rsidRPr="009C7017">
        <w:t>}</w:t>
      </w:r>
    </w:p>
    <w:p w14:paraId="13CC709B" w14:textId="77777777" w:rsidR="00BC41EA" w:rsidRPr="009C7017" w:rsidRDefault="00BC41EA" w:rsidP="00BC41EA">
      <w:pPr>
        <w:pStyle w:val="PL"/>
      </w:pPr>
    </w:p>
    <w:p w14:paraId="2508B790" w14:textId="77777777" w:rsidR="00BC41EA" w:rsidRPr="009C7017" w:rsidRDefault="00BC41EA" w:rsidP="00BC41EA">
      <w:pPr>
        <w:pStyle w:val="PL"/>
      </w:pPr>
      <w:r w:rsidRPr="009C7017">
        <w:t xml:space="preserve">UL-UM-RLC ::=                       </w:t>
      </w:r>
      <w:r w:rsidRPr="009C7017">
        <w:rPr>
          <w:color w:val="993366"/>
        </w:rPr>
        <w:t>SEQUENCE</w:t>
      </w:r>
      <w:r w:rsidRPr="009C7017">
        <w:t xml:space="preserve"> {</w:t>
      </w:r>
    </w:p>
    <w:p w14:paraId="5A76CD34" w14:textId="77777777" w:rsidR="00BC41EA" w:rsidRPr="009C7017" w:rsidRDefault="00BC41EA" w:rsidP="00BC41EA">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AAB1F15" w14:textId="77777777" w:rsidR="00BC41EA" w:rsidRPr="009C7017" w:rsidRDefault="00BC41EA" w:rsidP="00BC41EA">
      <w:pPr>
        <w:pStyle w:val="PL"/>
      </w:pPr>
      <w:r w:rsidRPr="009C7017">
        <w:t>}</w:t>
      </w:r>
    </w:p>
    <w:p w14:paraId="31D41E47" w14:textId="77777777" w:rsidR="00BC41EA" w:rsidRPr="009C7017" w:rsidRDefault="00BC41EA" w:rsidP="00BC41EA">
      <w:pPr>
        <w:pStyle w:val="PL"/>
      </w:pPr>
    </w:p>
    <w:p w14:paraId="319A65BB" w14:textId="77777777" w:rsidR="00BC41EA" w:rsidRPr="009C7017" w:rsidRDefault="00BC41EA" w:rsidP="00BC41EA">
      <w:pPr>
        <w:pStyle w:val="PL"/>
      </w:pPr>
      <w:r w:rsidRPr="009C7017">
        <w:t xml:space="preserve">DL-UM-RLC ::=                       </w:t>
      </w:r>
      <w:r w:rsidRPr="009C7017">
        <w:rPr>
          <w:color w:val="993366"/>
        </w:rPr>
        <w:t>SEQUENCE</w:t>
      </w:r>
      <w:r w:rsidRPr="009C7017">
        <w:t xml:space="preserve"> {</w:t>
      </w:r>
    </w:p>
    <w:p w14:paraId="0B3D8BE8" w14:textId="77777777" w:rsidR="00BC41EA" w:rsidRPr="009C7017" w:rsidRDefault="00BC41EA" w:rsidP="00BC41EA">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532CF602" w14:textId="77777777" w:rsidR="00BC41EA" w:rsidRPr="009C7017" w:rsidRDefault="00BC41EA" w:rsidP="00BC41EA">
      <w:pPr>
        <w:pStyle w:val="PL"/>
      </w:pPr>
      <w:r w:rsidRPr="009C7017">
        <w:t xml:space="preserve">    t-Reassembly                        T-Reassembly</w:t>
      </w:r>
    </w:p>
    <w:p w14:paraId="7EE68370" w14:textId="77777777" w:rsidR="00BC41EA" w:rsidRPr="009C7017" w:rsidRDefault="00BC41EA" w:rsidP="00BC41EA">
      <w:pPr>
        <w:pStyle w:val="PL"/>
      </w:pPr>
      <w:r w:rsidRPr="009C7017">
        <w:t>}</w:t>
      </w:r>
    </w:p>
    <w:p w14:paraId="6C4D6249" w14:textId="77777777" w:rsidR="00BC41EA" w:rsidRPr="009C7017" w:rsidRDefault="00BC41EA" w:rsidP="00BC41EA">
      <w:pPr>
        <w:pStyle w:val="PL"/>
      </w:pPr>
    </w:p>
    <w:p w14:paraId="6FC07B6F" w14:textId="77777777" w:rsidR="00BC41EA" w:rsidRPr="009C7017" w:rsidRDefault="00BC41EA" w:rsidP="00BC41EA">
      <w:pPr>
        <w:pStyle w:val="PL"/>
      </w:pPr>
      <w:r w:rsidRPr="009C7017">
        <w:t xml:space="preserve">T-PollRetransmit ::=                </w:t>
      </w:r>
      <w:r w:rsidRPr="009C7017">
        <w:rPr>
          <w:color w:val="993366"/>
        </w:rPr>
        <w:t>ENUMERATED</w:t>
      </w:r>
      <w:r w:rsidRPr="009C7017">
        <w:t xml:space="preserve"> {</w:t>
      </w:r>
    </w:p>
    <w:p w14:paraId="464C4756" w14:textId="77777777" w:rsidR="00BC41EA" w:rsidRPr="009C7017" w:rsidRDefault="00BC41EA" w:rsidP="00BC41EA">
      <w:pPr>
        <w:pStyle w:val="PL"/>
      </w:pPr>
      <w:r w:rsidRPr="009C7017">
        <w:t xml:space="preserve">                                        ms5, ms10, ms15, ms20, ms25, ms30, ms35,</w:t>
      </w:r>
    </w:p>
    <w:p w14:paraId="77598B60" w14:textId="77777777" w:rsidR="00BC41EA" w:rsidRPr="009C7017" w:rsidRDefault="00BC41EA" w:rsidP="00BC41EA">
      <w:pPr>
        <w:pStyle w:val="PL"/>
      </w:pPr>
      <w:r w:rsidRPr="009C7017">
        <w:t xml:space="preserve">                                        ms40, ms45, ms50, ms55, ms60, ms65, ms70,</w:t>
      </w:r>
    </w:p>
    <w:p w14:paraId="4144D99C" w14:textId="77777777" w:rsidR="00BC41EA" w:rsidRPr="009C7017" w:rsidRDefault="00BC41EA" w:rsidP="00BC41EA">
      <w:pPr>
        <w:pStyle w:val="PL"/>
      </w:pPr>
      <w:r w:rsidRPr="009C7017">
        <w:t xml:space="preserve">                                        ms75, ms80, ms85, ms90, ms95, ms100, ms105,</w:t>
      </w:r>
    </w:p>
    <w:p w14:paraId="095D19B4" w14:textId="77777777" w:rsidR="00BC41EA" w:rsidRPr="009C7017" w:rsidRDefault="00BC41EA" w:rsidP="00BC41EA">
      <w:pPr>
        <w:pStyle w:val="PL"/>
      </w:pPr>
      <w:r w:rsidRPr="009C7017">
        <w:t xml:space="preserve">                                        ms110, ms115, ms120, ms125, ms130, ms135,</w:t>
      </w:r>
    </w:p>
    <w:p w14:paraId="53AFD4AC" w14:textId="77777777" w:rsidR="00BC41EA" w:rsidRPr="009C7017" w:rsidRDefault="00BC41EA" w:rsidP="00BC41EA">
      <w:pPr>
        <w:pStyle w:val="PL"/>
      </w:pPr>
      <w:r w:rsidRPr="009C7017">
        <w:t xml:space="preserve">                                        ms140, ms145, ms150, ms155, ms160, ms165,</w:t>
      </w:r>
    </w:p>
    <w:p w14:paraId="1B7EB2DD" w14:textId="77777777" w:rsidR="00BC41EA" w:rsidRPr="009C7017" w:rsidRDefault="00BC41EA" w:rsidP="00BC41EA">
      <w:pPr>
        <w:pStyle w:val="PL"/>
      </w:pPr>
      <w:r w:rsidRPr="009C7017">
        <w:t xml:space="preserve">                                        ms170, ms175, ms180, ms185, ms190, ms195,</w:t>
      </w:r>
    </w:p>
    <w:p w14:paraId="66A07CBC" w14:textId="77777777" w:rsidR="00BC41EA" w:rsidRPr="009C7017" w:rsidRDefault="00BC41EA" w:rsidP="00BC41EA">
      <w:pPr>
        <w:pStyle w:val="PL"/>
      </w:pPr>
      <w:r w:rsidRPr="009C7017">
        <w:t xml:space="preserve">                                        ms200, ms205, ms210, ms215, ms220, ms225,</w:t>
      </w:r>
    </w:p>
    <w:p w14:paraId="35DE17D5" w14:textId="77777777" w:rsidR="00BC41EA" w:rsidRPr="009C7017" w:rsidRDefault="00BC41EA" w:rsidP="00BC41EA">
      <w:pPr>
        <w:pStyle w:val="PL"/>
      </w:pPr>
      <w:r w:rsidRPr="009C7017">
        <w:t xml:space="preserve">                                        ms230, ms235, ms240, ms245, ms250, ms300,</w:t>
      </w:r>
    </w:p>
    <w:p w14:paraId="2445108F" w14:textId="77777777" w:rsidR="00BC41EA" w:rsidRPr="009C7017" w:rsidRDefault="00BC41EA" w:rsidP="00BC41EA">
      <w:pPr>
        <w:pStyle w:val="PL"/>
      </w:pPr>
      <w:r w:rsidRPr="009C7017">
        <w:t xml:space="preserve">                                        ms350, ms400, ms450, ms500, ms800, ms1000,</w:t>
      </w:r>
    </w:p>
    <w:p w14:paraId="0899110C" w14:textId="77777777" w:rsidR="00BC41EA" w:rsidRPr="009C7017" w:rsidRDefault="00BC41EA" w:rsidP="00BC41EA">
      <w:pPr>
        <w:pStyle w:val="PL"/>
      </w:pPr>
      <w:r w:rsidRPr="009C7017">
        <w:t xml:space="preserve">                                        ms2000, ms4000, ms1-v1610, ms2-v1610, ms3-v1610,</w:t>
      </w:r>
    </w:p>
    <w:p w14:paraId="732FBDB1" w14:textId="77777777" w:rsidR="00BC41EA" w:rsidRPr="009C7017" w:rsidRDefault="00BC41EA" w:rsidP="00BC41EA">
      <w:pPr>
        <w:pStyle w:val="PL"/>
      </w:pPr>
      <w:r w:rsidRPr="009C7017">
        <w:t xml:space="preserve">                                        ms4-v1610, spare1}</w:t>
      </w:r>
    </w:p>
    <w:p w14:paraId="098D2252" w14:textId="77777777" w:rsidR="00BC41EA" w:rsidRPr="009C7017" w:rsidRDefault="00BC41EA" w:rsidP="00BC41EA">
      <w:pPr>
        <w:pStyle w:val="PL"/>
      </w:pPr>
    </w:p>
    <w:p w14:paraId="066A5060" w14:textId="77777777" w:rsidR="00BC41EA" w:rsidRPr="009C7017" w:rsidRDefault="00BC41EA" w:rsidP="00BC41EA">
      <w:pPr>
        <w:pStyle w:val="PL"/>
      </w:pPr>
    </w:p>
    <w:p w14:paraId="379A2946" w14:textId="77777777" w:rsidR="00BC41EA" w:rsidRPr="009C7017" w:rsidRDefault="00BC41EA" w:rsidP="00BC41EA">
      <w:pPr>
        <w:pStyle w:val="PL"/>
      </w:pPr>
      <w:r w:rsidRPr="009C7017">
        <w:t xml:space="preserve">PollPDU ::=                         </w:t>
      </w:r>
      <w:r w:rsidRPr="009C7017">
        <w:rPr>
          <w:color w:val="993366"/>
        </w:rPr>
        <w:t>ENUMERATED</w:t>
      </w:r>
      <w:r w:rsidRPr="009C7017">
        <w:t xml:space="preserve"> {</w:t>
      </w:r>
    </w:p>
    <w:p w14:paraId="302E3753" w14:textId="77777777" w:rsidR="00BC41EA" w:rsidRPr="009C7017" w:rsidRDefault="00BC41EA" w:rsidP="00BC41EA">
      <w:pPr>
        <w:pStyle w:val="PL"/>
      </w:pPr>
      <w:r w:rsidRPr="009C7017">
        <w:lastRenderedPageBreak/>
        <w:t xml:space="preserve">                                        p4, p8, p16, p32, p64, p128, p256, p512, p1024, p2048, p4096, p6144, p8192, p12288, p16384,p20480,</w:t>
      </w:r>
    </w:p>
    <w:p w14:paraId="780D3D45" w14:textId="77777777" w:rsidR="00BC41EA" w:rsidRPr="009C7017" w:rsidRDefault="00BC41EA" w:rsidP="00BC41EA">
      <w:pPr>
        <w:pStyle w:val="PL"/>
      </w:pPr>
      <w:r w:rsidRPr="009C7017">
        <w:t xml:space="preserve">                                        p24576, p28672, p32768, p40960, p49152, p57344, p65536, infinity, spare8, spare7, spare6, spare5, spare4,</w:t>
      </w:r>
    </w:p>
    <w:p w14:paraId="2EF48344" w14:textId="77777777" w:rsidR="00BC41EA" w:rsidRPr="009C7017" w:rsidRDefault="00BC41EA" w:rsidP="00BC41EA">
      <w:pPr>
        <w:pStyle w:val="PL"/>
      </w:pPr>
      <w:r w:rsidRPr="009C7017">
        <w:t xml:space="preserve">                                        spare3, spare2, spare1}</w:t>
      </w:r>
    </w:p>
    <w:p w14:paraId="755CA3A3" w14:textId="77777777" w:rsidR="00BC41EA" w:rsidRPr="009C7017" w:rsidRDefault="00BC41EA" w:rsidP="00BC41EA">
      <w:pPr>
        <w:pStyle w:val="PL"/>
      </w:pPr>
    </w:p>
    <w:p w14:paraId="7DFE9F8B" w14:textId="77777777" w:rsidR="00BC41EA" w:rsidRPr="009C7017" w:rsidRDefault="00BC41EA" w:rsidP="00BC41EA">
      <w:pPr>
        <w:pStyle w:val="PL"/>
      </w:pPr>
      <w:r w:rsidRPr="009C7017">
        <w:t xml:space="preserve">PollByte ::=                        </w:t>
      </w:r>
      <w:r w:rsidRPr="009C7017">
        <w:rPr>
          <w:color w:val="993366"/>
        </w:rPr>
        <w:t>ENUMERATED</w:t>
      </w:r>
      <w:r w:rsidRPr="009C7017">
        <w:t xml:space="preserve"> {</w:t>
      </w:r>
    </w:p>
    <w:p w14:paraId="2C3B971A" w14:textId="77777777" w:rsidR="00BC41EA" w:rsidRPr="009C7017" w:rsidRDefault="00BC41EA" w:rsidP="00BC41EA">
      <w:pPr>
        <w:pStyle w:val="PL"/>
      </w:pPr>
      <w:r w:rsidRPr="009C7017">
        <w:t xml:space="preserve">                                        kB1, kB2, kB5, kB8, kB10, kB15, kB25, kB50, kB75,</w:t>
      </w:r>
    </w:p>
    <w:p w14:paraId="052080D0" w14:textId="77777777" w:rsidR="00BC41EA" w:rsidRPr="009C7017" w:rsidRDefault="00BC41EA" w:rsidP="00BC41EA">
      <w:pPr>
        <w:pStyle w:val="PL"/>
      </w:pPr>
      <w:r w:rsidRPr="009C7017">
        <w:t xml:space="preserve">                                        kB100, kB125, kB250, kB375, kB500, kB750, kB1000,</w:t>
      </w:r>
    </w:p>
    <w:p w14:paraId="4AFA6029" w14:textId="77777777" w:rsidR="00BC41EA" w:rsidRPr="009C7017" w:rsidRDefault="00BC41EA" w:rsidP="00BC41EA">
      <w:pPr>
        <w:pStyle w:val="PL"/>
      </w:pPr>
      <w:r w:rsidRPr="009C7017">
        <w:t xml:space="preserve">                                        kB1250, kB1500, kB2000, kB3000, kB4000, kB4500,</w:t>
      </w:r>
    </w:p>
    <w:p w14:paraId="0247F25E" w14:textId="77777777" w:rsidR="00BC41EA" w:rsidRPr="009C7017" w:rsidRDefault="00BC41EA" w:rsidP="00BC41EA">
      <w:pPr>
        <w:pStyle w:val="PL"/>
      </w:pPr>
      <w:r w:rsidRPr="009C7017">
        <w:t xml:space="preserve">                                        kB5000, kB5500, kB6000, kB6500, kB7000, kB7500,</w:t>
      </w:r>
    </w:p>
    <w:p w14:paraId="1D29C216" w14:textId="77777777" w:rsidR="00BC41EA" w:rsidRPr="009C7017" w:rsidRDefault="00BC41EA" w:rsidP="00BC41EA">
      <w:pPr>
        <w:pStyle w:val="PL"/>
      </w:pPr>
      <w:r w:rsidRPr="009C7017">
        <w:t xml:space="preserve">                                        mB8, mB9, mB10, mB11, mB12, mB13, mB14, mB15,</w:t>
      </w:r>
    </w:p>
    <w:p w14:paraId="660799D6" w14:textId="77777777" w:rsidR="00BC41EA" w:rsidRPr="009C7017" w:rsidRDefault="00BC41EA" w:rsidP="00BC41EA">
      <w:pPr>
        <w:pStyle w:val="PL"/>
      </w:pPr>
      <w:r w:rsidRPr="009C7017">
        <w:t xml:space="preserve">                                        mB16, mB17, mB18, mB20, mB25, mB30, mB40, infinity,</w:t>
      </w:r>
    </w:p>
    <w:p w14:paraId="4CA5A166" w14:textId="77777777" w:rsidR="00BC41EA" w:rsidRPr="009C7017" w:rsidRDefault="00BC41EA" w:rsidP="00BC41EA">
      <w:pPr>
        <w:pStyle w:val="PL"/>
      </w:pPr>
      <w:r w:rsidRPr="009C7017">
        <w:t xml:space="preserve">                                        spare20, spare19, spare18, spare17, spare16,</w:t>
      </w:r>
    </w:p>
    <w:p w14:paraId="092DAD29" w14:textId="77777777" w:rsidR="00BC41EA" w:rsidRPr="009C7017" w:rsidRDefault="00BC41EA" w:rsidP="00BC41EA">
      <w:pPr>
        <w:pStyle w:val="PL"/>
      </w:pPr>
      <w:r w:rsidRPr="009C7017">
        <w:t xml:space="preserve">                                        spare15, spare14, spare13, spare12, spare11,</w:t>
      </w:r>
    </w:p>
    <w:p w14:paraId="3858AEF9" w14:textId="77777777" w:rsidR="00BC41EA" w:rsidRPr="009C7017" w:rsidRDefault="00BC41EA" w:rsidP="00BC41EA">
      <w:pPr>
        <w:pStyle w:val="PL"/>
      </w:pPr>
      <w:r w:rsidRPr="009C7017">
        <w:t xml:space="preserve">                                        spare10, spare9, spare8, spare7, spare6, spare5,</w:t>
      </w:r>
    </w:p>
    <w:p w14:paraId="3D3D5F53" w14:textId="77777777" w:rsidR="00BC41EA" w:rsidRPr="009C7017" w:rsidRDefault="00BC41EA" w:rsidP="00BC41EA">
      <w:pPr>
        <w:pStyle w:val="PL"/>
      </w:pPr>
      <w:r w:rsidRPr="009C7017">
        <w:t xml:space="preserve">                                        spare4, spare3, spare2, spare1}</w:t>
      </w:r>
    </w:p>
    <w:p w14:paraId="767EB6F6" w14:textId="77777777" w:rsidR="00BC41EA" w:rsidRPr="009C7017" w:rsidRDefault="00BC41EA" w:rsidP="00BC41EA">
      <w:pPr>
        <w:pStyle w:val="PL"/>
      </w:pPr>
    </w:p>
    <w:p w14:paraId="763DE3F7" w14:textId="77777777" w:rsidR="00BC41EA" w:rsidRPr="009C7017" w:rsidRDefault="00BC41EA" w:rsidP="00BC41EA">
      <w:pPr>
        <w:pStyle w:val="PL"/>
      </w:pPr>
      <w:r w:rsidRPr="009C7017">
        <w:t xml:space="preserve">T-Reassembly ::=                    </w:t>
      </w:r>
      <w:r w:rsidRPr="009C7017">
        <w:rPr>
          <w:color w:val="993366"/>
        </w:rPr>
        <w:t>ENUMERATED</w:t>
      </w:r>
      <w:r w:rsidRPr="009C7017">
        <w:t xml:space="preserve"> {</w:t>
      </w:r>
    </w:p>
    <w:p w14:paraId="3F5F6A73" w14:textId="77777777" w:rsidR="00BC41EA" w:rsidRPr="009C7017" w:rsidRDefault="00BC41EA" w:rsidP="00BC41EA">
      <w:pPr>
        <w:pStyle w:val="PL"/>
      </w:pPr>
      <w:r w:rsidRPr="009C7017">
        <w:t xml:space="preserve">                                        ms0, ms5, ms10, ms15, ms20, ms25, ms30, ms35,</w:t>
      </w:r>
    </w:p>
    <w:p w14:paraId="4A839106" w14:textId="77777777" w:rsidR="00BC41EA" w:rsidRPr="009C7017" w:rsidRDefault="00BC41EA" w:rsidP="00BC41EA">
      <w:pPr>
        <w:pStyle w:val="PL"/>
      </w:pPr>
      <w:r w:rsidRPr="009C7017">
        <w:t xml:space="preserve">                                        ms40, ms45, ms50, ms55, ms60, ms65, ms70,</w:t>
      </w:r>
    </w:p>
    <w:p w14:paraId="345F6574" w14:textId="77777777" w:rsidR="00BC41EA" w:rsidRPr="009C7017" w:rsidRDefault="00BC41EA" w:rsidP="00BC41EA">
      <w:pPr>
        <w:pStyle w:val="PL"/>
      </w:pPr>
      <w:r w:rsidRPr="009C7017">
        <w:t xml:space="preserve">                                        ms75, ms80, ms85, ms90, ms95, ms100, ms110,</w:t>
      </w:r>
    </w:p>
    <w:p w14:paraId="4AC3D78D" w14:textId="77777777" w:rsidR="00BC41EA" w:rsidRPr="009C7017" w:rsidRDefault="00BC41EA" w:rsidP="00BC41EA">
      <w:pPr>
        <w:pStyle w:val="PL"/>
      </w:pPr>
      <w:r w:rsidRPr="009C7017">
        <w:t xml:space="preserve">                                        ms120, ms130, ms140, ms150, ms160, ms170,</w:t>
      </w:r>
    </w:p>
    <w:p w14:paraId="56310FD7" w14:textId="77777777" w:rsidR="00BC41EA" w:rsidRPr="009C7017" w:rsidRDefault="00BC41EA" w:rsidP="00BC41EA">
      <w:pPr>
        <w:pStyle w:val="PL"/>
      </w:pPr>
      <w:r w:rsidRPr="009C7017">
        <w:t xml:space="preserve">                                        ms180, ms190, ms200, spare1}</w:t>
      </w:r>
    </w:p>
    <w:p w14:paraId="3339A038" w14:textId="77777777" w:rsidR="00BC41EA" w:rsidRPr="009C7017" w:rsidRDefault="00BC41EA" w:rsidP="00BC41EA">
      <w:pPr>
        <w:pStyle w:val="PL"/>
      </w:pPr>
    </w:p>
    <w:p w14:paraId="44C45A83" w14:textId="77777777" w:rsidR="00BC41EA" w:rsidRPr="009C7017" w:rsidRDefault="00BC41EA" w:rsidP="00BC41EA">
      <w:pPr>
        <w:pStyle w:val="PL"/>
      </w:pPr>
      <w:r w:rsidRPr="009C7017">
        <w:t xml:space="preserve">T-StatusProhibit ::=                </w:t>
      </w:r>
      <w:r w:rsidRPr="009C7017">
        <w:rPr>
          <w:color w:val="993366"/>
        </w:rPr>
        <w:t>ENUMERATED</w:t>
      </w:r>
      <w:r w:rsidRPr="009C7017">
        <w:t xml:space="preserve"> {</w:t>
      </w:r>
    </w:p>
    <w:p w14:paraId="3BD12915" w14:textId="77777777" w:rsidR="00BC41EA" w:rsidRPr="009C7017" w:rsidRDefault="00BC41EA" w:rsidP="00BC41EA">
      <w:pPr>
        <w:pStyle w:val="PL"/>
      </w:pPr>
      <w:r w:rsidRPr="009C7017">
        <w:t xml:space="preserve">                                        ms0, ms5, ms10, ms15, ms20, ms25, ms30, ms35,</w:t>
      </w:r>
    </w:p>
    <w:p w14:paraId="6221EE22" w14:textId="77777777" w:rsidR="00BC41EA" w:rsidRPr="009C7017" w:rsidRDefault="00BC41EA" w:rsidP="00BC41EA">
      <w:pPr>
        <w:pStyle w:val="PL"/>
      </w:pPr>
      <w:r w:rsidRPr="009C7017">
        <w:t xml:space="preserve">                                        ms40, ms45, ms50, ms55, ms60, ms65, ms70,</w:t>
      </w:r>
    </w:p>
    <w:p w14:paraId="4AB97095" w14:textId="77777777" w:rsidR="00BC41EA" w:rsidRPr="009C7017" w:rsidRDefault="00BC41EA" w:rsidP="00BC41EA">
      <w:pPr>
        <w:pStyle w:val="PL"/>
      </w:pPr>
      <w:r w:rsidRPr="009C7017">
        <w:t xml:space="preserve">                                        ms75, ms80, ms85, ms90, ms95, ms100, ms105,</w:t>
      </w:r>
    </w:p>
    <w:p w14:paraId="4720E2FD" w14:textId="77777777" w:rsidR="00BC41EA" w:rsidRPr="009C7017" w:rsidRDefault="00BC41EA" w:rsidP="00BC41EA">
      <w:pPr>
        <w:pStyle w:val="PL"/>
      </w:pPr>
      <w:r w:rsidRPr="009C7017">
        <w:t xml:space="preserve">                                        ms110, ms115, ms120, ms125, ms130, ms135,</w:t>
      </w:r>
    </w:p>
    <w:p w14:paraId="53B0DC1A" w14:textId="77777777" w:rsidR="00BC41EA" w:rsidRPr="009C7017" w:rsidRDefault="00BC41EA" w:rsidP="00BC41EA">
      <w:pPr>
        <w:pStyle w:val="PL"/>
      </w:pPr>
      <w:r w:rsidRPr="009C7017">
        <w:t xml:space="preserve">                                        ms140, ms145, ms150, ms155, ms160, ms165,</w:t>
      </w:r>
    </w:p>
    <w:p w14:paraId="42F8A344" w14:textId="77777777" w:rsidR="00BC41EA" w:rsidRPr="009C7017" w:rsidRDefault="00BC41EA" w:rsidP="00BC41EA">
      <w:pPr>
        <w:pStyle w:val="PL"/>
      </w:pPr>
      <w:r w:rsidRPr="009C7017">
        <w:t xml:space="preserve">                                        ms170, ms175, ms180, ms185, ms190, ms195,</w:t>
      </w:r>
    </w:p>
    <w:p w14:paraId="579C4F07" w14:textId="77777777" w:rsidR="00BC41EA" w:rsidRPr="009C7017" w:rsidRDefault="00BC41EA" w:rsidP="00BC41EA">
      <w:pPr>
        <w:pStyle w:val="PL"/>
      </w:pPr>
      <w:r w:rsidRPr="009C7017">
        <w:t xml:space="preserve">                                        ms200, ms205, ms210, ms215, ms220, ms225,</w:t>
      </w:r>
    </w:p>
    <w:p w14:paraId="2290ABE4" w14:textId="77777777" w:rsidR="00BC41EA" w:rsidRPr="009C7017" w:rsidRDefault="00BC41EA" w:rsidP="00BC41EA">
      <w:pPr>
        <w:pStyle w:val="PL"/>
      </w:pPr>
      <w:r w:rsidRPr="009C7017">
        <w:t xml:space="preserve">                                        ms230, ms235, ms240, ms245, ms250, ms300,</w:t>
      </w:r>
    </w:p>
    <w:p w14:paraId="231F1655" w14:textId="77777777" w:rsidR="00BC41EA" w:rsidRPr="009C7017" w:rsidRDefault="00BC41EA" w:rsidP="00BC41EA">
      <w:pPr>
        <w:pStyle w:val="PL"/>
      </w:pPr>
      <w:r w:rsidRPr="009C7017">
        <w:t xml:space="preserve">                                        ms350, ms400, ms450, ms500, ms800, ms1000,</w:t>
      </w:r>
    </w:p>
    <w:p w14:paraId="7AA87FCF" w14:textId="77777777" w:rsidR="00BC41EA" w:rsidRPr="009C7017" w:rsidRDefault="00BC41EA" w:rsidP="00BC41EA">
      <w:pPr>
        <w:pStyle w:val="PL"/>
      </w:pPr>
      <w:r w:rsidRPr="009C7017">
        <w:t xml:space="preserve">                                        ms1200, ms1600, ms2000, ms2400, spare2, spare1}</w:t>
      </w:r>
    </w:p>
    <w:p w14:paraId="2D3C2C99" w14:textId="77777777" w:rsidR="00BC41EA" w:rsidRPr="009C7017" w:rsidRDefault="00BC41EA" w:rsidP="00BC41EA">
      <w:pPr>
        <w:pStyle w:val="PL"/>
      </w:pPr>
    </w:p>
    <w:p w14:paraId="7887C1EB" w14:textId="77777777" w:rsidR="00BC41EA" w:rsidRPr="009C7017" w:rsidRDefault="00BC41EA" w:rsidP="00BC41EA">
      <w:pPr>
        <w:pStyle w:val="PL"/>
      </w:pPr>
      <w:r w:rsidRPr="009C7017">
        <w:t xml:space="preserve">SN-FieldLengthUM ::=                </w:t>
      </w:r>
      <w:r w:rsidRPr="009C7017">
        <w:rPr>
          <w:color w:val="993366"/>
        </w:rPr>
        <w:t>ENUMERATED</w:t>
      </w:r>
      <w:r w:rsidRPr="009C7017">
        <w:t xml:space="preserve"> {size6, size12}</w:t>
      </w:r>
    </w:p>
    <w:p w14:paraId="0B275A7F" w14:textId="77777777" w:rsidR="00BC41EA" w:rsidRPr="009C7017" w:rsidRDefault="00BC41EA" w:rsidP="00BC41EA">
      <w:pPr>
        <w:pStyle w:val="PL"/>
      </w:pPr>
      <w:r w:rsidRPr="009C7017">
        <w:t xml:space="preserve">SN-FieldLengthAM ::=                </w:t>
      </w:r>
      <w:r w:rsidRPr="009C7017">
        <w:rPr>
          <w:color w:val="993366"/>
        </w:rPr>
        <w:t>ENUMERATED</w:t>
      </w:r>
      <w:r w:rsidRPr="009C7017">
        <w:t xml:space="preserve"> {size12, size18}</w:t>
      </w:r>
    </w:p>
    <w:p w14:paraId="7FC77301" w14:textId="77777777" w:rsidR="00BC41EA" w:rsidRPr="009C7017" w:rsidRDefault="00BC41EA" w:rsidP="00BC41EA">
      <w:pPr>
        <w:pStyle w:val="PL"/>
      </w:pPr>
    </w:p>
    <w:p w14:paraId="2193E866" w14:textId="77777777" w:rsidR="00BC41EA" w:rsidRPr="009C7017" w:rsidRDefault="00BC41EA" w:rsidP="00BC41EA">
      <w:pPr>
        <w:pStyle w:val="PL"/>
      </w:pPr>
      <w:r w:rsidRPr="009C7017">
        <w:t xml:space="preserve">RLC-Config-v1610 ::=                </w:t>
      </w:r>
      <w:r w:rsidRPr="009C7017">
        <w:rPr>
          <w:color w:val="993366"/>
        </w:rPr>
        <w:t>SEQUENCE</w:t>
      </w:r>
      <w:r w:rsidRPr="009C7017">
        <w:t xml:space="preserve"> {</w:t>
      </w:r>
    </w:p>
    <w:p w14:paraId="42474E6C" w14:textId="77777777" w:rsidR="00BC41EA" w:rsidRPr="009C7017" w:rsidRDefault="00BC41EA" w:rsidP="00BC41EA">
      <w:pPr>
        <w:pStyle w:val="PL"/>
      </w:pPr>
      <w:r w:rsidRPr="009C7017">
        <w:t xml:space="preserve">    dl-AM-RLC-v1610                     DL-AM-RLC-v1610</w:t>
      </w:r>
    </w:p>
    <w:p w14:paraId="44985602" w14:textId="77777777" w:rsidR="00BC41EA" w:rsidRPr="009C7017" w:rsidRDefault="00BC41EA" w:rsidP="00BC41EA">
      <w:pPr>
        <w:pStyle w:val="PL"/>
      </w:pPr>
      <w:r w:rsidRPr="009C7017">
        <w:t>}</w:t>
      </w:r>
    </w:p>
    <w:p w14:paraId="23285D3A" w14:textId="77777777" w:rsidR="00BC41EA" w:rsidRPr="009C7017" w:rsidRDefault="00BC41EA" w:rsidP="00BC41EA">
      <w:pPr>
        <w:pStyle w:val="PL"/>
      </w:pPr>
    </w:p>
    <w:p w14:paraId="5E8D2D05" w14:textId="77777777" w:rsidR="00BC41EA" w:rsidRPr="009C7017" w:rsidRDefault="00BC41EA" w:rsidP="00BC41EA">
      <w:pPr>
        <w:pStyle w:val="PL"/>
      </w:pPr>
      <w:r w:rsidRPr="009C7017">
        <w:t xml:space="preserve">DL-AM-RLC-v1610 ::=                 </w:t>
      </w:r>
      <w:r w:rsidRPr="009C7017">
        <w:rPr>
          <w:color w:val="993366"/>
        </w:rPr>
        <w:t>SEQUENCE</w:t>
      </w:r>
      <w:r w:rsidRPr="009C7017">
        <w:t xml:space="preserve"> {</w:t>
      </w:r>
    </w:p>
    <w:p w14:paraId="6905066F" w14:textId="77777777" w:rsidR="00BC41EA" w:rsidRPr="009C7017" w:rsidRDefault="00BC41EA" w:rsidP="00BC41EA">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00D4C691" w14:textId="77777777" w:rsidR="00BC41EA" w:rsidRPr="009C7017" w:rsidRDefault="00BC41EA" w:rsidP="00BC41EA">
      <w:pPr>
        <w:pStyle w:val="PL"/>
      </w:pPr>
      <w:r w:rsidRPr="009C7017">
        <w:t xml:space="preserve">    ...</w:t>
      </w:r>
    </w:p>
    <w:p w14:paraId="7DD24DE9" w14:textId="77777777" w:rsidR="00BC41EA" w:rsidRPr="009C7017" w:rsidRDefault="00BC41EA" w:rsidP="00BC41EA">
      <w:pPr>
        <w:pStyle w:val="PL"/>
      </w:pPr>
      <w:r w:rsidRPr="009C7017">
        <w:t>}</w:t>
      </w:r>
    </w:p>
    <w:p w14:paraId="0803EE6B" w14:textId="77777777" w:rsidR="00BC41EA" w:rsidRPr="009C7017" w:rsidRDefault="00BC41EA" w:rsidP="00BC41EA">
      <w:pPr>
        <w:pStyle w:val="PL"/>
      </w:pPr>
    </w:p>
    <w:p w14:paraId="19DE26CF" w14:textId="77777777" w:rsidR="00BC41EA" w:rsidRPr="009C7017" w:rsidRDefault="00BC41EA" w:rsidP="00BC41EA">
      <w:pPr>
        <w:pStyle w:val="PL"/>
      </w:pPr>
      <w:r w:rsidRPr="009C7017">
        <w:t xml:space="preserve">T-StatusProhibit-v1610 ::=          </w:t>
      </w:r>
      <w:r w:rsidRPr="009C7017">
        <w:rPr>
          <w:color w:val="993366"/>
        </w:rPr>
        <w:t>ENUMERATED</w:t>
      </w:r>
      <w:r w:rsidRPr="009C7017">
        <w:t xml:space="preserve"> { ms1, ms2, ms3, ms4, spare4, spare3, spare2, spare1}</w:t>
      </w:r>
    </w:p>
    <w:p w14:paraId="7A83A5EB" w14:textId="77777777" w:rsidR="00BC41EA" w:rsidRPr="009C7017" w:rsidRDefault="00BC41EA" w:rsidP="00BC41EA">
      <w:pPr>
        <w:pStyle w:val="PL"/>
      </w:pPr>
    </w:p>
    <w:p w14:paraId="27811698" w14:textId="77777777" w:rsidR="00BC41EA" w:rsidRPr="009C7017" w:rsidRDefault="00BC41EA" w:rsidP="00BC41EA">
      <w:pPr>
        <w:pStyle w:val="PL"/>
        <w:rPr>
          <w:color w:val="808080"/>
        </w:rPr>
      </w:pPr>
      <w:r w:rsidRPr="009C7017">
        <w:rPr>
          <w:color w:val="808080"/>
        </w:rPr>
        <w:t>-- TAG-RLC-CONFIG-STOP</w:t>
      </w:r>
    </w:p>
    <w:p w14:paraId="1E4C8031" w14:textId="77777777" w:rsidR="00BC41EA" w:rsidRPr="009C7017" w:rsidRDefault="00BC41EA" w:rsidP="00BC41EA">
      <w:pPr>
        <w:pStyle w:val="PL"/>
        <w:rPr>
          <w:color w:val="808080"/>
        </w:rPr>
      </w:pPr>
      <w:r w:rsidRPr="009C7017">
        <w:rPr>
          <w:color w:val="808080"/>
        </w:rPr>
        <w:t>-- ASN1STOP</w:t>
      </w:r>
    </w:p>
    <w:p w14:paraId="77DE8966" w14:textId="77777777" w:rsidR="00BC41EA" w:rsidRPr="009C7017" w:rsidRDefault="00BC41EA" w:rsidP="00BC41E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C41EA" w:rsidRPr="009C7017" w14:paraId="487BFB6E" w14:textId="77777777" w:rsidTr="000E576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4A17B3" w14:textId="77777777" w:rsidR="00BC41EA" w:rsidRPr="009C7017" w:rsidRDefault="00BC41EA" w:rsidP="000E5764">
            <w:pPr>
              <w:pStyle w:val="TAH"/>
              <w:rPr>
                <w:lang w:eastAsia="en-GB"/>
              </w:rPr>
            </w:pPr>
            <w:r w:rsidRPr="009C7017">
              <w:rPr>
                <w:i/>
                <w:lang w:eastAsia="en-GB"/>
              </w:rPr>
              <w:lastRenderedPageBreak/>
              <w:t xml:space="preserve">RLC-Config </w:t>
            </w:r>
            <w:r w:rsidRPr="009C7017">
              <w:rPr>
                <w:lang w:eastAsia="en-GB"/>
              </w:rPr>
              <w:t>field descriptions</w:t>
            </w:r>
          </w:p>
        </w:tc>
      </w:tr>
      <w:tr w:rsidR="00BC41EA" w:rsidRPr="009C7017" w14:paraId="673CD146"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6976CA" w14:textId="77777777" w:rsidR="00BC41EA" w:rsidRPr="009C7017" w:rsidRDefault="00BC41EA" w:rsidP="000E5764">
            <w:pPr>
              <w:pStyle w:val="TAL"/>
              <w:rPr>
                <w:b/>
                <w:bCs/>
                <w:i/>
                <w:iCs/>
                <w:lang w:eastAsia="en-GB"/>
              </w:rPr>
            </w:pPr>
            <w:r w:rsidRPr="009C7017">
              <w:rPr>
                <w:b/>
                <w:bCs/>
                <w:i/>
                <w:iCs/>
                <w:lang w:eastAsia="en-GB"/>
              </w:rPr>
              <w:t>maxRetxThreshold</w:t>
            </w:r>
          </w:p>
          <w:p w14:paraId="03FEF655" w14:textId="77777777" w:rsidR="00BC41EA" w:rsidRPr="009C7017" w:rsidRDefault="00BC41EA" w:rsidP="000E576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BC41EA" w:rsidRPr="009C7017" w14:paraId="35359349"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33565B0" w14:textId="77777777" w:rsidR="00BC41EA" w:rsidRPr="009C7017" w:rsidRDefault="00BC41EA" w:rsidP="000E5764">
            <w:pPr>
              <w:pStyle w:val="TAL"/>
              <w:rPr>
                <w:b/>
                <w:i/>
                <w:lang w:eastAsia="en-GB"/>
              </w:rPr>
            </w:pPr>
            <w:r w:rsidRPr="009C7017">
              <w:rPr>
                <w:b/>
                <w:i/>
                <w:lang w:eastAsia="en-GB"/>
              </w:rPr>
              <w:t>pollByte</w:t>
            </w:r>
          </w:p>
          <w:p w14:paraId="528AE30F" w14:textId="77777777" w:rsidR="00BC41EA" w:rsidRPr="009C7017" w:rsidRDefault="00BC41EA" w:rsidP="000E576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BC41EA" w:rsidRPr="009C7017" w14:paraId="21DD6529"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603361" w14:textId="77777777" w:rsidR="00BC41EA" w:rsidRPr="009C7017" w:rsidRDefault="00BC41EA" w:rsidP="000E5764">
            <w:pPr>
              <w:pStyle w:val="TAL"/>
              <w:rPr>
                <w:b/>
                <w:i/>
                <w:lang w:eastAsia="en-GB"/>
              </w:rPr>
            </w:pPr>
            <w:r w:rsidRPr="009C7017">
              <w:rPr>
                <w:b/>
                <w:i/>
                <w:lang w:eastAsia="en-GB"/>
              </w:rPr>
              <w:t>pollPDU</w:t>
            </w:r>
          </w:p>
          <w:p w14:paraId="7CA00499" w14:textId="77777777" w:rsidR="00BC41EA" w:rsidRPr="009C7017" w:rsidRDefault="00BC41EA" w:rsidP="000E5764">
            <w:pPr>
              <w:pStyle w:val="TAL"/>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BC41EA" w:rsidRPr="009C7017" w14:paraId="0CFA45A7"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7E87DF" w14:textId="77777777" w:rsidR="00BC41EA" w:rsidRPr="009C7017" w:rsidRDefault="00BC41EA" w:rsidP="000E5764">
            <w:pPr>
              <w:pStyle w:val="TAL"/>
              <w:rPr>
                <w:b/>
                <w:i/>
                <w:lang w:eastAsia="en-GB"/>
              </w:rPr>
            </w:pPr>
            <w:r w:rsidRPr="009C7017">
              <w:rPr>
                <w:b/>
                <w:i/>
                <w:lang w:eastAsia="en-GB"/>
              </w:rPr>
              <w:t>sn-FieldLength</w:t>
            </w:r>
          </w:p>
          <w:p w14:paraId="222F55C6" w14:textId="77777777" w:rsidR="00BC41EA" w:rsidRPr="009C7017" w:rsidRDefault="00BC41EA" w:rsidP="000E576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BC41EA" w:rsidRPr="009C7017" w14:paraId="75F7ABE6"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84EDE66" w14:textId="77777777" w:rsidR="00BC41EA" w:rsidRPr="009C7017" w:rsidRDefault="00BC41EA" w:rsidP="000E5764">
            <w:pPr>
              <w:pStyle w:val="TAL"/>
              <w:rPr>
                <w:b/>
                <w:i/>
                <w:lang w:eastAsia="en-GB"/>
              </w:rPr>
            </w:pPr>
            <w:r w:rsidRPr="009C7017">
              <w:rPr>
                <w:b/>
                <w:i/>
                <w:lang w:eastAsia="en-GB"/>
              </w:rPr>
              <w:t>t-PollRetransmit</w:t>
            </w:r>
          </w:p>
          <w:p w14:paraId="04B6DAE1" w14:textId="77777777" w:rsidR="00BC41EA" w:rsidRPr="009C7017" w:rsidRDefault="00BC41EA" w:rsidP="000E576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BC41EA" w:rsidRPr="009C7017" w14:paraId="459E6D28"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8A7F4E" w14:textId="77777777" w:rsidR="00BC41EA" w:rsidRPr="009C7017" w:rsidRDefault="00BC41EA" w:rsidP="000E5764">
            <w:pPr>
              <w:pStyle w:val="TAL"/>
              <w:rPr>
                <w:b/>
                <w:i/>
                <w:lang w:eastAsia="en-GB"/>
              </w:rPr>
            </w:pPr>
            <w:r w:rsidRPr="009C7017">
              <w:rPr>
                <w:b/>
                <w:i/>
                <w:lang w:eastAsia="en-GB"/>
              </w:rPr>
              <w:t>t-Reassembly</w:t>
            </w:r>
          </w:p>
          <w:p w14:paraId="1142AAC8" w14:textId="77777777" w:rsidR="00BC41EA" w:rsidRPr="009C7017" w:rsidRDefault="00BC41EA" w:rsidP="000E576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BC41EA" w:rsidRPr="009C7017" w14:paraId="2B75DFA1"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CE81B4" w14:textId="77777777" w:rsidR="00BC41EA" w:rsidRPr="009C7017" w:rsidRDefault="00BC41EA" w:rsidP="000E5764">
            <w:pPr>
              <w:pStyle w:val="TAL"/>
              <w:rPr>
                <w:b/>
                <w:bCs/>
                <w:i/>
                <w:iCs/>
                <w:lang w:eastAsia="x-none"/>
              </w:rPr>
            </w:pPr>
            <w:r w:rsidRPr="009C7017">
              <w:rPr>
                <w:b/>
                <w:bCs/>
                <w:i/>
                <w:iCs/>
                <w:lang w:eastAsia="x-none"/>
              </w:rPr>
              <w:t>t-StatusProhibit</w:t>
            </w:r>
          </w:p>
          <w:p w14:paraId="3252BEFE" w14:textId="77777777" w:rsidR="00BC41EA" w:rsidRPr="009C7017" w:rsidRDefault="00BC41EA" w:rsidP="000E576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6410F6A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71FEC32"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9D37CB2" w14:textId="77777777" w:rsidR="00BC41EA" w:rsidRPr="009C7017" w:rsidRDefault="00BC41EA" w:rsidP="000E576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63A78F"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01BD37B5"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EB50C70" w14:textId="77777777" w:rsidR="00BC41EA" w:rsidRPr="009C7017" w:rsidRDefault="00BC41EA" w:rsidP="000E576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52AAE919" w14:textId="77777777" w:rsidR="00BC41EA" w:rsidRPr="009C7017" w:rsidRDefault="00BC41EA" w:rsidP="000E576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30EC324" w14:textId="77777777" w:rsidR="00BC41EA" w:rsidRPr="009C7017" w:rsidRDefault="00BC41EA" w:rsidP="00BC41EA"/>
    <w:p w14:paraId="7861123F" w14:textId="77777777" w:rsidR="00BC41EA" w:rsidRPr="009C7017" w:rsidRDefault="00BC41EA" w:rsidP="00BC41EA">
      <w:pPr>
        <w:pStyle w:val="Heading4"/>
      </w:pPr>
      <w:bookmarkStart w:id="804" w:name="_Toc60777359"/>
      <w:bookmarkStart w:id="805" w:name="_Toc83740314"/>
      <w:r w:rsidRPr="009C7017">
        <w:t>–</w:t>
      </w:r>
      <w:r w:rsidRPr="009C7017">
        <w:tab/>
      </w:r>
      <w:r w:rsidRPr="009C7017">
        <w:rPr>
          <w:i/>
        </w:rPr>
        <w:t>RLF-TimersAndConstants</w:t>
      </w:r>
      <w:bookmarkEnd w:id="804"/>
      <w:bookmarkEnd w:id="805"/>
    </w:p>
    <w:p w14:paraId="3F05E762" w14:textId="77777777" w:rsidR="00BC41EA" w:rsidRPr="009C7017" w:rsidRDefault="00BC41EA" w:rsidP="00BC41EA">
      <w:r w:rsidRPr="009C7017">
        <w:t xml:space="preserve">The IE </w:t>
      </w:r>
      <w:r w:rsidRPr="009C7017">
        <w:rPr>
          <w:i/>
        </w:rPr>
        <w:t xml:space="preserve">RLF-TimersAndConstants </w:t>
      </w:r>
      <w:r w:rsidRPr="009C7017">
        <w:t>is used to configure UE specific timers and constants.</w:t>
      </w:r>
    </w:p>
    <w:p w14:paraId="608A750A" w14:textId="77777777" w:rsidR="00BC41EA" w:rsidRPr="009C7017" w:rsidRDefault="00BC41EA" w:rsidP="00BC41EA">
      <w:pPr>
        <w:pStyle w:val="TH"/>
      </w:pPr>
      <w:r w:rsidRPr="009C7017">
        <w:rPr>
          <w:bCs/>
          <w:i/>
          <w:iCs/>
        </w:rPr>
        <w:t xml:space="preserve">RLF-TimersAndConstants </w:t>
      </w:r>
      <w:r w:rsidRPr="009C7017">
        <w:t>information element</w:t>
      </w:r>
    </w:p>
    <w:p w14:paraId="3AB8E3B0" w14:textId="77777777" w:rsidR="00BC41EA" w:rsidRPr="009C7017" w:rsidRDefault="00BC41EA" w:rsidP="00BC41EA">
      <w:pPr>
        <w:pStyle w:val="PL"/>
        <w:rPr>
          <w:color w:val="808080"/>
        </w:rPr>
      </w:pPr>
      <w:r w:rsidRPr="009C7017">
        <w:rPr>
          <w:color w:val="808080"/>
        </w:rPr>
        <w:t>-- ASN1START</w:t>
      </w:r>
    </w:p>
    <w:p w14:paraId="6203B5B8" w14:textId="77777777" w:rsidR="00BC41EA" w:rsidRPr="009C7017" w:rsidRDefault="00BC41EA" w:rsidP="00BC41EA">
      <w:pPr>
        <w:pStyle w:val="PL"/>
        <w:rPr>
          <w:color w:val="808080"/>
        </w:rPr>
      </w:pPr>
      <w:r w:rsidRPr="009C7017">
        <w:rPr>
          <w:color w:val="808080"/>
        </w:rPr>
        <w:t>-- TAG-RLF-TIMERSANDCONSTANTS-START</w:t>
      </w:r>
    </w:p>
    <w:p w14:paraId="435F4B6E" w14:textId="77777777" w:rsidR="00BC41EA" w:rsidRPr="009C7017" w:rsidRDefault="00BC41EA" w:rsidP="00BC41EA">
      <w:pPr>
        <w:pStyle w:val="PL"/>
      </w:pPr>
    </w:p>
    <w:p w14:paraId="39DD90E8" w14:textId="77777777" w:rsidR="00BC41EA" w:rsidRPr="009C7017" w:rsidRDefault="00BC41EA" w:rsidP="00BC41EA">
      <w:pPr>
        <w:pStyle w:val="PL"/>
      </w:pPr>
      <w:r w:rsidRPr="009C7017">
        <w:t xml:space="preserve">RLF-TimersAndConstants ::=          </w:t>
      </w:r>
      <w:r w:rsidRPr="009C7017">
        <w:rPr>
          <w:color w:val="993366"/>
        </w:rPr>
        <w:t>SEQUENCE</w:t>
      </w:r>
      <w:r w:rsidRPr="009C7017">
        <w:t xml:space="preserve"> {</w:t>
      </w:r>
    </w:p>
    <w:p w14:paraId="040CD4E0" w14:textId="77777777" w:rsidR="00BC41EA" w:rsidRPr="009C7017" w:rsidRDefault="00BC41EA" w:rsidP="00BC41EA">
      <w:pPr>
        <w:pStyle w:val="PL"/>
      </w:pPr>
      <w:r w:rsidRPr="009C7017">
        <w:t xml:space="preserve">    t310                                </w:t>
      </w:r>
      <w:r w:rsidRPr="009C7017">
        <w:rPr>
          <w:color w:val="993366"/>
        </w:rPr>
        <w:t>ENUMERATED</w:t>
      </w:r>
      <w:r w:rsidRPr="009C7017">
        <w:t xml:space="preserve"> {ms0, ms50, ms100, ms200, ms500, ms1000, ms2000, ms4000, ms6000},</w:t>
      </w:r>
    </w:p>
    <w:p w14:paraId="7B4F3883" w14:textId="77777777" w:rsidR="00BC41EA" w:rsidRPr="009C7017" w:rsidRDefault="00BC41EA" w:rsidP="00BC41EA">
      <w:pPr>
        <w:pStyle w:val="PL"/>
      </w:pPr>
      <w:r w:rsidRPr="009C7017">
        <w:t xml:space="preserve">    n310                                </w:t>
      </w:r>
      <w:r w:rsidRPr="009C7017">
        <w:rPr>
          <w:color w:val="993366"/>
        </w:rPr>
        <w:t>ENUMERATED</w:t>
      </w:r>
      <w:r w:rsidRPr="009C7017">
        <w:t xml:space="preserve"> {n1, n2, n3, n4, n6, n8, n10, n20},</w:t>
      </w:r>
    </w:p>
    <w:p w14:paraId="29380110" w14:textId="77777777" w:rsidR="00BC41EA" w:rsidRPr="009C7017" w:rsidRDefault="00BC41EA" w:rsidP="00BC41EA">
      <w:pPr>
        <w:pStyle w:val="PL"/>
      </w:pPr>
      <w:r w:rsidRPr="009C7017">
        <w:t xml:space="preserve">    n311                                </w:t>
      </w:r>
      <w:r w:rsidRPr="009C7017">
        <w:rPr>
          <w:color w:val="993366"/>
        </w:rPr>
        <w:t>ENUMERATED</w:t>
      </w:r>
      <w:r w:rsidRPr="009C7017">
        <w:t xml:space="preserve"> {n1, n2, n3, n4, n5, n6, n8, n10},</w:t>
      </w:r>
    </w:p>
    <w:p w14:paraId="648D85DF" w14:textId="77777777" w:rsidR="00BC41EA" w:rsidRPr="009C7017" w:rsidRDefault="00BC41EA" w:rsidP="00BC41EA">
      <w:pPr>
        <w:pStyle w:val="PL"/>
      </w:pPr>
      <w:r w:rsidRPr="009C7017">
        <w:t xml:space="preserve">    ...,</w:t>
      </w:r>
    </w:p>
    <w:p w14:paraId="2455ABA8" w14:textId="77777777" w:rsidR="00BC41EA" w:rsidRPr="009C7017" w:rsidRDefault="00BC41EA" w:rsidP="00BC41EA">
      <w:pPr>
        <w:pStyle w:val="PL"/>
      </w:pPr>
      <w:r w:rsidRPr="009C7017">
        <w:t xml:space="preserve">    [[</w:t>
      </w:r>
    </w:p>
    <w:p w14:paraId="05A7183D" w14:textId="77777777" w:rsidR="00BC41EA" w:rsidRPr="009C7017" w:rsidRDefault="00BC41EA" w:rsidP="00BC41EA">
      <w:pPr>
        <w:pStyle w:val="PL"/>
      </w:pPr>
      <w:r w:rsidRPr="009C7017">
        <w:t xml:space="preserve">    t311                                </w:t>
      </w:r>
      <w:r w:rsidRPr="009C7017">
        <w:rPr>
          <w:color w:val="993366"/>
        </w:rPr>
        <w:t>ENUMERATED</w:t>
      </w:r>
      <w:r w:rsidRPr="009C7017">
        <w:t xml:space="preserve"> {ms1000, ms3000, ms5000, ms10000, ms15000, ms20000, ms30000}</w:t>
      </w:r>
    </w:p>
    <w:p w14:paraId="76598538" w14:textId="77777777" w:rsidR="00BC41EA" w:rsidRPr="009C7017" w:rsidRDefault="00BC41EA" w:rsidP="00BC41EA">
      <w:pPr>
        <w:pStyle w:val="PL"/>
      </w:pPr>
      <w:r w:rsidRPr="009C7017">
        <w:t xml:space="preserve">    ]]</w:t>
      </w:r>
    </w:p>
    <w:p w14:paraId="6358A3DC" w14:textId="77777777" w:rsidR="00BC41EA" w:rsidRPr="009C7017" w:rsidRDefault="00BC41EA" w:rsidP="00BC41EA">
      <w:pPr>
        <w:pStyle w:val="PL"/>
      </w:pPr>
      <w:r w:rsidRPr="009C7017">
        <w:t>}</w:t>
      </w:r>
    </w:p>
    <w:p w14:paraId="5A932C20" w14:textId="77777777" w:rsidR="00BC41EA" w:rsidRPr="009C7017" w:rsidRDefault="00BC41EA" w:rsidP="00BC41EA">
      <w:pPr>
        <w:pStyle w:val="PL"/>
      </w:pPr>
    </w:p>
    <w:p w14:paraId="5B10B578" w14:textId="77777777" w:rsidR="00BC41EA" w:rsidRPr="009C7017" w:rsidRDefault="00BC41EA" w:rsidP="00BC41EA">
      <w:pPr>
        <w:pStyle w:val="PL"/>
        <w:rPr>
          <w:color w:val="808080"/>
        </w:rPr>
      </w:pPr>
      <w:r w:rsidRPr="009C7017">
        <w:rPr>
          <w:color w:val="808080"/>
        </w:rPr>
        <w:t>-- TAG-RLF-TIMERSANDCONSTANTS-STOP</w:t>
      </w:r>
    </w:p>
    <w:p w14:paraId="2B0EA160" w14:textId="77777777" w:rsidR="00BC41EA" w:rsidRPr="009C7017" w:rsidRDefault="00BC41EA" w:rsidP="00BC41EA">
      <w:pPr>
        <w:pStyle w:val="PL"/>
        <w:rPr>
          <w:color w:val="808080"/>
        </w:rPr>
      </w:pPr>
      <w:r w:rsidRPr="009C7017">
        <w:rPr>
          <w:color w:val="808080"/>
        </w:rPr>
        <w:t>-- ASN1STOP</w:t>
      </w:r>
    </w:p>
    <w:p w14:paraId="6B519F1D" w14:textId="77777777" w:rsidR="00BC41EA" w:rsidRPr="009C7017" w:rsidRDefault="00BC41EA" w:rsidP="00BC41E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C41EA" w:rsidRPr="009C7017" w14:paraId="25FFA173" w14:textId="77777777" w:rsidTr="000E576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520110" w14:textId="77777777" w:rsidR="00BC41EA" w:rsidRPr="009C7017" w:rsidRDefault="00BC41EA" w:rsidP="000E5764">
            <w:pPr>
              <w:pStyle w:val="TAH"/>
              <w:rPr>
                <w:lang w:eastAsia="en-GB"/>
              </w:rPr>
            </w:pPr>
            <w:r w:rsidRPr="009C7017">
              <w:rPr>
                <w:i/>
                <w:lang w:eastAsia="en-GB"/>
              </w:rPr>
              <w:lastRenderedPageBreak/>
              <w:t>RLF-TimersAndConstants</w:t>
            </w:r>
            <w:r w:rsidRPr="009C7017">
              <w:rPr>
                <w:iCs/>
                <w:lang w:eastAsia="en-GB"/>
              </w:rPr>
              <w:t xml:space="preserve"> field descriptions</w:t>
            </w:r>
          </w:p>
        </w:tc>
      </w:tr>
      <w:tr w:rsidR="00BC41EA" w:rsidRPr="009C7017" w14:paraId="0B46CFD8"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E17C10" w14:textId="77777777" w:rsidR="00BC41EA" w:rsidRPr="009C7017" w:rsidRDefault="00BC41EA" w:rsidP="000E5764">
            <w:pPr>
              <w:pStyle w:val="TAL"/>
              <w:rPr>
                <w:b/>
                <w:bCs/>
                <w:i/>
                <w:lang w:eastAsia="en-GB"/>
              </w:rPr>
            </w:pPr>
            <w:r w:rsidRPr="009C7017">
              <w:rPr>
                <w:b/>
                <w:bCs/>
                <w:i/>
                <w:lang w:eastAsia="en-GB"/>
              </w:rPr>
              <w:t>n3xy</w:t>
            </w:r>
          </w:p>
          <w:p w14:paraId="17615000" w14:textId="77777777" w:rsidR="00BC41EA" w:rsidRPr="009C7017" w:rsidRDefault="00BC41EA" w:rsidP="000E576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BC41EA" w:rsidRPr="009C7017" w14:paraId="4D040E70"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A03BA7" w14:textId="77777777" w:rsidR="00BC41EA" w:rsidRPr="009C7017" w:rsidRDefault="00BC41EA" w:rsidP="000E5764">
            <w:pPr>
              <w:pStyle w:val="TAL"/>
              <w:rPr>
                <w:b/>
                <w:bCs/>
                <w:i/>
                <w:lang w:eastAsia="en-GB"/>
              </w:rPr>
            </w:pPr>
            <w:r w:rsidRPr="009C7017">
              <w:rPr>
                <w:b/>
                <w:bCs/>
                <w:i/>
                <w:lang w:eastAsia="en-GB"/>
              </w:rPr>
              <w:t>t3xy</w:t>
            </w:r>
          </w:p>
          <w:p w14:paraId="3C1D599F" w14:textId="77777777" w:rsidR="00BC41EA" w:rsidRPr="009C7017" w:rsidRDefault="00BC41EA" w:rsidP="000E576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2FAACB2F" w14:textId="77777777" w:rsidR="00BC41EA" w:rsidRPr="009C7017" w:rsidRDefault="00BC41EA" w:rsidP="00BC41EA"/>
    <w:p w14:paraId="4641A483" w14:textId="77777777" w:rsidR="00BC41EA" w:rsidRPr="009C7017" w:rsidRDefault="00BC41EA" w:rsidP="00BC41EA">
      <w:pPr>
        <w:pStyle w:val="Heading4"/>
      </w:pPr>
      <w:bookmarkStart w:id="806" w:name="_Toc60777360"/>
      <w:bookmarkStart w:id="807" w:name="_Toc83740315"/>
      <w:r w:rsidRPr="009C7017">
        <w:t>–</w:t>
      </w:r>
      <w:r w:rsidRPr="009C7017">
        <w:tab/>
      </w:r>
      <w:r w:rsidRPr="009C7017">
        <w:rPr>
          <w:i/>
        </w:rPr>
        <w:t>RNTI-Value</w:t>
      </w:r>
      <w:bookmarkEnd w:id="806"/>
      <w:bookmarkEnd w:id="807"/>
    </w:p>
    <w:p w14:paraId="5F5118A5" w14:textId="77777777" w:rsidR="00BC41EA" w:rsidRPr="009C7017" w:rsidRDefault="00BC41EA" w:rsidP="00BC41EA">
      <w:r w:rsidRPr="009C7017">
        <w:t xml:space="preserve">The IE </w:t>
      </w:r>
      <w:r w:rsidRPr="009C7017">
        <w:rPr>
          <w:i/>
        </w:rPr>
        <w:t>RNTI-Value</w:t>
      </w:r>
      <w:r w:rsidRPr="009C7017">
        <w:t xml:space="preserve"> represents a Radio Network Temporary Identity.</w:t>
      </w:r>
    </w:p>
    <w:p w14:paraId="452B50BA" w14:textId="77777777" w:rsidR="00BC41EA" w:rsidRPr="009C7017" w:rsidRDefault="00BC41EA" w:rsidP="00BC41EA">
      <w:pPr>
        <w:pStyle w:val="TH"/>
      </w:pPr>
      <w:r w:rsidRPr="009C7017">
        <w:rPr>
          <w:bCs/>
          <w:i/>
          <w:iCs/>
        </w:rPr>
        <w:t>RNTI-Value</w:t>
      </w:r>
      <w:r w:rsidRPr="009C7017">
        <w:t xml:space="preserve"> information element</w:t>
      </w:r>
    </w:p>
    <w:p w14:paraId="29C4C0CB" w14:textId="77777777" w:rsidR="00BC41EA" w:rsidRPr="009C7017" w:rsidRDefault="00BC41EA" w:rsidP="00BC41EA">
      <w:pPr>
        <w:pStyle w:val="PL"/>
        <w:rPr>
          <w:color w:val="808080"/>
        </w:rPr>
      </w:pPr>
      <w:r w:rsidRPr="009C7017">
        <w:rPr>
          <w:color w:val="808080"/>
        </w:rPr>
        <w:t>-- ASN1START</w:t>
      </w:r>
    </w:p>
    <w:p w14:paraId="7C2501AF" w14:textId="77777777" w:rsidR="00BC41EA" w:rsidRPr="009C7017" w:rsidRDefault="00BC41EA" w:rsidP="00BC41EA">
      <w:pPr>
        <w:pStyle w:val="PL"/>
        <w:rPr>
          <w:color w:val="808080"/>
        </w:rPr>
      </w:pPr>
      <w:r w:rsidRPr="009C7017">
        <w:rPr>
          <w:color w:val="808080"/>
        </w:rPr>
        <w:t>-- TAG-RNTI-VALUE-START</w:t>
      </w:r>
    </w:p>
    <w:p w14:paraId="32BEA3E4" w14:textId="77777777" w:rsidR="00BC41EA" w:rsidRPr="009C7017" w:rsidRDefault="00BC41EA" w:rsidP="00BC41EA">
      <w:pPr>
        <w:pStyle w:val="PL"/>
      </w:pPr>
    </w:p>
    <w:p w14:paraId="56A22B7B" w14:textId="77777777" w:rsidR="00BC41EA" w:rsidRPr="009C7017" w:rsidRDefault="00BC41EA" w:rsidP="00BC41EA">
      <w:pPr>
        <w:pStyle w:val="PL"/>
      </w:pPr>
      <w:r w:rsidRPr="009C7017">
        <w:t xml:space="preserve">RNTI-Value ::=                      </w:t>
      </w:r>
      <w:r w:rsidRPr="009C7017">
        <w:rPr>
          <w:color w:val="993366"/>
        </w:rPr>
        <w:t>INTEGER</w:t>
      </w:r>
      <w:r w:rsidRPr="009C7017">
        <w:t xml:space="preserve"> (0..65535)</w:t>
      </w:r>
    </w:p>
    <w:p w14:paraId="266AFCBB" w14:textId="77777777" w:rsidR="00BC41EA" w:rsidRPr="009C7017" w:rsidRDefault="00BC41EA" w:rsidP="00BC41EA">
      <w:pPr>
        <w:pStyle w:val="PL"/>
      </w:pPr>
    </w:p>
    <w:p w14:paraId="716E4CC0" w14:textId="77777777" w:rsidR="00BC41EA" w:rsidRPr="009C7017" w:rsidRDefault="00BC41EA" w:rsidP="00BC41EA">
      <w:pPr>
        <w:pStyle w:val="PL"/>
        <w:rPr>
          <w:color w:val="808080"/>
        </w:rPr>
      </w:pPr>
      <w:r w:rsidRPr="009C7017">
        <w:rPr>
          <w:color w:val="808080"/>
        </w:rPr>
        <w:t>-- TAG-RNTI-VALUE-STOP</w:t>
      </w:r>
    </w:p>
    <w:p w14:paraId="2F835225" w14:textId="77777777" w:rsidR="00BC41EA" w:rsidRPr="009C7017" w:rsidRDefault="00BC41EA" w:rsidP="00BC41EA">
      <w:pPr>
        <w:pStyle w:val="PL"/>
        <w:rPr>
          <w:rFonts w:eastAsia="MS Mincho"/>
          <w:color w:val="808080"/>
        </w:rPr>
      </w:pPr>
      <w:r w:rsidRPr="009C7017">
        <w:rPr>
          <w:color w:val="808080"/>
        </w:rPr>
        <w:t>-- ASN1STOP</w:t>
      </w:r>
    </w:p>
    <w:p w14:paraId="5BF31A99" w14:textId="77777777" w:rsidR="00BC41EA" w:rsidRPr="009C7017" w:rsidRDefault="00BC41EA" w:rsidP="00BC41EA"/>
    <w:p w14:paraId="18505286" w14:textId="77777777" w:rsidR="00BC41EA" w:rsidRPr="009C7017" w:rsidRDefault="00BC41EA" w:rsidP="00BC41EA">
      <w:pPr>
        <w:pStyle w:val="Heading4"/>
        <w:rPr>
          <w:rFonts w:eastAsia="MS Mincho"/>
        </w:rPr>
      </w:pPr>
      <w:bookmarkStart w:id="808" w:name="_Toc60777361"/>
      <w:bookmarkStart w:id="809" w:name="_Toc83740316"/>
      <w:r w:rsidRPr="009C7017">
        <w:rPr>
          <w:rFonts w:eastAsia="MS Mincho"/>
        </w:rPr>
        <w:t>–</w:t>
      </w:r>
      <w:r w:rsidRPr="009C7017">
        <w:rPr>
          <w:rFonts w:eastAsia="MS Mincho"/>
        </w:rPr>
        <w:tab/>
      </w:r>
      <w:r w:rsidRPr="009C7017">
        <w:rPr>
          <w:rFonts w:eastAsia="MS Mincho"/>
          <w:i/>
        </w:rPr>
        <w:t>RSRP-Range</w:t>
      </w:r>
      <w:bookmarkEnd w:id="808"/>
      <w:bookmarkEnd w:id="809"/>
    </w:p>
    <w:p w14:paraId="5C7AAA95" w14:textId="77777777" w:rsidR="00BC41EA" w:rsidRPr="009C7017" w:rsidRDefault="00BC41EA" w:rsidP="00BC41EA">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EEF00A" w14:textId="77777777" w:rsidR="00BC41EA" w:rsidRPr="009C7017" w:rsidRDefault="00BC41EA" w:rsidP="00BC41EA">
      <w:pPr>
        <w:pStyle w:val="TH"/>
      </w:pPr>
      <w:r w:rsidRPr="009C7017">
        <w:rPr>
          <w:i/>
        </w:rPr>
        <w:t>RSRP-Range</w:t>
      </w:r>
      <w:r w:rsidRPr="009C7017">
        <w:t xml:space="preserve"> information element</w:t>
      </w:r>
    </w:p>
    <w:p w14:paraId="317BAEA3" w14:textId="77777777" w:rsidR="00BC41EA" w:rsidRPr="009C7017" w:rsidRDefault="00BC41EA" w:rsidP="00BC41EA">
      <w:pPr>
        <w:pStyle w:val="PL"/>
        <w:rPr>
          <w:color w:val="808080"/>
        </w:rPr>
      </w:pPr>
      <w:r w:rsidRPr="009C7017">
        <w:rPr>
          <w:color w:val="808080"/>
        </w:rPr>
        <w:t>-- ASN1START</w:t>
      </w:r>
    </w:p>
    <w:p w14:paraId="70E7787B" w14:textId="77777777" w:rsidR="00BC41EA" w:rsidRPr="009C7017" w:rsidRDefault="00BC41EA" w:rsidP="00BC41EA">
      <w:pPr>
        <w:pStyle w:val="PL"/>
        <w:rPr>
          <w:color w:val="808080"/>
        </w:rPr>
      </w:pPr>
      <w:r w:rsidRPr="009C7017">
        <w:rPr>
          <w:color w:val="808080"/>
        </w:rPr>
        <w:t>-- TAG-RSRP-RANGE-START</w:t>
      </w:r>
    </w:p>
    <w:p w14:paraId="7B05FBA5" w14:textId="77777777" w:rsidR="00BC41EA" w:rsidRPr="009C7017" w:rsidRDefault="00BC41EA" w:rsidP="00BC41EA">
      <w:pPr>
        <w:pStyle w:val="PL"/>
      </w:pPr>
    </w:p>
    <w:p w14:paraId="2F93D79D" w14:textId="77777777" w:rsidR="00BC41EA" w:rsidRPr="009C7017" w:rsidRDefault="00BC41EA" w:rsidP="00BC41EA">
      <w:pPr>
        <w:pStyle w:val="PL"/>
      </w:pPr>
      <w:r w:rsidRPr="009C7017">
        <w:t xml:space="preserve">RSRP-Range ::=                      </w:t>
      </w:r>
      <w:r w:rsidRPr="009C7017">
        <w:rPr>
          <w:color w:val="993366"/>
        </w:rPr>
        <w:t>INTEGER</w:t>
      </w:r>
      <w:r w:rsidRPr="009C7017">
        <w:t>(0..127)</w:t>
      </w:r>
    </w:p>
    <w:p w14:paraId="55C36073" w14:textId="77777777" w:rsidR="00BC41EA" w:rsidRPr="009C7017" w:rsidRDefault="00BC41EA" w:rsidP="00BC41EA">
      <w:pPr>
        <w:pStyle w:val="PL"/>
      </w:pPr>
    </w:p>
    <w:p w14:paraId="43580161" w14:textId="77777777" w:rsidR="00BC41EA" w:rsidRPr="009C7017" w:rsidRDefault="00BC41EA" w:rsidP="00BC41EA">
      <w:pPr>
        <w:pStyle w:val="PL"/>
        <w:rPr>
          <w:color w:val="808080"/>
        </w:rPr>
      </w:pPr>
      <w:r w:rsidRPr="009C7017">
        <w:rPr>
          <w:color w:val="808080"/>
        </w:rPr>
        <w:t>-- TAG-RSRP-RANGE-STOP</w:t>
      </w:r>
    </w:p>
    <w:p w14:paraId="2239CBC5" w14:textId="77777777" w:rsidR="00BC41EA" w:rsidRPr="009C7017" w:rsidRDefault="00BC41EA" w:rsidP="00BC41EA">
      <w:pPr>
        <w:pStyle w:val="PL"/>
        <w:rPr>
          <w:color w:val="808080"/>
        </w:rPr>
      </w:pPr>
      <w:r w:rsidRPr="009C7017">
        <w:rPr>
          <w:color w:val="808080"/>
        </w:rPr>
        <w:t>-- ASN1STOP</w:t>
      </w:r>
    </w:p>
    <w:p w14:paraId="1E4AFCC4" w14:textId="77777777" w:rsidR="00BC41EA" w:rsidRPr="009C7017" w:rsidRDefault="00BC41EA" w:rsidP="00BC41EA"/>
    <w:p w14:paraId="3DCFA785" w14:textId="77777777" w:rsidR="00BC41EA" w:rsidRPr="009C7017" w:rsidRDefault="00BC41EA" w:rsidP="00BC41EA">
      <w:pPr>
        <w:pStyle w:val="Heading4"/>
        <w:rPr>
          <w:rFonts w:eastAsia="MS Mincho"/>
        </w:rPr>
      </w:pPr>
      <w:bookmarkStart w:id="810" w:name="_Toc60777362"/>
      <w:bookmarkStart w:id="811" w:name="_Toc83740317"/>
      <w:r w:rsidRPr="009C7017">
        <w:rPr>
          <w:rFonts w:eastAsia="MS Mincho"/>
        </w:rPr>
        <w:t>–</w:t>
      </w:r>
      <w:r w:rsidRPr="009C7017">
        <w:rPr>
          <w:rFonts w:eastAsia="MS Mincho"/>
        </w:rPr>
        <w:tab/>
      </w:r>
      <w:r w:rsidRPr="009C7017">
        <w:rPr>
          <w:rFonts w:eastAsia="MS Mincho"/>
          <w:i/>
        </w:rPr>
        <w:t>RSRQ-Range</w:t>
      </w:r>
      <w:bookmarkEnd w:id="810"/>
      <w:bookmarkEnd w:id="811"/>
    </w:p>
    <w:p w14:paraId="625A7B9F" w14:textId="77777777" w:rsidR="00BC41EA" w:rsidRPr="009C7017" w:rsidRDefault="00BC41EA" w:rsidP="00BC41EA">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44456897" w14:textId="77777777" w:rsidR="00BC41EA" w:rsidRPr="009C7017" w:rsidRDefault="00BC41EA" w:rsidP="00BC41EA">
      <w:pPr>
        <w:pStyle w:val="TH"/>
      </w:pPr>
      <w:r w:rsidRPr="009C7017">
        <w:rPr>
          <w:i/>
        </w:rPr>
        <w:t>RSRQ-Range</w:t>
      </w:r>
      <w:r w:rsidRPr="009C7017">
        <w:t xml:space="preserve"> information element</w:t>
      </w:r>
    </w:p>
    <w:p w14:paraId="35CA3CED" w14:textId="77777777" w:rsidR="00BC41EA" w:rsidRPr="009C7017" w:rsidRDefault="00BC41EA" w:rsidP="00BC41EA">
      <w:pPr>
        <w:pStyle w:val="PL"/>
        <w:rPr>
          <w:color w:val="808080"/>
        </w:rPr>
      </w:pPr>
      <w:r w:rsidRPr="009C7017">
        <w:rPr>
          <w:color w:val="808080"/>
        </w:rPr>
        <w:t>-- ASN1START</w:t>
      </w:r>
    </w:p>
    <w:p w14:paraId="2A90224C" w14:textId="77777777" w:rsidR="00BC41EA" w:rsidRPr="009C7017" w:rsidRDefault="00BC41EA" w:rsidP="00BC41EA">
      <w:pPr>
        <w:pStyle w:val="PL"/>
        <w:rPr>
          <w:color w:val="808080"/>
        </w:rPr>
      </w:pPr>
      <w:r w:rsidRPr="009C7017">
        <w:rPr>
          <w:color w:val="808080"/>
        </w:rPr>
        <w:t>-- TAG-RSRQ-RANGE-START</w:t>
      </w:r>
    </w:p>
    <w:p w14:paraId="76807B0C" w14:textId="77777777" w:rsidR="00BC41EA" w:rsidRPr="009C7017" w:rsidRDefault="00BC41EA" w:rsidP="00BC41EA">
      <w:pPr>
        <w:pStyle w:val="PL"/>
      </w:pPr>
    </w:p>
    <w:p w14:paraId="39FD7977" w14:textId="77777777" w:rsidR="00BC41EA" w:rsidRPr="009C7017" w:rsidRDefault="00BC41EA" w:rsidP="00BC41EA">
      <w:pPr>
        <w:pStyle w:val="PL"/>
      </w:pPr>
      <w:r w:rsidRPr="009C7017">
        <w:t xml:space="preserve">RSRQ-Range ::=                      </w:t>
      </w:r>
      <w:r w:rsidRPr="009C7017">
        <w:rPr>
          <w:color w:val="993366"/>
        </w:rPr>
        <w:t>INTEGER</w:t>
      </w:r>
      <w:r w:rsidRPr="009C7017">
        <w:t>(0..127)</w:t>
      </w:r>
    </w:p>
    <w:p w14:paraId="4C2998AE" w14:textId="77777777" w:rsidR="00BC41EA" w:rsidRPr="009C7017" w:rsidRDefault="00BC41EA" w:rsidP="00BC41EA">
      <w:pPr>
        <w:pStyle w:val="PL"/>
      </w:pPr>
    </w:p>
    <w:p w14:paraId="72D32BDE" w14:textId="77777777" w:rsidR="00BC41EA" w:rsidRPr="009C7017" w:rsidRDefault="00BC41EA" w:rsidP="00BC41EA">
      <w:pPr>
        <w:pStyle w:val="PL"/>
        <w:rPr>
          <w:color w:val="808080"/>
        </w:rPr>
      </w:pPr>
      <w:r w:rsidRPr="009C7017">
        <w:rPr>
          <w:color w:val="808080"/>
        </w:rPr>
        <w:t>-- TAG-RSRQ-RANGE-STOP</w:t>
      </w:r>
    </w:p>
    <w:p w14:paraId="2A46C9A1" w14:textId="77777777" w:rsidR="00BC41EA" w:rsidRPr="009C7017" w:rsidRDefault="00BC41EA" w:rsidP="00BC41EA">
      <w:pPr>
        <w:pStyle w:val="PL"/>
        <w:rPr>
          <w:color w:val="808080"/>
        </w:rPr>
      </w:pPr>
      <w:r w:rsidRPr="009C7017">
        <w:rPr>
          <w:color w:val="808080"/>
        </w:rPr>
        <w:t>-- ASN1STOP</w:t>
      </w:r>
    </w:p>
    <w:p w14:paraId="78B1E134" w14:textId="77777777" w:rsidR="00BC41EA" w:rsidRPr="009C7017" w:rsidRDefault="00BC41EA" w:rsidP="00BC41EA"/>
    <w:p w14:paraId="5B197F2D" w14:textId="77777777" w:rsidR="00BC41EA" w:rsidRPr="009C7017" w:rsidRDefault="00BC41EA" w:rsidP="00BC41EA">
      <w:pPr>
        <w:pStyle w:val="Heading4"/>
        <w:rPr>
          <w:rFonts w:eastAsia="MS Mincho"/>
        </w:rPr>
      </w:pPr>
      <w:bookmarkStart w:id="812" w:name="_Toc60777363"/>
      <w:bookmarkStart w:id="813" w:name="_Toc83740318"/>
      <w:r w:rsidRPr="009C7017">
        <w:rPr>
          <w:rFonts w:eastAsia="MS Mincho"/>
        </w:rPr>
        <w:t>–</w:t>
      </w:r>
      <w:r w:rsidRPr="009C7017">
        <w:rPr>
          <w:rFonts w:eastAsia="MS Mincho"/>
        </w:rPr>
        <w:tab/>
      </w:r>
      <w:r w:rsidRPr="009C7017">
        <w:rPr>
          <w:rFonts w:eastAsia="MS Mincho"/>
          <w:i/>
        </w:rPr>
        <w:t>RSSI-Range</w:t>
      </w:r>
      <w:bookmarkEnd w:id="812"/>
      <w:bookmarkEnd w:id="813"/>
    </w:p>
    <w:p w14:paraId="7C30C1C7" w14:textId="77777777" w:rsidR="00BC41EA" w:rsidRPr="009C7017" w:rsidRDefault="00BC41EA" w:rsidP="00BC41EA">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according to Table 10.1.34.3-1 in TS 38.133 [14].</w:t>
      </w:r>
    </w:p>
    <w:p w14:paraId="7586E6BA" w14:textId="77777777" w:rsidR="00BC41EA" w:rsidRPr="009C7017" w:rsidRDefault="00BC41EA" w:rsidP="00BC41EA">
      <w:pPr>
        <w:pStyle w:val="TH"/>
      </w:pPr>
      <w:r w:rsidRPr="009C7017">
        <w:rPr>
          <w:i/>
        </w:rPr>
        <w:t>RSSI-Range</w:t>
      </w:r>
      <w:r w:rsidRPr="009C7017">
        <w:t xml:space="preserve"> information element</w:t>
      </w:r>
    </w:p>
    <w:p w14:paraId="534E5C17" w14:textId="77777777" w:rsidR="00BC41EA" w:rsidRPr="009C7017" w:rsidRDefault="00BC41EA" w:rsidP="00BC41EA">
      <w:pPr>
        <w:pStyle w:val="PL"/>
        <w:rPr>
          <w:color w:val="808080"/>
        </w:rPr>
      </w:pPr>
      <w:r w:rsidRPr="009C7017">
        <w:rPr>
          <w:color w:val="808080"/>
        </w:rPr>
        <w:t>-- ASN1START</w:t>
      </w:r>
    </w:p>
    <w:p w14:paraId="002FB534" w14:textId="77777777" w:rsidR="00BC41EA" w:rsidRPr="009C7017" w:rsidRDefault="00BC41EA" w:rsidP="00BC41EA">
      <w:pPr>
        <w:pStyle w:val="PL"/>
        <w:rPr>
          <w:color w:val="808080"/>
        </w:rPr>
      </w:pPr>
      <w:r w:rsidRPr="009C7017">
        <w:rPr>
          <w:color w:val="808080"/>
        </w:rPr>
        <w:t>-- TAG-RSSI-RANGE-START</w:t>
      </w:r>
    </w:p>
    <w:p w14:paraId="41472D02" w14:textId="77777777" w:rsidR="00BC41EA" w:rsidRPr="009C7017" w:rsidRDefault="00BC41EA" w:rsidP="00BC41EA">
      <w:pPr>
        <w:pStyle w:val="PL"/>
      </w:pPr>
    </w:p>
    <w:p w14:paraId="62968A81" w14:textId="77777777" w:rsidR="00BC41EA" w:rsidRPr="009C7017" w:rsidRDefault="00BC41EA" w:rsidP="00BC41EA">
      <w:pPr>
        <w:pStyle w:val="PL"/>
      </w:pPr>
      <w:r w:rsidRPr="009C7017">
        <w:t xml:space="preserve">RSSI-Range-r16 ::=                  </w:t>
      </w:r>
      <w:r w:rsidRPr="009C7017">
        <w:rPr>
          <w:color w:val="993366"/>
        </w:rPr>
        <w:t>INTEGER</w:t>
      </w:r>
      <w:r w:rsidRPr="009C7017">
        <w:t>(0..76)</w:t>
      </w:r>
    </w:p>
    <w:p w14:paraId="444C6ADA" w14:textId="77777777" w:rsidR="00BC41EA" w:rsidRPr="009C7017" w:rsidRDefault="00BC41EA" w:rsidP="00BC41EA">
      <w:pPr>
        <w:pStyle w:val="PL"/>
      </w:pPr>
    </w:p>
    <w:p w14:paraId="42AC0DEE" w14:textId="77777777" w:rsidR="00BC41EA" w:rsidRPr="009C7017" w:rsidRDefault="00BC41EA" w:rsidP="00BC41EA">
      <w:pPr>
        <w:pStyle w:val="PL"/>
        <w:rPr>
          <w:color w:val="808080"/>
        </w:rPr>
      </w:pPr>
      <w:r w:rsidRPr="009C7017">
        <w:rPr>
          <w:color w:val="808080"/>
        </w:rPr>
        <w:t>-- TAG-RSSI-RANGE-STOP</w:t>
      </w:r>
    </w:p>
    <w:p w14:paraId="5D9F2A0B" w14:textId="77777777" w:rsidR="00BC41EA" w:rsidRPr="009C7017" w:rsidRDefault="00BC41EA" w:rsidP="00BC41EA">
      <w:pPr>
        <w:pStyle w:val="PL"/>
        <w:rPr>
          <w:color w:val="808080"/>
        </w:rPr>
      </w:pPr>
      <w:r w:rsidRPr="009C7017">
        <w:rPr>
          <w:color w:val="808080"/>
        </w:rPr>
        <w:t>-- ASN1STOP</w:t>
      </w:r>
    </w:p>
    <w:p w14:paraId="3E1CC5E2" w14:textId="77777777" w:rsidR="00BC41EA" w:rsidRPr="009C7017" w:rsidRDefault="00BC41EA" w:rsidP="00BC41EA"/>
    <w:p w14:paraId="70E0396E" w14:textId="77777777" w:rsidR="00BC41EA" w:rsidRPr="009C7017" w:rsidRDefault="00BC41EA" w:rsidP="00BC41EA">
      <w:pPr>
        <w:pStyle w:val="Heading4"/>
        <w:rPr>
          <w:i/>
          <w:noProof/>
        </w:rPr>
      </w:pPr>
      <w:bookmarkStart w:id="814" w:name="_Toc60777364"/>
      <w:bookmarkStart w:id="815" w:name="_Toc83740319"/>
      <w:r w:rsidRPr="009C7017">
        <w:t>–</w:t>
      </w:r>
      <w:r w:rsidRPr="009C7017">
        <w:tab/>
      </w:r>
      <w:r w:rsidRPr="009C7017">
        <w:rPr>
          <w:i/>
        </w:rPr>
        <w:t>S</w:t>
      </w:r>
      <w:r w:rsidRPr="009C7017">
        <w:rPr>
          <w:i/>
          <w:noProof/>
        </w:rPr>
        <w:t>CellIndex</w:t>
      </w:r>
      <w:bookmarkEnd w:id="814"/>
      <w:bookmarkEnd w:id="815"/>
    </w:p>
    <w:p w14:paraId="650811FE" w14:textId="77777777" w:rsidR="00BC41EA" w:rsidRPr="009C7017" w:rsidRDefault="00BC41EA" w:rsidP="00BC41EA">
      <w:r w:rsidRPr="009C7017">
        <w:t xml:space="preserve">The IE </w:t>
      </w:r>
      <w:r w:rsidRPr="009C7017">
        <w:rPr>
          <w:i/>
        </w:rPr>
        <w:t>SCellIndex</w:t>
      </w:r>
      <w:r w:rsidRPr="009C7017">
        <w:t xml:space="preserve"> concerns a short identity, used to identify an SCell. The value range is shared across the Cell Groups.</w:t>
      </w:r>
    </w:p>
    <w:p w14:paraId="01A71FCF" w14:textId="77777777" w:rsidR="00BC41EA" w:rsidRPr="009C7017" w:rsidRDefault="00BC41EA" w:rsidP="00BC41EA">
      <w:pPr>
        <w:pStyle w:val="TH"/>
      </w:pPr>
      <w:r w:rsidRPr="009C7017">
        <w:rPr>
          <w:bCs/>
          <w:i/>
          <w:iCs/>
        </w:rPr>
        <w:t xml:space="preserve">SCellIndex </w:t>
      </w:r>
      <w:r w:rsidRPr="009C7017">
        <w:t>information element</w:t>
      </w:r>
    </w:p>
    <w:p w14:paraId="037BF636" w14:textId="77777777" w:rsidR="00BC41EA" w:rsidRPr="009C7017" w:rsidRDefault="00BC41EA" w:rsidP="00BC41EA">
      <w:pPr>
        <w:pStyle w:val="PL"/>
        <w:rPr>
          <w:color w:val="808080"/>
        </w:rPr>
      </w:pPr>
      <w:r w:rsidRPr="009C7017">
        <w:rPr>
          <w:color w:val="808080"/>
        </w:rPr>
        <w:t>-- ASN1START</w:t>
      </w:r>
    </w:p>
    <w:p w14:paraId="45A116F6" w14:textId="77777777" w:rsidR="00BC41EA" w:rsidRPr="009C7017" w:rsidRDefault="00BC41EA" w:rsidP="00BC41EA">
      <w:pPr>
        <w:pStyle w:val="PL"/>
        <w:rPr>
          <w:color w:val="808080"/>
        </w:rPr>
      </w:pPr>
      <w:r w:rsidRPr="009C7017">
        <w:rPr>
          <w:color w:val="808080"/>
        </w:rPr>
        <w:t>-- TAG-SCELLINDEX-START</w:t>
      </w:r>
    </w:p>
    <w:p w14:paraId="4FFABA2F" w14:textId="77777777" w:rsidR="00BC41EA" w:rsidRPr="009C7017" w:rsidRDefault="00BC41EA" w:rsidP="00BC41EA">
      <w:pPr>
        <w:pStyle w:val="PL"/>
      </w:pPr>
    </w:p>
    <w:p w14:paraId="60C57D5B" w14:textId="77777777" w:rsidR="00BC41EA" w:rsidRPr="009C7017" w:rsidRDefault="00BC41EA" w:rsidP="00BC41EA">
      <w:pPr>
        <w:pStyle w:val="PL"/>
      </w:pPr>
      <w:r w:rsidRPr="009C7017">
        <w:t xml:space="preserve">SCellIndex ::=                      </w:t>
      </w:r>
      <w:r w:rsidRPr="009C7017">
        <w:rPr>
          <w:color w:val="993366"/>
        </w:rPr>
        <w:t>INTEGER</w:t>
      </w:r>
      <w:r w:rsidRPr="009C7017">
        <w:t xml:space="preserve"> (1..31)</w:t>
      </w:r>
    </w:p>
    <w:p w14:paraId="1366F590" w14:textId="77777777" w:rsidR="00BC41EA" w:rsidRPr="009C7017" w:rsidRDefault="00BC41EA" w:rsidP="00BC41EA">
      <w:pPr>
        <w:pStyle w:val="PL"/>
      </w:pPr>
    </w:p>
    <w:p w14:paraId="6FE73F32" w14:textId="77777777" w:rsidR="00BC41EA" w:rsidRPr="009C7017" w:rsidRDefault="00BC41EA" w:rsidP="00BC41EA">
      <w:pPr>
        <w:pStyle w:val="PL"/>
        <w:rPr>
          <w:color w:val="808080"/>
        </w:rPr>
      </w:pPr>
      <w:r w:rsidRPr="009C7017">
        <w:rPr>
          <w:color w:val="808080"/>
        </w:rPr>
        <w:t>-- TAG-SCELLINDEX-STOP</w:t>
      </w:r>
    </w:p>
    <w:p w14:paraId="15704F9C" w14:textId="77777777" w:rsidR="00BC41EA" w:rsidRPr="009C7017" w:rsidRDefault="00BC41EA" w:rsidP="00BC41EA">
      <w:pPr>
        <w:pStyle w:val="PL"/>
        <w:rPr>
          <w:color w:val="808080"/>
        </w:rPr>
      </w:pPr>
      <w:r w:rsidRPr="009C7017">
        <w:rPr>
          <w:color w:val="808080"/>
        </w:rPr>
        <w:t>-- ASN1STOP</w:t>
      </w:r>
    </w:p>
    <w:p w14:paraId="10AAE3A0" w14:textId="77777777" w:rsidR="00BC41EA" w:rsidRPr="009C7017" w:rsidRDefault="00BC41EA" w:rsidP="00BC41EA"/>
    <w:p w14:paraId="06EB1D56" w14:textId="77777777" w:rsidR="00BC41EA" w:rsidRPr="009C7017" w:rsidRDefault="00BC41EA" w:rsidP="00BC41EA">
      <w:pPr>
        <w:pStyle w:val="Heading4"/>
        <w:rPr>
          <w:rFonts w:eastAsia="SimSun"/>
        </w:rPr>
      </w:pPr>
      <w:bookmarkStart w:id="816" w:name="_Toc60777365"/>
      <w:bookmarkStart w:id="817" w:name="_Toc83740320"/>
      <w:r w:rsidRPr="009C7017">
        <w:rPr>
          <w:rFonts w:eastAsia="SimSun"/>
        </w:rPr>
        <w:t>–</w:t>
      </w:r>
      <w:r w:rsidRPr="009C7017">
        <w:rPr>
          <w:rFonts w:eastAsia="SimSun"/>
        </w:rPr>
        <w:tab/>
      </w:r>
      <w:r w:rsidRPr="009C7017">
        <w:rPr>
          <w:rFonts w:eastAsia="SimSun"/>
          <w:i/>
        </w:rPr>
        <w:t>SchedulingRequestConfig</w:t>
      </w:r>
      <w:bookmarkEnd w:id="816"/>
      <w:bookmarkEnd w:id="817"/>
    </w:p>
    <w:p w14:paraId="04D1262A" w14:textId="77777777" w:rsidR="00BC41EA" w:rsidRPr="009C7017" w:rsidRDefault="00BC41EA" w:rsidP="00BC41EA">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66B1DC64" w14:textId="77777777" w:rsidR="00BC41EA" w:rsidRPr="009C7017" w:rsidRDefault="00BC41EA" w:rsidP="00BC41EA">
      <w:pPr>
        <w:pStyle w:val="TH"/>
      </w:pPr>
      <w:r w:rsidRPr="009C7017">
        <w:rPr>
          <w:i/>
        </w:rPr>
        <w:t xml:space="preserve">SchedulingRequestConfig </w:t>
      </w:r>
      <w:r w:rsidRPr="009C7017">
        <w:t>information element</w:t>
      </w:r>
    </w:p>
    <w:p w14:paraId="5060DEF0" w14:textId="77777777" w:rsidR="00BC41EA" w:rsidRPr="009C7017" w:rsidRDefault="00BC41EA" w:rsidP="00BC41EA">
      <w:pPr>
        <w:pStyle w:val="PL"/>
        <w:rPr>
          <w:color w:val="808080"/>
        </w:rPr>
      </w:pPr>
      <w:r w:rsidRPr="009C7017">
        <w:rPr>
          <w:color w:val="808080"/>
        </w:rPr>
        <w:t>-- ASN1START</w:t>
      </w:r>
    </w:p>
    <w:p w14:paraId="2F558BA2" w14:textId="77777777" w:rsidR="00BC41EA" w:rsidRPr="009C7017" w:rsidRDefault="00BC41EA" w:rsidP="00BC41EA">
      <w:pPr>
        <w:pStyle w:val="PL"/>
        <w:rPr>
          <w:color w:val="808080"/>
        </w:rPr>
      </w:pPr>
      <w:r w:rsidRPr="009C7017">
        <w:rPr>
          <w:color w:val="808080"/>
        </w:rPr>
        <w:t>-- TAG-SCHEDULINGREQUESTCONFIG-START</w:t>
      </w:r>
    </w:p>
    <w:p w14:paraId="7FDA95A6" w14:textId="77777777" w:rsidR="00BC41EA" w:rsidRPr="009C7017" w:rsidRDefault="00BC41EA" w:rsidP="00BC41EA">
      <w:pPr>
        <w:pStyle w:val="PL"/>
      </w:pPr>
    </w:p>
    <w:p w14:paraId="7FABEC4C" w14:textId="77777777" w:rsidR="00BC41EA" w:rsidRPr="009C7017" w:rsidRDefault="00BC41EA" w:rsidP="00BC41EA">
      <w:pPr>
        <w:pStyle w:val="PL"/>
      </w:pPr>
      <w:r w:rsidRPr="009C7017">
        <w:t xml:space="preserve">SchedulingRequestConfig ::=         </w:t>
      </w:r>
      <w:r w:rsidRPr="009C7017">
        <w:rPr>
          <w:color w:val="993366"/>
        </w:rPr>
        <w:t>SEQUENCE</w:t>
      </w:r>
      <w:r w:rsidRPr="009C7017">
        <w:t xml:space="preserve"> {</w:t>
      </w:r>
    </w:p>
    <w:p w14:paraId="01952E80" w14:textId="77777777" w:rsidR="00BC41EA" w:rsidRPr="009C7017" w:rsidRDefault="00BC41EA" w:rsidP="00BC41EA">
      <w:pPr>
        <w:pStyle w:val="PL"/>
      </w:pPr>
      <w:r w:rsidRPr="009C7017">
        <w:lastRenderedPageBreak/>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5325A6F6"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8309A0" w14:textId="77777777" w:rsidR="00BC41EA" w:rsidRPr="009C7017" w:rsidRDefault="00BC41EA" w:rsidP="00BC41EA">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4C1537C2"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508F83F" w14:textId="77777777" w:rsidR="00BC41EA" w:rsidRPr="009C7017" w:rsidRDefault="00BC41EA" w:rsidP="00BC41EA">
      <w:pPr>
        <w:pStyle w:val="PL"/>
      </w:pPr>
      <w:r w:rsidRPr="009C7017">
        <w:t>}</w:t>
      </w:r>
    </w:p>
    <w:p w14:paraId="242882DF" w14:textId="77777777" w:rsidR="00BC41EA" w:rsidRPr="009C7017" w:rsidRDefault="00BC41EA" w:rsidP="00BC41EA">
      <w:pPr>
        <w:pStyle w:val="PL"/>
      </w:pPr>
    </w:p>
    <w:p w14:paraId="413173C3" w14:textId="77777777" w:rsidR="00BC41EA" w:rsidRPr="009C7017" w:rsidRDefault="00BC41EA" w:rsidP="00BC41EA">
      <w:pPr>
        <w:pStyle w:val="PL"/>
      </w:pPr>
      <w:r w:rsidRPr="009C7017">
        <w:t xml:space="preserve">SchedulingRequestToAddMod ::=       </w:t>
      </w:r>
      <w:r w:rsidRPr="009C7017">
        <w:rPr>
          <w:color w:val="993366"/>
        </w:rPr>
        <w:t>SEQUENCE</w:t>
      </w:r>
      <w:r w:rsidRPr="009C7017">
        <w:t xml:space="preserve"> {</w:t>
      </w:r>
    </w:p>
    <w:p w14:paraId="2132D602" w14:textId="77777777" w:rsidR="00BC41EA" w:rsidRPr="009C7017" w:rsidRDefault="00BC41EA" w:rsidP="00BC41EA">
      <w:pPr>
        <w:pStyle w:val="PL"/>
      </w:pPr>
      <w:r w:rsidRPr="009C7017">
        <w:t xml:space="preserve">    schedulingRequestId                 SchedulingRequestId,</w:t>
      </w:r>
    </w:p>
    <w:p w14:paraId="3648E038" w14:textId="77777777" w:rsidR="00BC41EA" w:rsidRPr="009C7017" w:rsidRDefault="00BC41EA" w:rsidP="00BC41EA">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24CEA7DA" w14:textId="77777777" w:rsidR="00BC41EA" w:rsidRPr="009C7017" w:rsidRDefault="00BC41EA" w:rsidP="00BC41EA">
      <w:pPr>
        <w:pStyle w:val="PL"/>
      </w:pPr>
      <w:r w:rsidRPr="009C7017">
        <w:t xml:space="preserve">    sr-TransMax                         </w:t>
      </w:r>
      <w:r w:rsidRPr="009C7017">
        <w:rPr>
          <w:color w:val="993366"/>
        </w:rPr>
        <w:t>ENUMERATED</w:t>
      </w:r>
      <w:r w:rsidRPr="009C7017">
        <w:t xml:space="preserve"> { n4, n8, n16, n32, n64, spare3, spare2, spare1}</w:t>
      </w:r>
    </w:p>
    <w:p w14:paraId="270A1211" w14:textId="77777777" w:rsidR="00BC41EA" w:rsidRPr="009C7017" w:rsidRDefault="00BC41EA" w:rsidP="00BC41EA">
      <w:pPr>
        <w:pStyle w:val="PL"/>
      </w:pPr>
      <w:r w:rsidRPr="009C7017">
        <w:t>}</w:t>
      </w:r>
    </w:p>
    <w:p w14:paraId="4863CEAC" w14:textId="77777777" w:rsidR="00BC41EA" w:rsidRPr="009C7017" w:rsidRDefault="00BC41EA" w:rsidP="00BC41EA">
      <w:pPr>
        <w:pStyle w:val="PL"/>
      </w:pPr>
    </w:p>
    <w:p w14:paraId="37FC74AD" w14:textId="77777777" w:rsidR="00BC41EA" w:rsidRPr="009C7017" w:rsidRDefault="00BC41EA" w:rsidP="00BC41EA">
      <w:pPr>
        <w:pStyle w:val="PL"/>
      </w:pPr>
    </w:p>
    <w:p w14:paraId="6B14E2AB" w14:textId="77777777" w:rsidR="00BC41EA" w:rsidRPr="009C7017" w:rsidRDefault="00BC41EA" w:rsidP="00BC41EA">
      <w:pPr>
        <w:pStyle w:val="PL"/>
      </w:pPr>
    </w:p>
    <w:p w14:paraId="1B48A173" w14:textId="77777777" w:rsidR="00BC41EA" w:rsidRPr="009C7017" w:rsidRDefault="00BC41EA" w:rsidP="00BC41EA">
      <w:pPr>
        <w:pStyle w:val="PL"/>
        <w:rPr>
          <w:color w:val="808080"/>
        </w:rPr>
      </w:pPr>
      <w:r w:rsidRPr="009C7017">
        <w:rPr>
          <w:color w:val="808080"/>
        </w:rPr>
        <w:t>-- TAG-SCHEDULINGREQUESTCONFIG-STOP</w:t>
      </w:r>
    </w:p>
    <w:p w14:paraId="4C667ED6" w14:textId="77777777" w:rsidR="00BC41EA" w:rsidRPr="009C7017" w:rsidRDefault="00BC41EA" w:rsidP="00BC41EA">
      <w:pPr>
        <w:pStyle w:val="PL"/>
        <w:rPr>
          <w:color w:val="808080"/>
        </w:rPr>
      </w:pPr>
      <w:r w:rsidRPr="009C7017">
        <w:rPr>
          <w:color w:val="808080"/>
        </w:rPr>
        <w:t>-- ASN1STOP</w:t>
      </w:r>
    </w:p>
    <w:p w14:paraId="131CAB37"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040D32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E11DCB" w14:textId="77777777" w:rsidR="00BC41EA" w:rsidRPr="009C7017" w:rsidRDefault="00BC41EA" w:rsidP="000E576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BC41EA" w:rsidRPr="009C7017" w14:paraId="1FA790E7" w14:textId="77777777" w:rsidTr="000E576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F17A46" w14:textId="77777777" w:rsidR="00BC41EA" w:rsidRPr="009C7017" w:rsidRDefault="00BC41EA" w:rsidP="000E5764">
            <w:pPr>
              <w:pStyle w:val="TAL"/>
              <w:rPr>
                <w:b/>
                <w:bCs/>
                <w:i/>
                <w:szCs w:val="22"/>
                <w:lang w:eastAsia="en-GB"/>
              </w:rPr>
            </w:pPr>
            <w:r w:rsidRPr="009C7017">
              <w:rPr>
                <w:b/>
                <w:bCs/>
                <w:i/>
                <w:szCs w:val="22"/>
                <w:lang w:eastAsia="en-GB"/>
              </w:rPr>
              <w:t>schedulingRequestToAddModList</w:t>
            </w:r>
          </w:p>
          <w:p w14:paraId="07ECB9FB" w14:textId="77777777" w:rsidR="00BC41EA" w:rsidRPr="009C7017" w:rsidRDefault="00BC41EA" w:rsidP="000E5764">
            <w:pPr>
              <w:pStyle w:val="TAL"/>
              <w:rPr>
                <w:bCs/>
                <w:szCs w:val="22"/>
                <w:lang w:eastAsia="en-GB"/>
              </w:rPr>
            </w:pPr>
            <w:r w:rsidRPr="009C7017">
              <w:rPr>
                <w:bCs/>
                <w:szCs w:val="22"/>
                <w:lang w:eastAsia="en-GB"/>
              </w:rPr>
              <w:t>List of Scheduling Request configurations to add or modify.</w:t>
            </w:r>
          </w:p>
        </w:tc>
      </w:tr>
      <w:tr w:rsidR="00BC41EA" w:rsidRPr="009C7017" w14:paraId="59E0DE64" w14:textId="77777777" w:rsidTr="000E5764">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6EA2AA" w14:textId="77777777" w:rsidR="00BC41EA" w:rsidRPr="009C7017" w:rsidRDefault="00BC41EA" w:rsidP="000E5764">
            <w:pPr>
              <w:pStyle w:val="TAL"/>
              <w:rPr>
                <w:rFonts w:eastAsia="Yu Mincho"/>
                <w:b/>
                <w:bCs/>
                <w:i/>
                <w:szCs w:val="22"/>
                <w:lang w:eastAsia="sv-SE"/>
              </w:rPr>
            </w:pPr>
            <w:r w:rsidRPr="009C7017">
              <w:rPr>
                <w:rFonts w:eastAsia="Yu Mincho"/>
                <w:b/>
                <w:bCs/>
                <w:i/>
                <w:szCs w:val="22"/>
                <w:lang w:eastAsia="sv-SE"/>
              </w:rPr>
              <w:t>schedulingRequestToReleaseList</w:t>
            </w:r>
          </w:p>
          <w:p w14:paraId="01634F2B" w14:textId="77777777" w:rsidR="00BC41EA" w:rsidRPr="009C7017" w:rsidRDefault="00BC41EA" w:rsidP="000E576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22C07DE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FC2195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AA77C8" w14:textId="77777777" w:rsidR="00BC41EA" w:rsidRPr="009C7017" w:rsidRDefault="00BC41EA" w:rsidP="000E576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BC41EA" w:rsidRPr="009C7017" w14:paraId="2C493732" w14:textId="77777777" w:rsidTr="000E5764">
        <w:trPr>
          <w:trHeight w:val="52"/>
        </w:trPr>
        <w:tc>
          <w:tcPr>
            <w:tcW w:w="14173" w:type="dxa"/>
            <w:tcBorders>
              <w:top w:val="single" w:sz="4" w:space="0" w:color="auto"/>
              <w:left w:val="single" w:sz="4" w:space="0" w:color="auto"/>
              <w:bottom w:val="single" w:sz="4" w:space="0" w:color="auto"/>
              <w:right w:val="single" w:sz="4" w:space="0" w:color="auto"/>
            </w:tcBorders>
            <w:hideMark/>
          </w:tcPr>
          <w:p w14:paraId="7452BE5F" w14:textId="77777777" w:rsidR="00BC41EA" w:rsidRPr="009C7017" w:rsidRDefault="00BC41EA" w:rsidP="000E5764">
            <w:pPr>
              <w:pStyle w:val="TAL"/>
              <w:rPr>
                <w:b/>
                <w:bCs/>
                <w:i/>
                <w:szCs w:val="22"/>
                <w:lang w:eastAsia="en-GB"/>
              </w:rPr>
            </w:pPr>
            <w:r w:rsidRPr="009C7017">
              <w:rPr>
                <w:b/>
                <w:bCs/>
                <w:i/>
                <w:szCs w:val="22"/>
                <w:lang w:eastAsia="en-GB"/>
              </w:rPr>
              <w:t>schedulingRequestId</w:t>
            </w:r>
          </w:p>
          <w:p w14:paraId="255E4351" w14:textId="77777777" w:rsidR="00BC41EA" w:rsidRPr="009C7017" w:rsidRDefault="00BC41EA" w:rsidP="000E576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BC41EA" w:rsidRPr="009C7017" w14:paraId="21D37242" w14:textId="77777777" w:rsidTr="000E576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FD7388F" w14:textId="77777777" w:rsidR="00BC41EA" w:rsidRPr="009C7017" w:rsidRDefault="00BC41EA" w:rsidP="000E576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EA16CB0" w14:textId="77777777" w:rsidR="00BC41EA" w:rsidRPr="009C7017" w:rsidRDefault="00BC41EA" w:rsidP="000E576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BC41EA" w:rsidRPr="009C7017" w14:paraId="7F5446F4" w14:textId="77777777" w:rsidTr="000E576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D30B0B" w14:textId="77777777" w:rsidR="00BC41EA" w:rsidRPr="009C7017" w:rsidRDefault="00BC41EA" w:rsidP="000E5764">
            <w:pPr>
              <w:pStyle w:val="TAL"/>
              <w:rPr>
                <w:b/>
                <w:bCs/>
                <w:i/>
                <w:szCs w:val="22"/>
                <w:lang w:eastAsia="en-GB"/>
              </w:rPr>
            </w:pPr>
            <w:r w:rsidRPr="009C7017">
              <w:rPr>
                <w:b/>
                <w:bCs/>
                <w:i/>
                <w:szCs w:val="22"/>
                <w:lang w:eastAsia="en-GB"/>
              </w:rPr>
              <w:t>sr-TransMax</w:t>
            </w:r>
          </w:p>
          <w:p w14:paraId="065B8043" w14:textId="77777777" w:rsidR="00BC41EA" w:rsidRPr="009C7017" w:rsidRDefault="00BC41EA" w:rsidP="000E576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5F32FCD1" w14:textId="77777777" w:rsidR="00BC41EA" w:rsidRPr="009C7017" w:rsidRDefault="00BC41EA" w:rsidP="00BC41EA"/>
    <w:p w14:paraId="4219D9A2" w14:textId="77777777" w:rsidR="00BC41EA" w:rsidRPr="009C7017" w:rsidRDefault="00BC41EA" w:rsidP="00BC41EA">
      <w:pPr>
        <w:pStyle w:val="Heading4"/>
        <w:rPr>
          <w:rFonts w:eastAsia="SimSun"/>
        </w:rPr>
      </w:pPr>
      <w:bookmarkStart w:id="818" w:name="_Toc60777366"/>
      <w:bookmarkStart w:id="819" w:name="_Toc83740321"/>
      <w:r w:rsidRPr="009C7017">
        <w:rPr>
          <w:rFonts w:eastAsia="SimSun"/>
        </w:rPr>
        <w:t>–</w:t>
      </w:r>
      <w:r w:rsidRPr="009C7017">
        <w:rPr>
          <w:rFonts w:eastAsia="SimSun"/>
        </w:rPr>
        <w:tab/>
      </w:r>
      <w:r w:rsidRPr="009C7017">
        <w:rPr>
          <w:rFonts w:eastAsia="SimSun"/>
          <w:i/>
        </w:rPr>
        <w:t>SchedulingRequestId</w:t>
      </w:r>
      <w:bookmarkEnd w:id="818"/>
      <w:bookmarkEnd w:id="819"/>
    </w:p>
    <w:p w14:paraId="74BEF16B" w14:textId="77777777" w:rsidR="00BC41EA" w:rsidRPr="009C7017" w:rsidRDefault="00BC41EA" w:rsidP="00BC41EA">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5C408058" w14:textId="77777777" w:rsidR="00BC41EA" w:rsidRPr="009C7017" w:rsidRDefault="00BC41EA" w:rsidP="00BC41EA">
      <w:pPr>
        <w:pStyle w:val="TH"/>
        <w:rPr>
          <w:rFonts w:eastAsia="SimSun"/>
        </w:rPr>
      </w:pPr>
      <w:r w:rsidRPr="009C7017">
        <w:rPr>
          <w:rFonts w:eastAsia="SimSun"/>
          <w:i/>
        </w:rPr>
        <w:t>SchedulingRequestId</w:t>
      </w:r>
      <w:r w:rsidRPr="009C7017">
        <w:rPr>
          <w:rFonts w:eastAsia="SimSun"/>
        </w:rPr>
        <w:t xml:space="preserve"> information element</w:t>
      </w:r>
    </w:p>
    <w:p w14:paraId="31888E28" w14:textId="77777777" w:rsidR="00BC41EA" w:rsidRPr="009C7017" w:rsidRDefault="00BC41EA" w:rsidP="00BC41EA">
      <w:pPr>
        <w:pStyle w:val="PL"/>
        <w:rPr>
          <w:color w:val="808080"/>
        </w:rPr>
      </w:pPr>
      <w:r w:rsidRPr="009C7017">
        <w:rPr>
          <w:color w:val="808080"/>
        </w:rPr>
        <w:t>-- ASN1START</w:t>
      </w:r>
    </w:p>
    <w:p w14:paraId="5EC2545E" w14:textId="77777777" w:rsidR="00BC41EA" w:rsidRPr="009C7017" w:rsidRDefault="00BC41EA" w:rsidP="00BC41EA">
      <w:pPr>
        <w:pStyle w:val="PL"/>
        <w:rPr>
          <w:color w:val="808080"/>
        </w:rPr>
      </w:pPr>
      <w:r w:rsidRPr="009C7017">
        <w:rPr>
          <w:color w:val="808080"/>
        </w:rPr>
        <w:t>-- TAG-SCHEDULINGREQUESTID-START</w:t>
      </w:r>
    </w:p>
    <w:p w14:paraId="602B910F" w14:textId="77777777" w:rsidR="00BC41EA" w:rsidRPr="009C7017" w:rsidRDefault="00BC41EA" w:rsidP="00BC41EA">
      <w:pPr>
        <w:pStyle w:val="PL"/>
      </w:pPr>
    </w:p>
    <w:p w14:paraId="0268D068" w14:textId="77777777" w:rsidR="00BC41EA" w:rsidRPr="009C7017" w:rsidRDefault="00BC41EA" w:rsidP="00BC41EA">
      <w:pPr>
        <w:pStyle w:val="PL"/>
      </w:pPr>
      <w:r w:rsidRPr="009C7017">
        <w:t xml:space="preserve">SchedulingRequestId ::=             </w:t>
      </w:r>
      <w:r w:rsidRPr="009C7017">
        <w:rPr>
          <w:color w:val="993366"/>
        </w:rPr>
        <w:t>INTEGER</w:t>
      </w:r>
      <w:r w:rsidRPr="009C7017">
        <w:t xml:space="preserve"> (0..7)</w:t>
      </w:r>
    </w:p>
    <w:p w14:paraId="0A0FE519" w14:textId="77777777" w:rsidR="00BC41EA" w:rsidRPr="009C7017" w:rsidRDefault="00BC41EA" w:rsidP="00BC41EA">
      <w:pPr>
        <w:pStyle w:val="PL"/>
      </w:pPr>
    </w:p>
    <w:p w14:paraId="1ED4B638" w14:textId="77777777" w:rsidR="00BC41EA" w:rsidRPr="009C7017" w:rsidRDefault="00BC41EA" w:rsidP="00BC41EA">
      <w:pPr>
        <w:pStyle w:val="PL"/>
        <w:rPr>
          <w:color w:val="808080"/>
        </w:rPr>
      </w:pPr>
      <w:r w:rsidRPr="009C7017">
        <w:rPr>
          <w:color w:val="808080"/>
        </w:rPr>
        <w:t>-- TAG-SCHEDULINGREQUESTID-STOP</w:t>
      </w:r>
    </w:p>
    <w:p w14:paraId="615F4D69" w14:textId="77777777" w:rsidR="00BC41EA" w:rsidRPr="009C7017" w:rsidRDefault="00BC41EA" w:rsidP="00BC41EA">
      <w:pPr>
        <w:pStyle w:val="PL"/>
        <w:rPr>
          <w:color w:val="808080"/>
        </w:rPr>
      </w:pPr>
      <w:r w:rsidRPr="009C7017">
        <w:rPr>
          <w:color w:val="808080"/>
        </w:rPr>
        <w:lastRenderedPageBreak/>
        <w:t>-- ASN1STOP</w:t>
      </w:r>
    </w:p>
    <w:p w14:paraId="2029A640" w14:textId="77777777" w:rsidR="00BC41EA" w:rsidRPr="009C7017" w:rsidRDefault="00BC41EA" w:rsidP="00BC41EA"/>
    <w:p w14:paraId="78DBB306" w14:textId="77777777" w:rsidR="00BC41EA" w:rsidRPr="009C7017" w:rsidRDefault="00BC41EA" w:rsidP="00BC41EA">
      <w:pPr>
        <w:pStyle w:val="Heading4"/>
        <w:rPr>
          <w:rFonts w:eastAsia="SimSun"/>
        </w:rPr>
      </w:pPr>
      <w:bookmarkStart w:id="820" w:name="_Toc60777367"/>
      <w:bookmarkStart w:id="821" w:name="_Toc83740322"/>
      <w:r w:rsidRPr="009C7017">
        <w:rPr>
          <w:rFonts w:eastAsia="SimSun"/>
        </w:rPr>
        <w:t>–</w:t>
      </w:r>
      <w:r w:rsidRPr="009C7017">
        <w:rPr>
          <w:rFonts w:eastAsia="SimSun"/>
        </w:rPr>
        <w:tab/>
      </w:r>
      <w:r w:rsidRPr="009C7017">
        <w:rPr>
          <w:rFonts w:eastAsia="SimSun"/>
          <w:i/>
        </w:rPr>
        <w:t>SchedulingRequestResourceConfig</w:t>
      </w:r>
      <w:bookmarkEnd w:id="820"/>
      <w:bookmarkEnd w:id="821"/>
    </w:p>
    <w:p w14:paraId="1F6FDBDA" w14:textId="77777777" w:rsidR="00BC41EA" w:rsidRPr="009C7017" w:rsidRDefault="00BC41EA" w:rsidP="00BC41EA">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2151F89D" w14:textId="77777777" w:rsidR="00BC41EA" w:rsidRPr="009C7017" w:rsidRDefault="00BC41EA" w:rsidP="00BC41EA">
      <w:pPr>
        <w:pStyle w:val="TH"/>
        <w:rPr>
          <w:rFonts w:eastAsia="SimSun"/>
        </w:rPr>
      </w:pPr>
      <w:r w:rsidRPr="009C7017">
        <w:rPr>
          <w:rFonts w:eastAsia="SimSun"/>
          <w:i/>
        </w:rPr>
        <w:t>SchedulingRequestResourceConfig</w:t>
      </w:r>
      <w:r w:rsidRPr="009C7017">
        <w:rPr>
          <w:rFonts w:eastAsia="SimSun"/>
        </w:rPr>
        <w:t xml:space="preserve"> information element</w:t>
      </w:r>
    </w:p>
    <w:p w14:paraId="60BB5E46" w14:textId="77777777" w:rsidR="00BC41EA" w:rsidRPr="009C7017" w:rsidRDefault="00BC41EA" w:rsidP="00BC41EA">
      <w:pPr>
        <w:pStyle w:val="PL"/>
        <w:rPr>
          <w:color w:val="808080"/>
        </w:rPr>
      </w:pPr>
      <w:r w:rsidRPr="009C7017">
        <w:rPr>
          <w:color w:val="808080"/>
        </w:rPr>
        <w:t>-- ASN1START</w:t>
      </w:r>
    </w:p>
    <w:p w14:paraId="0F1C88F6" w14:textId="77777777" w:rsidR="00BC41EA" w:rsidRPr="009C7017" w:rsidRDefault="00BC41EA" w:rsidP="00BC41EA">
      <w:pPr>
        <w:pStyle w:val="PL"/>
        <w:rPr>
          <w:color w:val="808080"/>
        </w:rPr>
      </w:pPr>
      <w:r w:rsidRPr="009C7017">
        <w:rPr>
          <w:color w:val="808080"/>
        </w:rPr>
        <w:t>-- TAG-SCHEDULINGREQUESTRESOURCECONFIG-START</w:t>
      </w:r>
    </w:p>
    <w:p w14:paraId="54BEFD90" w14:textId="77777777" w:rsidR="00BC41EA" w:rsidRPr="009C7017" w:rsidRDefault="00BC41EA" w:rsidP="00BC41EA">
      <w:pPr>
        <w:pStyle w:val="PL"/>
      </w:pPr>
    </w:p>
    <w:p w14:paraId="3E125FFE" w14:textId="77777777" w:rsidR="00BC41EA" w:rsidRPr="009C7017" w:rsidRDefault="00BC41EA" w:rsidP="00BC41EA">
      <w:pPr>
        <w:pStyle w:val="PL"/>
      </w:pPr>
      <w:r w:rsidRPr="009C7017">
        <w:t xml:space="preserve">SchedulingRequestResourceConfig ::=     </w:t>
      </w:r>
      <w:r w:rsidRPr="009C7017">
        <w:rPr>
          <w:color w:val="993366"/>
        </w:rPr>
        <w:t>SEQUENCE</w:t>
      </w:r>
      <w:r w:rsidRPr="009C7017">
        <w:t xml:space="preserve"> {</w:t>
      </w:r>
    </w:p>
    <w:p w14:paraId="61F97594" w14:textId="77777777" w:rsidR="00BC41EA" w:rsidRPr="009C7017" w:rsidRDefault="00BC41EA" w:rsidP="00BC41EA">
      <w:pPr>
        <w:pStyle w:val="PL"/>
      </w:pPr>
      <w:r w:rsidRPr="009C7017">
        <w:t xml:space="preserve">    schedulingRequestResourceId             SchedulingRequestResourceId,</w:t>
      </w:r>
    </w:p>
    <w:p w14:paraId="3A209498" w14:textId="77777777" w:rsidR="00BC41EA" w:rsidRPr="009C7017" w:rsidRDefault="00BC41EA" w:rsidP="00BC41EA">
      <w:pPr>
        <w:pStyle w:val="PL"/>
      </w:pPr>
      <w:r w:rsidRPr="009C7017">
        <w:t xml:space="preserve">    schedulingRequestID                     SchedulingRequestId,</w:t>
      </w:r>
    </w:p>
    <w:p w14:paraId="0EF15F4B" w14:textId="77777777" w:rsidR="00BC41EA" w:rsidRPr="009C7017" w:rsidRDefault="00BC41EA" w:rsidP="00BC41EA">
      <w:pPr>
        <w:pStyle w:val="PL"/>
      </w:pPr>
      <w:r w:rsidRPr="009C7017">
        <w:t xml:space="preserve">    periodicityAndOffset                    </w:t>
      </w:r>
      <w:r w:rsidRPr="009C7017">
        <w:rPr>
          <w:color w:val="993366"/>
        </w:rPr>
        <w:t>CHOICE</w:t>
      </w:r>
      <w:r w:rsidRPr="009C7017">
        <w:t xml:space="preserve"> {</w:t>
      </w:r>
    </w:p>
    <w:p w14:paraId="5CE16C14" w14:textId="77777777" w:rsidR="00BC41EA" w:rsidRPr="009C7017" w:rsidRDefault="00BC41EA" w:rsidP="00BC41EA">
      <w:pPr>
        <w:pStyle w:val="PL"/>
      </w:pPr>
      <w:r w:rsidRPr="009C7017">
        <w:t xml:space="preserve">        sym2                                    </w:t>
      </w:r>
      <w:r w:rsidRPr="009C7017">
        <w:rPr>
          <w:color w:val="993366"/>
        </w:rPr>
        <w:t>NULL</w:t>
      </w:r>
      <w:r w:rsidRPr="009C7017">
        <w:t>,</w:t>
      </w:r>
    </w:p>
    <w:p w14:paraId="4EFC1F12" w14:textId="77777777" w:rsidR="00BC41EA" w:rsidRPr="009C7017" w:rsidRDefault="00BC41EA" w:rsidP="00BC41EA">
      <w:pPr>
        <w:pStyle w:val="PL"/>
      </w:pPr>
      <w:r w:rsidRPr="009C7017">
        <w:t xml:space="preserve">        sym6or7                                 </w:t>
      </w:r>
      <w:r w:rsidRPr="009C7017">
        <w:rPr>
          <w:color w:val="993366"/>
        </w:rPr>
        <w:t>NULL</w:t>
      </w:r>
      <w:r w:rsidRPr="009C7017">
        <w:t>,</w:t>
      </w:r>
    </w:p>
    <w:p w14:paraId="3940CD48" w14:textId="77777777" w:rsidR="00BC41EA" w:rsidRPr="009C7017" w:rsidRDefault="00BC41EA" w:rsidP="00BC41EA">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06101189" w14:textId="77777777" w:rsidR="00BC41EA" w:rsidRPr="009C7017" w:rsidRDefault="00BC41EA" w:rsidP="00BC41EA">
      <w:pPr>
        <w:pStyle w:val="PL"/>
      </w:pPr>
      <w:r w:rsidRPr="009C7017">
        <w:t xml:space="preserve">        sl2                                     </w:t>
      </w:r>
      <w:r w:rsidRPr="009C7017">
        <w:rPr>
          <w:color w:val="993366"/>
        </w:rPr>
        <w:t>INTEGER</w:t>
      </w:r>
      <w:r w:rsidRPr="009C7017">
        <w:t xml:space="preserve"> (0..1),</w:t>
      </w:r>
    </w:p>
    <w:p w14:paraId="317D6819" w14:textId="77777777" w:rsidR="00BC41EA" w:rsidRPr="009C7017" w:rsidRDefault="00BC41EA" w:rsidP="00BC41EA">
      <w:pPr>
        <w:pStyle w:val="PL"/>
      </w:pPr>
      <w:r w:rsidRPr="009C7017">
        <w:t xml:space="preserve">        sl4                                     </w:t>
      </w:r>
      <w:r w:rsidRPr="009C7017">
        <w:rPr>
          <w:color w:val="993366"/>
        </w:rPr>
        <w:t>INTEGER</w:t>
      </w:r>
      <w:r w:rsidRPr="009C7017">
        <w:t xml:space="preserve"> (0..3),</w:t>
      </w:r>
    </w:p>
    <w:p w14:paraId="330F4AD1" w14:textId="77777777" w:rsidR="00BC41EA" w:rsidRPr="009C7017" w:rsidRDefault="00BC41EA" w:rsidP="00BC41EA">
      <w:pPr>
        <w:pStyle w:val="PL"/>
      </w:pPr>
      <w:r w:rsidRPr="009C7017">
        <w:t xml:space="preserve">        sl5                                     </w:t>
      </w:r>
      <w:r w:rsidRPr="009C7017">
        <w:rPr>
          <w:color w:val="993366"/>
        </w:rPr>
        <w:t>INTEGER</w:t>
      </w:r>
      <w:r w:rsidRPr="009C7017">
        <w:t xml:space="preserve"> (0..4),</w:t>
      </w:r>
    </w:p>
    <w:p w14:paraId="6CB6158E" w14:textId="77777777" w:rsidR="00BC41EA" w:rsidRPr="009C7017" w:rsidRDefault="00BC41EA" w:rsidP="00BC41EA">
      <w:pPr>
        <w:pStyle w:val="PL"/>
      </w:pPr>
      <w:r w:rsidRPr="009C7017">
        <w:t xml:space="preserve">        sl8                                     </w:t>
      </w:r>
      <w:r w:rsidRPr="009C7017">
        <w:rPr>
          <w:color w:val="993366"/>
        </w:rPr>
        <w:t>INTEGER</w:t>
      </w:r>
      <w:r w:rsidRPr="009C7017">
        <w:t xml:space="preserve"> (0..7),</w:t>
      </w:r>
    </w:p>
    <w:p w14:paraId="2065DC6D" w14:textId="77777777" w:rsidR="00BC41EA" w:rsidRPr="009C7017" w:rsidRDefault="00BC41EA" w:rsidP="00BC41EA">
      <w:pPr>
        <w:pStyle w:val="PL"/>
      </w:pPr>
      <w:r w:rsidRPr="009C7017">
        <w:t xml:space="preserve">        sl10                                    </w:t>
      </w:r>
      <w:r w:rsidRPr="009C7017">
        <w:rPr>
          <w:color w:val="993366"/>
        </w:rPr>
        <w:t>INTEGER</w:t>
      </w:r>
      <w:r w:rsidRPr="009C7017">
        <w:t xml:space="preserve"> (0..9),</w:t>
      </w:r>
    </w:p>
    <w:p w14:paraId="7EC6148A" w14:textId="77777777" w:rsidR="00BC41EA" w:rsidRPr="009C7017" w:rsidRDefault="00BC41EA" w:rsidP="00BC41EA">
      <w:pPr>
        <w:pStyle w:val="PL"/>
      </w:pPr>
      <w:r w:rsidRPr="009C7017">
        <w:t xml:space="preserve">        sl16                                    </w:t>
      </w:r>
      <w:r w:rsidRPr="009C7017">
        <w:rPr>
          <w:color w:val="993366"/>
        </w:rPr>
        <w:t>INTEGER</w:t>
      </w:r>
      <w:r w:rsidRPr="009C7017">
        <w:t xml:space="preserve"> (0..15),</w:t>
      </w:r>
    </w:p>
    <w:p w14:paraId="100EF543" w14:textId="77777777" w:rsidR="00BC41EA" w:rsidRPr="009C7017" w:rsidRDefault="00BC41EA" w:rsidP="00BC41EA">
      <w:pPr>
        <w:pStyle w:val="PL"/>
      </w:pPr>
      <w:r w:rsidRPr="009C7017">
        <w:t xml:space="preserve">        sl20                                    </w:t>
      </w:r>
      <w:r w:rsidRPr="009C7017">
        <w:rPr>
          <w:color w:val="993366"/>
        </w:rPr>
        <w:t>INTEGER</w:t>
      </w:r>
      <w:r w:rsidRPr="009C7017">
        <w:t xml:space="preserve"> (0..19),</w:t>
      </w:r>
    </w:p>
    <w:p w14:paraId="28E3BA06" w14:textId="77777777" w:rsidR="00BC41EA" w:rsidRPr="009C7017" w:rsidRDefault="00BC41EA" w:rsidP="00BC41EA">
      <w:pPr>
        <w:pStyle w:val="PL"/>
      </w:pPr>
      <w:r w:rsidRPr="009C7017">
        <w:t xml:space="preserve">        sl40                                    </w:t>
      </w:r>
      <w:r w:rsidRPr="009C7017">
        <w:rPr>
          <w:color w:val="993366"/>
        </w:rPr>
        <w:t>INTEGER</w:t>
      </w:r>
      <w:r w:rsidRPr="009C7017">
        <w:t xml:space="preserve"> (0..39),</w:t>
      </w:r>
    </w:p>
    <w:p w14:paraId="436431E0" w14:textId="77777777" w:rsidR="00BC41EA" w:rsidRPr="009C7017" w:rsidRDefault="00BC41EA" w:rsidP="00BC41EA">
      <w:pPr>
        <w:pStyle w:val="PL"/>
      </w:pPr>
      <w:r w:rsidRPr="009C7017">
        <w:t xml:space="preserve">        sl80                                    </w:t>
      </w:r>
      <w:r w:rsidRPr="009C7017">
        <w:rPr>
          <w:color w:val="993366"/>
        </w:rPr>
        <w:t>INTEGER</w:t>
      </w:r>
      <w:r w:rsidRPr="009C7017">
        <w:t xml:space="preserve"> (0..79),</w:t>
      </w:r>
    </w:p>
    <w:p w14:paraId="75DA32F7" w14:textId="77777777" w:rsidR="00BC41EA" w:rsidRPr="009C7017" w:rsidRDefault="00BC41EA" w:rsidP="00BC41EA">
      <w:pPr>
        <w:pStyle w:val="PL"/>
      </w:pPr>
      <w:r w:rsidRPr="009C7017">
        <w:t xml:space="preserve">        sl160                                   </w:t>
      </w:r>
      <w:r w:rsidRPr="009C7017">
        <w:rPr>
          <w:color w:val="993366"/>
        </w:rPr>
        <w:t>INTEGER</w:t>
      </w:r>
      <w:r w:rsidRPr="009C7017">
        <w:t xml:space="preserve"> (0..159),</w:t>
      </w:r>
    </w:p>
    <w:p w14:paraId="4EE230B4" w14:textId="77777777" w:rsidR="00BC41EA" w:rsidRPr="009C7017" w:rsidRDefault="00BC41EA" w:rsidP="00BC41EA">
      <w:pPr>
        <w:pStyle w:val="PL"/>
      </w:pPr>
      <w:r w:rsidRPr="009C7017">
        <w:t xml:space="preserve">        sl320                                   </w:t>
      </w:r>
      <w:r w:rsidRPr="009C7017">
        <w:rPr>
          <w:color w:val="993366"/>
        </w:rPr>
        <w:t>INTEGER</w:t>
      </w:r>
      <w:r w:rsidRPr="009C7017">
        <w:t xml:space="preserve"> (0..319),</w:t>
      </w:r>
    </w:p>
    <w:p w14:paraId="567356B6" w14:textId="77777777" w:rsidR="00BC41EA" w:rsidRPr="009C7017" w:rsidRDefault="00BC41EA" w:rsidP="00BC41EA">
      <w:pPr>
        <w:pStyle w:val="PL"/>
      </w:pPr>
      <w:r w:rsidRPr="009C7017">
        <w:t xml:space="preserve">        sl640                                   </w:t>
      </w:r>
      <w:r w:rsidRPr="009C7017">
        <w:rPr>
          <w:color w:val="993366"/>
        </w:rPr>
        <w:t>INTEGER</w:t>
      </w:r>
      <w:r w:rsidRPr="009C7017">
        <w:t xml:space="preserve"> (0..639)</w:t>
      </w:r>
    </w:p>
    <w:p w14:paraId="21D25E7C"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E7F70C6" w14:textId="77777777" w:rsidR="00BC41EA" w:rsidRPr="009C7017" w:rsidRDefault="00BC41EA" w:rsidP="00BC41EA">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1A161879" w14:textId="77777777" w:rsidR="00BC41EA" w:rsidRPr="009C7017" w:rsidRDefault="00BC41EA" w:rsidP="00BC41EA">
      <w:pPr>
        <w:pStyle w:val="PL"/>
      </w:pPr>
      <w:r w:rsidRPr="009C7017">
        <w:t>}</w:t>
      </w:r>
    </w:p>
    <w:p w14:paraId="5CB5AACE" w14:textId="77777777" w:rsidR="00BC41EA" w:rsidRPr="009C7017" w:rsidRDefault="00BC41EA" w:rsidP="00BC41EA">
      <w:pPr>
        <w:pStyle w:val="PL"/>
      </w:pPr>
    </w:p>
    <w:p w14:paraId="40667A4D" w14:textId="77777777" w:rsidR="00BC41EA" w:rsidRPr="009C7017" w:rsidRDefault="00BC41EA" w:rsidP="00BC41EA">
      <w:pPr>
        <w:pStyle w:val="PL"/>
      </w:pPr>
      <w:r w:rsidRPr="009C7017">
        <w:t xml:space="preserve">SchedulingRequestResourceConfigExt-v1610 ::=   </w:t>
      </w:r>
      <w:r w:rsidRPr="009C7017">
        <w:rPr>
          <w:color w:val="993366"/>
        </w:rPr>
        <w:t>SEQUENCE</w:t>
      </w:r>
      <w:r w:rsidRPr="009C7017">
        <w:t xml:space="preserve"> {</w:t>
      </w:r>
    </w:p>
    <w:p w14:paraId="366EB12B" w14:textId="77777777" w:rsidR="00BC41EA" w:rsidRPr="009C7017" w:rsidRDefault="00BC41EA" w:rsidP="00BC41EA">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4F8F8640" w14:textId="77777777" w:rsidR="00BC41EA" w:rsidRPr="009C7017" w:rsidRDefault="00BC41EA" w:rsidP="00BC41EA">
      <w:pPr>
        <w:pStyle w:val="PL"/>
      </w:pPr>
      <w:r w:rsidRPr="009C7017">
        <w:t xml:space="preserve">    ...</w:t>
      </w:r>
    </w:p>
    <w:p w14:paraId="501E37F7" w14:textId="77777777" w:rsidR="00BC41EA" w:rsidRPr="009C7017" w:rsidRDefault="00BC41EA" w:rsidP="00BC41EA">
      <w:pPr>
        <w:pStyle w:val="PL"/>
      </w:pPr>
      <w:r w:rsidRPr="009C7017">
        <w:t>}</w:t>
      </w:r>
    </w:p>
    <w:p w14:paraId="3255DC18" w14:textId="77777777" w:rsidR="00BC41EA" w:rsidRPr="009C7017" w:rsidRDefault="00BC41EA" w:rsidP="00BC41EA">
      <w:pPr>
        <w:pStyle w:val="PL"/>
      </w:pPr>
    </w:p>
    <w:p w14:paraId="22E944A2" w14:textId="77777777" w:rsidR="00BC41EA" w:rsidRPr="009C7017" w:rsidRDefault="00BC41EA" w:rsidP="00BC41EA">
      <w:pPr>
        <w:pStyle w:val="PL"/>
        <w:rPr>
          <w:color w:val="808080"/>
        </w:rPr>
      </w:pPr>
      <w:r w:rsidRPr="009C7017">
        <w:rPr>
          <w:color w:val="808080"/>
        </w:rPr>
        <w:t>-- TAG-SCHEDULINGREQUESTRESOURCECONFIG-STOP</w:t>
      </w:r>
    </w:p>
    <w:p w14:paraId="69FAD25E" w14:textId="77777777" w:rsidR="00BC41EA" w:rsidRPr="009C7017" w:rsidRDefault="00BC41EA" w:rsidP="00BC41EA">
      <w:pPr>
        <w:pStyle w:val="PL"/>
        <w:rPr>
          <w:color w:val="808080"/>
        </w:rPr>
      </w:pPr>
      <w:r w:rsidRPr="009C7017">
        <w:rPr>
          <w:color w:val="808080"/>
        </w:rPr>
        <w:t>-- ASN1STOP</w:t>
      </w:r>
    </w:p>
    <w:p w14:paraId="56653FF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1E2F4C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554663D" w14:textId="77777777" w:rsidR="00BC41EA" w:rsidRPr="009C7017" w:rsidRDefault="00BC41EA" w:rsidP="000E5764">
            <w:pPr>
              <w:pStyle w:val="TAH"/>
              <w:rPr>
                <w:szCs w:val="22"/>
                <w:lang w:eastAsia="sv-SE"/>
              </w:rPr>
            </w:pPr>
            <w:r w:rsidRPr="009C7017">
              <w:rPr>
                <w:i/>
                <w:szCs w:val="22"/>
                <w:lang w:eastAsia="sv-SE"/>
              </w:rPr>
              <w:lastRenderedPageBreak/>
              <w:t xml:space="preserve">SchedulingRequestResourceConfig </w:t>
            </w:r>
            <w:r w:rsidRPr="009C7017">
              <w:rPr>
                <w:szCs w:val="22"/>
                <w:lang w:eastAsia="sv-SE"/>
              </w:rPr>
              <w:t>field descriptions</w:t>
            </w:r>
          </w:p>
        </w:tc>
      </w:tr>
      <w:tr w:rsidR="00BC41EA" w:rsidRPr="009C7017" w14:paraId="0BD27BFD" w14:textId="77777777" w:rsidTr="000E5764">
        <w:tc>
          <w:tcPr>
            <w:tcW w:w="14173" w:type="dxa"/>
            <w:tcBorders>
              <w:top w:val="single" w:sz="4" w:space="0" w:color="auto"/>
              <w:left w:val="single" w:sz="4" w:space="0" w:color="auto"/>
              <w:bottom w:val="single" w:sz="4" w:space="0" w:color="auto"/>
              <w:right w:val="single" w:sz="4" w:space="0" w:color="auto"/>
            </w:tcBorders>
          </w:tcPr>
          <w:p w14:paraId="4AD515C3" w14:textId="77777777" w:rsidR="00BC41EA" w:rsidRPr="009C7017" w:rsidRDefault="00BC41EA" w:rsidP="000E5764">
            <w:pPr>
              <w:pStyle w:val="TAL"/>
              <w:rPr>
                <w:szCs w:val="22"/>
                <w:lang w:eastAsia="sv-SE"/>
              </w:rPr>
            </w:pPr>
            <w:r w:rsidRPr="009C7017">
              <w:rPr>
                <w:b/>
                <w:i/>
                <w:szCs w:val="22"/>
                <w:lang w:eastAsia="sv-SE"/>
              </w:rPr>
              <w:t>periodicityAndOffset</w:t>
            </w:r>
          </w:p>
          <w:p w14:paraId="6BB0BEC4" w14:textId="77777777" w:rsidR="00BC41EA" w:rsidRPr="009C7017" w:rsidRDefault="00BC41EA" w:rsidP="000E576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769358BD" w14:textId="77777777" w:rsidR="00BC41EA" w:rsidRPr="009C7017" w:rsidRDefault="00BC41EA" w:rsidP="000E5764">
            <w:pPr>
              <w:pStyle w:val="TAL"/>
              <w:rPr>
                <w:szCs w:val="22"/>
                <w:lang w:eastAsia="sv-SE"/>
              </w:rPr>
            </w:pPr>
            <w:r w:rsidRPr="009C7017">
              <w:rPr>
                <w:szCs w:val="22"/>
                <w:lang w:eastAsia="sv-SE"/>
              </w:rPr>
              <w:t>SCS =  15 kHz: 2sym, 7sym, 1sl, 2sl, 4sl, 5sl, 8sl, 10sl, 16sl, 20sl, 40sl, 80sl</w:t>
            </w:r>
          </w:p>
          <w:p w14:paraId="0DC04E76" w14:textId="77777777" w:rsidR="00BC41EA" w:rsidRPr="009C7017" w:rsidRDefault="00BC41EA" w:rsidP="000E5764">
            <w:pPr>
              <w:pStyle w:val="TAL"/>
              <w:rPr>
                <w:szCs w:val="22"/>
                <w:lang w:eastAsia="sv-SE"/>
              </w:rPr>
            </w:pPr>
            <w:r w:rsidRPr="009C7017">
              <w:rPr>
                <w:szCs w:val="22"/>
                <w:lang w:eastAsia="sv-SE"/>
              </w:rPr>
              <w:t>SCS =  30 kHz: 2sym, 7sym, 1sl, 2sl, 4sl, 8sl, 10sl, 16sl, 20sl, 40sl, 80sl, 160sl</w:t>
            </w:r>
          </w:p>
          <w:p w14:paraId="258ECBD4" w14:textId="77777777" w:rsidR="00BC41EA" w:rsidRPr="009C7017" w:rsidRDefault="00BC41EA" w:rsidP="000E5764">
            <w:pPr>
              <w:pStyle w:val="TAL"/>
              <w:rPr>
                <w:szCs w:val="22"/>
                <w:lang w:eastAsia="sv-SE"/>
              </w:rPr>
            </w:pPr>
            <w:r w:rsidRPr="009C7017">
              <w:rPr>
                <w:szCs w:val="22"/>
                <w:lang w:eastAsia="sv-SE"/>
              </w:rPr>
              <w:t>SCS =  60 kHz: 2sym, 7sym/6sym, 1sl, 2sl, 4sl, 8sl, 16sl, 20sl, 40sl, 80sl, 160sl, 320sl</w:t>
            </w:r>
          </w:p>
          <w:p w14:paraId="722E3803" w14:textId="77777777" w:rsidR="00BC41EA" w:rsidRPr="009C7017" w:rsidRDefault="00BC41EA" w:rsidP="000E5764">
            <w:pPr>
              <w:pStyle w:val="TAL"/>
              <w:rPr>
                <w:szCs w:val="22"/>
                <w:lang w:eastAsia="sv-SE"/>
              </w:rPr>
            </w:pPr>
            <w:r w:rsidRPr="009C7017">
              <w:rPr>
                <w:szCs w:val="22"/>
                <w:lang w:eastAsia="sv-SE"/>
              </w:rPr>
              <w:t>SCS = 120 kHz: 2sym, 7sym, 1sl, 2sl, 4sl, 8sl, 16sl, 40sl, 80sl, 160sl, 320sl, 640sl</w:t>
            </w:r>
          </w:p>
          <w:p w14:paraId="7227CD8A" w14:textId="77777777" w:rsidR="00BC41EA" w:rsidRPr="009C7017" w:rsidRDefault="00BC41EA" w:rsidP="000E5764">
            <w:pPr>
              <w:pStyle w:val="TAL"/>
              <w:rPr>
                <w:szCs w:val="22"/>
                <w:lang w:eastAsia="sv-SE"/>
              </w:rPr>
            </w:pPr>
          </w:p>
          <w:p w14:paraId="7C050A1C" w14:textId="77777777" w:rsidR="00BC41EA" w:rsidRPr="009C7017" w:rsidRDefault="00BC41EA" w:rsidP="000E576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6861D26D" w14:textId="77777777" w:rsidR="00BC41EA" w:rsidRPr="009C7017" w:rsidRDefault="00BC41EA" w:rsidP="000E5764">
            <w:pPr>
              <w:pStyle w:val="TAL"/>
              <w:rPr>
                <w:szCs w:val="22"/>
                <w:lang w:eastAsia="sv-SE"/>
              </w:rPr>
            </w:pPr>
            <w:r w:rsidRPr="009C7017">
              <w:rPr>
                <w:szCs w:val="22"/>
                <w:lang w:eastAsia="sv-SE"/>
              </w:rPr>
              <w:t>For periodicities 2sym, 7sym and sl1 the UE assumes an offset of 0 slots.</w:t>
            </w:r>
          </w:p>
        </w:tc>
      </w:tr>
      <w:tr w:rsidR="00BC41EA" w:rsidRPr="009C7017" w14:paraId="479BC1A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EB4AF7" w14:textId="77777777" w:rsidR="00BC41EA" w:rsidRPr="009C7017" w:rsidRDefault="00BC41EA" w:rsidP="000E5764">
            <w:pPr>
              <w:pStyle w:val="TAL"/>
              <w:rPr>
                <w:b/>
                <w:i/>
                <w:szCs w:val="22"/>
                <w:lang w:eastAsia="sv-SE"/>
              </w:rPr>
            </w:pPr>
            <w:r w:rsidRPr="009C7017">
              <w:rPr>
                <w:b/>
                <w:i/>
                <w:szCs w:val="22"/>
                <w:lang w:eastAsia="sv-SE"/>
              </w:rPr>
              <w:t>phy-PriorityIndex</w:t>
            </w:r>
          </w:p>
          <w:p w14:paraId="71A7A617" w14:textId="77777777" w:rsidR="00BC41EA" w:rsidRPr="009C7017" w:rsidRDefault="00BC41EA" w:rsidP="000E576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BC41EA" w:rsidRPr="009C7017" w14:paraId="628A3D3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621DD5" w14:textId="77777777" w:rsidR="00BC41EA" w:rsidRPr="009C7017" w:rsidRDefault="00BC41EA" w:rsidP="000E5764">
            <w:pPr>
              <w:pStyle w:val="TAL"/>
              <w:rPr>
                <w:szCs w:val="22"/>
                <w:lang w:eastAsia="sv-SE"/>
              </w:rPr>
            </w:pPr>
            <w:r w:rsidRPr="009C7017">
              <w:rPr>
                <w:b/>
                <w:i/>
                <w:szCs w:val="22"/>
                <w:lang w:eastAsia="sv-SE"/>
              </w:rPr>
              <w:t>resource</w:t>
            </w:r>
          </w:p>
          <w:p w14:paraId="781F4440" w14:textId="77777777" w:rsidR="00BC41EA" w:rsidRPr="009C7017" w:rsidRDefault="00BC41EA" w:rsidP="000E576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BC41EA" w:rsidRPr="009C7017" w14:paraId="6A12383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5B4B75" w14:textId="77777777" w:rsidR="00BC41EA" w:rsidRPr="009C7017" w:rsidRDefault="00BC41EA" w:rsidP="000E5764">
            <w:pPr>
              <w:pStyle w:val="TAL"/>
              <w:rPr>
                <w:szCs w:val="22"/>
                <w:lang w:eastAsia="sv-SE"/>
              </w:rPr>
            </w:pPr>
            <w:r w:rsidRPr="009C7017">
              <w:rPr>
                <w:b/>
                <w:i/>
                <w:szCs w:val="22"/>
                <w:lang w:eastAsia="sv-SE"/>
              </w:rPr>
              <w:t>schedulingRequestID</w:t>
            </w:r>
          </w:p>
          <w:p w14:paraId="056AB79A" w14:textId="77777777" w:rsidR="00BC41EA" w:rsidRPr="009C7017" w:rsidRDefault="00BC41EA" w:rsidP="000E576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58040C7E" w14:textId="77777777" w:rsidR="00BC41EA" w:rsidRPr="009C7017" w:rsidRDefault="00BC41EA" w:rsidP="00BC41EA"/>
    <w:p w14:paraId="2E602E8B" w14:textId="77777777" w:rsidR="00BC41EA" w:rsidRPr="009C7017" w:rsidRDefault="00BC41EA" w:rsidP="00BC41EA">
      <w:pPr>
        <w:pStyle w:val="Heading4"/>
      </w:pPr>
      <w:bookmarkStart w:id="822" w:name="_Toc60777368"/>
      <w:bookmarkStart w:id="823" w:name="_Toc83740323"/>
      <w:r w:rsidRPr="009C7017">
        <w:t>–</w:t>
      </w:r>
      <w:r w:rsidRPr="009C7017">
        <w:tab/>
      </w:r>
      <w:r w:rsidRPr="009C7017">
        <w:rPr>
          <w:i/>
        </w:rPr>
        <w:t>SchedulingRequestResourceId</w:t>
      </w:r>
      <w:bookmarkEnd w:id="822"/>
      <w:bookmarkEnd w:id="823"/>
    </w:p>
    <w:p w14:paraId="3AE64C22" w14:textId="77777777" w:rsidR="00BC41EA" w:rsidRPr="009C7017" w:rsidRDefault="00BC41EA" w:rsidP="00BC41EA">
      <w:r w:rsidRPr="009C7017">
        <w:t xml:space="preserve">The IE </w:t>
      </w:r>
      <w:r w:rsidRPr="009C7017">
        <w:rPr>
          <w:i/>
        </w:rPr>
        <w:t>SchedulingRequestResourceId</w:t>
      </w:r>
      <w:r w:rsidRPr="009C7017">
        <w:t xml:space="preserve"> is used to identify scheduling request resources on PUCCH.</w:t>
      </w:r>
    </w:p>
    <w:p w14:paraId="300392B0" w14:textId="77777777" w:rsidR="00BC41EA" w:rsidRPr="009C7017" w:rsidRDefault="00BC41EA" w:rsidP="00BC41EA">
      <w:pPr>
        <w:pStyle w:val="TH"/>
      </w:pPr>
      <w:r w:rsidRPr="009C7017">
        <w:rPr>
          <w:i/>
        </w:rPr>
        <w:t>SchedulingRequestResourceId</w:t>
      </w:r>
      <w:r w:rsidRPr="009C7017">
        <w:t xml:space="preserve"> information element</w:t>
      </w:r>
    </w:p>
    <w:p w14:paraId="141F37B7" w14:textId="77777777" w:rsidR="00BC41EA" w:rsidRPr="009C7017" w:rsidRDefault="00BC41EA" w:rsidP="00BC41EA">
      <w:pPr>
        <w:pStyle w:val="PL"/>
        <w:rPr>
          <w:color w:val="808080"/>
        </w:rPr>
      </w:pPr>
      <w:r w:rsidRPr="009C7017">
        <w:rPr>
          <w:color w:val="808080"/>
        </w:rPr>
        <w:t>-- ASN1START</w:t>
      </w:r>
    </w:p>
    <w:p w14:paraId="0CA92FCA" w14:textId="77777777" w:rsidR="00BC41EA" w:rsidRPr="009C7017" w:rsidRDefault="00BC41EA" w:rsidP="00BC41EA">
      <w:pPr>
        <w:pStyle w:val="PL"/>
        <w:rPr>
          <w:color w:val="808080"/>
        </w:rPr>
      </w:pPr>
      <w:r w:rsidRPr="009C7017">
        <w:rPr>
          <w:color w:val="808080"/>
        </w:rPr>
        <w:t>-- TAG-SCHEDULINGREQUESTRESOURCEID-START</w:t>
      </w:r>
    </w:p>
    <w:p w14:paraId="519B16B9" w14:textId="77777777" w:rsidR="00BC41EA" w:rsidRPr="009C7017" w:rsidRDefault="00BC41EA" w:rsidP="00BC41EA">
      <w:pPr>
        <w:pStyle w:val="PL"/>
      </w:pPr>
    </w:p>
    <w:p w14:paraId="45C395D7" w14:textId="77777777" w:rsidR="00BC41EA" w:rsidRPr="009C7017" w:rsidRDefault="00BC41EA" w:rsidP="00BC41EA">
      <w:pPr>
        <w:pStyle w:val="PL"/>
      </w:pPr>
      <w:r w:rsidRPr="009C7017">
        <w:t xml:space="preserve">SchedulingRequestResourceId ::=     </w:t>
      </w:r>
      <w:r w:rsidRPr="009C7017">
        <w:rPr>
          <w:color w:val="993366"/>
        </w:rPr>
        <w:t>INTEGER</w:t>
      </w:r>
      <w:r w:rsidRPr="009C7017">
        <w:t xml:space="preserve"> (1..maxNrofSR-Resources)</w:t>
      </w:r>
    </w:p>
    <w:p w14:paraId="7B5842C0" w14:textId="77777777" w:rsidR="00BC41EA" w:rsidRPr="009C7017" w:rsidRDefault="00BC41EA" w:rsidP="00BC41EA">
      <w:pPr>
        <w:pStyle w:val="PL"/>
      </w:pPr>
    </w:p>
    <w:p w14:paraId="0405C44D" w14:textId="77777777" w:rsidR="00BC41EA" w:rsidRPr="009C7017" w:rsidRDefault="00BC41EA" w:rsidP="00BC41EA">
      <w:pPr>
        <w:pStyle w:val="PL"/>
        <w:rPr>
          <w:color w:val="808080"/>
        </w:rPr>
      </w:pPr>
      <w:r w:rsidRPr="009C7017">
        <w:rPr>
          <w:color w:val="808080"/>
        </w:rPr>
        <w:t>-- TAG-SCHEDULINGREQUESTRESOURCEID-STOP</w:t>
      </w:r>
    </w:p>
    <w:p w14:paraId="6C487DE2" w14:textId="77777777" w:rsidR="00BC41EA" w:rsidRPr="009C7017" w:rsidRDefault="00BC41EA" w:rsidP="00BC41EA">
      <w:pPr>
        <w:pStyle w:val="PL"/>
        <w:rPr>
          <w:color w:val="808080"/>
        </w:rPr>
      </w:pPr>
      <w:r w:rsidRPr="009C7017">
        <w:rPr>
          <w:color w:val="808080"/>
        </w:rPr>
        <w:t>-- ASN1STOP</w:t>
      </w:r>
    </w:p>
    <w:p w14:paraId="341244FB" w14:textId="77777777" w:rsidR="00BC41EA" w:rsidRPr="009C7017" w:rsidRDefault="00BC41EA" w:rsidP="00BC41EA"/>
    <w:p w14:paraId="3BED3104" w14:textId="77777777" w:rsidR="00BC41EA" w:rsidRPr="009C7017" w:rsidRDefault="00BC41EA" w:rsidP="00BC41EA">
      <w:pPr>
        <w:pStyle w:val="Heading4"/>
        <w:rPr>
          <w:rFonts w:eastAsia="SimSun"/>
        </w:rPr>
      </w:pPr>
      <w:bookmarkStart w:id="824" w:name="_Toc60777369"/>
      <w:bookmarkStart w:id="825" w:name="_Toc83740324"/>
      <w:r w:rsidRPr="009C7017">
        <w:rPr>
          <w:rFonts w:eastAsia="SimSun"/>
        </w:rPr>
        <w:t>–</w:t>
      </w:r>
      <w:r w:rsidRPr="009C7017">
        <w:rPr>
          <w:rFonts w:eastAsia="SimSun"/>
        </w:rPr>
        <w:tab/>
      </w:r>
      <w:r w:rsidRPr="009C7017">
        <w:rPr>
          <w:rFonts w:eastAsia="SimSun"/>
          <w:i/>
        </w:rPr>
        <w:t>ScramblingId</w:t>
      </w:r>
      <w:bookmarkEnd w:id="824"/>
      <w:bookmarkEnd w:id="825"/>
    </w:p>
    <w:p w14:paraId="157E4C82" w14:textId="77777777" w:rsidR="00BC41EA" w:rsidRPr="009C7017" w:rsidRDefault="00BC41EA" w:rsidP="00BC41EA">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2949D9D7" w14:textId="77777777" w:rsidR="00BC41EA" w:rsidRPr="009C7017" w:rsidRDefault="00BC41EA" w:rsidP="00BC41EA">
      <w:pPr>
        <w:pStyle w:val="TH"/>
        <w:rPr>
          <w:rFonts w:eastAsia="SimSun"/>
        </w:rPr>
      </w:pPr>
      <w:r w:rsidRPr="009C7017">
        <w:rPr>
          <w:rFonts w:eastAsia="SimSun"/>
          <w:i/>
        </w:rPr>
        <w:t>ScramblingId</w:t>
      </w:r>
      <w:r w:rsidRPr="009C7017">
        <w:t xml:space="preserve"> information element</w:t>
      </w:r>
    </w:p>
    <w:p w14:paraId="1136D2F1" w14:textId="77777777" w:rsidR="00BC41EA" w:rsidRPr="009C7017" w:rsidRDefault="00BC41EA" w:rsidP="00BC41EA">
      <w:pPr>
        <w:pStyle w:val="PL"/>
        <w:rPr>
          <w:color w:val="808080"/>
        </w:rPr>
      </w:pPr>
      <w:r w:rsidRPr="009C7017">
        <w:rPr>
          <w:color w:val="808080"/>
        </w:rPr>
        <w:t>-- ASN1START</w:t>
      </w:r>
    </w:p>
    <w:p w14:paraId="7F47261D" w14:textId="77777777" w:rsidR="00BC41EA" w:rsidRPr="009C7017" w:rsidRDefault="00BC41EA" w:rsidP="00BC41EA">
      <w:pPr>
        <w:pStyle w:val="PL"/>
        <w:rPr>
          <w:color w:val="808080"/>
        </w:rPr>
      </w:pPr>
      <w:r w:rsidRPr="009C7017">
        <w:rPr>
          <w:color w:val="808080"/>
        </w:rPr>
        <w:t>-- TAG-SCRAMBLINGID-START</w:t>
      </w:r>
    </w:p>
    <w:p w14:paraId="678E1A13" w14:textId="77777777" w:rsidR="00BC41EA" w:rsidRPr="009C7017" w:rsidRDefault="00BC41EA" w:rsidP="00BC41EA">
      <w:pPr>
        <w:pStyle w:val="PL"/>
      </w:pPr>
    </w:p>
    <w:p w14:paraId="518B2856" w14:textId="77777777" w:rsidR="00BC41EA" w:rsidRPr="009C7017" w:rsidRDefault="00BC41EA" w:rsidP="00BC41EA">
      <w:pPr>
        <w:pStyle w:val="PL"/>
      </w:pPr>
      <w:r w:rsidRPr="009C7017">
        <w:lastRenderedPageBreak/>
        <w:t xml:space="preserve">ScramblingId ::=                    </w:t>
      </w:r>
      <w:r w:rsidRPr="009C7017">
        <w:rPr>
          <w:color w:val="993366"/>
        </w:rPr>
        <w:t>INTEGER</w:t>
      </w:r>
      <w:r w:rsidRPr="009C7017">
        <w:t>(0..1023)</w:t>
      </w:r>
    </w:p>
    <w:p w14:paraId="6297587C" w14:textId="77777777" w:rsidR="00BC41EA" w:rsidRPr="009C7017" w:rsidRDefault="00BC41EA" w:rsidP="00BC41EA">
      <w:pPr>
        <w:pStyle w:val="PL"/>
      </w:pPr>
    </w:p>
    <w:p w14:paraId="632A86CE" w14:textId="77777777" w:rsidR="00BC41EA" w:rsidRPr="009C7017" w:rsidRDefault="00BC41EA" w:rsidP="00BC41EA">
      <w:pPr>
        <w:pStyle w:val="PL"/>
        <w:rPr>
          <w:color w:val="808080"/>
        </w:rPr>
      </w:pPr>
      <w:r w:rsidRPr="009C7017">
        <w:rPr>
          <w:color w:val="808080"/>
        </w:rPr>
        <w:t>-- TAG-SCRAMBLINGID-STOP</w:t>
      </w:r>
    </w:p>
    <w:p w14:paraId="71826D0B" w14:textId="77777777" w:rsidR="00BC41EA" w:rsidRPr="009C7017" w:rsidRDefault="00BC41EA" w:rsidP="00BC41EA">
      <w:pPr>
        <w:pStyle w:val="PL"/>
        <w:rPr>
          <w:rFonts w:eastAsia="SimSun"/>
          <w:color w:val="808080"/>
        </w:rPr>
      </w:pPr>
      <w:r w:rsidRPr="009C7017">
        <w:rPr>
          <w:color w:val="808080"/>
        </w:rPr>
        <w:t>-- ASN1STOP</w:t>
      </w:r>
    </w:p>
    <w:p w14:paraId="339E2187" w14:textId="77777777" w:rsidR="00BC41EA" w:rsidRPr="009C7017" w:rsidRDefault="00BC41EA" w:rsidP="00BC41EA"/>
    <w:p w14:paraId="54790C7C" w14:textId="77777777" w:rsidR="00BC41EA" w:rsidRPr="009C7017" w:rsidRDefault="00BC41EA" w:rsidP="00BC41EA">
      <w:pPr>
        <w:pStyle w:val="Heading4"/>
      </w:pPr>
      <w:bookmarkStart w:id="826" w:name="_Toc60777370"/>
      <w:bookmarkStart w:id="827" w:name="_Toc83740325"/>
      <w:r w:rsidRPr="009C7017">
        <w:t>–</w:t>
      </w:r>
      <w:r w:rsidRPr="009C7017">
        <w:tab/>
      </w:r>
      <w:r w:rsidRPr="009C7017">
        <w:rPr>
          <w:i/>
        </w:rPr>
        <w:t>SCS-SpecificCarrier</w:t>
      </w:r>
      <w:bookmarkEnd w:id="826"/>
      <w:bookmarkEnd w:id="827"/>
    </w:p>
    <w:p w14:paraId="42E0E616" w14:textId="77777777" w:rsidR="00BC41EA" w:rsidRPr="009C7017" w:rsidRDefault="00BC41EA" w:rsidP="00BC41EA">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48E7A931" w14:textId="77777777" w:rsidR="00BC41EA" w:rsidRPr="009C7017" w:rsidRDefault="00BC41EA" w:rsidP="00BC41EA">
      <w:pPr>
        <w:pStyle w:val="TH"/>
      </w:pPr>
      <w:r w:rsidRPr="009C7017">
        <w:rPr>
          <w:i/>
        </w:rPr>
        <w:t>SCS-SpecificCarrier</w:t>
      </w:r>
      <w:r w:rsidRPr="009C7017">
        <w:t xml:space="preserve"> information element</w:t>
      </w:r>
    </w:p>
    <w:p w14:paraId="7A529669" w14:textId="77777777" w:rsidR="00BC41EA" w:rsidRPr="009C7017" w:rsidRDefault="00BC41EA" w:rsidP="00BC41EA">
      <w:pPr>
        <w:pStyle w:val="PL"/>
        <w:rPr>
          <w:color w:val="808080"/>
        </w:rPr>
      </w:pPr>
      <w:r w:rsidRPr="009C7017">
        <w:rPr>
          <w:color w:val="808080"/>
        </w:rPr>
        <w:t>-- ASN1START</w:t>
      </w:r>
    </w:p>
    <w:p w14:paraId="4D6143A3" w14:textId="77777777" w:rsidR="00BC41EA" w:rsidRPr="009C7017" w:rsidRDefault="00BC41EA" w:rsidP="00BC41EA">
      <w:pPr>
        <w:pStyle w:val="PL"/>
        <w:rPr>
          <w:color w:val="808080"/>
        </w:rPr>
      </w:pPr>
      <w:r w:rsidRPr="009C7017">
        <w:rPr>
          <w:color w:val="808080"/>
        </w:rPr>
        <w:t>-- TAG-SCS-SPECIFICCARRIER-START</w:t>
      </w:r>
    </w:p>
    <w:p w14:paraId="276CAA0B" w14:textId="77777777" w:rsidR="00BC41EA" w:rsidRPr="009C7017" w:rsidRDefault="00BC41EA" w:rsidP="00BC41EA">
      <w:pPr>
        <w:pStyle w:val="PL"/>
      </w:pPr>
    </w:p>
    <w:p w14:paraId="0EC43C12" w14:textId="77777777" w:rsidR="00BC41EA" w:rsidRPr="009C7017" w:rsidRDefault="00BC41EA" w:rsidP="00BC41EA">
      <w:pPr>
        <w:pStyle w:val="PL"/>
      </w:pPr>
      <w:r w:rsidRPr="009C7017">
        <w:t xml:space="preserve">SCS-SpecificCarrier ::=             </w:t>
      </w:r>
      <w:r w:rsidRPr="009C7017">
        <w:rPr>
          <w:color w:val="993366"/>
        </w:rPr>
        <w:t>SEQUENCE</w:t>
      </w:r>
      <w:r w:rsidRPr="009C7017">
        <w:t xml:space="preserve"> {</w:t>
      </w:r>
    </w:p>
    <w:p w14:paraId="19412A60" w14:textId="77777777" w:rsidR="00BC41EA" w:rsidRPr="009C7017" w:rsidRDefault="00BC41EA" w:rsidP="00BC41EA">
      <w:pPr>
        <w:pStyle w:val="PL"/>
      </w:pPr>
      <w:r w:rsidRPr="009C7017">
        <w:t xml:space="preserve">    offsetToCarrier                     </w:t>
      </w:r>
      <w:r w:rsidRPr="009C7017">
        <w:rPr>
          <w:color w:val="993366"/>
        </w:rPr>
        <w:t>INTEGER</w:t>
      </w:r>
      <w:r w:rsidRPr="009C7017">
        <w:t xml:space="preserve"> (0..2199),</w:t>
      </w:r>
    </w:p>
    <w:p w14:paraId="74036250" w14:textId="77777777" w:rsidR="00BC41EA" w:rsidRPr="009C7017" w:rsidRDefault="00BC41EA" w:rsidP="00BC41EA">
      <w:pPr>
        <w:pStyle w:val="PL"/>
      </w:pPr>
      <w:r w:rsidRPr="009C7017">
        <w:t xml:space="preserve">    subcarrierSpacing                   SubcarrierSpacing,</w:t>
      </w:r>
    </w:p>
    <w:p w14:paraId="40DF952B" w14:textId="77777777" w:rsidR="00BC41EA" w:rsidRPr="009C7017" w:rsidRDefault="00BC41EA" w:rsidP="00BC41EA">
      <w:pPr>
        <w:pStyle w:val="PL"/>
      </w:pPr>
      <w:r w:rsidRPr="009C7017">
        <w:t xml:space="preserve">    carrierBandwidth                    </w:t>
      </w:r>
      <w:r w:rsidRPr="009C7017">
        <w:rPr>
          <w:color w:val="993366"/>
        </w:rPr>
        <w:t>INTEGER</w:t>
      </w:r>
      <w:r w:rsidRPr="009C7017">
        <w:t xml:space="preserve"> (1..maxNrofPhysicalResourceBlocks),</w:t>
      </w:r>
    </w:p>
    <w:p w14:paraId="5C6A6112" w14:textId="77777777" w:rsidR="00BC41EA" w:rsidRPr="009C7017" w:rsidRDefault="00BC41EA" w:rsidP="00BC41EA">
      <w:pPr>
        <w:pStyle w:val="PL"/>
      </w:pPr>
      <w:r w:rsidRPr="009C7017">
        <w:t xml:space="preserve">    ...,</w:t>
      </w:r>
    </w:p>
    <w:p w14:paraId="781AD032" w14:textId="77777777" w:rsidR="00BC41EA" w:rsidRPr="009C7017" w:rsidRDefault="00BC41EA" w:rsidP="00BC41EA">
      <w:pPr>
        <w:pStyle w:val="PL"/>
      </w:pPr>
      <w:r w:rsidRPr="009C7017">
        <w:t xml:space="preserve">    [[</w:t>
      </w:r>
    </w:p>
    <w:p w14:paraId="37B1F424" w14:textId="77777777" w:rsidR="00BC41EA" w:rsidRPr="009C7017" w:rsidRDefault="00BC41EA" w:rsidP="00BC41EA">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40EFEB29" w14:textId="77777777" w:rsidR="00BC41EA" w:rsidRPr="009C7017" w:rsidRDefault="00BC41EA" w:rsidP="00BC41EA">
      <w:pPr>
        <w:pStyle w:val="PL"/>
      </w:pPr>
      <w:r w:rsidRPr="009C7017">
        <w:t xml:space="preserve">    ]]</w:t>
      </w:r>
    </w:p>
    <w:p w14:paraId="4F1D54D1" w14:textId="77777777" w:rsidR="00BC41EA" w:rsidRPr="009C7017" w:rsidRDefault="00BC41EA" w:rsidP="00BC41EA">
      <w:pPr>
        <w:pStyle w:val="PL"/>
      </w:pPr>
      <w:r w:rsidRPr="009C7017">
        <w:t>}</w:t>
      </w:r>
    </w:p>
    <w:p w14:paraId="334BB65C" w14:textId="77777777" w:rsidR="00BC41EA" w:rsidRPr="009C7017" w:rsidRDefault="00BC41EA" w:rsidP="00BC41EA">
      <w:pPr>
        <w:pStyle w:val="PL"/>
      </w:pPr>
    </w:p>
    <w:p w14:paraId="7A9FB87E" w14:textId="77777777" w:rsidR="00BC41EA" w:rsidRPr="009C7017" w:rsidRDefault="00BC41EA" w:rsidP="00BC41EA">
      <w:pPr>
        <w:pStyle w:val="PL"/>
        <w:rPr>
          <w:color w:val="808080"/>
        </w:rPr>
      </w:pPr>
      <w:r w:rsidRPr="009C7017">
        <w:rPr>
          <w:color w:val="808080"/>
        </w:rPr>
        <w:t>-- TAG-SCS-SPECIFICCARRIER-STOP</w:t>
      </w:r>
    </w:p>
    <w:p w14:paraId="5C75A824" w14:textId="77777777" w:rsidR="00BC41EA" w:rsidRPr="009C7017" w:rsidRDefault="00BC41EA" w:rsidP="00BC41EA">
      <w:pPr>
        <w:pStyle w:val="PL"/>
        <w:rPr>
          <w:color w:val="808080"/>
        </w:rPr>
      </w:pPr>
      <w:r w:rsidRPr="009C7017">
        <w:rPr>
          <w:color w:val="808080"/>
        </w:rPr>
        <w:t>-- ASN1STOP</w:t>
      </w:r>
    </w:p>
    <w:p w14:paraId="28C05C59"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C27071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A3920D" w14:textId="77777777" w:rsidR="00BC41EA" w:rsidRPr="009C7017" w:rsidRDefault="00BC41EA" w:rsidP="000E5764">
            <w:pPr>
              <w:pStyle w:val="TAH"/>
              <w:rPr>
                <w:rFonts w:eastAsia="MS Mincho"/>
                <w:szCs w:val="22"/>
                <w:lang w:eastAsia="sv-SE"/>
              </w:rPr>
            </w:pPr>
            <w:r w:rsidRPr="009C7017">
              <w:rPr>
                <w:rFonts w:eastAsia="MS Mincho"/>
                <w:i/>
                <w:szCs w:val="22"/>
                <w:lang w:eastAsia="sv-SE"/>
              </w:rPr>
              <w:t xml:space="preserve">SCS-SpecificCarrier </w:t>
            </w:r>
            <w:r w:rsidRPr="009C7017">
              <w:rPr>
                <w:rFonts w:eastAsia="MS Mincho"/>
                <w:szCs w:val="22"/>
                <w:lang w:eastAsia="sv-SE"/>
              </w:rPr>
              <w:t>field descriptions</w:t>
            </w:r>
          </w:p>
        </w:tc>
      </w:tr>
      <w:tr w:rsidR="00BC41EA" w:rsidRPr="009C7017" w14:paraId="7AB4399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48D043"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carrierBandwidth</w:t>
            </w:r>
          </w:p>
          <w:p w14:paraId="046A3D09" w14:textId="77777777" w:rsidR="00BC41EA" w:rsidRPr="009C7017" w:rsidRDefault="00BC41EA" w:rsidP="000E576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BC41EA" w:rsidRPr="009C7017" w14:paraId="0E73F3D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1159D5"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offsetToCarrier</w:t>
            </w:r>
          </w:p>
          <w:p w14:paraId="07B0387E" w14:textId="77777777" w:rsidR="00BC41EA" w:rsidRPr="009C7017" w:rsidRDefault="00BC41EA" w:rsidP="000E576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C41EA" w:rsidRPr="009C7017" w14:paraId="5DC66FB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5E768B"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txDirectCurrentLocation</w:t>
            </w:r>
          </w:p>
          <w:p w14:paraId="6FF67A80" w14:textId="77777777" w:rsidR="00BC41EA" w:rsidRPr="009C7017" w:rsidRDefault="00BC41EA" w:rsidP="000E576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BC41EA" w:rsidRPr="009C7017" w14:paraId="574B411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B7C86C"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subcarrierSpacing</w:t>
            </w:r>
          </w:p>
          <w:p w14:paraId="45909905" w14:textId="77777777" w:rsidR="00BC41EA" w:rsidRPr="009C7017" w:rsidRDefault="00BC41EA" w:rsidP="000E576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D0CD4E3" w14:textId="77777777" w:rsidR="00BC41EA" w:rsidRPr="009C7017" w:rsidRDefault="00BC41EA" w:rsidP="00BC41EA">
      <w:pPr>
        <w:rPr>
          <w:rFonts w:eastAsia="MS Mincho"/>
        </w:rPr>
      </w:pPr>
    </w:p>
    <w:p w14:paraId="704FF7E1" w14:textId="77777777" w:rsidR="00BC41EA" w:rsidRPr="009C7017" w:rsidRDefault="00BC41EA" w:rsidP="00BC41EA">
      <w:pPr>
        <w:pStyle w:val="Heading4"/>
        <w:rPr>
          <w:rFonts w:eastAsia="SimSun"/>
        </w:rPr>
      </w:pPr>
      <w:bookmarkStart w:id="828" w:name="_Toc60777371"/>
      <w:bookmarkStart w:id="829" w:name="_Toc83740326"/>
      <w:r w:rsidRPr="009C7017">
        <w:rPr>
          <w:rFonts w:eastAsia="SimSun"/>
        </w:rPr>
        <w:lastRenderedPageBreak/>
        <w:t>–</w:t>
      </w:r>
      <w:r w:rsidRPr="009C7017">
        <w:rPr>
          <w:rFonts w:eastAsia="SimSun"/>
        </w:rPr>
        <w:tab/>
      </w:r>
      <w:r w:rsidRPr="009C7017">
        <w:rPr>
          <w:rFonts w:eastAsia="SimSun"/>
          <w:i/>
        </w:rPr>
        <w:t>SDAP-Config</w:t>
      </w:r>
      <w:bookmarkEnd w:id="828"/>
      <w:bookmarkEnd w:id="829"/>
    </w:p>
    <w:p w14:paraId="46E576D6" w14:textId="77777777" w:rsidR="00BC41EA" w:rsidRPr="009C7017" w:rsidRDefault="00BC41EA" w:rsidP="00BC41EA">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0CD292" w14:textId="77777777" w:rsidR="00BC41EA" w:rsidRPr="009C7017" w:rsidRDefault="00BC41EA" w:rsidP="00BC41EA">
      <w:pPr>
        <w:pStyle w:val="TH"/>
        <w:rPr>
          <w:rFonts w:eastAsia="SimSun"/>
        </w:rPr>
      </w:pPr>
      <w:r w:rsidRPr="009C7017">
        <w:rPr>
          <w:i/>
        </w:rPr>
        <w:t>SDAP-Config</w:t>
      </w:r>
      <w:r w:rsidRPr="009C7017">
        <w:t xml:space="preserve"> information element</w:t>
      </w:r>
    </w:p>
    <w:p w14:paraId="42F71B48" w14:textId="77777777" w:rsidR="00BC41EA" w:rsidRPr="009C7017" w:rsidRDefault="00BC41EA" w:rsidP="00BC41EA">
      <w:pPr>
        <w:pStyle w:val="PL"/>
        <w:rPr>
          <w:color w:val="808080"/>
        </w:rPr>
      </w:pPr>
      <w:r w:rsidRPr="009C7017">
        <w:rPr>
          <w:color w:val="808080"/>
        </w:rPr>
        <w:t>-- ASN1START</w:t>
      </w:r>
    </w:p>
    <w:p w14:paraId="1CDE76E5" w14:textId="77777777" w:rsidR="00BC41EA" w:rsidRPr="009C7017" w:rsidRDefault="00BC41EA" w:rsidP="00BC41EA">
      <w:pPr>
        <w:pStyle w:val="PL"/>
        <w:rPr>
          <w:color w:val="808080"/>
        </w:rPr>
      </w:pPr>
      <w:r w:rsidRPr="009C7017">
        <w:rPr>
          <w:color w:val="808080"/>
        </w:rPr>
        <w:t>-- TAG-SDAP-CONFIG-START</w:t>
      </w:r>
    </w:p>
    <w:p w14:paraId="1D83EB96" w14:textId="77777777" w:rsidR="00BC41EA" w:rsidRPr="009C7017" w:rsidRDefault="00BC41EA" w:rsidP="00BC41EA">
      <w:pPr>
        <w:pStyle w:val="PL"/>
      </w:pPr>
    </w:p>
    <w:p w14:paraId="68F19C67" w14:textId="77777777" w:rsidR="00BC41EA" w:rsidRPr="009C7017" w:rsidRDefault="00BC41EA" w:rsidP="00BC41EA">
      <w:pPr>
        <w:pStyle w:val="PL"/>
      </w:pPr>
      <w:r w:rsidRPr="009C7017">
        <w:t xml:space="preserve">SDAP-Config ::=                     </w:t>
      </w:r>
      <w:r w:rsidRPr="009C7017">
        <w:rPr>
          <w:color w:val="993366"/>
        </w:rPr>
        <w:t>SEQUENCE</w:t>
      </w:r>
      <w:r w:rsidRPr="009C7017">
        <w:t xml:space="preserve"> {</w:t>
      </w:r>
    </w:p>
    <w:p w14:paraId="1809FD21" w14:textId="77777777" w:rsidR="00BC41EA" w:rsidRPr="009C7017" w:rsidRDefault="00BC41EA" w:rsidP="00BC41EA">
      <w:pPr>
        <w:pStyle w:val="PL"/>
      </w:pPr>
      <w:r w:rsidRPr="009C7017">
        <w:t xml:space="preserve">    pdu-Session                         PDU-SessionID,</w:t>
      </w:r>
    </w:p>
    <w:p w14:paraId="52408912" w14:textId="77777777" w:rsidR="00BC41EA" w:rsidRPr="009C7017" w:rsidRDefault="00BC41EA" w:rsidP="00BC41EA">
      <w:pPr>
        <w:pStyle w:val="PL"/>
      </w:pPr>
      <w:r w:rsidRPr="009C7017">
        <w:t xml:space="preserve">    sdap-HeaderDL                       </w:t>
      </w:r>
      <w:r w:rsidRPr="009C7017">
        <w:rPr>
          <w:color w:val="993366"/>
        </w:rPr>
        <w:t>ENUMERATED</w:t>
      </w:r>
      <w:r w:rsidRPr="009C7017">
        <w:t xml:space="preserve"> {present, absent},</w:t>
      </w:r>
    </w:p>
    <w:p w14:paraId="10D74638" w14:textId="77777777" w:rsidR="00BC41EA" w:rsidRPr="009C7017" w:rsidRDefault="00BC41EA" w:rsidP="00BC41EA">
      <w:pPr>
        <w:pStyle w:val="PL"/>
      </w:pPr>
      <w:r w:rsidRPr="009C7017">
        <w:t xml:space="preserve">    sdap-HeaderUL                       </w:t>
      </w:r>
      <w:r w:rsidRPr="009C7017">
        <w:rPr>
          <w:color w:val="993366"/>
        </w:rPr>
        <w:t>ENUMERATED</w:t>
      </w:r>
      <w:r w:rsidRPr="009C7017">
        <w:t xml:space="preserve"> {present, absent},</w:t>
      </w:r>
    </w:p>
    <w:p w14:paraId="2DAD7B2E" w14:textId="77777777" w:rsidR="00BC41EA" w:rsidRPr="009C7017" w:rsidRDefault="00BC41EA" w:rsidP="00BC41EA">
      <w:pPr>
        <w:pStyle w:val="PL"/>
      </w:pPr>
      <w:r w:rsidRPr="009C7017">
        <w:t xml:space="preserve">    defaultDRB                          </w:t>
      </w:r>
      <w:r w:rsidRPr="009C7017">
        <w:rPr>
          <w:color w:val="993366"/>
        </w:rPr>
        <w:t>BOOLEAN</w:t>
      </w:r>
      <w:r w:rsidRPr="009C7017">
        <w:t>,</w:t>
      </w:r>
    </w:p>
    <w:p w14:paraId="735B6D53" w14:textId="77777777" w:rsidR="00BC41EA" w:rsidRPr="009C7017" w:rsidRDefault="00BC41EA" w:rsidP="00BC41EA">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157DEC49" w14:textId="77777777" w:rsidR="00BC41EA" w:rsidRPr="009C7017" w:rsidRDefault="00BC41EA" w:rsidP="00BC41EA">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1ADE6BFD" w14:textId="77777777" w:rsidR="00BC41EA" w:rsidRPr="009C7017" w:rsidRDefault="00BC41EA" w:rsidP="00BC41EA">
      <w:pPr>
        <w:pStyle w:val="PL"/>
      </w:pPr>
      <w:r w:rsidRPr="009C7017">
        <w:t xml:space="preserve">    ...</w:t>
      </w:r>
    </w:p>
    <w:p w14:paraId="61E1769D" w14:textId="77777777" w:rsidR="00BC41EA" w:rsidRPr="009C7017" w:rsidRDefault="00BC41EA" w:rsidP="00BC41EA">
      <w:pPr>
        <w:pStyle w:val="PL"/>
      </w:pPr>
      <w:r w:rsidRPr="009C7017">
        <w:t>}</w:t>
      </w:r>
    </w:p>
    <w:p w14:paraId="21905D99" w14:textId="77777777" w:rsidR="00BC41EA" w:rsidRPr="009C7017" w:rsidRDefault="00BC41EA" w:rsidP="00BC41EA">
      <w:pPr>
        <w:pStyle w:val="PL"/>
      </w:pPr>
    </w:p>
    <w:p w14:paraId="3A637406" w14:textId="77777777" w:rsidR="00BC41EA" w:rsidRPr="009C7017" w:rsidRDefault="00BC41EA" w:rsidP="00BC41EA">
      <w:pPr>
        <w:pStyle w:val="PL"/>
      </w:pPr>
      <w:r w:rsidRPr="009C7017">
        <w:t xml:space="preserve">QFI ::=                             </w:t>
      </w:r>
      <w:r w:rsidRPr="009C7017">
        <w:rPr>
          <w:color w:val="993366"/>
        </w:rPr>
        <w:t>INTEGER</w:t>
      </w:r>
      <w:r w:rsidRPr="009C7017">
        <w:t xml:space="preserve"> (0..maxQFI)</w:t>
      </w:r>
    </w:p>
    <w:p w14:paraId="1466E1EC" w14:textId="77777777" w:rsidR="00BC41EA" w:rsidRPr="009C7017" w:rsidRDefault="00BC41EA" w:rsidP="00BC41EA">
      <w:pPr>
        <w:pStyle w:val="PL"/>
      </w:pPr>
    </w:p>
    <w:p w14:paraId="49F5E91C" w14:textId="77777777" w:rsidR="00BC41EA" w:rsidRPr="009C7017" w:rsidRDefault="00BC41EA" w:rsidP="00BC41EA">
      <w:pPr>
        <w:pStyle w:val="PL"/>
      </w:pPr>
      <w:r w:rsidRPr="009C7017">
        <w:t xml:space="preserve">PDU-SessionID ::=                   </w:t>
      </w:r>
      <w:r w:rsidRPr="009C7017">
        <w:rPr>
          <w:color w:val="993366"/>
        </w:rPr>
        <w:t>INTEGER</w:t>
      </w:r>
      <w:r w:rsidRPr="009C7017">
        <w:t xml:space="preserve"> (0..255)</w:t>
      </w:r>
    </w:p>
    <w:p w14:paraId="79FCB0DC" w14:textId="77777777" w:rsidR="00BC41EA" w:rsidRPr="009C7017" w:rsidRDefault="00BC41EA" w:rsidP="00BC41EA">
      <w:pPr>
        <w:pStyle w:val="PL"/>
      </w:pPr>
    </w:p>
    <w:p w14:paraId="6E19D205" w14:textId="77777777" w:rsidR="00BC41EA" w:rsidRPr="009C7017" w:rsidRDefault="00BC41EA" w:rsidP="00BC41EA">
      <w:pPr>
        <w:pStyle w:val="PL"/>
        <w:rPr>
          <w:color w:val="808080"/>
        </w:rPr>
      </w:pPr>
      <w:r w:rsidRPr="009C7017">
        <w:rPr>
          <w:color w:val="808080"/>
        </w:rPr>
        <w:t>-- TAG-SDAP-CONFIG-STOP</w:t>
      </w:r>
    </w:p>
    <w:p w14:paraId="6F9AEB72" w14:textId="77777777" w:rsidR="00BC41EA" w:rsidRPr="009C7017" w:rsidRDefault="00BC41EA" w:rsidP="00BC41EA">
      <w:pPr>
        <w:pStyle w:val="PL"/>
        <w:rPr>
          <w:color w:val="808080"/>
        </w:rPr>
      </w:pPr>
      <w:r w:rsidRPr="009C7017">
        <w:rPr>
          <w:color w:val="808080"/>
        </w:rPr>
        <w:t>-- ASN1STOP</w:t>
      </w:r>
    </w:p>
    <w:p w14:paraId="2547685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ED0CCBB"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F7A385B" w14:textId="77777777" w:rsidR="00BC41EA" w:rsidRPr="009C7017" w:rsidRDefault="00BC41EA" w:rsidP="000E5764">
            <w:pPr>
              <w:pStyle w:val="TAH"/>
              <w:rPr>
                <w:szCs w:val="22"/>
                <w:lang w:eastAsia="sv-SE"/>
              </w:rPr>
            </w:pPr>
            <w:r w:rsidRPr="009C7017">
              <w:rPr>
                <w:i/>
                <w:szCs w:val="22"/>
                <w:lang w:eastAsia="sv-SE"/>
              </w:rPr>
              <w:t xml:space="preserve">SDAP-Config </w:t>
            </w:r>
            <w:r w:rsidRPr="009C7017">
              <w:rPr>
                <w:szCs w:val="22"/>
                <w:lang w:eastAsia="sv-SE"/>
              </w:rPr>
              <w:t>field descriptions</w:t>
            </w:r>
          </w:p>
        </w:tc>
      </w:tr>
      <w:tr w:rsidR="00BC41EA" w:rsidRPr="009C7017" w14:paraId="60A8EDFD"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B4AFB53" w14:textId="77777777" w:rsidR="00BC41EA" w:rsidRPr="009C7017" w:rsidRDefault="00BC41EA" w:rsidP="000E5764">
            <w:pPr>
              <w:pStyle w:val="TAL"/>
              <w:rPr>
                <w:b/>
                <w:bCs/>
                <w:i/>
                <w:szCs w:val="22"/>
                <w:lang w:eastAsia="en-GB"/>
              </w:rPr>
            </w:pPr>
            <w:r w:rsidRPr="009C7017">
              <w:rPr>
                <w:b/>
                <w:bCs/>
                <w:i/>
                <w:szCs w:val="22"/>
                <w:lang w:eastAsia="en-GB"/>
              </w:rPr>
              <w:t>defaultDRB</w:t>
            </w:r>
          </w:p>
          <w:p w14:paraId="46986D61" w14:textId="77777777" w:rsidR="00BC41EA" w:rsidRPr="009C7017" w:rsidRDefault="00BC41EA" w:rsidP="000E576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BC41EA" w:rsidRPr="009C7017" w14:paraId="06DAE1E0"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BBEF540" w14:textId="77777777" w:rsidR="00BC41EA" w:rsidRPr="009C7017" w:rsidRDefault="00BC41EA" w:rsidP="000E5764">
            <w:pPr>
              <w:pStyle w:val="TAL"/>
              <w:rPr>
                <w:b/>
                <w:bCs/>
                <w:i/>
                <w:szCs w:val="22"/>
                <w:lang w:eastAsia="en-GB"/>
              </w:rPr>
            </w:pPr>
            <w:r w:rsidRPr="009C7017">
              <w:rPr>
                <w:b/>
                <w:bCs/>
                <w:i/>
                <w:szCs w:val="22"/>
                <w:lang w:eastAsia="en-GB"/>
              </w:rPr>
              <w:t>mappedQoS-FlowsToAdd</w:t>
            </w:r>
          </w:p>
          <w:p w14:paraId="77D37921" w14:textId="77777777" w:rsidR="00BC41EA" w:rsidRPr="009C7017" w:rsidRDefault="00BC41EA" w:rsidP="000E576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BC41EA" w:rsidRPr="009C7017" w14:paraId="6C4AC929"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617FDA8" w14:textId="77777777" w:rsidR="00BC41EA" w:rsidRPr="009C7017" w:rsidRDefault="00BC41EA" w:rsidP="000E5764">
            <w:pPr>
              <w:pStyle w:val="TAL"/>
              <w:rPr>
                <w:b/>
                <w:bCs/>
                <w:i/>
                <w:szCs w:val="22"/>
                <w:lang w:eastAsia="en-GB"/>
              </w:rPr>
            </w:pPr>
            <w:r w:rsidRPr="009C7017">
              <w:rPr>
                <w:b/>
                <w:bCs/>
                <w:i/>
                <w:szCs w:val="22"/>
                <w:lang w:eastAsia="en-GB"/>
              </w:rPr>
              <w:t>mappedQoS-FlowsToRelease</w:t>
            </w:r>
          </w:p>
          <w:p w14:paraId="316AE11C" w14:textId="77777777" w:rsidR="00BC41EA" w:rsidRPr="009C7017" w:rsidRDefault="00BC41EA" w:rsidP="000E576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BC41EA" w:rsidRPr="009C7017" w14:paraId="38BF2111"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C140982" w14:textId="77777777" w:rsidR="00BC41EA" w:rsidRPr="009C7017" w:rsidRDefault="00BC41EA" w:rsidP="000E5764">
            <w:pPr>
              <w:pStyle w:val="TAL"/>
              <w:rPr>
                <w:b/>
                <w:i/>
                <w:iCs/>
                <w:szCs w:val="22"/>
                <w:lang w:eastAsia="en-GB"/>
              </w:rPr>
            </w:pPr>
            <w:r w:rsidRPr="009C7017">
              <w:rPr>
                <w:b/>
                <w:i/>
                <w:iCs/>
                <w:szCs w:val="22"/>
                <w:lang w:eastAsia="en-GB"/>
              </w:rPr>
              <w:t>pdu-Session</w:t>
            </w:r>
          </w:p>
          <w:p w14:paraId="77BD6B02" w14:textId="77777777" w:rsidR="00BC41EA" w:rsidRPr="009C7017" w:rsidRDefault="00BC41EA" w:rsidP="000E5764">
            <w:pPr>
              <w:pStyle w:val="TAL"/>
              <w:rPr>
                <w:b/>
                <w:bCs/>
                <w:i/>
                <w:szCs w:val="22"/>
                <w:lang w:eastAsia="en-GB"/>
              </w:rPr>
            </w:pPr>
            <w:r w:rsidRPr="009C7017">
              <w:rPr>
                <w:iCs/>
                <w:szCs w:val="22"/>
                <w:lang w:eastAsia="en-GB"/>
              </w:rPr>
              <w:t>Identity of the PDU session whose QoS flows are mapped to the DRB.</w:t>
            </w:r>
          </w:p>
        </w:tc>
      </w:tr>
      <w:tr w:rsidR="00BC41EA" w:rsidRPr="009C7017" w14:paraId="27B86DA1"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7644E0A" w14:textId="77777777" w:rsidR="00BC41EA" w:rsidRPr="009C7017" w:rsidRDefault="00BC41EA" w:rsidP="000E5764">
            <w:pPr>
              <w:pStyle w:val="TAL"/>
              <w:rPr>
                <w:b/>
                <w:bCs/>
                <w:i/>
                <w:szCs w:val="22"/>
                <w:lang w:eastAsia="en-GB"/>
              </w:rPr>
            </w:pPr>
            <w:r w:rsidRPr="009C7017">
              <w:rPr>
                <w:b/>
                <w:bCs/>
                <w:i/>
                <w:szCs w:val="22"/>
                <w:lang w:eastAsia="en-GB"/>
              </w:rPr>
              <w:t>sdap-HeaderUL</w:t>
            </w:r>
          </w:p>
          <w:p w14:paraId="7E128655" w14:textId="77777777" w:rsidR="00BC41EA" w:rsidRPr="009C7017" w:rsidRDefault="00BC41EA" w:rsidP="000E576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BC41EA" w:rsidRPr="009C7017" w14:paraId="4D27CBCB"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95291FA" w14:textId="77777777" w:rsidR="00BC41EA" w:rsidRPr="009C7017" w:rsidRDefault="00BC41EA" w:rsidP="000E5764">
            <w:pPr>
              <w:pStyle w:val="TAL"/>
              <w:rPr>
                <w:b/>
                <w:bCs/>
                <w:i/>
                <w:szCs w:val="22"/>
                <w:lang w:eastAsia="en-GB"/>
              </w:rPr>
            </w:pPr>
            <w:r w:rsidRPr="009C7017">
              <w:rPr>
                <w:b/>
                <w:bCs/>
                <w:i/>
                <w:szCs w:val="22"/>
                <w:lang w:eastAsia="en-GB"/>
              </w:rPr>
              <w:t>sdap-HeaderDL</w:t>
            </w:r>
          </w:p>
          <w:p w14:paraId="1FB71185" w14:textId="77777777" w:rsidR="00BC41EA" w:rsidRPr="009C7017" w:rsidRDefault="00BC41EA" w:rsidP="000E576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0AC21898" w14:textId="77777777" w:rsidR="00BC41EA" w:rsidRPr="009C7017" w:rsidRDefault="00BC41EA" w:rsidP="00BC41EA"/>
    <w:p w14:paraId="53363DA2" w14:textId="77777777" w:rsidR="00BC41EA" w:rsidRPr="009C7017" w:rsidRDefault="00BC41EA" w:rsidP="00BC41EA">
      <w:pPr>
        <w:pStyle w:val="Heading4"/>
      </w:pPr>
      <w:bookmarkStart w:id="830" w:name="_Toc60777372"/>
      <w:bookmarkStart w:id="831" w:name="_Toc83740327"/>
      <w:r w:rsidRPr="009C7017">
        <w:lastRenderedPageBreak/>
        <w:t>–</w:t>
      </w:r>
      <w:r w:rsidRPr="009C7017">
        <w:tab/>
      </w:r>
      <w:r w:rsidRPr="009C7017">
        <w:rPr>
          <w:i/>
        </w:rPr>
        <w:t>SearchSpace</w:t>
      </w:r>
      <w:bookmarkEnd w:id="830"/>
      <w:bookmarkEnd w:id="831"/>
    </w:p>
    <w:p w14:paraId="62E75574" w14:textId="77777777" w:rsidR="00BC41EA" w:rsidRPr="009C7017" w:rsidRDefault="00BC41EA" w:rsidP="00BC41EA">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5FC628AB" w14:textId="77777777" w:rsidR="00BC41EA" w:rsidRPr="009C7017" w:rsidRDefault="00BC41EA" w:rsidP="00BC41EA">
      <w:pPr>
        <w:pStyle w:val="TH"/>
      </w:pPr>
      <w:r w:rsidRPr="009C7017">
        <w:rPr>
          <w:i/>
        </w:rPr>
        <w:t>SearchSpace</w:t>
      </w:r>
      <w:r w:rsidRPr="009C7017">
        <w:t xml:space="preserve"> information element</w:t>
      </w:r>
    </w:p>
    <w:p w14:paraId="501306AE" w14:textId="77777777" w:rsidR="00BC41EA" w:rsidRPr="009C7017" w:rsidRDefault="00BC41EA" w:rsidP="00BC41EA">
      <w:pPr>
        <w:pStyle w:val="PL"/>
        <w:rPr>
          <w:color w:val="808080"/>
        </w:rPr>
      </w:pPr>
      <w:r w:rsidRPr="009C7017">
        <w:rPr>
          <w:color w:val="808080"/>
        </w:rPr>
        <w:t>-- ASN1START</w:t>
      </w:r>
    </w:p>
    <w:p w14:paraId="04F423E5" w14:textId="77777777" w:rsidR="00BC41EA" w:rsidRPr="009C7017" w:rsidRDefault="00BC41EA" w:rsidP="00BC41EA">
      <w:pPr>
        <w:pStyle w:val="PL"/>
        <w:rPr>
          <w:color w:val="808080"/>
        </w:rPr>
      </w:pPr>
      <w:r w:rsidRPr="009C7017">
        <w:rPr>
          <w:color w:val="808080"/>
        </w:rPr>
        <w:t>-- TAG-SEARCHSPACE-START</w:t>
      </w:r>
    </w:p>
    <w:p w14:paraId="2511C423" w14:textId="77777777" w:rsidR="00BC41EA" w:rsidRPr="009C7017" w:rsidRDefault="00BC41EA" w:rsidP="00BC41EA">
      <w:pPr>
        <w:pStyle w:val="PL"/>
      </w:pPr>
    </w:p>
    <w:p w14:paraId="359E322E" w14:textId="77777777" w:rsidR="00BC41EA" w:rsidRPr="009C7017" w:rsidRDefault="00BC41EA" w:rsidP="00BC41EA">
      <w:pPr>
        <w:pStyle w:val="PL"/>
      </w:pPr>
      <w:r w:rsidRPr="009C7017">
        <w:t xml:space="preserve">SearchSpace ::=                         </w:t>
      </w:r>
      <w:r w:rsidRPr="009C7017">
        <w:rPr>
          <w:color w:val="993366"/>
        </w:rPr>
        <w:t>SEQUENCE</w:t>
      </w:r>
      <w:r w:rsidRPr="009C7017">
        <w:t xml:space="preserve"> {</w:t>
      </w:r>
    </w:p>
    <w:p w14:paraId="10F7E2C9" w14:textId="77777777" w:rsidR="00BC41EA" w:rsidRPr="009C7017" w:rsidRDefault="00BC41EA" w:rsidP="00BC41EA">
      <w:pPr>
        <w:pStyle w:val="PL"/>
      </w:pPr>
      <w:r w:rsidRPr="009C7017">
        <w:t xml:space="preserve">    searchSpaceId                           SearchSpaceId,</w:t>
      </w:r>
    </w:p>
    <w:p w14:paraId="10C3E4DB" w14:textId="77777777" w:rsidR="00BC41EA" w:rsidRPr="009C7017" w:rsidRDefault="00BC41EA" w:rsidP="00BC41EA">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462F6300" w14:textId="77777777" w:rsidR="00BC41EA" w:rsidRPr="009C7017" w:rsidRDefault="00BC41EA" w:rsidP="00BC41EA">
      <w:pPr>
        <w:pStyle w:val="PL"/>
      </w:pPr>
      <w:r w:rsidRPr="009C7017">
        <w:t xml:space="preserve">    monitoringSlotPeriodicityAndOffset      </w:t>
      </w:r>
      <w:r w:rsidRPr="009C7017">
        <w:rPr>
          <w:color w:val="993366"/>
        </w:rPr>
        <w:t>CHOICE</w:t>
      </w:r>
      <w:r w:rsidRPr="009C7017">
        <w:t xml:space="preserve"> {</w:t>
      </w:r>
    </w:p>
    <w:p w14:paraId="22F5CEBE" w14:textId="77777777" w:rsidR="00BC41EA" w:rsidRPr="009C7017" w:rsidRDefault="00BC41EA" w:rsidP="00BC41EA">
      <w:pPr>
        <w:pStyle w:val="PL"/>
      </w:pPr>
      <w:r w:rsidRPr="009C7017">
        <w:t xml:space="preserve">        sl1                                     </w:t>
      </w:r>
      <w:r w:rsidRPr="009C7017">
        <w:rPr>
          <w:color w:val="993366"/>
        </w:rPr>
        <w:t>NULL</w:t>
      </w:r>
      <w:r w:rsidRPr="009C7017">
        <w:t>,</w:t>
      </w:r>
    </w:p>
    <w:p w14:paraId="4B091D66" w14:textId="77777777" w:rsidR="00BC41EA" w:rsidRPr="009C7017" w:rsidRDefault="00BC41EA" w:rsidP="00BC41EA">
      <w:pPr>
        <w:pStyle w:val="PL"/>
      </w:pPr>
      <w:r w:rsidRPr="009C7017">
        <w:t xml:space="preserve">        sl2                                     </w:t>
      </w:r>
      <w:r w:rsidRPr="009C7017">
        <w:rPr>
          <w:color w:val="993366"/>
        </w:rPr>
        <w:t>INTEGER</w:t>
      </w:r>
      <w:r w:rsidRPr="009C7017">
        <w:t xml:space="preserve"> (0..1),</w:t>
      </w:r>
    </w:p>
    <w:p w14:paraId="37B9ABBF" w14:textId="77777777" w:rsidR="00BC41EA" w:rsidRPr="009C7017" w:rsidRDefault="00BC41EA" w:rsidP="00BC41EA">
      <w:pPr>
        <w:pStyle w:val="PL"/>
      </w:pPr>
      <w:r w:rsidRPr="009C7017">
        <w:t xml:space="preserve">        sl4                                     </w:t>
      </w:r>
      <w:r w:rsidRPr="009C7017">
        <w:rPr>
          <w:color w:val="993366"/>
        </w:rPr>
        <w:t>INTEGER</w:t>
      </w:r>
      <w:r w:rsidRPr="009C7017">
        <w:t xml:space="preserve"> (0..3),</w:t>
      </w:r>
    </w:p>
    <w:p w14:paraId="68FE821F" w14:textId="77777777" w:rsidR="00BC41EA" w:rsidRPr="009C7017" w:rsidRDefault="00BC41EA" w:rsidP="00BC41EA">
      <w:pPr>
        <w:pStyle w:val="PL"/>
      </w:pPr>
      <w:r w:rsidRPr="009C7017">
        <w:t xml:space="preserve">        sl5                                     </w:t>
      </w:r>
      <w:r w:rsidRPr="009C7017">
        <w:rPr>
          <w:color w:val="993366"/>
        </w:rPr>
        <w:t>INTEGER</w:t>
      </w:r>
      <w:r w:rsidRPr="009C7017">
        <w:t xml:space="preserve"> (0..4),</w:t>
      </w:r>
    </w:p>
    <w:p w14:paraId="06D2C0E6" w14:textId="77777777" w:rsidR="00BC41EA" w:rsidRPr="009C7017" w:rsidRDefault="00BC41EA" w:rsidP="00BC41EA">
      <w:pPr>
        <w:pStyle w:val="PL"/>
      </w:pPr>
      <w:r w:rsidRPr="009C7017">
        <w:t xml:space="preserve">        sl8                                     </w:t>
      </w:r>
      <w:r w:rsidRPr="009C7017">
        <w:rPr>
          <w:color w:val="993366"/>
        </w:rPr>
        <w:t>INTEGER</w:t>
      </w:r>
      <w:r w:rsidRPr="009C7017">
        <w:t xml:space="preserve"> (0..7),</w:t>
      </w:r>
    </w:p>
    <w:p w14:paraId="5E3EDEAA" w14:textId="77777777" w:rsidR="00BC41EA" w:rsidRPr="009C7017" w:rsidRDefault="00BC41EA" w:rsidP="00BC41EA">
      <w:pPr>
        <w:pStyle w:val="PL"/>
      </w:pPr>
      <w:r w:rsidRPr="009C7017">
        <w:t xml:space="preserve">        sl10                                    </w:t>
      </w:r>
      <w:r w:rsidRPr="009C7017">
        <w:rPr>
          <w:color w:val="993366"/>
        </w:rPr>
        <w:t>INTEGER</w:t>
      </w:r>
      <w:r w:rsidRPr="009C7017">
        <w:t xml:space="preserve"> (0..9),</w:t>
      </w:r>
    </w:p>
    <w:p w14:paraId="2CF118EB" w14:textId="77777777" w:rsidR="00BC41EA" w:rsidRPr="009C7017" w:rsidRDefault="00BC41EA" w:rsidP="00BC41EA">
      <w:pPr>
        <w:pStyle w:val="PL"/>
      </w:pPr>
      <w:r w:rsidRPr="009C7017">
        <w:t xml:space="preserve">        sl16                                    </w:t>
      </w:r>
      <w:r w:rsidRPr="009C7017">
        <w:rPr>
          <w:color w:val="993366"/>
        </w:rPr>
        <w:t>INTEGER</w:t>
      </w:r>
      <w:r w:rsidRPr="009C7017">
        <w:t xml:space="preserve"> (0..15),</w:t>
      </w:r>
    </w:p>
    <w:p w14:paraId="3855BE32" w14:textId="77777777" w:rsidR="00BC41EA" w:rsidRPr="009C7017" w:rsidRDefault="00BC41EA" w:rsidP="00BC41EA">
      <w:pPr>
        <w:pStyle w:val="PL"/>
      </w:pPr>
      <w:r w:rsidRPr="009C7017">
        <w:t xml:space="preserve">        sl20                                    </w:t>
      </w:r>
      <w:r w:rsidRPr="009C7017">
        <w:rPr>
          <w:color w:val="993366"/>
        </w:rPr>
        <w:t>INTEGER</w:t>
      </w:r>
      <w:r w:rsidRPr="009C7017">
        <w:t xml:space="preserve"> (0..19),</w:t>
      </w:r>
    </w:p>
    <w:p w14:paraId="4C6E614D" w14:textId="77777777" w:rsidR="00BC41EA" w:rsidRPr="009C7017" w:rsidRDefault="00BC41EA" w:rsidP="00BC41EA">
      <w:pPr>
        <w:pStyle w:val="PL"/>
      </w:pPr>
      <w:r w:rsidRPr="009C7017">
        <w:t xml:space="preserve">        sl40                                    </w:t>
      </w:r>
      <w:r w:rsidRPr="009C7017">
        <w:rPr>
          <w:color w:val="993366"/>
        </w:rPr>
        <w:t>INTEGER</w:t>
      </w:r>
      <w:r w:rsidRPr="009C7017">
        <w:t xml:space="preserve"> (0..39),</w:t>
      </w:r>
    </w:p>
    <w:p w14:paraId="41979858" w14:textId="77777777" w:rsidR="00BC41EA" w:rsidRPr="009C7017" w:rsidRDefault="00BC41EA" w:rsidP="00BC41EA">
      <w:pPr>
        <w:pStyle w:val="PL"/>
      </w:pPr>
      <w:r w:rsidRPr="009C7017">
        <w:t xml:space="preserve">        sl80                                    </w:t>
      </w:r>
      <w:r w:rsidRPr="009C7017">
        <w:rPr>
          <w:color w:val="993366"/>
        </w:rPr>
        <w:t>INTEGER</w:t>
      </w:r>
      <w:r w:rsidRPr="009C7017">
        <w:t xml:space="preserve"> (0..79),</w:t>
      </w:r>
    </w:p>
    <w:p w14:paraId="6FBC4BD8" w14:textId="77777777" w:rsidR="00BC41EA" w:rsidRPr="009C7017" w:rsidRDefault="00BC41EA" w:rsidP="00BC41EA">
      <w:pPr>
        <w:pStyle w:val="PL"/>
      </w:pPr>
      <w:r w:rsidRPr="009C7017">
        <w:t xml:space="preserve">        sl160                                   </w:t>
      </w:r>
      <w:r w:rsidRPr="009C7017">
        <w:rPr>
          <w:color w:val="993366"/>
        </w:rPr>
        <w:t>INTEGER</w:t>
      </w:r>
      <w:r w:rsidRPr="009C7017">
        <w:t xml:space="preserve"> (0..159),</w:t>
      </w:r>
    </w:p>
    <w:p w14:paraId="25B6A28B" w14:textId="77777777" w:rsidR="00BC41EA" w:rsidRPr="009C7017" w:rsidRDefault="00BC41EA" w:rsidP="00BC41EA">
      <w:pPr>
        <w:pStyle w:val="PL"/>
      </w:pPr>
      <w:r w:rsidRPr="009C7017">
        <w:t xml:space="preserve">        sl320                                   </w:t>
      </w:r>
      <w:r w:rsidRPr="009C7017">
        <w:rPr>
          <w:color w:val="993366"/>
        </w:rPr>
        <w:t>INTEGER</w:t>
      </w:r>
      <w:r w:rsidRPr="009C7017">
        <w:t xml:space="preserve"> (0..319),</w:t>
      </w:r>
    </w:p>
    <w:p w14:paraId="6A8678BF" w14:textId="77777777" w:rsidR="00BC41EA" w:rsidRPr="009C7017" w:rsidRDefault="00BC41EA" w:rsidP="00BC41EA">
      <w:pPr>
        <w:pStyle w:val="PL"/>
      </w:pPr>
      <w:r w:rsidRPr="009C7017">
        <w:t xml:space="preserve">        sl640                                   </w:t>
      </w:r>
      <w:r w:rsidRPr="009C7017">
        <w:rPr>
          <w:color w:val="993366"/>
        </w:rPr>
        <w:t>INTEGER</w:t>
      </w:r>
      <w:r w:rsidRPr="009C7017">
        <w:t xml:space="preserve"> (0..639),</w:t>
      </w:r>
    </w:p>
    <w:p w14:paraId="43D337D0" w14:textId="77777777" w:rsidR="00BC41EA" w:rsidRPr="009C7017" w:rsidRDefault="00BC41EA" w:rsidP="00BC41EA">
      <w:pPr>
        <w:pStyle w:val="PL"/>
      </w:pPr>
      <w:r w:rsidRPr="009C7017">
        <w:t xml:space="preserve">        sl1280                                  </w:t>
      </w:r>
      <w:r w:rsidRPr="009C7017">
        <w:rPr>
          <w:color w:val="993366"/>
        </w:rPr>
        <w:t>INTEGER</w:t>
      </w:r>
      <w:r w:rsidRPr="009C7017">
        <w:t xml:space="preserve"> (0..1279),</w:t>
      </w:r>
    </w:p>
    <w:p w14:paraId="19110D24" w14:textId="77777777" w:rsidR="00BC41EA" w:rsidRPr="009C7017" w:rsidRDefault="00BC41EA" w:rsidP="00BC41EA">
      <w:pPr>
        <w:pStyle w:val="PL"/>
      </w:pPr>
      <w:r w:rsidRPr="009C7017">
        <w:t xml:space="preserve">        sl2560                                  </w:t>
      </w:r>
      <w:r w:rsidRPr="009C7017">
        <w:rPr>
          <w:color w:val="993366"/>
        </w:rPr>
        <w:t>INTEGER</w:t>
      </w:r>
      <w:r w:rsidRPr="009C7017">
        <w:t xml:space="preserve"> (0..2559)</w:t>
      </w:r>
    </w:p>
    <w:p w14:paraId="3E31EB1B"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C153A29" w14:textId="77777777" w:rsidR="00BC41EA" w:rsidRPr="009C7017" w:rsidRDefault="00BC41EA" w:rsidP="00BC41EA">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7564F814" w14:textId="77777777" w:rsidR="00BC41EA" w:rsidRPr="009C7017" w:rsidRDefault="00BC41EA" w:rsidP="00BC41EA">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3D8E1884" w14:textId="77777777" w:rsidR="00BC41EA" w:rsidRPr="009C7017" w:rsidRDefault="00BC41EA" w:rsidP="00BC41EA">
      <w:pPr>
        <w:pStyle w:val="PL"/>
      </w:pPr>
      <w:r w:rsidRPr="009C7017">
        <w:t xml:space="preserve">    nrofCandidates                          </w:t>
      </w:r>
      <w:r w:rsidRPr="009C7017">
        <w:rPr>
          <w:color w:val="993366"/>
        </w:rPr>
        <w:t>SEQUENCE</w:t>
      </w:r>
      <w:r w:rsidRPr="009C7017">
        <w:t xml:space="preserve"> {</w:t>
      </w:r>
    </w:p>
    <w:p w14:paraId="0F4F6689" w14:textId="77777777" w:rsidR="00BC41EA" w:rsidRPr="009C7017" w:rsidRDefault="00BC41EA" w:rsidP="00BC41EA">
      <w:pPr>
        <w:pStyle w:val="PL"/>
      </w:pPr>
      <w:r w:rsidRPr="009C7017">
        <w:t xml:space="preserve">        aggregationLevel1                       </w:t>
      </w:r>
      <w:r w:rsidRPr="009C7017">
        <w:rPr>
          <w:color w:val="993366"/>
        </w:rPr>
        <w:t>ENUMERATED</w:t>
      </w:r>
      <w:r w:rsidRPr="009C7017">
        <w:t xml:space="preserve"> {n0, n1, n2, n3, n4, n5, n6, n8},</w:t>
      </w:r>
    </w:p>
    <w:p w14:paraId="741D3C6E" w14:textId="77777777" w:rsidR="00BC41EA" w:rsidRPr="009C7017" w:rsidRDefault="00BC41EA" w:rsidP="00BC41EA">
      <w:pPr>
        <w:pStyle w:val="PL"/>
      </w:pPr>
      <w:r w:rsidRPr="009C7017">
        <w:t xml:space="preserve">        aggregationLevel2                       </w:t>
      </w:r>
      <w:r w:rsidRPr="009C7017">
        <w:rPr>
          <w:color w:val="993366"/>
        </w:rPr>
        <w:t>ENUMERATED</w:t>
      </w:r>
      <w:r w:rsidRPr="009C7017">
        <w:t xml:space="preserve"> {n0, n1, n2, n3, n4, n5, n6, n8},</w:t>
      </w:r>
    </w:p>
    <w:p w14:paraId="20A43DAD" w14:textId="77777777" w:rsidR="00BC41EA" w:rsidRPr="009C7017" w:rsidRDefault="00BC41EA" w:rsidP="00BC41EA">
      <w:pPr>
        <w:pStyle w:val="PL"/>
      </w:pPr>
      <w:r w:rsidRPr="009C7017">
        <w:t xml:space="preserve">        aggregationLevel4                       </w:t>
      </w:r>
      <w:r w:rsidRPr="009C7017">
        <w:rPr>
          <w:color w:val="993366"/>
        </w:rPr>
        <w:t>ENUMERATED</w:t>
      </w:r>
      <w:r w:rsidRPr="009C7017">
        <w:t xml:space="preserve"> {n0, n1, n2, n3, n4, n5, n6, n8},</w:t>
      </w:r>
    </w:p>
    <w:p w14:paraId="57DED71C" w14:textId="77777777" w:rsidR="00BC41EA" w:rsidRPr="009C7017" w:rsidRDefault="00BC41EA" w:rsidP="00BC41EA">
      <w:pPr>
        <w:pStyle w:val="PL"/>
      </w:pPr>
      <w:r w:rsidRPr="009C7017">
        <w:t xml:space="preserve">        aggregationLevel8                       </w:t>
      </w:r>
      <w:r w:rsidRPr="009C7017">
        <w:rPr>
          <w:color w:val="993366"/>
        </w:rPr>
        <w:t>ENUMERATED</w:t>
      </w:r>
      <w:r w:rsidRPr="009C7017">
        <w:t xml:space="preserve"> {n0, n1, n2, n3, n4, n5, n6, n8},</w:t>
      </w:r>
    </w:p>
    <w:p w14:paraId="1AEF2F08" w14:textId="77777777" w:rsidR="00BC41EA" w:rsidRPr="009C7017" w:rsidRDefault="00BC41EA" w:rsidP="00BC41EA">
      <w:pPr>
        <w:pStyle w:val="PL"/>
      </w:pPr>
      <w:r w:rsidRPr="009C7017">
        <w:t xml:space="preserve">        aggregationLevel16                      </w:t>
      </w:r>
      <w:r w:rsidRPr="009C7017">
        <w:rPr>
          <w:color w:val="993366"/>
        </w:rPr>
        <w:t>ENUMERATED</w:t>
      </w:r>
      <w:r w:rsidRPr="009C7017">
        <w:t xml:space="preserve"> {n0, n1, n2, n3, n4, n5, n6, n8}</w:t>
      </w:r>
    </w:p>
    <w:p w14:paraId="64EC01EC"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4D12A788" w14:textId="77777777" w:rsidR="00BC41EA" w:rsidRPr="009C7017" w:rsidRDefault="00BC41EA" w:rsidP="00BC41EA">
      <w:pPr>
        <w:pStyle w:val="PL"/>
      </w:pPr>
      <w:r w:rsidRPr="009C7017">
        <w:t xml:space="preserve">    searchSpaceType                         </w:t>
      </w:r>
      <w:r w:rsidRPr="009C7017">
        <w:rPr>
          <w:color w:val="993366"/>
        </w:rPr>
        <w:t>CHOICE</w:t>
      </w:r>
      <w:r w:rsidRPr="009C7017">
        <w:t xml:space="preserve"> {</w:t>
      </w:r>
    </w:p>
    <w:p w14:paraId="5FB1DC5A" w14:textId="77777777" w:rsidR="00BC41EA" w:rsidRPr="009C7017" w:rsidRDefault="00BC41EA" w:rsidP="00BC41EA">
      <w:pPr>
        <w:pStyle w:val="PL"/>
      </w:pPr>
      <w:r w:rsidRPr="009C7017">
        <w:t xml:space="preserve">        common                                  </w:t>
      </w:r>
      <w:r w:rsidRPr="009C7017">
        <w:rPr>
          <w:color w:val="993366"/>
        </w:rPr>
        <w:t>SEQUENCE</w:t>
      </w:r>
      <w:r w:rsidRPr="009C7017">
        <w:t xml:space="preserve"> {</w:t>
      </w:r>
    </w:p>
    <w:p w14:paraId="455F61A1" w14:textId="77777777" w:rsidR="00BC41EA" w:rsidRPr="009C7017" w:rsidRDefault="00BC41EA" w:rsidP="00BC41EA">
      <w:pPr>
        <w:pStyle w:val="PL"/>
      </w:pPr>
      <w:r w:rsidRPr="009C7017">
        <w:t xml:space="preserve">            dci-Format0-0-AndFormat1-0              </w:t>
      </w:r>
      <w:r w:rsidRPr="009C7017">
        <w:rPr>
          <w:color w:val="993366"/>
        </w:rPr>
        <w:t>SEQUENCE</w:t>
      </w:r>
      <w:r w:rsidRPr="009C7017">
        <w:t xml:space="preserve"> {</w:t>
      </w:r>
    </w:p>
    <w:p w14:paraId="77313DC5" w14:textId="77777777" w:rsidR="00BC41EA" w:rsidRPr="009C7017" w:rsidRDefault="00BC41EA" w:rsidP="00BC41EA">
      <w:pPr>
        <w:pStyle w:val="PL"/>
      </w:pPr>
      <w:r w:rsidRPr="009C7017">
        <w:t xml:space="preserve">                ...</w:t>
      </w:r>
    </w:p>
    <w:p w14:paraId="371B9811"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8A5946D" w14:textId="77777777" w:rsidR="00BC41EA" w:rsidRPr="009C7017" w:rsidRDefault="00BC41EA" w:rsidP="00BC41EA">
      <w:pPr>
        <w:pStyle w:val="PL"/>
      </w:pPr>
      <w:r w:rsidRPr="009C7017">
        <w:t xml:space="preserve">            dci-Format2-0                           </w:t>
      </w:r>
      <w:r w:rsidRPr="009C7017">
        <w:rPr>
          <w:color w:val="993366"/>
        </w:rPr>
        <w:t>SEQUENCE</w:t>
      </w:r>
      <w:r w:rsidRPr="009C7017">
        <w:t xml:space="preserve"> {</w:t>
      </w:r>
    </w:p>
    <w:p w14:paraId="433BE1AE" w14:textId="77777777" w:rsidR="00BC41EA" w:rsidRPr="009C7017" w:rsidRDefault="00BC41EA" w:rsidP="00BC41EA">
      <w:pPr>
        <w:pStyle w:val="PL"/>
      </w:pPr>
      <w:r w:rsidRPr="009C7017">
        <w:t xml:space="preserve">                nrofCandidates-SFI                      </w:t>
      </w:r>
      <w:r w:rsidRPr="009C7017">
        <w:rPr>
          <w:color w:val="993366"/>
        </w:rPr>
        <w:t>SEQUENCE</w:t>
      </w:r>
      <w:r w:rsidRPr="009C7017">
        <w:t xml:space="preserve"> {</w:t>
      </w:r>
    </w:p>
    <w:p w14:paraId="6B4DA002" w14:textId="77777777" w:rsidR="00BC41EA" w:rsidRPr="009C7017" w:rsidRDefault="00BC41EA" w:rsidP="00BC41EA">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C0057BA" w14:textId="77777777" w:rsidR="00BC41EA" w:rsidRPr="009C7017" w:rsidRDefault="00BC41EA" w:rsidP="00BC41EA">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54323CBB" w14:textId="77777777" w:rsidR="00BC41EA" w:rsidRPr="009C7017" w:rsidRDefault="00BC41EA" w:rsidP="00BC41EA">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650BAAF" w14:textId="77777777" w:rsidR="00BC41EA" w:rsidRPr="009C7017" w:rsidRDefault="00BC41EA" w:rsidP="00BC41EA">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216A2DF" w14:textId="77777777" w:rsidR="00BC41EA" w:rsidRPr="009C7017" w:rsidRDefault="00BC41EA" w:rsidP="00BC41EA">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72E994" w14:textId="77777777" w:rsidR="00BC41EA" w:rsidRPr="009C7017" w:rsidRDefault="00BC41EA" w:rsidP="00BC41EA">
      <w:pPr>
        <w:pStyle w:val="PL"/>
      </w:pPr>
      <w:r w:rsidRPr="009C7017">
        <w:lastRenderedPageBreak/>
        <w:t xml:space="preserve">                },</w:t>
      </w:r>
    </w:p>
    <w:p w14:paraId="08779ED3" w14:textId="77777777" w:rsidR="00BC41EA" w:rsidRPr="009C7017" w:rsidRDefault="00BC41EA" w:rsidP="00BC41EA">
      <w:pPr>
        <w:pStyle w:val="PL"/>
      </w:pPr>
      <w:r w:rsidRPr="009C7017">
        <w:t xml:space="preserve">                ...</w:t>
      </w:r>
    </w:p>
    <w:p w14:paraId="7014B6C7"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B4DDFC" w14:textId="77777777" w:rsidR="00BC41EA" w:rsidRPr="009C7017" w:rsidRDefault="00BC41EA" w:rsidP="00BC41EA">
      <w:pPr>
        <w:pStyle w:val="PL"/>
      </w:pPr>
      <w:r w:rsidRPr="009C7017">
        <w:t xml:space="preserve">            dci-Format2-1                           </w:t>
      </w:r>
      <w:r w:rsidRPr="009C7017">
        <w:rPr>
          <w:color w:val="993366"/>
        </w:rPr>
        <w:t>SEQUENCE</w:t>
      </w:r>
      <w:r w:rsidRPr="009C7017">
        <w:t xml:space="preserve"> {</w:t>
      </w:r>
    </w:p>
    <w:p w14:paraId="66B509C0" w14:textId="77777777" w:rsidR="00BC41EA" w:rsidRPr="009C7017" w:rsidRDefault="00BC41EA" w:rsidP="00BC41EA">
      <w:pPr>
        <w:pStyle w:val="PL"/>
      </w:pPr>
      <w:r w:rsidRPr="009C7017">
        <w:t xml:space="preserve">                ...</w:t>
      </w:r>
    </w:p>
    <w:p w14:paraId="4A43F898"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CA4C400" w14:textId="77777777" w:rsidR="00BC41EA" w:rsidRPr="009C7017" w:rsidRDefault="00BC41EA" w:rsidP="00BC41EA">
      <w:pPr>
        <w:pStyle w:val="PL"/>
      </w:pPr>
      <w:r w:rsidRPr="009C7017">
        <w:t xml:space="preserve">            dci-Format2-2                           </w:t>
      </w:r>
      <w:r w:rsidRPr="009C7017">
        <w:rPr>
          <w:color w:val="993366"/>
        </w:rPr>
        <w:t>SEQUENCE</w:t>
      </w:r>
      <w:r w:rsidRPr="009C7017">
        <w:t xml:space="preserve"> {</w:t>
      </w:r>
    </w:p>
    <w:p w14:paraId="47FFF33D" w14:textId="77777777" w:rsidR="00BC41EA" w:rsidRPr="009C7017" w:rsidRDefault="00BC41EA" w:rsidP="00BC41EA">
      <w:pPr>
        <w:pStyle w:val="PL"/>
      </w:pPr>
      <w:r w:rsidRPr="009C7017">
        <w:t xml:space="preserve">                ...</w:t>
      </w:r>
    </w:p>
    <w:p w14:paraId="412350B0"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2DB4E80" w14:textId="77777777" w:rsidR="00BC41EA" w:rsidRPr="009C7017" w:rsidRDefault="00BC41EA" w:rsidP="00BC41EA">
      <w:pPr>
        <w:pStyle w:val="PL"/>
      </w:pPr>
      <w:r w:rsidRPr="009C7017">
        <w:t xml:space="preserve">            dci-Format2-3                           </w:t>
      </w:r>
      <w:r w:rsidRPr="009C7017">
        <w:rPr>
          <w:color w:val="993366"/>
        </w:rPr>
        <w:t>SEQUENCE</w:t>
      </w:r>
      <w:r w:rsidRPr="009C7017">
        <w:t xml:space="preserve"> {</w:t>
      </w:r>
    </w:p>
    <w:p w14:paraId="325F40D2" w14:textId="77777777" w:rsidR="00BC41EA" w:rsidRPr="009C7017" w:rsidRDefault="00BC41EA" w:rsidP="00BC41EA">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0B46743D" w14:textId="77777777" w:rsidR="00BC41EA" w:rsidRPr="009C7017" w:rsidRDefault="00BC41EA" w:rsidP="00BC41EA">
      <w:pPr>
        <w:pStyle w:val="PL"/>
      </w:pPr>
      <w:r w:rsidRPr="009C7017">
        <w:t xml:space="preserve">                dummy2                                  </w:t>
      </w:r>
      <w:r w:rsidRPr="009C7017">
        <w:rPr>
          <w:color w:val="993366"/>
        </w:rPr>
        <w:t>ENUMERATED</w:t>
      </w:r>
      <w:r w:rsidRPr="009C7017">
        <w:t xml:space="preserve"> {n1, n2},</w:t>
      </w:r>
    </w:p>
    <w:p w14:paraId="28E5F844" w14:textId="77777777" w:rsidR="00BC41EA" w:rsidRPr="009C7017" w:rsidRDefault="00BC41EA" w:rsidP="00BC41EA">
      <w:pPr>
        <w:pStyle w:val="PL"/>
      </w:pPr>
      <w:r w:rsidRPr="009C7017">
        <w:t xml:space="preserve">                ...</w:t>
      </w:r>
    </w:p>
    <w:p w14:paraId="197213B6"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86AD9C6" w14:textId="77777777" w:rsidR="00BC41EA" w:rsidRPr="009C7017" w:rsidRDefault="00BC41EA" w:rsidP="00BC41EA">
      <w:pPr>
        <w:pStyle w:val="PL"/>
      </w:pPr>
      <w:r w:rsidRPr="009C7017">
        <w:t xml:space="preserve">        },</w:t>
      </w:r>
    </w:p>
    <w:p w14:paraId="463164A9" w14:textId="77777777" w:rsidR="00BC41EA" w:rsidRPr="009C7017" w:rsidRDefault="00BC41EA" w:rsidP="00BC41EA">
      <w:pPr>
        <w:pStyle w:val="PL"/>
      </w:pPr>
      <w:r w:rsidRPr="009C7017">
        <w:t xml:space="preserve">        ue-Specific                                 </w:t>
      </w:r>
      <w:r w:rsidRPr="009C7017">
        <w:rPr>
          <w:color w:val="993366"/>
        </w:rPr>
        <w:t>SEQUENCE</w:t>
      </w:r>
      <w:r w:rsidRPr="009C7017">
        <w:t xml:space="preserve"> {</w:t>
      </w:r>
    </w:p>
    <w:p w14:paraId="6FEF782A" w14:textId="77777777" w:rsidR="00BC41EA" w:rsidRPr="009C7017" w:rsidRDefault="00BC41EA" w:rsidP="00BC41EA">
      <w:pPr>
        <w:pStyle w:val="PL"/>
      </w:pPr>
      <w:r w:rsidRPr="009C7017">
        <w:t xml:space="preserve">            dci-Formats                                 </w:t>
      </w:r>
      <w:r w:rsidRPr="009C7017">
        <w:rPr>
          <w:color w:val="993366"/>
        </w:rPr>
        <w:t>ENUMERATED</w:t>
      </w:r>
      <w:r w:rsidRPr="009C7017">
        <w:t xml:space="preserve"> {formats0-0-And-1-0, formats0-1-And-1-1},</w:t>
      </w:r>
    </w:p>
    <w:p w14:paraId="50E1DC1E" w14:textId="77777777" w:rsidR="00BC41EA" w:rsidRPr="009C7017" w:rsidRDefault="00BC41EA" w:rsidP="00BC41EA">
      <w:pPr>
        <w:pStyle w:val="PL"/>
      </w:pPr>
      <w:r w:rsidRPr="009C7017">
        <w:t xml:space="preserve">            ...,</w:t>
      </w:r>
    </w:p>
    <w:p w14:paraId="03C6444B" w14:textId="77777777" w:rsidR="00BC41EA" w:rsidRPr="009C7017" w:rsidRDefault="00BC41EA" w:rsidP="00BC41EA">
      <w:pPr>
        <w:pStyle w:val="PL"/>
      </w:pPr>
      <w:r w:rsidRPr="009C7017">
        <w:t xml:space="preserve">            [[</w:t>
      </w:r>
    </w:p>
    <w:p w14:paraId="6836991B" w14:textId="77777777" w:rsidR="00BC41EA" w:rsidRPr="009C7017" w:rsidRDefault="00BC41EA" w:rsidP="00BC41EA">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19C92ED" w14:textId="77777777" w:rsidR="00BC41EA" w:rsidRPr="009C7017" w:rsidRDefault="00BC41EA" w:rsidP="00BC41EA">
      <w:pPr>
        <w:pStyle w:val="PL"/>
      </w:pPr>
      <w:r w:rsidRPr="009C7017">
        <w:t xml:space="preserve">            dci-FormatsSL-r16                    </w:t>
      </w:r>
      <w:r w:rsidRPr="009C7017">
        <w:rPr>
          <w:color w:val="993366"/>
        </w:rPr>
        <w:t>ENUMERATED</w:t>
      </w:r>
      <w:r w:rsidRPr="009C7017">
        <w:t xml:space="preserve"> {formats0-0-And-1-0, formats0-1-And-1-1, formats3-0, formats3-1,</w:t>
      </w:r>
    </w:p>
    <w:p w14:paraId="3EBD5A13" w14:textId="77777777" w:rsidR="00BC41EA" w:rsidRPr="009C7017" w:rsidRDefault="00BC41EA" w:rsidP="00BC41EA">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01356BCA" w14:textId="77777777" w:rsidR="00BC41EA" w:rsidRPr="009C7017" w:rsidRDefault="00BC41EA" w:rsidP="00BC41EA">
      <w:pPr>
        <w:pStyle w:val="PL"/>
      </w:pPr>
      <w:r w:rsidRPr="009C7017">
        <w:t xml:space="preserve">            dci-FormatsExt-r16                   </w:t>
      </w:r>
      <w:r w:rsidRPr="009C7017">
        <w:rPr>
          <w:color w:val="993366"/>
        </w:rPr>
        <w:t>ENUMERATED</w:t>
      </w:r>
      <w:r w:rsidRPr="009C7017">
        <w:t xml:space="preserve"> {formats0-2-And-1-2, formats0-1-And-1-1And-0-2-And-1-2}</w:t>
      </w:r>
    </w:p>
    <w:p w14:paraId="7974D289"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1BDCDC8" w14:textId="77777777" w:rsidR="00BC41EA" w:rsidRPr="009C7017" w:rsidRDefault="00BC41EA" w:rsidP="00BC41EA">
      <w:pPr>
        <w:pStyle w:val="PL"/>
      </w:pPr>
      <w:r w:rsidRPr="009C7017">
        <w:t xml:space="preserve">            ]]</w:t>
      </w:r>
    </w:p>
    <w:p w14:paraId="398C21FC" w14:textId="77777777" w:rsidR="00BC41EA" w:rsidRPr="009C7017" w:rsidRDefault="00BC41EA" w:rsidP="00BC41EA">
      <w:pPr>
        <w:pStyle w:val="PL"/>
      </w:pPr>
      <w:r w:rsidRPr="009C7017">
        <w:t xml:space="preserve">        }</w:t>
      </w:r>
    </w:p>
    <w:p w14:paraId="5000A074"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43186F29" w14:textId="77777777" w:rsidR="00BC41EA" w:rsidRPr="009C7017" w:rsidRDefault="00BC41EA" w:rsidP="00BC41EA">
      <w:pPr>
        <w:pStyle w:val="PL"/>
      </w:pPr>
      <w:r w:rsidRPr="009C7017">
        <w:t>}</w:t>
      </w:r>
    </w:p>
    <w:p w14:paraId="1B6D5CC0" w14:textId="77777777" w:rsidR="00BC41EA" w:rsidRPr="009C7017" w:rsidRDefault="00BC41EA" w:rsidP="00BC41EA">
      <w:pPr>
        <w:pStyle w:val="PL"/>
      </w:pPr>
    </w:p>
    <w:p w14:paraId="4D8BF7F5" w14:textId="77777777" w:rsidR="00BC41EA" w:rsidRPr="009C7017" w:rsidRDefault="00BC41EA" w:rsidP="00BC41EA">
      <w:pPr>
        <w:pStyle w:val="PL"/>
      </w:pPr>
      <w:r w:rsidRPr="009C7017">
        <w:t xml:space="preserve">SearchSpaceExt-r16 ::=                   </w:t>
      </w:r>
      <w:r w:rsidRPr="009C7017">
        <w:rPr>
          <w:color w:val="993366"/>
        </w:rPr>
        <w:t>SEQUENCE</w:t>
      </w:r>
      <w:r w:rsidRPr="009C7017">
        <w:t xml:space="preserve"> {</w:t>
      </w:r>
    </w:p>
    <w:p w14:paraId="0DB4536A" w14:textId="77777777" w:rsidR="00BC41EA" w:rsidRPr="009C7017" w:rsidRDefault="00BC41EA" w:rsidP="00BC41EA">
      <w:pPr>
        <w:pStyle w:val="PL"/>
        <w:rPr>
          <w:color w:val="808080"/>
        </w:rPr>
      </w:pPr>
      <w:r w:rsidRPr="009C7017">
        <w:t xml:space="preserve">    controlResourceSetId-r16                ControlResourceSetId-r16                                    </w:t>
      </w:r>
      <w:r w:rsidRPr="009C7017">
        <w:rPr>
          <w:color w:val="993366"/>
        </w:rPr>
        <w:t>OPTIONAL</w:t>
      </w:r>
      <w:r w:rsidRPr="009C7017">
        <w:t xml:space="preserve">,   </w:t>
      </w:r>
      <w:r w:rsidRPr="009C7017">
        <w:rPr>
          <w:color w:val="808080"/>
        </w:rPr>
        <w:t>-- Cond SetupOnly2</w:t>
      </w:r>
    </w:p>
    <w:p w14:paraId="59F0C214" w14:textId="77777777" w:rsidR="00BC41EA" w:rsidRPr="009C7017" w:rsidRDefault="00BC41EA" w:rsidP="00BC41EA">
      <w:pPr>
        <w:pStyle w:val="PL"/>
      </w:pPr>
      <w:r w:rsidRPr="009C7017">
        <w:t xml:space="preserve">    searchSpaceType-r16                     </w:t>
      </w:r>
      <w:r w:rsidRPr="009C7017">
        <w:rPr>
          <w:color w:val="993366"/>
        </w:rPr>
        <w:t>SEQUENCE</w:t>
      </w:r>
      <w:r w:rsidRPr="009C7017">
        <w:t xml:space="preserve"> {</w:t>
      </w:r>
    </w:p>
    <w:p w14:paraId="0452586E" w14:textId="77777777" w:rsidR="00BC41EA" w:rsidRPr="009C7017" w:rsidRDefault="00BC41EA" w:rsidP="00BC41EA">
      <w:pPr>
        <w:pStyle w:val="PL"/>
      </w:pPr>
      <w:r w:rsidRPr="009C7017">
        <w:t xml:space="preserve">        common-r16                              </w:t>
      </w:r>
      <w:r w:rsidRPr="009C7017">
        <w:rPr>
          <w:color w:val="993366"/>
        </w:rPr>
        <w:t>SEQUENCE</w:t>
      </w:r>
      <w:r w:rsidRPr="009C7017">
        <w:t xml:space="preserve"> {</w:t>
      </w:r>
    </w:p>
    <w:p w14:paraId="66171B4C" w14:textId="77777777" w:rsidR="00BC41EA" w:rsidRPr="009C7017" w:rsidRDefault="00BC41EA" w:rsidP="00BC41EA">
      <w:pPr>
        <w:pStyle w:val="PL"/>
      </w:pPr>
      <w:r w:rsidRPr="009C7017">
        <w:t xml:space="preserve">            dci-Format2-4-r16                       </w:t>
      </w:r>
      <w:r w:rsidRPr="009C7017">
        <w:rPr>
          <w:color w:val="993366"/>
        </w:rPr>
        <w:t>SEQUENCE</w:t>
      </w:r>
      <w:r w:rsidRPr="009C7017">
        <w:t xml:space="preserve"> {</w:t>
      </w:r>
    </w:p>
    <w:p w14:paraId="1F7F1A50" w14:textId="77777777" w:rsidR="00BC41EA" w:rsidRPr="009C7017" w:rsidRDefault="00BC41EA" w:rsidP="00BC41EA">
      <w:pPr>
        <w:pStyle w:val="PL"/>
      </w:pPr>
      <w:r w:rsidRPr="009C7017">
        <w:t xml:space="preserve">                nrofCandidates-CI-r16                   </w:t>
      </w:r>
      <w:r w:rsidRPr="009C7017">
        <w:rPr>
          <w:color w:val="993366"/>
        </w:rPr>
        <w:t>SEQUENCE</w:t>
      </w:r>
      <w:r w:rsidRPr="009C7017">
        <w:t xml:space="preserve"> {</w:t>
      </w:r>
    </w:p>
    <w:p w14:paraId="6A213186" w14:textId="77777777" w:rsidR="00BC41EA" w:rsidRPr="009C7017" w:rsidRDefault="00BC41EA" w:rsidP="00BC41EA">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675BFF1" w14:textId="77777777" w:rsidR="00BC41EA" w:rsidRPr="009C7017" w:rsidRDefault="00BC41EA" w:rsidP="00BC41EA">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51475C" w14:textId="77777777" w:rsidR="00BC41EA" w:rsidRPr="009C7017" w:rsidRDefault="00BC41EA" w:rsidP="00BC41EA">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F2B60D9" w14:textId="77777777" w:rsidR="00BC41EA" w:rsidRPr="009C7017" w:rsidRDefault="00BC41EA" w:rsidP="00BC41EA">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E2F4929" w14:textId="77777777" w:rsidR="00BC41EA" w:rsidRPr="009C7017" w:rsidRDefault="00BC41EA" w:rsidP="00BC41EA">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7168C0E" w14:textId="77777777" w:rsidR="00BC41EA" w:rsidRPr="009C7017" w:rsidRDefault="00BC41EA" w:rsidP="00BC41EA">
      <w:pPr>
        <w:pStyle w:val="PL"/>
      </w:pPr>
      <w:r w:rsidRPr="009C7017">
        <w:t xml:space="preserve">                },</w:t>
      </w:r>
    </w:p>
    <w:p w14:paraId="0707A69E" w14:textId="77777777" w:rsidR="00BC41EA" w:rsidRPr="009C7017" w:rsidRDefault="00BC41EA" w:rsidP="00BC41EA">
      <w:pPr>
        <w:pStyle w:val="PL"/>
      </w:pPr>
      <w:r w:rsidRPr="009C7017">
        <w:t xml:space="preserve">                ...</w:t>
      </w:r>
    </w:p>
    <w:p w14:paraId="4B8FB159"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29374C7" w14:textId="77777777" w:rsidR="00BC41EA" w:rsidRPr="009C7017" w:rsidRDefault="00BC41EA" w:rsidP="00BC41EA">
      <w:pPr>
        <w:pStyle w:val="PL"/>
      </w:pPr>
      <w:r w:rsidRPr="009C7017">
        <w:t xml:space="preserve">            dci-Format2-5-r16                      </w:t>
      </w:r>
      <w:r w:rsidRPr="009C7017">
        <w:rPr>
          <w:color w:val="993366"/>
        </w:rPr>
        <w:t>SEQUENCE</w:t>
      </w:r>
      <w:r w:rsidRPr="009C7017">
        <w:t xml:space="preserve"> {</w:t>
      </w:r>
    </w:p>
    <w:p w14:paraId="4DF3E124" w14:textId="77777777" w:rsidR="00BC41EA" w:rsidRPr="009C7017" w:rsidRDefault="00BC41EA" w:rsidP="00BC41EA">
      <w:pPr>
        <w:pStyle w:val="PL"/>
      </w:pPr>
      <w:r w:rsidRPr="009C7017">
        <w:t xml:space="preserve">                nrofCandidates-IAB-r16                  </w:t>
      </w:r>
      <w:r w:rsidRPr="009C7017">
        <w:rPr>
          <w:color w:val="993366"/>
        </w:rPr>
        <w:t>SEQUENCE</w:t>
      </w:r>
      <w:r w:rsidRPr="009C7017">
        <w:t xml:space="preserve"> {</w:t>
      </w:r>
    </w:p>
    <w:p w14:paraId="2010FCAB" w14:textId="77777777" w:rsidR="00BC41EA" w:rsidRPr="009C7017" w:rsidRDefault="00BC41EA" w:rsidP="00BC41EA">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9F6C0" w14:textId="77777777" w:rsidR="00BC41EA" w:rsidRPr="009C7017" w:rsidRDefault="00BC41EA" w:rsidP="00BC41EA">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3BFA4A" w14:textId="77777777" w:rsidR="00BC41EA" w:rsidRPr="009C7017" w:rsidRDefault="00BC41EA" w:rsidP="00BC41EA">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2FDE139" w14:textId="77777777" w:rsidR="00BC41EA" w:rsidRPr="009C7017" w:rsidRDefault="00BC41EA" w:rsidP="00BC41EA">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0B5F03E" w14:textId="77777777" w:rsidR="00BC41EA" w:rsidRPr="009C7017" w:rsidRDefault="00BC41EA" w:rsidP="00BC41EA">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CE5EA1" w14:textId="77777777" w:rsidR="00BC41EA" w:rsidRPr="009C7017" w:rsidRDefault="00BC41EA" w:rsidP="00BC41EA">
      <w:pPr>
        <w:pStyle w:val="PL"/>
      </w:pPr>
      <w:r w:rsidRPr="009C7017">
        <w:t xml:space="preserve">                },</w:t>
      </w:r>
    </w:p>
    <w:p w14:paraId="0E112ABF" w14:textId="77777777" w:rsidR="00BC41EA" w:rsidRPr="009C7017" w:rsidRDefault="00BC41EA" w:rsidP="00BC41EA">
      <w:pPr>
        <w:pStyle w:val="PL"/>
      </w:pPr>
      <w:r w:rsidRPr="009C7017">
        <w:t xml:space="preserve">                ...</w:t>
      </w:r>
    </w:p>
    <w:p w14:paraId="43A19636" w14:textId="77777777" w:rsidR="00BC41EA" w:rsidRPr="009C7017" w:rsidRDefault="00BC41EA" w:rsidP="00BC41EA">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290C71A1" w14:textId="77777777" w:rsidR="00BC41EA" w:rsidRPr="009C7017" w:rsidRDefault="00BC41EA" w:rsidP="00BC41EA">
      <w:pPr>
        <w:pStyle w:val="PL"/>
      </w:pPr>
      <w:r w:rsidRPr="009C7017">
        <w:t xml:space="preserve">            dci-Format2-6-r16                       </w:t>
      </w:r>
      <w:r w:rsidRPr="009C7017">
        <w:rPr>
          <w:color w:val="993366"/>
        </w:rPr>
        <w:t>SEQUENCE</w:t>
      </w:r>
      <w:r w:rsidRPr="009C7017">
        <w:t xml:space="preserve"> {</w:t>
      </w:r>
    </w:p>
    <w:p w14:paraId="5D70096C" w14:textId="77777777" w:rsidR="00BC41EA" w:rsidRPr="009C7017" w:rsidRDefault="00BC41EA" w:rsidP="00BC41EA">
      <w:pPr>
        <w:pStyle w:val="PL"/>
      </w:pPr>
      <w:r w:rsidRPr="009C7017">
        <w:t xml:space="preserve">                ...</w:t>
      </w:r>
    </w:p>
    <w:p w14:paraId="2E266F91"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392E6C5" w14:textId="77777777" w:rsidR="00BC41EA" w:rsidRPr="009C7017" w:rsidRDefault="00BC41EA" w:rsidP="00BC41EA">
      <w:pPr>
        <w:pStyle w:val="PL"/>
      </w:pPr>
      <w:r w:rsidRPr="009C7017">
        <w:t xml:space="preserve">            ...</w:t>
      </w:r>
    </w:p>
    <w:p w14:paraId="05ABC5EC" w14:textId="77777777" w:rsidR="00BC41EA" w:rsidRPr="009C7017" w:rsidRDefault="00BC41EA" w:rsidP="00BC41EA">
      <w:pPr>
        <w:pStyle w:val="PL"/>
      </w:pPr>
      <w:r w:rsidRPr="009C7017">
        <w:t xml:space="preserve">        }</w:t>
      </w:r>
    </w:p>
    <w:p w14:paraId="29D4A49C"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DBBBF26" w14:textId="77777777" w:rsidR="00BC41EA" w:rsidRPr="009C7017" w:rsidRDefault="00BC41EA" w:rsidP="00BC41EA">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6A103C7" w14:textId="77777777" w:rsidR="00BC41EA" w:rsidRPr="009C7017" w:rsidRDefault="00BC41EA" w:rsidP="00BC41EA">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6A1A9D24" w14:textId="77777777" w:rsidR="00BC41EA" w:rsidRPr="009C7017" w:rsidRDefault="00BC41EA" w:rsidP="00BC41EA">
      <w:pPr>
        <w:pStyle w:val="PL"/>
      </w:pPr>
      <w:r w:rsidRPr="009C7017">
        <w:t>}</w:t>
      </w:r>
    </w:p>
    <w:p w14:paraId="1A0B6298" w14:textId="77777777" w:rsidR="00BC41EA" w:rsidRPr="009C7017" w:rsidRDefault="00BC41EA" w:rsidP="00BC41EA">
      <w:pPr>
        <w:pStyle w:val="PL"/>
      </w:pPr>
    </w:p>
    <w:p w14:paraId="41D22601" w14:textId="77777777" w:rsidR="00BC41EA" w:rsidRPr="009C7017" w:rsidRDefault="00BC41EA" w:rsidP="00BC41EA">
      <w:pPr>
        <w:pStyle w:val="PL"/>
        <w:rPr>
          <w:color w:val="808080"/>
        </w:rPr>
      </w:pPr>
      <w:r w:rsidRPr="009C7017">
        <w:rPr>
          <w:color w:val="808080"/>
        </w:rPr>
        <w:t>-- TAG-SEARCHSPACE-STOP</w:t>
      </w:r>
    </w:p>
    <w:p w14:paraId="3608C476" w14:textId="77777777" w:rsidR="00BC41EA" w:rsidRPr="009C7017" w:rsidRDefault="00BC41EA" w:rsidP="00BC41EA">
      <w:pPr>
        <w:pStyle w:val="PL"/>
        <w:rPr>
          <w:color w:val="808080"/>
        </w:rPr>
      </w:pPr>
      <w:r w:rsidRPr="009C7017">
        <w:rPr>
          <w:color w:val="808080"/>
        </w:rPr>
        <w:t>-- ASN1STOP</w:t>
      </w:r>
    </w:p>
    <w:p w14:paraId="0965C36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D8D28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0511EB" w14:textId="77777777" w:rsidR="00BC41EA" w:rsidRPr="009C7017" w:rsidRDefault="00BC41EA" w:rsidP="000E5764">
            <w:pPr>
              <w:pStyle w:val="TAH"/>
              <w:rPr>
                <w:szCs w:val="22"/>
                <w:lang w:eastAsia="sv-SE"/>
              </w:rPr>
            </w:pPr>
            <w:r w:rsidRPr="009C7017">
              <w:rPr>
                <w:i/>
                <w:szCs w:val="22"/>
                <w:lang w:eastAsia="sv-SE"/>
              </w:rPr>
              <w:lastRenderedPageBreak/>
              <w:t xml:space="preserve">SearchSpace </w:t>
            </w:r>
            <w:r w:rsidRPr="009C7017">
              <w:rPr>
                <w:szCs w:val="22"/>
                <w:lang w:eastAsia="sv-SE"/>
              </w:rPr>
              <w:t>field descriptions</w:t>
            </w:r>
          </w:p>
        </w:tc>
      </w:tr>
      <w:tr w:rsidR="00BC41EA" w:rsidRPr="009C7017" w14:paraId="2AB6B71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4E352F" w14:textId="77777777" w:rsidR="00BC41EA" w:rsidRPr="009C7017" w:rsidRDefault="00BC41EA" w:rsidP="000E5764">
            <w:pPr>
              <w:pStyle w:val="TAL"/>
              <w:rPr>
                <w:szCs w:val="22"/>
                <w:lang w:eastAsia="sv-SE"/>
              </w:rPr>
            </w:pPr>
            <w:r w:rsidRPr="009C7017">
              <w:rPr>
                <w:b/>
                <w:i/>
                <w:szCs w:val="22"/>
                <w:lang w:eastAsia="sv-SE"/>
              </w:rPr>
              <w:t>common</w:t>
            </w:r>
          </w:p>
          <w:p w14:paraId="725B1161" w14:textId="77777777" w:rsidR="00BC41EA" w:rsidRPr="009C7017" w:rsidRDefault="00BC41EA" w:rsidP="000E5764">
            <w:pPr>
              <w:pStyle w:val="TAL"/>
              <w:rPr>
                <w:szCs w:val="22"/>
                <w:lang w:eastAsia="sv-SE"/>
              </w:rPr>
            </w:pPr>
            <w:r w:rsidRPr="009C7017">
              <w:rPr>
                <w:szCs w:val="22"/>
                <w:lang w:eastAsia="sv-SE"/>
              </w:rPr>
              <w:t>Configures this search space as common search space (CSS) and DCI formats to monitor.</w:t>
            </w:r>
          </w:p>
        </w:tc>
      </w:tr>
      <w:tr w:rsidR="00BC41EA" w:rsidRPr="009C7017" w14:paraId="3318E5A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9BBD8F" w14:textId="77777777" w:rsidR="00BC41EA" w:rsidRPr="009C7017" w:rsidRDefault="00BC41EA" w:rsidP="000E5764">
            <w:pPr>
              <w:pStyle w:val="TAL"/>
              <w:rPr>
                <w:szCs w:val="22"/>
                <w:lang w:eastAsia="sv-SE"/>
              </w:rPr>
            </w:pPr>
            <w:r w:rsidRPr="009C7017">
              <w:rPr>
                <w:b/>
                <w:i/>
                <w:szCs w:val="22"/>
                <w:lang w:eastAsia="sv-SE"/>
              </w:rPr>
              <w:t>controlResourceSetId</w:t>
            </w:r>
          </w:p>
          <w:p w14:paraId="77C3F19C" w14:textId="77777777" w:rsidR="00BC41EA" w:rsidRPr="009C7017" w:rsidRDefault="00BC41EA" w:rsidP="000E576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BC41EA" w:rsidRPr="009C7017" w14:paraId="629CD48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2E4A59" w14:textId="77777777" w:rsidR="00BC41EA" w:rsidRPr="009C7017" w:rsidRDefault="00BC41EA" w:rsidP="000E5764">
            <w:pPr>
              <w:pStyle w:val="TAL"/>
              <w:rPr>
                <w:rFonts w:eastAsia="SimSun"/>
                <w:b/>
                <w:bCs/>
                <w:i/>
                <w:iCs/>
                <w:lang w:eastAsia="sv-SE"/>
              </w:rPr>
            </w:pPr>
            <w:r w:rsidRPr="009C7017">
              <w:rPr>
                <w:rFonts w:eastAsia="SimSun"/>
                <w:b/>
                <w:bCs/>
                <w:i/>
                <w:iCs/>
                <w:lang w:eastAsia="sv-SE"/>
              </w:rPr>
              <w:t>dummy1, dummy2</w:t>
            </w:r>
          </w:p>
          <w:p w14:paraId="53E711A5" w14:textId="77777777" w:rsidR="00BC41EA" w:rsidRPr="009C7017" w:rsidRDefault="00BC41EA" w:rsidP="000E5764">
            <w:pPr>
              <w:pStyle w:val="TAL"/>
              <w:rPr>
                <w:lang w:eastAsia="sv-SE"/>
              </w:rPr>
            </w:pPr>
            <w:r w:rsidRPr="009C7017">
              <w:rPr>
                <w:rFonts w:eastAsia="SimSun"/>
                <w:lang w:eastAsia="sv-SE"/>
              </w:rPr>
              <w:t>This field is not used in the specification. If received it shall be ignored by the UE.</w:t>
            </w:r>
          </w:p>
        </w:tc>
      </w:tr>
      <w:tr w:rsidR="00BC41EA" w:rsidRPr="009C7017" w14:paraId="6563F50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936830" w14:textId="77777777" w:rsidR="00BC41EA" w:rsidRPr="009C7017" w:rsidRDefault="00BC41EA" w:rsidP="000E5764">
            <w:pPr>
              <w:pStyle w:val="TAL"/>
              <w:rPr>
                <w:szCs w:val="22"/>
                <w:lang w:eastAsia="sv-SE"/>
              </w:rPr>
            </w:pPr>
            <w:r w:rsidRPr="009C7017">
              <w:rPr>
                <w:b/>
                <w:i/>
                <w:szCs w:val="22"/>
                <w:lang w:eastAsia="sv-SE"/>
              </w:rPr>
              <w:t>dci-Format0-0-AndFormat1-0</w:t>
            </w:r>
          </w:p>
          <w:p w14:paraId="7310C50A" w14:textId="77777777" w:rsidR="00BC41EA" w:rsidRPr="009C7017" w:rsidRDefault="00BC41EA" w:rsidP="000E5764">
            <w:pPr>
              <w:pStyle w:val="TAL"/>
              <w:rPr>
                <w:szCs w:val="22"/>
                <w:lang w:eastAsia="sv-SE"/>
              </w:rPr>
            </w:pPr>
            <w:r w:rsidRPr="009C7017">
              <w:rPr>
                <w:szCs w:val="22"/>
                <w:lang w:eastAsia="sv-SE"/>
              </w:rPr>
              <w:t>If configured, the UE monitors the DCI formats 0_0 and 1_0 according to TS 38.213 [13], clause 10.1.</w:t>
            </w:r>
          </w:p>
        </w:tc>
      </w:tr>
      <w:tr w:rsidR="00BC41EA" w:rsidRPr="009C7017" w14:paraId="1F12848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BC4365" w14:textId="77777777" w:rsidR="00BC41EA" w:rsidRPr="009C7017" w:rsidRDefault="00BC41EA" w:rsidP="000E5764">
            <w:pPr>
              <w:pStyle w:val="TAL"/>
              <w:rPr>
                <w:szCs w:val="22"/>
                <w:lang w:eastAsia="sv-SE"/>
              </w:rPr>
            </w:pPr>
            <w:r w:rsidRPr="009C7017">
              <w:rPr>
                <w:b/>
                <w:i/>
                <w:szCs w:val="22"/>
                <w:lang w:eastAsia="sv-SE"/>
              </w:rPr>
              <w:t>dci-Format2-0</w:t>
            </w:r>
          </w:p>
          <w:p w14:paraId="3F724D76" w14:textId="77777777" w:rsidR="00BC41EA" w:rsidRPr="009C7017" w:rsidRDefault="00BC41EA" w:rsidP="000E5764">
            <w:pPr>
              <w:pStyle w:val="TAL"/>
              <w:rPr>
                <w:szCs w:val="22"/>
                <w:lang w:eastAsia="sv-SE"/>
              </w:rPr>
            </w:pPr>
            <w:r w:rsidRPr="009C7017">
              <w:rPr>
                <w:szCs w:val="22"/>
                <w:lang w:eastAsia="sv-SE"/>
              </w:rPr>
              <w:t>If configured, UE monitors the DCI format 2_0 according to TS 38.213 [13], clause 10.1, 11.1.1.</w:t>
            </w:r>
          </w:p>
        </w:tc>
      </w:tr>
      <w:tr w:rsidR="00BC41EA" w:rsidRPr="009C7017" w14:paraId="486213D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740983" w14:textId="77777777" w:rsidR="00BC41EA" w:rsidRPr="009C7017" w:rsidRDefault="00BC41EA" w:rsidP="000E5764">
            <w:pPr>
              <w:pStyle w:val="TAL"/>
              <w:rPr>
                <w:szCs w:val="22"/>
                <w:lang w:eastAsia="sv-SE"/>
              </w:rPr>
            </w:pPr>
            <w:r w:rsidRPr="009C7017">
              <w:rPr>
                <w:b/>
                <w:i/>
                <w:szCs w:val="22"/>
                <w:lang w:eastAsia="sv-SE"/>
              </w:rPr>
              <w:t>dci-Format2-1</w:t>
            </w:r>
          </w:p>
          <w:p w14:paraId="129DBCD6" w14:textId="77777777" w:rsidR="00BC41EA" w:rsidRPr="009C7017" w:rsidRDefault="00BC41EA" w:rsidP="000E5764">
            <w:pPr>
              <w:pStyle w:val="TAL"/>
              <w:rPr>
                <w:szCs w:val="22"/>
                <w:lang w:eastAsia="sv-SE"/>
              </w:rPr>
            </w:pPr>
            <w:r w:rsidRPr="009C7017">
              <w:rPr>
                <w:szCs w:val="22"/>
                <w:lang w:eastAsia="sv-SE"/>
              </w:rPr>
              <w:t>If configured, UE monitors the DCI format 2_1 according to TS 38.213 [13], clause 10.1, 11.2.</w:t>
            </w:r>
          </w:p>
        </w:tc>
      </w:tr>
      <w:tr w:rsidR="00BC41EA" w:rsidRPr="009C7017" w14:paraId="222248C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9FFE7C" w14:textId="77777777" w:rsidR="00BC41EA" w:rsidRPr="009C7017" w:rsidRDefault="00BC41EA" w:rsidP="000E5764">
            <w:pPr>
              <w:pStyle w:val="TAL"/>
              <w:rPr>
                <w:szCs w:val="22"/>
                <w:lang w:eastAsia="sv-SE"/>
              </w:rPr>
            </w:pPr>
            <w:r w:rsidRPr="009C7017">
              <w:rPr>
                <w:b/>
                <w:i/>
                <w:szCs w:val="22"/>
                <w:lang w:eastAsia="sv-SE"/>
              </w:rPr>
              <w:t>dci-Format2-2</w:t>
            </w:r>
          </w:p>
          <w:p w14:paraId="15F2E405" w14:textId="77777777" w:rsidR="00BC41EA" w:rsidRPr="009C7017" w:rsidRDefault="00BC41EA" w:rsidP="000E5764">
            <w:pPr>
              <w:pStyle w:val="TAL"/>
              <w:rPr>
                <w:szCs w:val="22"/>
                <w:lang w:eastAsia="sv-SE"/>
              </w:rPr>
            </w:pPr>
            <w:r w:rsidRPr="009C7017">
              <w:rPr>
                <w:szCs w:val="22"/>
                <w:lang w:eastAsia="sv-SE"/>
              </w:rPr>
              <w:t>If configured, UE monitors the DCI format 2_2 according to TS 38.213 [13], clause 10.1, 11.3.</w:t>
            </w:r>
          </w:p>
        </w:tc>
      </w:tr>
      <w:tr w:rsidR="00BC41EA" w:rsidRPr="009C7017" w14:paraId="51527C1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4F5756" w14:textId="77777777" w:rsidR="00BC41EA" w:rsidRPr="009C7017" w:rsidRDefault="00BC41EA" w:rsidP="000E5764">
            <w:pPr>
              <w:pStyle w:val="TAL"/>
              <w:rPr>
                <w:szCs w:val="22"/>
                <w:lang w:eastAsia="sv-SE"/>
              </w:rPr>
            </w:pPr>
            <w:r w:rsidRPr="009C7017">
              <w:rPr>
                <w:b/>
                <w:i/>
                <w:szCs w:val="22"/>
                <w:lang w:eastAsia="sv-SE"/>
              </w:rPr>
              <w:t>dci-Format2-3</w:t>
            </w:r>
          </w:p>
          <w:p w14:paraId="36D62B93" w14:textId="77777777" w:rsidR="00BC41EA" w:rsidRPr="009C7017" w:rsidRDefault="00BC41EA" w:rsidP="000E5764">
            <w:pPr>
              <w:pStyle w:val="TAL"/>
              <w:rPr>
                <w:szCs w:val="22"/>
                <w:lang w:eastAsia="sv-SE"/>
              </w:rPr>
            </w:pPr>
            <w:r w:rsidRPr="009C7017">
              <w:rPr>
                <w:szCs w:val="22"/>
                <w:lang w:eastAsia="sv-SE"/>
              </w:rPr>
              <w:t>If configured, UE monitors the DCI format 2_3 according to TS 38.213 [13], clause 10.1, 11.4</w:t>
            </w:r>
          </w:p>
        </w:tc>
      </w:tr>
      <w:tr w:rsidR="00BC41EA" w:rsidRPr="009C7017" w14:paraId="46AEF1A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70834E" w14:textId="77777777" w:rsidR="00BC41EA" w:rsidRPr="009C7017" w:rsidRDefault="00BC41EA" w:rsidP="000E5764">
            <w:pPr>
              <w:pStyle w:val="TAL"/>
              <w:rPr>
                <w:b/>
                <w:bCs/>
                <w:i/>
                <w:iCs/>
                <w:lang w:eastAsia="x-none"/>
              </w:rPr>
            </w:pPr>
            <w:r w:rsidRPr="009C7017">
              <w:rPr>
                <w:b/>
                <w:bCs/>
                <w:i/>
                <w:iCs/>
                <w:lang w:eastAsia="x-none"/>
              </w:rPr>
              <w:t>dci-Format2-4</w:t>
            </w:r>
          </w:p>
          <w:p w14:paraId="4B6A4391" w14:textId="77777777" w:rsidR="00BC41EA" w:rsidRPr="009C7017" w:rsidRDefault="00BC41EA" w:rsidP="000E5764">
            <w:pPr>
              <w:pStyle w:val="TAL"/>
              <w:rPr>
                <w:b/>
                <w:i/>
                <w:szCs w:val="22"/>
                <w:lang w:eastAsia="sv-SE"/>
              </w:rPr>
            </w:pPr>
            <w:r w:rsidRPr="009C7017">
              <w:rPr>
                <w:szCs w:val="22"/>
                <w:lang w:eastAsia="sv-SE"/>
              </w:rPr>
              <w:t>If configured, UE monitors the DCI format 2_4 according to TS 38.213 [13], clause 11.2A.</w:t>
            </w:r>
          </w:p>
        </w:tc>
      </w:tr>
      <w:tr w:rsidR="00BC41EA" w:rsidRPr="009C7017" w14:paraId="3BD4A5C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79AE05" w14:textId="77777777" w:rsidR="00BC41EA" w:rsidRPr="009C7017" w:rsidRDefault="00BC41EA" w:rsidP="000E5764">
            <w:pPr>
              <w:pStyle w:val="TAL"/>
              <w:rPr>
                <w:szCs w:val="22"/>
                <w:lang w:eastAsia="sv-SE"/>
              </w:rPr>
            </w:pPr>
            <w:r w:rsidRPr="009C7017">
              <w:rPr>
                <w:b/>
                <w:i/>
                <w:szCs w:val="22"/>
                <w:lang w:eastAsia="sv-SE"/>
              </w:rPr>
              <w:t>dci-Format2-5</w:t>
            </w:r>
          </w:p>
          <w:p w14:paraId="1715D68D" w14:textId="77777777" w:rsidR="00BC41EA" w:rsidRPr="009C7017" w:rsidRDefault="00BC41EA" w:rsidP="000E5764">
            <w:pPr>
              <w:pStyle w:val="TAL"/>
              <w:rPr>
                <w:b/>
                <w:i/>
                <w:szCs w:val="22"/>
                <w:lang w:eastAsia="sv-SE"/>
              </w:rPr>
            </w:pPr>
            <w:r w:rsidRPr="009C7017">
              <w:rPr>
                <w:szCs w:val="22"/>
                <w:lang w:eastAsia="sv-SE"/>
              </w:rPr>
              <w:t>If configured, IAB-MT monitors the DCI format 2_5 according to TS 38.213 [13], clause 14.</w:t>
            </w:r>
          </w:p>
        </w:tc>
      </w:tr>
      <w:tr w:rsidR="00BC41EA" w:rsidRPr="009C7017" w14:paraId="2A7CD4C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E9ADB8" w14:textId="77777777" w:rsidR="00BC41EA" w:rsidRPr="009C7017" w:rsidRDefault="00BC41EA" w:rsidP="000E5764">
            <w:pPr>
              <w:pStyle w:val="TAL"/>
              <w:rPr>
                <w:szCs w:val="22"/>
                <w:lang w:eastAsia="sv-SE"/>
              </w:rPr>
            </w:pPr>
            <w:r w:rsidRPr="009C7017">
              <w:rPr>
                <w:b/>
                <w:i/>
                <w:szCs w:val="22"/>
                <w:lang w:eastAsia="sv-SE"/>
              </w:rPr>
              <w:t>dci-Format2-6</w:t>
            </w:r>
          </w:p>
          <w:p w14:paraId="0ABA5C8A" w14:textId="77777777" w:rsidR="00BC41EA" w:rsidRPr="009C7017" w:rsidRDefault="00BC41EA" w:rsidP="000E576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BC41EA" w:rsidRPr="009C7017" w14:paraId="2F71331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FC9EEE" w14:textId="77777777" w:rsidR="00BC41EA" w:rsidRPr="009C7017" w:rsidRDefault="00BC41EA" w:rsidP="000E5764">
            <w:pPr>
              <w:pStyle w:val="TAL"/>
              <w:rPr>
                <w:szCs w:val="22"/>
                <w:lang w:eastAsia="sv-SE"/>
              </w:rPr>
            </w:pPr>
            <w:r w:rsidRPr="009C7017">
              <w:rPr>
                <w:b/>
                <w:i/>
                <w:szCs w:val="22"/>
                <w:lang w:eastAsia="sv-SE"/>
              </w:rPr>
              <w:t>dci-Formats</w:t>
            </w:r>
          </w:p>
          <w:p w14:paraId="2369DDDD" w14:textId="77777777" w:rsidR="00BC41EA" w:rsidRPr="009C7017" w:rsidRDefault="00BC41EA" w:rsidP="000E5764">
            <w:pPr>
              <w:pStyle w:val="TAL"/>
              <w:rPr>
                <w:szCs w:val="22"/>
                <w:lang w:eastAsia="sv-SE"/>
              </w:rPr>
            </w:pPr>
            <w:r w:rsidRPr="009C7017">
              <w:rPr>
                <w:szCs w:val="22"/>
                <w:lang w:eastAsia="sv-SE"/>
              </w:rPr>
              <w:t>Indicates whether the UE monitors in this USS for DCI formats 0-0 and 1-0 or for formats 0-1 and 1-1.</w:t>
            </w:r>
          </w:p>
        </w:tc>
      </w:tr>
      <w:tr w:rsidR="00BC41EA" w:rsidRPr="009C7017" w14:paraId="02E5EB5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C2B27C" w14:textId="77777777" w:rsidR="00BC41EA" w:rsidRPr="009C7017" w:rsidRDefault="00BC41EA" w:rsidP="000E5764">
            <w:pPr>
              <w:pStyle w:val="TAL"/>
              <w:rPr>
                <w:b/>
                <w:i/>
                <w:szCs w:val="22"/>
                <w:lang w:eastAsia="sv-SE"/>
              </w:rPr>
            </w:pPr>
            <w:r w:rsidRPr="009C7017">
              <w:rPr>
                <w:b/>
                <w:i/>
                <w:szCs w:val="22"/>
                <w:lang w:eastAsia="sv-SE"/>
              </w:rPr>
              <w:t>dci-FormatsExt</w:t>
            </w:r>
          </w:p>
          <w:p w14:paraId="5C45F572" w14:textId="77777777" w:rsidR="00BC41EA" w:rsidRPr="009C7017" w:rsidRDefault="00BC41EA" w:rsidP="000E576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Pr="009C7017">
              <w:t xml:space="preserve"> This field is not configured for operation</w:t>
            </w:r>
            <w:r w:rsidRPr="009C7017">
              <w:rPr>
                <w:rFonts w:cs="Arial"/>
                <w:szCs w:val="22"/>
                <w:lang w:eastAsia="sv-SE"/>
              </w:rPr>
              <w:t xml:space="preserve"> with shared spectrum channel access in this release</w:t>
            </w:r>
            <w:r w:rsidRPr="009C7017">
              <w:rPr>
                <w:i/>
                <w:iCs/>
              </w:rPr>
              <w:t>.</w:t>
            </w:r>
          </w:p>
        </w:tc>
      </w:tr>
      <w:tr w:rsidR="00BC41EA" w:rsidRPr="009C7017" w14:paraId="40441E7E" w14:textId="77777777" w:rsidTr="000E5764">
        <w:tc>
          <w:tcPr>
            <w:tcW w:w="14173" w:type="dxa"/>
            <w:tcBorders>
              <w:top w:val="single" w:sz="4" w:space="0" w:color="auto"/>
              <w:left w:val="single" w:sz="4" w:space="0" w:color="auto"/>
              <w:bottom w:val="single" w:sz="4" w:space="0" w:color="auto"/>
              <w:right w:val="single" w:sz="4" w:space="0" w:color="auto"/>
            </w:tcBorders>
          </w:tcPr>
          <w:p w14:paraId="498107D2" w14:textId="77777777" w:rsidR="00BC41EA" w:rsidRPr="009C7017" w:rsidRDefault="00BC41EA" w:rsidP="000E5764">
            <w:pPr>
              <w:pStyle w:val="TAL"/>
              <w:rPr>
                <w:b/>
                <w:bCs/>
                <w:i/>
                <w:iCs/>
              </w:rPr>
            </w:pPr>
            <w:r w:rsidRPr="009C7017">
              <w:rPr>
                <w:b/>
                <w:bCs/>
                <w:i/>
                <w:iCs/>
              </w:rPr>
              <w:t>dci-Formats-MT</w:t>
            </w:r>
          </w:p>
          <w:p w14:paraId="7615E020" w14:textId="77777777" w:rsidR="00BC41EA" w:rsidRPr="009C7017" w:rsidRDefault="00BC41EA" w:rsidP="000E5764">
            <w:pPr>
              <w:pStyle w:val="TAL"/>
              <w:rPr>
                <w:b/>
                <w:i/>
                <w:szCs w:val="22"/>
                <w:lang w:eastAsia="sv-SE"/>
              </w:rPr>
            </w:pPr>
            <w:r w:rsidRPr="009C7017">
              <w:t>Indicates whether the IAB-MT monitors the DCI formats 2-5 according to TS 38.213 [13], clause 14.</w:t>
            </w:r>
          </w:p>
        </w:tc>
      </w:tr>
      <w:tr w:rsidR="00BC41EA" w:rsidRPr="009C7017" w14:paraId="0CB25C8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528CC9" w14:textId="77777777" w:rsidR="00BC41EA" w:rsidRPr="009C7017" w:rsidRDefault="00BC41EA" w:rsidP="000E5764">
            <w:pPr>
              <w:pStyle w:val="TAL"/>
              <w:rPr>
                <w:b/>
                <w:bCs/>
                <w:i/>
                <w:iCs/>
                <w:lang w:eastAsia="sv-SE"/>
              </w:rPr>
            </w:pPr>
            <w:r w:rsidRPr="009C7017">
              <w:rPr>
                <w:b/>
                <w:bCs/>
                <w:i/>
                <w:iCs/>
                <w:lang w:eastAsia="sv-SE"/>
              </w:rPr>
              <w:t>dci-FormatsSL</w:t>
            </w:r>
          </w:p>
          <w:p w14:paraId="49EFB9A9" w14:textId="77777777" w:rsidR="00BC41EA" w:rsidRPr="009C7017" w:rsidRDefault="00BC41EA" w:rsidP="000E5764">
            <w:pPr>
              <w:pStyle w:val="TAL"/>
              <w:rPr>
                <w:lang w:eastAsia="sv-SE"/>
              </w:rPr>
            </w:pPr>
            <w:r w:rsidRPr="009C7017">
              <w:rPr>
                <w:lang w:eastAsia="sv-SE"/>
              </w:rPr>
              <w:t xml:space="preserve">Indicates whether the UE monitors in this USS for DCI formats 0-0 and 1-0 or for formats 0-1 and 1-1 or for format 3-0 or for format 3-1 or for formats 3-0 and 3-1. If this field is present, the field </w:t>
            </w:r>
            <w:r w:rsidRPr="009C7017">
              <w:rPr>
                <w:i/>
                <w:iCs/>
                <w:lang w:eastAsia="sv-SE"/>
              </w:rPr>
              <w:t>dci-Formats</w:t>
            </w:r>
            <w:r w:rsidRPr="009C7017">
              <w:rPr>
                <w:lang w:eastAsia="sv-SE"/>
              </w:rPr>
              <w:t xml:space="preserve"> is ignored and </w:t>
            </w:r>
            <w:r w:rsidRPr="009C7017">
              <w:rPr>
                <w:i/>
                <w:iCs/>
                <w:lang w:eastAsia="sv-SE"/>
              </w:rPr>
              <w:t>dci-FormatsSL</w:t>
            </w:r>
            <w:r w:rsidRPr="009C7017">
              <w:rPr>
                <w:lang w:eastAsia="sv-SE"/>
              </w:rPr>
              <w:t xml:space="preserve"> is used.</w:t>
            </w:r>
          </w:p>
        </w:tc>
      </w:tr>
      <w:tr w:rsidR="00BC41EA" w:rsidRPr="009C7017" w14:paraId="513CB5A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94F34C" w14:textId="77777777" w:rsidR="00BC41EA" w:rsidRPr="009C7017" w:rsidRDefault="00BC41EA" w:rsidP="000E5764">
            <w:pPr>
              <w:pStyle w:val="TAL"/>
              <w:rPr>
                <w:szCs w:val="22"/>
                <w:lang w:eastAsia="sv-SE"/>
              </w:rPr>
            </w:pPr>
            <w:r w:rsidRPr="009C7017">
              <w:rPr>
                <w:b/>
                <w:i/>
                <w:szCs w:val="22"/>
                <w:lang w:eastAsia="sv-SE"/>
              </w:rPr>
              <w:t>duration</w:t>
            </w:r>
          </w:p>
          <w:p w14:paraId="3A468A4B" w14:textId="77777777" w:rsidR="00BC41EA" w:rsidRPr="009C7017" w:rsidRDefault="00BC41EA" w:rsidP="000E576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F34375D" w14:textId="77777777" w:rsidR="00BC41EA" w:rsidRPr="009C7017" w:rsidRDefault="00BC41EA" w:rsidP="000E576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BC41EA" w:rsidRPr="009C7017" w14:paraId="623B6A2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11119AA" w14:textId="77777777" w:rsidR="00BC41EA" w:rsidRPr="009C7017" w:rsidRDefault="00BC41EA" w:rsidP="000E5764">
            <w:pPr>
              <w:pStyle w:val="TAL"/>
              <w:rPr>
                <w:szCs w:val="22"/>
                <w:lang w:eastAsia="sv-SE"/>
              </w:rPr>
            </w:pPr>
            <w:r w:rsidRPr="009C7017">
              <w:rPr>
                <w:b/>
                <w:i/>
                <w:szCs w:val="22"/>
                <w:lang w:eastAsia="sv-SE"/>
              </w:rPr>
              <w:lastRenderedPageBreak/>
              <w:t>freqMonitorLocations</w:t>
            </w:r>
          </w:p>
          <w:p w14:paraId="2812545E" w14:textId="77777777" w:rsidR="00BC41EA" w:rsidRPr="009C7017" w:rsidRDefault="00BC41EA" w:rsidP="000E5764">
            <w:pPr>
              <w:pStyle w:val="TAL"/>
              <w:rPr>
                <w:b/>
                <w:i/>
                <w:szCs w:val="22"/>
                <w:lang w:eastAsia="sv-SE"/>
              </w:rPr>
            </w:pPr>
            <w:r w:rsidRPr="009C70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C7017">
              <w:rPr>
                <w:szCs w:val="22"/>
                <w:lang w:eastAsia="sv-SE"/>
              </w:rPr>
              <w:t xml:space="preserve"> corresponds to RB set 0 in the BWP.</w:t>
            </w:r>
            <w:r w:rsidRPr="009C7017">
              <w:rPr>
                <w:szCs w:val="22"/>
              </w:rPr>
              <w:t xml:space="preserve"> A bit set to </w:t>
            </w:r>
            <w:r w:rsidRPr="009C7017">
              <w:rPr>
                <w:szCs w:val="22"/>
                <w:lang w:eastAsia="sv-SE"/>
              </w:rPr>
              <w:t xml:space="preserve">1 </w:t>
            </w:r>
            <w:r w:rsidRPr="009C7017">
              <w:rPr>
                <w:szCs w:val="22"/>
              </w:rPr>
              <w:t xml:space="preserve">indicates that </w:t>
            </w:r>
            <w:r w:rsidRPr="009C7017">
              <w:rPr>
                <w:szCs w:val="22"/>
                <w:lang w:eastAsia="sv-SE"/>
              </w:rPr>
              <w:t>a frequency domain resource allocation replicated from the pattern configured in the associated CORESET is mapped to the RB set.</w:t>
            </w:r>
          </w:p>
        </w:tc>
      </w:tr>
      <w:tr w:rsidR="00BC41EA" w:rsidRPr="009C7017" w14:paraId="105A95E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64F387" w14:textId="77777777" w:rsidR="00BC41EA" w:rsidRPr="009C7017" w:rsidRDefault="00BC41EA" w:rsidP="000E5764">
            <w:pPr>
              <w:pStyle w:val="TAL"/>
              <w:rPr>
                <w:szCs w:val="22"/>
                <w:lang w:eastAsia="sv-SE"/>
              </w:rPr>
            </w:pPr>
            <w:r w:rsidRPr="009C7017">
              <w:rPr>
                <w:b/>
                <w:i/>
                <w:szCs w:val="22"/>
                <w:lang w:eastAsia="sv-SE"/>
              </w:rPr>
              <w:t>monitoringSlotPeriodicityAndOffset</w:t>
            </w:r>
          </w:p>
          <w:p w14:paraId="67DF37D7" w14:textId="77777777" w:rsidR="00BC41EA" w:rsidRPr="009C7017" w:rsidRDefault="00BC41EA" w:rsidP="000E576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796E1CFA" w14:textId="77777777" w:rsidR="00BC41EA" w:rsidRPr="009C7017" w:rsidRDefault="00BC41EA" w:rsidP="000E576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BC41EA" w:rsidRPr="009C7017" w14:paraId="6385304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35E57B" w14:textId="77777777" w:rsidR="00BC41EA" w:rsidRPr="009C7017" w:rsidRDefault="00BC41EA" w:rsidP="000E5764">
            <w:pPr>
              <w:pStyle w:val="TAL"/>
              <w:rPr>
                <w:szCs w:val="22"/>
                <w:lang w:eastAsia="sv-SE"/>
              </w:rPr>
            </w:pPr>
            <w:r w:rsidRPr="009C7017">
              <w:rPr>
                <w:b/>
                <w:i/>
                <w:szCs w:val="22"/>
                <w:lang w:eastAsia="sv-SE"/>
              </w:rPr>
              <w:t>monitoringSymbolsWithinSlot</w:t>
            </w:r>
          </w:p>
          <w:p w14:paraId="74B197B7" w14:textId="77777777" w:rsidR="00BC41EA" w:rsidRPr="009C7017" w:rsidRDefault="00BC41EA" w:rsidP="000E576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C164762" w14:textId="77777777" w:rsidR="00BC41EA" w:rsidRPr="009C7017" w:rsidRDefault="00BC41EA" w:rsidP="000E576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5DBD56D6" w14:textId="77777777" w:rsidR="00BC41EA" w:rsidRPr="009C7017" w:rsidRDefault="00BC41EA" w:rsidP="000E5764">
            <w:pPr>
              <w:pStyle w:val="TAL"/>
              <w:rPr>
                <w:szCs w:val="22"/>
                <w:lang w:eastAsia="sv-SE"/>
              </w:rPr>
            </w:pPr>
            <w:r w:rsidRPr="009C7017">
              <w:rPr>
                <w:szCs w:val="22"/>
                <w:lang w:eastAsia="sv-SE"/>
              </w:rPr>
              <w:t>See TS 38.213 [13], clause 10.</w:t>
            </w:r>
          </w:p>
          <w:p w14:paraId="43B94096" w14:textId="77777777" w:rsidR="00BC41EA" w:rsidRPr="009C7017" w:rsidRDefault="00BC41EA" w:rsidP="000E576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34EF8319" w14:textId="77777777" w:rsidR="00BC41EA" w:rsidRPr="009C7017" w:rsidRDefault="00BC41EA" w:rsidP="000E5764">
            <w:pPr>
              <w:pStyle w:val="TAL"/>
              <w:rPr>
                <w:szCs w:val="22"/>
                <w:lang w:eastAsia="sv-SE"/>
              </w:rPr>
            </w:pPr>
            <w:r w:rsidRPr="009C7017">
              <w:rPr>
                <w:szCs w:val="22"/>
                <w:lang w:eastAsia="sv-SE"/>
              </w:rPr>
              <w:t>See TS 38.213 [13], clause 10.</w:t>
            </w:r>
          </w:p>
        </w:tc>
      </w:tr>
      <w:tr w:rsidR="00BC41EA" w:rsidRPr="009C7017" w14:paraId="75391C3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9AA1C3" w14:textId="77777777" w:rsidR="00BC41EA" w:rsidRPr="009C7017" w:rsidRDefault="00BC41EA" w:rsidP="000E5764">
            <w:pPr>
              <w:pStyle w:val="TAL"/>
              <w:rPr>
                <w:b/>
                <w:bCs/>
                <w:i/>
                <w:iCs/>
                <w:lang w:eastAsia="sv-SE"/>
              </w:rPr>
            </w:pPr>
            <w:r w:rsidRPr="009C7017">
              <w:rPr>
                <w:b/>
                <w:bCs/>
                <w:i/>
                <w:iCs/>
                <w:lang w:eastAsia="sv-SE"/>
              </w:rPr>
              <w:t>nrofCandidates-CI</w:t>
            </w:r>
          </w:p>
          <w:p w14:paraId="523C7AA0" w14:textId="77777777" w:rsidR="00BC41EA" w:rsidRPr="009C7017" w:rsidRDefault="00BC41EA" w:rsidP="000E576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C41EA" w:rsidRPr="009C7017" w14:paraId="77C8371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FC9737" w14:textId="77777777" w:rsidR="00BC41EA" w:rsidRPr="009C7017" w:rsidRDefault="00BC41EA" w:rsidP="000E5764">
            <w:pPr>
              <w:pStyle w:val="TAL"/>
              <w:rPr>
                <w:szCs w:val="22"/>
                <w:lang w:eastAsia="sv-SE"/>
              </w:rPr>
            </w:pPr>
            <w:r w:rsidRPr="009C7017">
              <w:rPr>
                <w:b/>
                <w:i/>
                <w:szCs w:val="22"/>
                <w:lang w:eastAsia="sv-SE"/>
              </w:rPr>
              <w:t>nrofCandidates-SFI</w:t>
            </w:r>
          </w:p>
          <w:p w14:paraId="3741F106" w14:textId="77777777" w:rsidR="00BC41EA" w:rsidRPr="009C7017" w:rsidRDefault="00BC41EA" w:rsidP="000E576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BC41EA" w:rsidRPr="009C7017" w14:paraId="1A0CB92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F55061" w14:textId="77777777" w:rsidR="00BC41EA" w:rsidRPr="009C7017" w:rsidRDefault="00BC41EA" w:rsidP="000E5764">
            <w:pPr>
              <w:pStyle w:val="TAL"/>
              <w:rPr>
                <w:szCs w:val="22"/>
                <w:lang w:eastAsia="sv-SE"/>
              </w:rPr>
            </w:pPr>
            <w:r w:rsidRPr="009C7017">
              <w:rPr>
                <w:b/>
                <w:i/>
                <w:szCs w:val="22"/>
                <w:lang w:eastAsia="sv-SE"/>
              </w:rPr>
              <w:t>nrofCandidates</w:t>
            </w:r>
          </w:p>
          <w:p w14:paraId="1C1984EA" w14:textId="77777777" w:rsidR="00BC41EA" w:rsidRPr="009C7017" w:rsidRDefault="00BC41EA" w:rsidP="000E576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BC41EA" w:rsidRPr="009C7017" w14:paraId="447087F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281D8D" w14:textId="77777777" w:rsidR="00BC41EA" w:rsidRPr="009C7017" w:rsidRDefault="00BC41EA" w:rsidP="000E5764">
            <w:pPr>
              <w:pStyle w:val="TAL"/>
              <w:rPr>
                <w:szCs w:val="22"/>
                <w:lang w:eastAsia="sv-SE"/>
              </w:rPr>
            </w:pPr>
            <w:r w:rsidRPr="009C7017">
              <w:rPr>
                <w:b/>
                <w:i/>
                <w:szCs w:val="22"/>
                <w:lang w:eastAsia="sv-SE"/>
              </w:rPr>
              <w:t>searchSpaceGroupIdList</w:t>
            </w:r>
          </w:p>
          <w:p w14:paraId="1F02AB40" w14:textId="77777777" w:rsidR="00BC41EA" w:rsidRPr="009C7017" w:rsidRDefault="00BC41EA" w:rsidP="000E576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BC41EA" w:rsidRPr="009C7017" w14:paraId="34B856A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1E21FF" w14:textId="77777777" w:rsidR="00BC41EA" w:rsidRPr="009C7017" w:rsidRDefault="00BC41EA" w:rsidP="000E5764">
            <w:pPr>
              <w:pStyle w:val="TAL"/>
              <w:rPr>
                <w:szCs w:val="22"/>
                <w:lang w:eastAsia="sv-SE"/>
              </w:rPr>
            </w:pPr>
            <w:r w:rsidRPr="009C7017">
              <w:rPr>
                <w:b/>
                <w:i/>
                <w:szCs w:val="22"/>
                <w:lang w:eastAsia="sv-SE"/>
              </w:rPr>
              <w:t>searchSpaceId</w:t>
            </w:r>
          </w:p>
          <w:p w14:paraId="1B0AFDBE" w14:textId="77777777" w:rsidR="00BC41EA" w:rsidRPr="009C7017" w:rsidRDefault="00BC41EA" w:rsidP="000E576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FB52E27" w14:textId="77777777" w:rsidR="00BC41EA" w:rsidRPr="009C7017" w:rsidRDefault="00BC41EA" w:rsidP="000E576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BC41EA" w:rsidRPr="009C7017" w14:paraId="4386249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E00468" w14:textId="77777777" w:rsidR="00BC41EA" w:rsidRPr="009C7017" w:rsidRDefault="00BC41EA" w:rsidP="000E5764">
            <w:pPr>
              <w:pStyle w:val="TAL"/>
              <w:rPr>
                <w:szCs w:val="22"/>
                <w:lang w:eastAsia="sv-SE"/>
              </w:rPr>
            </w:pPr>
            <w:r w:rsidRPr="009C7017">
              <w:rPr>
                <w:b/>
                <w:i/>
                <w:szCs w:val="22"/>
                <w:lang w:eastAsia="sv-SE"/>
              </w:rPr>
              <w:t>searchSpaceType</w:t>
            </w:r>
          </w:p>
          <w:p w14:paraId="1315B9D0" w14:textId="77777777" w:rsidR="00BC41EA" w:rsidRPr="009C7017" w:rsidRDefault="00BC41EA" w:rsidP="000E576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BC41EA" w:rsidRPr="009C7017" w14:paraId="3C92AC9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36D8BA" w14:textId="77777777" w:rsidR="00BC41EA" w:rsidRPr="009C7017" w:rsidRDefault="00BC41EA" w:rsidP="000E5764">
            <w:pPr>
              <w:pStyle w:val="TAL"/>
              <w:rPr>
                <w:szCs w:val="22"/>
                <w:lang w:eastAsia="sv-SE"/>
              </w:rPr>
            </w:pPr>
            <w:r w:rsidRPr="009C7017">
              <w:rPr>
                <w:b/>
                <w:i/>
                <w:szCs w:val="22"/>
                <w:lang w:eastAsia="sv-SE"/>
              </w:rPr>
              <w:lastRenderedPageBreak/>
              <w:t>ue-Specific</w:t>
            </w:r>
          </w:p>
          <w:p w14:paraId="2F251490" w14:textId="77777777" w:rsidR="00BC41EA" w:rsidRPr="009C7017" w:rsidRDefault="00BC41EA" w:rsidP="000E576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61F49D6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FA7303C"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0479C97"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4EFF5B" w14:textId="77777777" w:rsidR="00BC41EA" w:rsidRPr="009C7017" w:rsidRDefault="00BC41EA" w:rsidP="000E5764">
            <w:pPr>
              <w:pStyle w:val="TAH"/>
              <w:rPr>
                <w:lang w:eastAsia="sv-SE"/>
              </w:rPr>
            </w:pPr>
            <w:r w:rsidRPr="009C7017">
              <w:rPr>
                <w:lang w:eastAsia="sv-SE"/>
              </w:rPr>
              <w:t>Explanation</w:t>
            </w:r>
          </w:p>
        </w:tc>
      </w:tr>
      <w:tr w:rsidR="00BC41EA" w:rsidRPr="009C7017" w14:paraId="6BBA424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BF23E6C" w14:textId="77777777" w:rsidR="00BC41EA" w:rsidRPr="009C7017" w:rsidRDefault="00BC41EA" w:rsidP="000E576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75179CB" w14:textId="77777777" w:rsidR="00BC41EA" w:rsidRPr="009C7017" w:rsidRDefault="00BC41EA" w:rsidP="000E576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BC41EA" w:rsidRPr="009C7017" w14:paraId="13EEB54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38E70D7" w14:textId="77777777" w:rsidR="00BC41EA" w:rsidRPr="009C7017" w:rsidRDefault="00BC41EA" w:rsidP="000E576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A8BE575" w14:textId="77777777" w:rsidR="00BC41EA" w:rsidRPr="009C7017" w:rsidRDefault="00BC41EA" w:rsidP="000E576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BC41EA" w:rsidRPr="009C7017" w14:paraId="0484C82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7AD8E0E" w14:textId="77777777" w:rsidR="00BC41EA" w:rsidRPr="009C7017" w:rsidRDefault="00BC41EA" w:rsidP="000E576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682F9570" w14:textId="77777777" w:rsidR="00BC41EA" w:rsidRPr="009C7017" w:rsidRDefault="00BC41EA" w:rsidP="000E576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BC41EA" w:rsidRPr="009C7017" w14:paraId="6E46F1E1"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5001BB2" w14:textId="77777777" w:rsidR="00BC41EA" w:rsidRPr="009C7017" w:rsidRDefault="00BC41EA" w:rsidP="000E576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20336218" w14:textId="77777777" w:rsidR="00BC41EA" w:rsidRPr="009C7017" w:rsidRDefault="00BC41EA" w:rsidP="000E576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BC41EA" w:rsidRPr="009C7017" w14:paraId="24A46CD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2BA49AA" w14:textId="77777777" w:rsidR="00BC41EA" w:rsidRPr="009C7017" w:rsidRDefault="00BC41EA" w:rsidP="000E576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FA8BB3A" w14:textId="77777777" w:rsidR="00BC41EA" w:rsidRPr="009C7017" w:rsidRDefault="00BC41EA" w:rsidP="000E5764">
            <w:pPr>
              <w:pStyle w:val="TAL"/>
              <w:rPr>
                <w:lang w:eastAsia="sv-SE"/>
              </w:rPr>
            </w:pPr>
            <w:r w:rsidRPr="009C7017">
              <w:rPr>
                <w:lang w:eastAsia="sv-SE"/>
              </w:rPr>
              <w:t>In PDCCH-Config, the field is optionally present upon creation of a new SearchSpace and absent, Need M upon reconfiguration of an existing SearchSpace.</w:t>
            </w:r>
          </w:p>
          <w:p w14:paraId="772369F2" w14:textId="77777777" w:rsidR="00BC41EA" w:rsidRPr="009C7017" w:rsidRDefault="00BC41EA" w:rsidP="000E5764">
            <w:pPr>
              <w:pStyle w:val="TAL"/>
              <w:rPr>
                <w:lang w:eastAsia="sv-SE"/>
              </w:rPr>
            </w:pPr>
            <w:r w:rsidRPr="009C7017">
              <w:rPr>
                <w:lang w:eastAsia="sv-SE"/>
              </w:rPr>
              <w:t>In PDCCH-ConfigCommon, the field is absent.</w:t>
            </w:r>
          </w:p>
        </w:tc>
      </w:tr>
    </w:tbl>
    <w:p w14:paraId="52F12F2E" w14:textId="77777777" w:rsidR="00BC41EA" w:rsidRPr="009C7017" w:rsidRDefault="00BC41EA" w:rsidP="00BC41EA"/>
    <w:p w14:paraId="09ABC9D6" w14:textId="77777777" w:rsidR="00BC41EA" w:rsidRPr="009C7017" w:rsidRDefault="00BC41EA" w:rsidP="00BC41EA">
      <w:pPr>
        <w:pStyle w:val="Heading4"/>
      </w:pPr>
      <w:bookmarkStart w:id="832" w:name="_Toc60777373"/>
      <w:bookmarkStart w:id="833" w:name="_Toc83740328"/>
      <w:r w:rsidRPr="009C7017">
        <w:t>–</w:t>
      </w:r>
      <w:r w:rsidRPr="009C7017">
        <w:tab/>
      </w:r>
      <w:r w:rsidRPr="009C7017">
        <w:rPr>
          <w:i/>
        </w:rPr>
        <w:t>SearchSpaceId</w:t>
      </w:r>
      <w:bookmarkEnd w:id="832"/>
      <w:bookmarkEnd w:id="833"/>
    </w:p>
    <w:p w14:paraId="1E6ACD38" w14:textId="77777777" w:rsidR="00BC41EA" w:rsidRPr="009C7017" w:rsidRDefault="00BC41EA" w:rsidP="00BC41EA">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024F92D9" w14:textId="77777777" w:rsidR="00BC41EA" w:rsidRPr="009C7017" w:rsidRDefault="00BC41EA" w:rsidP="00BC41EA">
      <w:pPr>
        <w:pStyle w:val="TH"/>
      </w:pPr>
      <w:r w:rsidRPr="009C7017">
        <w:rPr>
          <w:i/>
        </w:rPr>
        <w:t>SearchSpaceId</w:t>
      </w:r>
      <w:r w:rsidRPr="009C7017">
        <w:t xml:space="preserve"> information element</w:t>
      </w:r>
    </w:p>
    <w:p w14:paraId="41C13678" w14:textId="77777777" w:rsidR="00BC41EA" w:rsidRPr="009C7017" w:rsidRDefault="00BC41EA" w:rsidP="00BC41EA">
      <w:pPr>
        <w:pStyle w:val="PL"/>
        <w:rPr>
          <w:color w:val="808080"/>
        </w:rPr>
      </w:pPr>
      <w:r w:rsidRPr="009C7017">
        <w:rPr>
          <w:color w:val="808080"/>
        </w:rPr>
        <w:t>-- ASN1START</w:t>
      </w:r>
    </w:p>
    <w:p w14:paraId="2C5376CF" w14:textId="77777777" w:rsidR="00BC41EA" w:rsidRPr="009C7017" w:rsidRDefault="00BC41EA" w:rsidP="00BC41EA">
      <w:pPr>
        <w:pStyle w:val="PL"/>
        <w:rPr>
          <w:color w:val="808080"/>
        </w:rPr>
      </w:pPr>
      <w:r w:rsidRPr="009C7017">
        <w:rPr>
          <w:color w:val="808080"/>
        </w:rPr>
        <w:t>-- TAG-SEARCHSPACEID-START</w:t>
      </w:r>
    </w:p>
    <w:p w14:paraId="1901AC2F" w14:textId="77777777" w:rsidR="00BC41EA" w:rsidRPr="009C7017" w:rsidRDefault="00BC41EA" w:rsidP="00BC41EA">
      <w:pPr>
        <w:pStyle w:val="PL"/>
      </w:pPr>
    </w:p>
    <w:p w14:paraId="70373766" w14:textId="77777777" w:rsidR="00BC41EA" w:rsidRPr="009C7017" w:rsidRDefault="00BC41EA" w:rsidP="00BC41EA">
      <w:pPr>
        <w:pStyle w:val="PL"/>
      </w:pPr>
      <w:r w:rsidRPr="009C7017">
        <w:t xml:space="preserve">SearchSpaceId ::=                   </w:t>
      </w:r>
      <w:r w:rsidRPr="009C7017">
        <w:rPr>
          <w:color w:val="993366"/>
        </w:rPr>
        <w:t>INTEGER</w:t>
      </w:r>
      <w:r w:rsidRPr="009C7017">
        <w:t xml:space="preserve"> (0..maxNrofSearchSpaces-1)</w:t>
      </w:r>
    </w:p>
    <w:p w14:paraId="11554A54" w14:textId="77777777" w:rsidR="00BC41EA" w:rsidRPr="009C7017" w:rsidRDefault="00BC41EA" w:rsidP="00BC41EA">
      <w:pPr>
        <w:pStyle w:val="PL"/>
      </w:pPr>
    </w:p>
    <w:p w14:paraId="10113F2D" w14:textId="77777777" w:rsidR="00BC41EA" w:rsidRPr="009C7017" w:rsidRDefault="00BC41EA" w:rsidP="00BC41EA">
      <w:pPr>
        <w:pStyle w:val="PL"/>
        <w:rPr>
          <w:color w:val="808080"/>
        </w:rPr>
      </w:pPr>
      <w:r w:rsidRPr="009C7017">
        <w:rPr>
          <w:color w:val="808080"/>
        </w:rPr>
        <w:t>-- TAG-SEARCHSPACEID-STOP</w:t>
      </w:r>
    </w:p>
    <w:p w14:paraId="00B15FD8" w14:textId="77777777" w:rsidR="00BC41EA" w:rsidRPr="009C7017" w:rsidRDefault="00BC41EA" w:rsidP="00BC41EA">
      <w:pPr>
        <w:pStyle w:val="PL"/>
        <w:rPr>
          <w:color w:val="808080"/>
        </w:rPr>
      </w:pPr>
      <w:r w:rsidRPr="009C7017">
        <w:rPr>
          <w:color w:val="808080"/>
        </w:rPr>
        <w:t>-- ASN1STOP</w:t>
      </w:r>
    </w:p>
    <w:p w14:paraId="2FB68151" w14:textId="77777777" w:rsidR="00BC41EA" w:rsidRPr="009C7017" w:rsidRDefault="00BC41EA" w:rsidP="00BC41EA"/>
    <w:p w14:paraId="078BBB79" w14:textId="77777777" w:rsidR="00BC41EA" w:rsidRPr="009C7017" w:rsidRDefault="00BC41EA" w:rsidP="00BC41EA">
      <w:pPr>
        <w:pStyle w:val="Heading4"/>
      </w:pPr>
      <w:bookmarkStart w:id="834" w:name="_Toc60777374"/>
      <w:bookmarkStart w:id="835" w:name="_Toc83740329"/>
      <w:r w:rsidRPr="009C7017">
        <w:t>–</w:t>
      </w:r>
      <w:r w:rsidRPr="009C7017">
        <w:tab/>
      </w:r>
      <w:r w:rsidRPr="009C7017">
        <w:rPr>
          <w:i/>
        </w:rPr>
        <w:t>SearchSpaceZero</w:t>
      </w:r>
      <w:bookmarkEnd w:id="834"/>
      <w:bookmarkEnd w:id="835"/>
    </w:p>
    <w:p w14:paraId="16A3D508" w14:textId="77777777" w:rsidR="00BC41EA" w:rsidRPr="009C7017" w:rsidRDefault="00BC41EA" w:rsidP="00BC41EA">
      <w:r w:rsidRPr="009C7017">
        <w:t xml:space="preserve">The IE </w:t>
      </w:r>
      <w:r w:rsidRPr="009C7017">
        <w:rPr>
          <w:i/>
        </w:rPr>
        <w:t>SearchSpaceZero</w:t>
      </w:r>
      <w:r w:rsidRPr="009C7017">
        <w:t xml:space="preserve"> is used to configure SearchSpace#0 of the initial BWP (see TS 38.213 [13], clause 13).</w:t>
      </w:r>
    </w:p>
    <w:p w14:paraId="26305B5A" w14:textId="77777777" w:rsidR="00BC41EA" w:rsidRPr="009C7017" w:rsidRDefault="00BC41EA" w:rsidP="00BC41EA">
      <w:pPr>
        <w:pStyle w:val="TH"/>
      </w:pPr>
      <w:r w:rsidRPr="009C7017">
        <w:rPr>
          <w:i/>
        </w:rPr>
        <w:t>SearchSpaceZero</w:t>
      </w:r>
      <w:r w:rsidRPr="009C7017">
        <w:t xml:space="preserve"> information element</w:t>
      </w:r>
    </w:p>
    <w:p w14:paraId="282D59CF" w14:textId="77777777" w:rsidR="00BC41EA" w:rsidRPr="009C7017" w:rsidRDefault="00BC41EA" w:rsidP="00BC41EA">
      <w:pPr>
        <w:pStyle w:val="PL"/>
        <w:rPr>
          <w:color w:val="808080"/>
        </w:rPr>
      </w:pPr>
      <w:r w:rsidRPr="009C7017">
        <w:rPr>
          <w:color w:val="808080"/>
        </w:rPr>
        <w:t>-- ASN1START</w:t>
      </w:r>
    </w:p>
    <w:p w14:paraId="6EDB2EAE" w14:textId="77777777" w:rsidR="00BC41EA" w:rsidRPr="009C7017" w:rsidRDefault="00BC41EA" w:rsidP="00BC41EA">
      <w:pPr>
        <w:pStyle w:val="PL"/>
        <w:rPr>
          <w:color w:val="808080"/>
        </w:rPr>
      </w:pPr>
      <w:r w:rsidRPr="009C7017">
        <w:rPr>
          <w:color w:val="808080"/>
        </w:rPr>
        <w:t>-- TAG-SEARCHSPACEZERO-START</w:t>
      </w:r>
    </w:p>
    <w:p w14:paraId="699AAE8D" w14:textId="77777777" w:rsidR="00BC41EA" w:rsidRPr="009C7017" w:rsidRDefault="00BC41EA" w:rsidP="00BC41EA">
      <w:pPr>
        <w:pStyle w:val="PL"/>
      </w:pPr>
    </w:p>
    <w:p w14:paraId="6E2737A7" w14:textId="77777777" w:rsidR="00BC41EA" w:rsidRPr="009C7017" w:rsidRDefault="00BC41EA" w:rsidP="00BC41EA">
      <w:pPr>
        <w:pStyle w:val="PL"/>
      </w:pPr>
      <w:r w:rsidRPr="009C7017">
        <w:t xml:space="preserve">SearchSpaceZero ::=                 </w:t>
      </w:r>
      <w:r w:rsidRPr="009C7017">
        <w:rPr>
          <w:color w:val="993366"/>
        </w:rPr>
        <w:t>INTEGER</w:t>
      </w:r>
      <w:r w:rsidRPr="009C7017">
        <w:t xml:space="preserve"> (0..15)</w:t>
      </w:r>
    </w:p>
    <w:p w14:paraId="718EF91A" w14:textId="77777777" w:rsidR="00BC41EA" w:rsidRPr="009C7017" w:rsidRDefault="00BC41EA" w:rsidP="00BC41EA">
      <w:pPr>
        <w:pStyle w:val="PL"/>
      </w:pPr>
    </w:p>
    <w:p w14:paraId="14F748F8" w14:textId="77777777" w:rsidR="00BC41EA" w:rsidRPr="009C7017" w:rsidRDefault="00BC41EA" w:rsidP="00BC41EA">
      <w:pPr>
        <w:pStyle w:val="PL"/>
        <w:rPr>
          <w:color w:val="808080"/>
        </w:rPr>
      </w:pPr>
      <w:r w:rsidRPr="009C7017">
        <w:rPr>
          <w:color w:val="808080"/>
        </w:rPr>
        <w:t>-- TAG-SEARCHSPACEZERO-STOP</w:t>
      </w:r>
    </w:p>
    <w:p w14:paraId="6DB70292" w14:textId="77777777" w:rsidR="00BC41EA" w:rsidRPr="009C7017" w:rsidRDefault="00BC41EA" w:rsidP="00BC41EA">
      <w:pPr>
        <w:pStyle w:val="PL"/>
        <w:rPr>
          <w:color w:val="808080"/>
        </w:rPr>
      </w:pPr>
      <w:r w:rsidRPr="009C7017">
        <w:rPr>
          <w:color w:val="808080"/>
        </w:rPr>
        <w:t>-- ASN1STOP</w:t>
      </w:r>
    </w:p>
    <w:p w14:paraId="20EA88E3" w14:textId="77777777" w:rsidR="00BC41EA" w:rsidRPr="009C7017" w:rsidRDefault="00BC41EA" w:rsidP="00BC41EA"/>
    <w:p w14:paraId="60922B07" w14:textId="77777777" w:rsidR="00BC41EA" w:rsidRPr="009C7017" w:rsidRDefault="00BC41EA" w:rsidP="00BC41EA">
      <w:pPr>
        <w:pStyle w:val="Heading4"/>
      </w:pPr>
      <w:bookmarkStart w:id="836" w:name="_Toc60777375"/>
      <w:bookmarkStart w:id="837" w:name="_Toc83740330"/>
      <w:r w:rsidRPr="009C7017">
        <w:t>–</w:t>
      </w:r>
      <w:r w:rsidRPr="009C7017">
        <w:tab/>
      </w:r>
      <w:r w:rsidRPr="009C7017">
        <w:rPr>
          <w:i/>
          <w:noProof/>
        </w:rPr>
        <w:t>SecurityAlgorithmConfig</w:t>
      </w:r>
      <w:bookmarkEnd w:id="836"/>
      <w:bookmarkEnd w:id="837"/>
    </w:p>
    <w:p w14:paraId="62899F15" w14:textId="77777777" w:rsidR="00BC41EA" w:rsidRPr="009C7017" w:rsidRDefault="00BC41EA" w:rsidP="00BC41EA">
      <w:r w:rsidRPr="009C7017">
        <w:t xml:space="preserve">The IE </w:t>
      </w:r>
      <w:r w:rsidRPr="009C7017">
        <w:rPr>
          <w:i/>
        </w:rPr>
        <w:t>SecurityAlgorithmConfig</w:t>
      </w:r>
      <w:r w:rsidRPr="009C7017">
        <w:t xml:space="preserve"> is used to configure AS integrity protection algorithm and AS ciphering algorithm for SRBs and DRBs.</w:t>
      </w:r>
    </w:p>
    <w:p w14:paraId="54A8C5EA" w14:textId="77777777" w:rsidR="00BC41EA" w:rsidRPr="009C7017" w:rsidRDefault="00BC41EA" w:rsidP="00BC41EA">
      <w:pPr>
        <w:pStyle w:val="TH"/>
      </w:pPr>
      <w:r w:rsidRPr="009C7017">
        <w:rPr>
          <w:bCs/>
          <w:i/>
          <w:iCs/>
        </w:rPr>
        <w:t xml:space="preserve">SecurityAlgorithmConfig </w:t>
      </w:r>
      <w:r w:rsidRPr="009C7017">
        <w:t>information element</w:t>
      </w:r>
    </w:p>
    <w:p w14:paraId="69BD8150" w14:textId="77777777" w:rsidR="00BC41EA" w:rsidRPr="009C7017" w:rsidRDefault="00BC41EA" w:rsidP="00BC41EA">
      <w:pPr>
        <w:pStyle w:val="PL"/>
        <w:rPr>
          <w:color w:val="808080"/>
        </w:rPr>
      </w:pPr>
      <w:r w:rsidRPr="009C7017">
        <w:rPr>
          <w:color w:val="808080"/>
        </w:rPr>
        <w:t>-- ASN1START</w:t>
      </w:r>
    </w:p>
    <w:p w14:paraId="2616DC11" w14:textId="77777777" w:rsidR="00BC41EA" w:rsidRPr="009C7017" w:rsidRDefault="00BC41EA" w:rsidP="00BC41EA">
      <w:pPr>
        <w:pStyle w:val="PL"/>
        <w:rPr>
          <w:color w:val="808080"/>
        </w:rPr>
      </w:pPr>
      <w:r w:rsidRPr="009C7017">
        <w:rPr>
          <w:color w:val="808080"/>
        </w:rPr>
        <w:t>-- TAG-SECURITYALGORITHMCONFIG-START</w:t>
      </w:r>
    </w:p>
    <w:p w14:paraId="56053145" w14:textId="77777777" w:rsidR="00BC41EA" w:rsidRPr="009C7017" w:rsidRDefault="00BC41EA" w:rsidP="00BC41EA">
      <w:pPr>
        <w:pStyle w:val="PL"/>
      </w:pPr>
    </w:p>
    <w:p w14:paraId="20400DA5" w14:textId="77777777" w:rsidR="00BC41EA" w:rsidRPr="009C7017" w:rsidRDefault="00BC41EA" w:rsidP="00BC41EA">
      <w:pPr>
        <w:pStyle w:val="PL"/>
      </w:pPr>
      <w:r w:rsidRPr="009C7017">
        <w:t xml:space="preserve">SecurityAlgorithmConfig ::=         </w:t>
      </w:r>
      <w:r w:rsidRPr="009C7017">
        <w:rPr>
          <w:color w:val="993366"/>
        </w:rPr>
        <w:t>SEQUENCE</w:t>
      </w:r>
      <w:r w:rsidRPr="009C7017">
        <w:t xml:space="preserve"> {</w:t>
      </w:r>
    </w:p>
    <w:p w14:paraId="545823CB" w14:textId="77777777" w:rsidR="00BC41EA" w:rsidRPr="009C7017" w:rsidRDefault="00BC41EA" w:rsidP="00BC41EA">
      <w:pPr>
        <w:pStyle w:val="PL"/>
      </w:pPr>
      <w:r w:rsidRPr="009C7017">
        <w:t xml:space="preserve">    cipheringAlgorithm                  CipheringAlgorithm,</w:t>
      </w:r>
    </w:p>
    <w:p w14:paraId="54620D12" w14:textId="77777777" w:rsidR="00BC41EA" w:rsidRPr="009C7017" w:rsidRDefault="00BC41EA" w:rsidP="00BC41EA">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509C3BB6" w14:textId="77777777" w:rsidR="00BC41EA" w:rsidRPr="009C7017" w:rsidRDefault="00BC41EA" w:rsidP="00BC41EA">
      <w:pPr>
        <w:pStyle w:val="PL"/>
      </w:pPr>
      <w:r w:rsidRPr="009C7017">
        <w:t xml:space="preserve">    ...</w:t>
      </w:r>
    </w:p>
    <w:p w14:paraId="14AB9C99" w14:textId="77777777" w:rsidR="00BC41EA" w:rsidRPr="009C7017" w:rsidRDefault="00BC41EA" w:rsidP="00BC41EA">
      <w:pPr>
        <w:pStyle w:val="PL"/>
      </w:pPr>
      <w:r w:rsidRPr="009C7017">
        <w:t>}</w:t>
      </w:r>
    </w:p>
    <w:p w14:paraId="16A34724" w14:textId="77777777" w:rsidR="00BC41EA" w:rsidRPr="009C7017" w:rsidRDefault="00BC41EA" w:rsidP="00BC41EA">
      <w:pPr>
        <w:pStyle w:val="PL"/>
      </w:pPr>
    </w:p>
    <w:p w14:paraId="10ECF457" w14:textId="77777777" w:rsidR="00BC41EA" w:rsidRPr="009C7017" w:rsidRDefault="00BC41EA" w:rsidP="00BC41EA">
      <w:pPr>
        <w:pStyle w:val="PL"/>
      </w:pPr>
      <w:r w:rsidRPr="009C7017">
        <w:t xml:space="preserve">IntegrityProtAlgorithm ::=          </w:t>
      </w:r>
      <w:r w:rsidRPr="009C7017">
        <w:rPr>
          <w:color w:val="993366"/>
        </w:rPr>
        <w:t>ENUMERATED</w:t>
      </w:r>
      <w:r w:rsidRPr="009C7017">
        <w:t xml:space="preserve"> {</w:t>
      </w:r>
    </w:p>
    <w:p w14:paraId="6D667349" w14:textId="77777777" w:rsidR="00BC41EA" w:rsidRPr="009C7017" w:rsidRDefault="00BC41EA" w:rsidP="00BC41EA">
      <w:pPr>
        <w:pStyle w:val="PL"/>
      </w:pPr>
      <w:r w:rsidRPr="009C7017">
        <w:t xml:space="preserve">                                        nia0, nia1, nia2, nia3, spare4, spare3,</w:t>
      </w:r>
    </w:p>
    <w:p w14:paraId="0E61B4E1" w14:textId="77777777" w:rsidR="00BC41EA" w:rsidRPr="009C7017" w:rsidRDefault="00BC41EA" w:rsidP="00BC41EA">
      <w:pPr>
        <w:pStyle w:val="PL"/>
      </w:pPr>
      <w:r w:rsidRPr="009C7017">
        <w:t xml:space="preserve">                                        spare2, spare1, ...}</w:t>
      </w:r>
    </w:p>
    <w:p w14:paraId="5564CADE" w14:textId="77777777" w:rsidR="00BC41EA" w:rsidRPr="009C7017" w:rsidRDefault="00BC41EA" w:rsidP="00BC41EA">
      <w:pPr>
        <w:pStyle w:val="PL"/>
      </w:pPr>
    </w:p>
    <w:p w14:paraId="16C78A28" w14:textId="77777777" w:rsidR="00BC41EA" w:rsidRPr="009C7017" w:rsidRDefault="00BC41EA" w:rsidP="00BC41EA">
      <w:pPr>
        <w:pStyle w:val="PL"/>
      </w:pPr>
      <w:r w:rsidRPr="009C7017">
        <w:t xml:space="preserve">CipheringAlgorithm ::=              </w:t>
      </w:r>
      <w:r w:rsidRPr="009C7017">
        <w:rPr>
          <w:color w:val="993366"/>
        </w:rPr>
        <w:t>ENUMERATED</w:t>
      </w:r>
      <w:r w:rsidRPr="009C7017">
        <w:t xml:space="preserve"> {</w:t>
      </w:r>
    </w:p>
    <w:p w14:paraId="000BDC67" w14:textId="77777777" w:rsidR="00BC41EA" w:rsidRPr="009C7017" w:rsidRDefault="00BC41EA" w:rsidP="00BC41EA">
      <w:pPr>
        <w:pStyle w:val="PL"/>
      </w:pPr>
      <w:r w:rsidRPr="009C7017">
        <w:t xml:space="preserve">                                        nea0, nea1, nea2, nea3, spare4, spare3,</w:t>
      </w:r>
    </w:p>
    <w:p w14:paraId="621313EA" w14:textId="77777777" w:rsidR="00BC41EA" w:rsidRPr="009C7017" w:rsidRDefault="00BC41EA" w:rsidP="00BC41EA">
      <w:pPr>
        <w:pStyle w:val="PL"/>
      </w:pPr>
      <w:r w:rsidRPr="009C7017">
        <w:t xml:space="preserve">                                        spare2, spare1, ...}</w:t>
      </w:r>
    </w:p>
    <w:p w14:paraId="10EFD034" w14:textId="77777777" w:rsidR="00BC41EA" w:rsidRPr="009C7017" w:rsidRDefault="00BC41EA" w:rsidP="00BC41EA">
      <w:pPr>
        <w:pStyle w:val="PL"/>
      </w:pPr>
    </w:p>
    <w:p w14:paraId="5B1313FC" w14:textId="77777777" w:rsidR="00BC41EA" w:rsidRPr="009C7017" w:rsidRDefault="00BC41EA" w:rsidP="00BC41EA">
      <w:pPr>
        <w:pStyle w:val="PL"/>
        <w:rPr>
          <w:color w:val="808080"/>
        </w:rPr>
      </w:pPr>
      <w:r w:rsidRPr="009C7017">
        <w:rPr>
          <w:color w:val="808080"/>
        </w:rPr>
        <w:t>-- TAG-SECURITYALGORITHMCONFIG-STOP</w:t>
      </w:r>
    </w:p>
    <w:p w14:paraId="05F29420" w14:textId="77777777" w:rsidR="00BC41EA" w:rsidRPr="009C7017" w:rsidRDefault="00BC41EA" w:rsidP="00BC41EA">
      <w:pPr>
        <w:pStyle w:val="PL"/>
        <w:rPr>
          <w:color w:val="808080"/>
        </w:rPr>
      </w:pPr>
      <w:r w:rsidRPr="009C7017">
        <w:rPr>
          <w:color w:val="808080"/>
        </w:rPr>
        <w:t>-- ASN1STOP</w:t>
      </w:r>
    </w:p>
    <w:p w14:paraId="4629407A" w14:textId="77777777" w:rsidR="00BC41EA" w:rsidRPr="009C7017" w:rsidRDefault="00BC41EA" w:rsidP="00BC41E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C41EA" w:rsidRPr="009C7017" w14:paraId="6189F41D" w14:textId="77777777" w:rsidTr="000E576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79B72A5" w14:textId="77777777" w:rsidR="00BC41EA" w:rsidRPr="009C7017" w:rsidRDefault="00BC41EA" w:rsidP="000E5764">
            <w:pPr>
              <w:pStyle w:val="TAH"/>
              <w:rPr>
                <w:lang w:eastAsia="en-GB"/>
              </w:rPr>
            </w:pPr>
            <w:r w:rsidRPr="009C7017">
              <w:rPr>
                <w:i/>
                <w:lang w:eastAsia="en-GB"/>
              </w:rPr>
              <w:t>SecurityAlgorithmConfig</w:t>
            </w:r>
            <w:r w:rsidRPr="009C7017">
              <w:rPr>
                <w:iCs/>
                <w:lang w:eastAsia="en-GB"/>
              </w:rPr>
              <w:t xml:space="preserve"> field descriptions</w:t>
            </w:r>
          </w:p>
        </w:tc>
      </w:tr>
      <w:tr w:rsidR="00BC41EA" w:rsidRPr="009C7017" w14:paraId="6E870659" w14:textId="77777777" w:rsidTr="000E576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466E404" w14:textId="77777777" w:rsidR="00BC41EA" w:rsidRPr="009C7017" w:rsidRDefault="00BC41EA" w:rsidP="000E5764">
            <w:pPr>
              <w:pStyle w:val="TAL"/>
              <w:rPr>
                <w:b/>
                <w:bCs/>
                <w:i/>
                <w:lang w:eastAsia="en-GB"/>
              </w:rPr>
            </w:pPr>
            <w:r w:rsidRPr="009C7017">
              <w:rPr>
                <w:b/>
                <w:bCs/>
                <w:i/>
                <w:lang w:eastAsia="en-GB"/>
              </w:rPr>
              <w:t>cipheringAlgorithm</w:t>
            </w:r>
          </w:p>
          <w:p w14:paraId="7A461B02" w14:textId="77777777" w:rsidR="00BC41EA" w:rsidRPr="009C7017" w:rsidRDefault="00BC41EA" w:rsidP="000E576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t>master key</w:t>
            </w:r>
            <w:r w:rsidRPr="009C7017">
              <w:rPr>
                <w:lang w:eastAsia="en-GB"/>
              </w:rPr>
              <w:t xml:space="preserve"> shall be the same, </w:t>
            </w:r>
            <w:r w:rsidRPr="009C7017">
              <w:rPr>
                <w:lang w:eastAsia="sv-SE"/>
              </w:rPr>
              <w:t xml:space="preserve">and the algorithms configured for all bearers using </w:t>
            </w:r>
            <w:r w:rsidRPr="009C7017">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BC41EA" w:rsidRPr="009C7017" w14:paraId="7A3F4DD2" w14:textId="77777777" w:rsidTr="000E576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0B7074" w14:textId="77777777" w:rsidR="00BC41EA" w:rsidRPr="009C7017" w:rsidRDefault="00BC41EA" w:rsidP="000E5764">
            <w:pPr>
              <w:pStyle w:val="TAL"/>
              <w:rPr>
                <w:b/>
                <w:bCs/>
                <w:i/>
                <w:lang w:eastAsia="en-GB"/>
              </w:rPr>
            </w:pPr>
            <w:r w:rsidRPr="009C7017">
              <w:rPr>
                <w:b/>
                <w:bCs/>
                <w:i/>
                <w:lang w:eastAsia="en-GB"/>
              </w:rPr>
              <w:t>integrityProtAlgorithm</w:t>
            </w:r>
          </w:p>
          <w:p w14:paraId="4AE5F02D" w14:textId="77777777" w:rsidR="00BC41EA" w:rsidRPr="009C7017" w:rsidRDefault="00BC41EA" w:rsidP="000E576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t>master key</w:t>
            </w:r>
            <w:r w:rsidRPr="009C7017">
              <w:rPr>
                <w:lang w:eastAsia="en-GB"/>
              </w:rPr>
              <w:t xml:space="preserve"> shall be the same </w:t>
            </w:r>
            <w:r w:rsidRPr="009C7017">
              <w:rPr>
                <w:lang w:eastAsia="sv-SE"/>
              </w:rPr>
              <w:t xml:space="preserve">and the algorithms configured for all bearers using </w:t>
            </w:r>
            <w:r w:rsidRPr="009C7017">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723BC69C" w14:textId="77777777" w:rsidR="00BC41EA" w:rsidRPr="009C7017" w:rsidRDefault="00BC41EA" w:rsidP="000E576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69997AEE" w14:textId="77777777" w:rsidR="00BC41EA" w:rsidRPr="009C7017" w:rsidRDefault="00BC41EA" w:rsidP="00BC41EA">
      <w:pPr>
        <w:rPr>
          <w:lang w:eastAsia="x-none"/>
        </w:rPr>
      </w:pPr>
    </w:p>
    <w:p w14:paraId="400DF03A" w14:textId="77777777" w:rsidR="00BC41EA" w:rsidRPr="009C7017" w:rsidRDefault="00BC41EA" w:rsidP="00BC41EA">
      <w:pPr>
        <w:pStyle w:val="Heading4"/>
      </w:pPr>
      <w:bookmarkStart w:id="838" w:name="_Toc60777376"/>
      <w:bookmarkStart w:id="839" w:name="_Toc83740331"/>
      <w:r w:rsidRPr="009C7017">
        <w:lastRenderedPageBreak/>
        <w:t>–</w:t>
      </w:r>
      <w:r w:rsidRPr="009C7017">
        <w:tab/>
      </w:r>
      <w:r w:rsidRPr="009C7017">
        <w:rPr>
          <w:i/>
          <w:noProof/>
        </w:rPr>
        <w:t>SemiStaticChannelAccessConfig</w:t>
      </w:r>
      <w:bookmarkEnd w:id="838"/>
      <w:bookmarkEnd w:id="839"/>
    </w:p>
    <w:p w14:paraId="71C5ACE5" w14:textId="77777777" w:rsidR="00BC41EA" w:rsidRPr="009C7017" w:rsidRDefault="00BC41EA" w:rsidP="00BC41EA">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4786C680" w14:textId="77777777" w:rsidR="00BC41EA" w:rsidRPr="009C7017" w:rsidRDefault="00BC41EA" w:rsidP="00BC41EA">
      <w:pPr>
        <w:pStyle w:val="TH"/>
      </w:pPr>
      <w:r w:rsidRPr="009C7017">
        <w:rPr>
          <w:i/>
        </w:rPr>
        <w:t xml:space="preserve">SemiStaticChannelAccessConfig </w:t>
      </w:r>
      <w:r w:rsidRPr="009C7017">
        <w:t>information element</w:t>
      </w:r>
    </w:p>
    <w:p w14:paraId="1879F957" w14:textId="77777777" w:rsidR="00BC41EA" w:rsidRPr="009C7017" w:rsidRDefault="00BC41EA" w:rsidP="00BC41EA">
      <w:pPr>
        <w:pStyle w:val="PL"/>
        <w:rPr>
          <w:color w:val="808080"/>
        </w:rPr>
      </w:pPr>
      <w:r w:rsidRPr="009C7017">
        <w:rPr>
          <w:color w:val="808080"/>
        </w:rPr>
        <w:t>-- ASN1START</w:t>
      </w:r>
    </w:p>
    <w:p w14:paraId="1A5F341B" w14:textId="77777777" w:rsidR="00BC41EA" w:rsidRPr="009C7017" w:rsidRDefault="00BC41EA" w:rsidP="00BC41EA">
      <w:pPr>
        <w:pStyle w:val="PL"/>
        <w:rPr>
          <w:color w:val="808080"/>
        </w:rPr>
      </w:pPr>
      <w:r w:rsidRPr="009C7017">
        <w:rPr>
          <w:color w:val="808080"/>
        </w:rPr>
        <w:t>-- TAG-SEMISTATICCHANNELACCESSCONFIG-START</w:t>
      </w:r>
    </w:p>
    <w:p w14:paraId="515EBDCF" w14:textId="77777777" w:rsidR="00BC41EA" w:rsidRPr="009C7017" w:rsidRDefault="00BC41EA" w:rsidP="00BC41EA">
      <w:pPr>
        <w:pStyle w:val="PL"/>
      </w:pPr>
    </w:p>
    <w:p w14:paraId="3AA48B69" w14:textId="77777777" w:rsidR="00BC41EA" w:rsidRPr="009C7017" w:rsidRDefault="00BC41EA" w:rsidP="00BC41EA">
      <w:pPr>
        <w:pStyle w:val="PL"/>
      </w:pPr>
      <w:r w:rsidRPr="009C7017">
        <w:t xml:space="preserve">SemiStaticChannelAccessConfig-r16 ::=    </w:t>
      </w:r>
      <w:r w:rsidRPr="009C7017">
        <w:rPr>
          <w:color w:val="993366"/>
        </w:rPr>
        <w:t>SEQUENCE</w:t>
      </w:r>
      <w:r w:rsidRPr="009C7017">
        <w:t xml:space="preserve"> {</w:t>
      </w:r>
    </w:p>
    <w:p w14:paraId="5585137C" w14:textId="77777777" w:rsidR="00BC41EA" w:rsidRPr="009C7017" w:rsidRDefault="00BC41EA" w:rsidP="00BC41EA">
      <w:pPr>
        <w:pStyle w:val="PL"/>
      </w:pPr>
      <w:r w:rsidRPr="009C7017">
        <w:t xml:space="preserve">    period                                   </w:t>
      </w:r>
      <w:r w:rsidRPr="009C7017">
        <w:rPr>
          <w:color w:val="993366"/>
        </w:rPr>
        <w:t>ENUMERATED</w:t>
      </w:r>
      <w:r w:rsidRPr="009C7017">
        <w:t xml:space="preserve"> {ms1, ms2, ms2dot5, ms4, ms5, ms10}</w:t>
      </w:r>
    </w:p>
    <w:p w14:paraId="6D495BCE" w14:textId="77777777" w:rsidR="00BC41EA" w:rsidRPr="009C7017" w:rsidRDefault="00BC41EA" w:rsidP="00BC41EA">
      <w:pPr>
        <w:pStyle w:val="PL"/>
      </w:pPr>
      <w:r w:rsidRPr="009C7017">
        <w:t>}</w:t>
      </w:r>
    </w:p>
    <w:p w14:paraId="3253CCEC" w14:textId="77777777" w:rsidR="00BC41EA" w:rsidRPr="009C7017" w:rsidRDefault="00BC41EA" w:rsidP="00BC41EA">
      <w:pPr>
        <w:pStyle w:val="PL"/>
      </w:pPr>
    </w:p>
    <w:p w14:paraId="53E9408A" w14:textId="77777777" w:rsidR="00BC41EA" w:rsidRPr="009C7017" w:rsidRDefault="00BC41EA" w:rsidP="00BC41EA">
      <w:pPr>
        <w:pStyle w:val="PL"/>
        <w:rPr>
          <w:color w:val="808080"/>
        </w:rPr>
      </w:pPr>
      <w:r w:rsidRPr="009C7017">
        <w:rPr>
          <w:color w:val="808080"/>
        </w:rPr>
        <w:t>-- TAG-SEMISTATICCHANNELACCESSCONFIG-STOP</w:t>
      </w:r>
    </w:p>
    <w:p w14:paraId="365DE0ED" w14:textId="77777777" w:rsidR="00BC41EA" w:rsidRPr="009C7017" w:rsidRDefault="00BC41EA" w:rsidP="00BC41EA">
      <w:pPr>
        <w:pStyle w:val="PL"/>
        <w:rPr>
          <w:color w:val="808080"/>
        </w:rPr>
      </w:pPr>
      <w:r w:rsidRPr="009C7017">
        <w:rPr>
          <w:color w:val="808080"/>
        </w:rPr>
        <w:t>-- ASN1STOP</w:t>
      </w:r>
    </w:p>
    <w:p w14:paraId="4A8AA21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2BBFEF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7821F8" w14:textId="77777777" w:rsidR="00BC41EA" w:rsidRPr="009C7017" w:rsidRDefault="00BC41EA" w:rsidP="000E576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BC41EA" w:rsidRPr="009C7017" w14:paraId="17D0D30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31E5DC" w14:textId="77777777" w:rsidR="00BC41EA" w:rsidRPr="009C7017" w:rsidRDefault="00BC41EA" w:rsidP="000E5764">
            <w:pPr>
              <w:pStyle w:val="TAL"/>
              <w:rPr>
                <w:b/>
                <w:bCs/>
                <w:i/>
                <w:iCs/>
                <w:szCs w:val="22"/>
                <w:lang w:eastAsia="sv-SE"/>
              </w:rPr>
            </w:pPr>
            <w:r w:rsidRPr="009C7017">
              <w:rPr>
                <w:b/>
                <w:bCs/>
                <w:i/>
                <w:iCs/>
                <w:szCs w:val="22"/>
                <w:lang w:eastAsia="sv-SE"/>
              </w:rPr>
              <w:t>period</w:t>
            </w:r>
          </w:p>
          <w:p w14:paraId="624BFA5E" w14:textId="77777777" w:rsidR="00BC41EA" w:rsidRPr="009C7017" w:rsidRDefault="00BC41EA" w:rsidP="000E576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413B5B3A" w14:textId="77777777" w:rsidR="00BC41EA" w:rsidRPr="009C7017" w:rsidRDefault="00BC41EA" w:rsidP="00BC41EA">
      <w:pPr>
        <w:rPr>
          <w:rFonts w:eastAsiaTheme="minorEastAsia"/>
        </w:rPr>
      </w:pPr>
    </w:p>
    <w:p w14:paraId="1D278AB4" w14:textId="77777777" w:rsidR="00BC41EA" w:rsidRPr="009C7017" w:rsidRDefault="00BC41EA" w:rsidP="00BC41EA">
      <w:pPr>
        <w:pStyle w:val="Heading4"/>
      </w:pPr>
      <w:bookmarkStart w:id="840" w:name="_Toc60777377"/>
      <w:bookmarkStart w:id="841" w:name="_Toc83740332"/>
      <w:r w:rsidRPr="009C7017">
        <w:t>–</w:t>
      </w:r>
      <w:r w:rsidRPr="009C7017">
        <w:tab/>
      </w:r>
      <w:r w:rsidRPr="009C7017">
        <w:rPr>
          <w:i/>
        </w:rPr>
        <w:t>Sensor-LocationInfo</w:t>
      </w:r>
      <w:bookmarkEnd w:id="840"/>
      <w:bookmarkEnd w:id="841"/>
    </w:p>
    <w:p w14:paraId="1100CB93" w14:textId="77777777" w:rsidR="00BC41EA" w:rsidRPr="009C7017" w:rsidRDefault="00BC41EA" w:rsidP="00BC41EA">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68E7202" w14:textId="77777777" w:rsidR="00BC41EA" w:rsidRPr="009C7017" w:rsidRDefault="00BC41EA" w:rsidP="00BC41EA">
      <w:pPr>
        <w:pStyle w:val="TH"/>
      </w:pPr>
      <w:r w:rsidRPr="009C7017">
        <w:rPr>
          <w:i/>
        </w:rPr>
        <w:t xml:space="preserve">Sensor-LocationInfo </w:t>
      </w:r>
      <w:r w:rsidRPr="009C7017">
        <w:t>information element</w:t>
      </w:r>
    </w:p>
    <w:p w14:paraId="01B8ABFE" w14:textId="77777777" w:rsidR="00BC41EA" w:rsidRPr="009C7017" w:rsidRDefault="00BC41EA" w:rsidP="00BC41EA">
      <w:pPr>
        <w:pStyle w:val="PL"/>
        <w:rPr>
          <w:color w:val="808080"/>
        </w:rPr>
      </w:pPr>
      <w:r w:rsidRPr="009C7017">
        <w:rPr>
          <w:color w:val="808080"/>
        </w:rPr>
        <w:t>-- ASN1START</w:t>
      </w:r>
    </w:p>
    <w:p w14:paraId="24AAED04" w14:textId="77777777" w:rsidR="00BC41EA" w:rsidRPr="009C7017" w:rsidRDefault="00BC41EA" w:rsidP="00BC41EA">
      <w:pPr>
        <w:pStyle w:val="PL"/>
        <w:rPr>
          <w:color w:val="808080"/>
        </w:rPr>
      </w:pPr>
      <w:r w:rsidRPr="009C7017">
        <w:rPr>
          <w:color w:val="808080"/>
        </w:rPr>
        <w:t>-- TAG-SENSORLOCATIONINFO-START</w:t>
      </w:r>
    </w:p>
    <w:p w14:paraId="4C537FB5" w14:textId="77777777" w:rsidR="00BC41EA" w:rsidRPr="009C7017" w:rsidRDefault="00BC41EA" w:rsidP="00BC41EA">
      <w:pPr>
        <w:pStyle w:val="PL"/>
      </w:pPr>
    </w:p>
    <w:p w14:paraId="3A5717A6" w14:textId="77777777" w:rsidR="00BC41EA" w:rsidRPr="009C7017" w:rsidRDefault="00BC41EA" w:rsidP="00BC41EA">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3A330D6D" w14:textId="77777777" w:rsidR="00BC41EA" w:rsidRPr="009C7017" w:rsidRDefault="00BC41EA" w:rsidP="00BC41EA">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96EB6F" w14:textId="77777777" w:rsidR="00BC41EA" w:rsidRPr="009C7017" w:rsidRDefault="00BC41EA" w:rsidP="00BC41EA">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FD2DD2F" w14:textId="77777777" w:rsidR="00BC41EA" w:rsidRPr="009C7017" w:rsidRDefault="00BC41EA" w:rsidP="00BC41EA">
      <w:pPr>
        <w:pStyle w:val="PL"/>
      </w:pPr>
      <w:r w:rsidRPr="009C7017">
        <w:t xml:space="preserve">    ...</w:t>
      </w:r>
    </w:p>
    <w:p w14:paraId="377C4870" w14:textId="77777777" w:rsidR="00BC41EA" w:rsidRPr="009C7017" w:rsidRDefault="00BC41EA" w:rsidP="00BC41EA">
      <w:pPr>
        <w:pStyle w:val="PL"/>
        <w:rPr>
          <w:rFonts w:eastAsia="Malgun Gothic"/>
        </w:rPr>
      </w:pPr>
      <w:r w:rsidRPr="009C7017">
        <w:rPr>
          <w:rFonts w:eastAsia="Malgun Gothic"/>
        </w:rPr>
        <w:t>}</w:t>
      </w:r>
    </w:p>
    <w:p w14:paraId="35F3CDE6" w14:textId="77777777" w:rsidR="00BC41EA" w:rsidRPr="009C7017" w:rsidRDefault="00BC41EA" w:rsidP="00BC41EA">
      <w:pPr>
        <w:pStyle w:val="PL"/>
      </w:pPr>
    </w:p>
    <w:p w14:paraId="652EC8E5" w14:textId="77777777" w:rsidR="00BC41EA" w:rsidRPr="009C7017" w:rsidRDefault="00BC41EA" w:rsidP="00BC41EA">
      <w:pPr>
        <w:pStyle w:val="PL"/>
        <w:rPr>
          <w:color w:val="808080"/>
        </w:rPr>
      </w:pPr>
      <w:r w:rsidRPr="009C7017">
        <w:rPr>
          <w:color w:val="808080"/>
        </w:rPr>
        <w:t>-- TAG-SENSORLOCATIONINFO-STOP</w:t>
      </w:r>
    </w:p>
    <w:p w14:paraId="4EDDD8F3" w14:textId="77777777" w:rsidR="00BC41EA" w:rsidRPr="009C7017" w:rsidRDefault="00BC41EA" w:rsidP="00BC41EA">
      <w:pPr>
        <w:pStyle w:val="PL"/>
        <w:rPr>
          <w:color w:val="808080"/>
        </w:rPr>
      </w:pPr>
      <w:r w:rsidRPr="009C7017">
        <w:rPr>
          <w:color w:val="808080"/>
        </w:rPr>
        <w:t>-- ASN1STOP</w:t>
      </w:r>
    </w:p>
    <w:p w14:paraId="2FD8C15D"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01855AC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7ED385" w14:textId="77777777" w:rsidR="00BC41EA" w:rsidRPr="009C7017" w:rsidRDefault="00BC41EA" w:rsidP="000E5764">
            <w:pPr>
              <w:pStyle w:val="TAH"/>
              <w:rPr>
                <w:szCs w:val="22"/>
                <w:lang w:eastAsia="sv-SE"/>
              </w:rPr>
            </w:pPr>
            <w:r w:rsidRPr="009C7017">
              <w:rPr>
                <w:i/>
                <w:lang w:eastAsia="sv-SE"/>
              </w:rPr>
              <w:lastRenderedPageBreak/>
              <w:t>Sensor-LocationInfo</w:t>
            </w:r>
            <w:r w:rsidRPr="009C7017">
              <w:rPr>
                <w:i/>
                <w:szCs w:val="22"/>
                <w:lang w:eastAsia="sv-SE"/>
              </w:rPr>
              <w:t xml:space="preserve"> </w:t>
            </w:r>
            <w:r w:rsidRPr="009C7017">
              <w:rPr>
                <w:szCs w:val="22"/>
                <w:lang w:eastAsia="sv-SE"/>
              </w:rPr>
              <w:t>field descriptions</w:t>
            </w:r>
          </w:p>
        </w:tc>
      </w:tr>
      <w:tr w:rsidR="00BC41EA" w:rsidRPr="009C7017" w14:paraId="19827B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F84660" w14:textId="77777777" w:rsidR="00BC41EA" w:rsidRPr="009C7017" w:rsidRDefault="00BC41EA" w:rsidP="000E5764">
            <w:pPr>
              <w:pStyle w:val="TAL"/>
              <w:rPr>
                <w:b/>
                <w:i/>
                <w:szCs w:val="22"/>
                <w:lang w:eastAsia="sv-SE"/>
              </w:rPr>
            </w:pPr>
            <w:r w:rsidRPr="009C7017">
              <w:rPr>
                <w:b/>
                <w:i/>
                <w:szCs w:val="22"/>
                <w:lang w:eastAsia="sv-SE"/>
              </w:rPr>
              <w:t>sensor-MeasurementInformation</w:t>
            </w:r>
          </w:p>
          <w:p w14:paraId="16B0D906" w14:textId="77777777" w:rsidR="00BC41EA" w:rsidRPr="009C7017" w:rsidRDefault="00BC41EA" w:rsidP="000E576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BC41EA" w:rsidRPr="009C7017" w14:paraId="151BC89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D5DDF1" w14:textId="77777777" w:rsidR="00BC41EA" w:rsidRPr="009C7017" w:rsidRDefault="00BC41EA" w:rsidP="000E5764">
            <w:pPr>
              <w:pStyle w:val="TAL"/>
              <w:rPr>
                <w:b/>
                <w:bCs/>
                <w:i/>
                <w:iCs/>
                <w:szCs w:val="22"/>
                <w:lang w:eastAsia="sv-SE"/>
              </w:rPr>
            </w:pPr>
            <w:r w:rsidRPr="009C7017">
              <w:rPr>
                <w:b/>
                <w:bCs/>
                <w:i/>
                <w:iCs/>
                <w:szCs w:val="22"/>
                <w:lang w:eastAsia="sv-SE"/>
              </w:rPr>
              <w:t>sensor-MotionInformation</w:t>
            </w:r>
          </w:p>
          <w:p w14:paraId="50B04389" w14:textId="77777777" w:rsidR="00BC41EA" w:rsidRPr="009C7017" w:rsidRDefault="00BC41EA" w:rsidP="000E576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65EA4ECC" w14:textId="77777777" w:rsidR="00BC41EA" w:rsidRPr="009C7017" w:rsidRDefault="00BC41EA" w:rsidP="00BC41EA"/>
    <w:p w14:paraId="68DDC611" w14:textId="77777777" w:rsidR="00BC41EA" w:rsidRPr="009C7017" w:rsidRDefault="00BC41EA" w:rsidP="00BC41EA">
      <w:pPr>
        <w:pStyle w:val="Heading4"/>
        <w:rPr>
          <w:noProof/>
        </w:rPr>
      </w:pPr>
      <w:bookmarkStart w:id="842" w:name="_Toc60777378"/>
      <w:bookmarkStart w:id="843" w:name="_Toc83740333"/>
      <w:r w:rsidRPr="009C7017">
        <w:t>–</w:t>
      </w:r>
      <w:r w:rsidRPr="009C7017">
        <w:tab/>
      </w:r>
      <w:r w:rsidRPr="009C7017">
        <w:rPr>
          <w:i/>
        </w:rPr>
        <w:t>Serv</w:t>
      </w:r>
      <w:r w:rsidRPr="009C7017">
        <w:rPr>
          <w:i/>
          <w:noProof/>
        </w:rPr>
        <w:t>CellIndex</w:t>
      </w:r>
      <w:bookmarkEnd w:id="842"/>
      <w:bookmarkEnd w:id="843"/>
    </w:p>
    <w:p w14:paraId="1F0471D7" w14:textId="77777777" w:rsidR="00BC41EA" w:rsidRPr="009C7017" w:rsidRDefault="00BC41EA" w:rsidP="00BC41EA">
      <w:r w:rsidRPr="009C7017">
        <w:t xml:space="preserve">The IE </w:t>
      </w:r>
      <w:r w:rsidRPr="009C7017">
        <w:rPr>
          <w:i/>
        </w:rPr>
        <w:t>ServCellIndex</w:t>
      </w:r>
      <w:r w:rsidRPr="009C7017">
        <w:t xml:space="preserve"> concerns a short identity, used to uniquely identify a serving cell (i.e. the PCell, the PSCell or an SCell) across the cell groups. Value 0 applies for the PCell, while the </w:t>
      </w:r>
      <w:r w:rsidRPr="009C7017">
        <w:rPr>
          <w:i/>
        </w:rPr>
        <w:t>SCellIndex</w:t>
      </w:r>
      <w:r w:rsidRPr="009C7017">
        <w:t xml:space="preserve"> that has previously been assigned applies for SCells.</w:t>
      </w:r>
    </w:p>
    <w:p w14:paraId="088FFBA8" w14:textId="77777777" w:rsidR="00BC41EA" w:rsidRPr="009C7017" w:rsidRDefault="00BC41EA" w:rsidP="00BC41EA">
      <w:pPr>
        <w:pStyle w:val="TH"/>
      </w:pPr>
      <w:r w:rsidRPr="009C7017">
        <w:rPr>
          <w:bCs/>
          <w:i/>
          <w:iCs/>
        </w:rPr>
        <w:t xml:space="preserve">ServCellIndex </w:t>
      </w:r>
      <w:r w:rsidRPr="009C7017">
        <w:t>information element</w:t>
      </w:r>
    </w:p>
    <w:p w14:paraId="16B61880" w14:textId="77777777" w:rsidR="00BC41EA" w:rsidRPr="009C7017" w:rsidRDefault="00BC41EA" w:rsidP="00BC41EA">
      <w:pPr>
        <w:pStyle w:val="PL"/>
        <w:rPr>
          <w:color w:val="808080"/>
        </w:rPr>
      </w:pPr>
      <w:r w:rsidRPr="009C7017">
        <w:rPr>
          <w:color w:val="808080"/>
        </w:rPr>
        <w:t>-- ASN1START</w:t>
      </w:r>
    </w:p>
    <w:p w14:paraId="62D6B061" w14:textId="77777777" w:rsidR="00BC41EA" w:rsidRPr="009C7017" w:rsidRDefault="00BC41EA" w:rsidP="00BC41EA">
      <w:pPr>
        <w:pStyle w:val="PL"/>
        <w:rPr>
          <w:color w:val="808080"/>
        </w:rPr>
      </w:pPr>
      <w:r w:rsidRPr="009C7017">
        <w:rPr>
          <w:color w:val="808080"/>
        </w:rPr>
        <w:t>-- TAG-SERVCELLINDEX-START</w:t>
      </w:r>
    </w:p>
    <w:p w14:paraId="613956D2" w14:textId="77777777" w:rsidR="00BC41EA" w:rsidRPr="009C7017" w:rsidRDefault="00BC41EA" w:rsidP="00BC41EA">
      <w:pPr>
        <w:pStyle w:val="PL"/>
      </w:pPr>
    </w:p>
    <w:p w14:paraId="6FC4B178" w14:textId="77777777" w:rsidR="00BC41EA" w:rsidRPr="009C7017" w:rsidRDefault="00BC41EA" w:rsidP="00BC41EA">
      <w:pPr>
        <w:pStyle w:val="PL"/>
      </w:pPr>
      <w:r w:rsidRPr="009C7017">
        <w:t xml:space="preserve">ServCellIndex ::=                   </w:t>
      </w:r>
      <w:r w:rsidRPr="009C7017">
        <w:rPr>
          <w:color w:val="993366"/>
        </w:rPr>
        <w:t>INTEGER</w:t>
      </w:r>
      <w:r w:rsidRPr="009C7017">
        <w:t xml:space="preserve"> (0..maxNrofServingCells-1)</w:t>
      </w:r>
    </w:p>
    <w:p w14:paraId="67D93A1C" w14:textId="77777777" w:rsidR="00BC41EA" w:rsidRPr="009C7017" w:rsidRDefault="00BC41EA" w:rsidP="00BC41EA">
      <w:pPr>
        <w:pStyle w:val="PL"/>
      </w:pPr>
    </w:p>
    <w:p w14:paraId="13972535" w14:textId="77777777" w:rsidR="00BC41EA" w:rsidRPr="009C7017" w:rsidRDefault="00BC41EA" w:rsidP="00BC41EA">
      <w:pPr>
        <w:pStyle w:val="PL"/>
        <w:rPr>
          <w:color w:val="808080"/>
        </w:rPr>
      </w:pPr>
      <w:r w:rsidRPr="009C7017">
        <w:rPr>
          <w:color w:val="808080"/>
        </w:rPr>
        <w:t>-- TAG-SERVCELLINDEX-STOP</w:t>
      </w:r>
    </w:p>
    <w:p w14:paraId="287B1E59" w14:textId="77777777" w:rsidR="00BC41EA" w:rsidRPr="009C7017" w:rsidRDefault="00BC41EA" w:rsidP="00BC41EA">
      <w:pPr>
        <w:pStyle w:val="PL"/>
        <w:rPr>
          <w:iCs/>
          <w:color w:val="808080"/>
        </w:rPr>
      </w:pPr>
      <w:r w:rsidRPr="009C7017">
        <w:rPr>
          <w:color w:val="808080"/>
        </w:rPr>
        <w:t>-- ASN1STOP</w:t>
      </w:r>
    </w:p>
    <w:p w14:paraId="164809BC" w14:textId="77777777" w:rsidR="00BC41EA" w:rsidRPr="009C7017" w:rsidRDefault="00BC41EA" w:rsidP="00BC41EA"/>
    <w:p w14:paraId="64AA3D1F" w14:textId="77777777" w:rsidR="00BC41EA" w:rsidRPr="009C7017" w:rsidRDefault="00BC41EA" w:rsidP="00BC41EA">
      <w:pPr>
        <w:pStyle w:val="Heading4"/>
      </w:pPr>
      <w:bookmarkStart w:id="844" w:name="_Toc60777379"/>
      <w:bookmarkStart w:id="845" w:name="_Toc83740334"/>
      <w:r w:rsidRPr="009C7017">
        <w:t>–</w:t>
      </w:r>
      <w:r w:rsidRPr="009C7017">
        <w:tab/>
      </w:r>
      <w:r w:rsidRPr="009C7017">
        <w:rPr>
          <w:i/>
        </w:rPr>
        <w:t>ServingCellConfig</w:t>
      </w:r>
      <w:bookmarkEnd w:id="844"/>
      <w:bookmarkEnd w:id="845"/>
    </w:p>
    <w:p w14:paraId="71F7C791" w14:textId="77777777" w:rsidR="00BC41EA" w:rsidRPr="009C7017" w:rsidRDefault="00BC41EA" w:rsidP="00BC41EA">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9B008CD" w14:textId="77777777" w:rsidR="00BC41EA" w:rsidRPr="009C7017" w:rsidRDefault="00BC41EA" w:rsidP="00BC41EA">
      <w:pPr>
        <w:pStyle w:val="TH"/>
      </w:pPr>
      <w:r w:rsidRPr="009C7017">
        <w:rPr>
          <w:bCs/>
          <w:i/>
          <w:iCs/>
        </w:rPr>
        <w:t xml:space="preserve">ServingCellConfig </w:t>
      </w:r>
      <w:r w:rsidRPr="009C7017">
        <w:t>information element</w:t>
      </w:r>
    </w:p>
    <w:p w14:paraId="014E7585" w14:textId="77777777" w:rsidR="00BC41EA" w:rsidRPr="009C7017" w:rsidRDefault="00BC41EA" w:rsidP="00BC41EA">
      <w:pPr>
        <w:pStyle w:val="PL"/>
        <w:rPr>
          <w:color w:val="808080"/>
        </w:rPr>
      </w:pPr>
      <w:r w:rsidRPr="009C7017">
        <w:rPr>
          <w:color w:val="808080"/>
        </w:rPr>
        <w:t>-- ASN1START</w:t>
      </w:r>
    </w:p>
    <w:p w14:paraId="39FF2903" w14:textId="77777777" w:rsidR="00BC41EA" w:rsidRPr="009C7017" w:rsidRDefault="00BC41EA" w:rsidP="00BC41EA">
      <w:pPr>
        <w:pStyle w:val="PL"/>
        <w:rPr>
          <w:color w:val="808080"/>
        </w:rPr>
      </w:pPr>
      <w:r w:rsidRPr="009C7017">
        <w:rPr>
          <w:color w:val="808080"/>
        </w:rPr>
        <w:t>-- TAG-SERVINGCELLCONFIG-START</w:t>
      </w:r>
    </w:p>
    <w:p w14:paraId="0CD52CB0" w14:textId="77777777" w:rsidR="00BC41EA" w:rsidRPr="009C7017" w:rsidRDefault="00BC41EA" w:rsidP="00BC41EA">
      <w:pPr>
        <w:pStyle w:val="PL"/>
      </w:pPr>
    </w:p>
    <w:p w14:paraId="69201DA6" w14:textId="77777777" w:rsidR="00BC41EA" w:rsidRPr="009C7017" w:rsidRDefault="00BC41EA" w:rsidP="00BC41EA">
      <w:pPr>
        <w:pStyle w:val="PL"/>
      </w:pPr>
      <w:r w:rsidRPr="009C7017">
        <w:t xml:space="preserve">ServingCellConfig ::=               </w:t>
      </w:r>
      <w:r w:rsidRPr="009C7017">
        <w:rPr>
          <w:color w:val="993366"/>
        </w:rPr>
        <w:t>SEQUENCE</w:t>
      </w:r>
      <w:r w:rsidRPr="009C7017">
        <w:t xml:space="preserve"> {</w:t>
      </w:r>
    </w:p>
    <w:p w14:paraId="101E4E9C" w14:textId="77777777" w:rsidR="00BC41EA" w:rsidRPr="009C7017" w:rsidRDefault="00BC41EA" w:rsidP="00BC41EA">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75BA8053" w14:textId="77777777" w:rsidR="00BC41EA" w:rsidRPr="009C7017" w:rsidRDefault="00BC41EA" w:rsidP="00BC41EA">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0ED9DF33" w14:textId="77777777" w:rsidR="00BC41EA" w:rsidRPr="009C7017" w:rsidRDefault="00BC41EA" w:rsidP="00BC41EA">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5754627F" w14:textId="77777777" w:rsidR="00BC41EA" w:rsidRPr="009C7017" w:rsidRDefault="00BC41EA" w:rsidP="00BC41EA">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5B537A1A" w14:textId="77777777" w:rsidR="00BC41EA" w:rsidRPr="009C7017" w:rsidRDefault="00BC41EA" w:rsidP="00BC41EA">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2C801ABA" w14:textId="77777777" w:rsidR="00BC41EA" w:rsidRPr="009C7017" w:rsidRDefault="00BC41EA" w:rsidP="00BC41EA">
      <w:pPr>
        <w:pStyle w:val="PL"/>
      </w:pPr>
      <w:r w:rsidRPr="009C7017">
        <w:t xml:space="preserve">    bwp-InactivityTimer                 </w:t>
      </w:r>
      <w:r w:rsidRPr="009C7017">
        <w:rPr>
          <w:color w:val="993366"/>
        </w:rPr>
        <w:t>ENUMERATED</w:t>
      </w:r>
      <w:r w:rsidRPr="009C7017">
        <w:t xml:space="preserve"> {ms2, ms3, ms4, ms5, ms6, ms8, ms10, ms20, ms30,</w:t>
      </w:r>
    </w:p>
    <w:p w14:paraId="498E1EE5" w14:textId="77777777" w:rsidR="00BC41EA" w:rsidRPr="009C7017" w:rsidRDefault="00BC41EA" w:rsidP="00BC41EA">
      <w:pPr>
        <w:pStyle w:val="PL"/>
      </w:pPr>
      <w:r w:rsidRPr="009C7017">
        <w:t xml:space="preserve">                                                    ms40,ms50, ms60, ms80,ms100, ms200,ms300, ms500,</w:t>
      </w:r>
    </w:p>
    <w:p w14:paraId="6C442269" w14:textId="77777777" w:rsidR="00BC41EA" w:rsidRPr="009C7017" w:rsidRDefault="00BC41EA" w:rsidP="00BC41EA">
      <w:pPr>
        <w:pStyle w:val="PL"/>
      </w:pPr>
      <w:r w:rsidRPr="009C7017">
        <w:t xml:space="preserve">                                                    ms750, ms1280, ms1920, ms2560, spare10, spare9, spare8,</w:t>
      </w:r>
    </w:p>
    <w:p w14:paraId="0CE91394" w14:textId="77777777" w:rsidR="00BC41EA" w:rsidRPr="009C7017" w:rsidRDefault="00BC41EA" w:rsidP="00BC41EA">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64A0CAF0" w14:textId="77777777" w:rsidR="00BC41EA" w:rsidRPr="009C7017" w:rsidRDefault="00BC41EA" w:rsidP="00BC41EA">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7963F8B" w14:textId="77777777" w:rsidR="00BC41EA" w:rsidRPr="009C7017" w:rsidRDefault="00BC41EA" w:rsidP="00BC41EA">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2A106F9E" w14:textId="77777777" w:rsidR="00BC41EA" w:rsidRPr="009C7017" w:rsidRDefault="00BC41EA" w:rsidP="00BC41EA">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396DC1C" w14:textId="77777777" w:rsidR="00BC41EA" w:rsidRPr="009C7017" w:rsidRDefault="00BC41EA" w:rsidP="00BC41EA">
      <w:pPr>
        <w:pStyle w:val="PL"/>
        <w:rPr>
          <w:color w:val="808080"/>
        </w:rPr>
      </w:pPr>
      <w:r w:rsidRPr="009C7017">
        <w:lastRenderedPageBreak/>
        <w:t xml:space="preserve">    pdcch-ServingCellConfig             SetupRelease { PDCCH-ServingCellConfig }                                </w:t>
      </w:r>
      <w:r w:rsidRPr="009C7017">
        <w:rPr>
          <w:color w:val="993366"/>
        </w:rPr>
        <w:t>OPTIONAL</w:t>
      </w:r>
      <w:r w:rsidRPr="009C7017">
        <w:t xml:space="preserve">,   </w:t>
      </w:r>
      <w:r w:rsidRPr="009C7017">
        <w:rPr>
          <w:color w:val="808080"/>
        </w:rPr>
        <w:t>-- Need M</w:t>
      </w:r>
    </w:p>
    <w:p w14:paraId="5D870499" w14:textId="77777777" w:rsidR="00BC41EA" w:rsidRPr="009C7017" w:rsidRDefault="00BC41EA" w:rsidP="00BC41EA">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FC8470A" w14:textId="77777777" w:rsidR="00BC41EA" w:rsidRPr="009C7017" w:rsidRDefault="00BC41EA" w:rsidP="00BC41EA">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6159FBDC" w14:textId="77777777" w:rsidR="00BC41EA" w:rsidRPr="009C7017" w:rsidRDefault="00BC41EA" w:rsidP="00BC41EA">
      <w:pPr>
        <w:pStyle w:val="PL"/>
      </w:pPr>
      <w:r w:rsidRPr="009C7017">
        <w:t xml:space="preserve">    sCellDeactivationTimer              </w:t>
      </w:r>
      <w:r w:rsidRPr="009C7017">
        <w:rPr>
          <w:color w:val="993366"/>
        </w:rPr>
        <w:t>ENUMERATED</w:t>
      </w:r>
      <w:r w:rsidRPr="009C7017">
        <w:t xml:space="preserve"> {ms20, ms40, ms80, ms160, ms200, ms240,</w:t>
      </w:r>
    </w:p>
    <w:p w14:paraId="54200DB9" w14:textId="77777777" w:rsidR="00BC41EA" w:rsidRPr="009C7017" w:rsidRDefault="00BC41EA" w:rsidP="00BC41EA">
      <w:pPr>
        <w:pStyle w:val="PL"/>
      </w:pPr>
      <w:r w:rsidRPr="009C7017">
        <w:t xml:space="preserve">                                                    ms320, ms400, ms480, ms520, ms640, ms720,</w:t>
      </w:r>
    </w:p>
    <w:p w14:paraId="6CBB5423" w14:textId="77777777" w:rsidR="00BC41EA" w:rsidRPr="009C7017" w:rsidRDefault="00BC41EA" w:rsidP="00BC41EA">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6997AC10" w14:textId="77777777" w:rsidR="00BC41EA" w:rsidRPr="009C7017" w:rsidRDefault="00BC41EA" w:rsidP="00BC41EA">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AB0CAA2" w14:textId="77777777" w:rsidR="00BC41EA" w:rsidRPr="009C7017" w:rsidRDefault="00BC41EA" w:rsidP="00BC41EA">
      <w:pPr>
        <w:pStyle w:val="PL"/>
      </w:pPr>
      <w:r w:rsidRPr="009C7017">
        <w:t xml:space="preserve">    tag-Id                              TAG-Id,</w:t>
      </w:r>
    </w:p>
    <w:p w14:paraId="6B5AAD79" w14:textId="77777777" w:rsidR="00BC41EA" w:rsidRPr="009C7017" w:rsidRDefault="00BC41EA" w:rsidP="00BC41EA">
      <w:pPr>
        <w:pStyle w:val="PL"/>
        <w:rPr>
          <w:color w:val="808080"/>
        </w:rPr>
      </w:pPr>
      <w:r w:rsidRPr="009C7017">
        <w:t xml:space="preserve">    dummy1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0BDE848" w14:textId="77777777" w:rsidR="00BC41EA" w:rsidRPr="009C7017" w:rsidRDefault="00BC41EA" w:rsidP="00BC41EA">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6084C63B" w14:textId="77777777" w:rsidR="00BC41EA" w:rsidRPr="009C7017" w:rsidRDefault="00BC41EA" w:rsidP="00BC41EA">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60B5A87D" w14:textId="77777777" w:rsidR="00BC41EA" w:rsidRPr="009C7017" w:rsidRDefault="00BC41EA" w:rsidP="00BC41EA">
      <w:pPr>
        <w:pStyle w:val="PL"/>
      </w:pPr>
      <w:r w:rsidRPr="009C7017">
        <w:t xml:space="preserve">    ...,</w:t>
      </w:r>
    </w:p>
    <w:p w14:paraId="340DA232" w14:textId="77777777" w:rsidR="00BC41EA" w:rsidRPr="009C7017" w:rsidRDefault="00BC41EA" w:rsidP="00BC41EA">
      <w:pPr>
        <w:pStyle w:val="PL"/>
        <w:rPr>
          <w:rFonts w:eastAsia="SimSun"/>
        </w:rPr>
      </w:pPr>
      <w:r w:rsidRPr="009C7017">
        <w:t xml:space="preserve">    </w:t>
      </w:r>
      <w:r w:rsidRPr="009C7017">
        <w:rPr>
          <w:rFonts w:eastAsia="SimSun"/>
        </w:rPr>
        <w:t>[[</w:t>
      </w:r>
    </w:p>
    <w:p w14:paraId="0A142964" w14:textId="77777777" w:rsidR="00BC41EA" w:rsidRPr="009C7017" w:rsidRDefault="00BC41EA" w:rsidP="00BC41EA">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428490E8" w14:textId="77777777" w:rsidR="00BC41EA" w:rsidRPr="009C7017" w:rsidRDefault="00BC41EA" w:rsidP="00BC41EA">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2B7FB3B" w14:textId="77777777" w:rsidR="00BC41EA" w:rsidRPr="009C7017" w:rsidRDefault="00BC41EA" w:rsidP="00BC41EA">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172DF64E" w14:textId="77777777" w:rsidR="00BC41EA" w:rsidRPr="009C7017" w:rsidRDefault="00BC41EA" w:rsidP="00BC41EA">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594EC927" w14:textId="77777777" w:rsidR="00BC41EA" w:rsidRPr="009C7017" w:rsidRDefault="00BC41EA" w:rsidP="00BC41EA">
      <w:pPr>
        <w:pStyle w:val="PL"/>
        <w:rPr>
          <w:rFonts w:eastAsia="SimSun"/>
        </w:rPr>
      </w:pPr>
      <w:r w:rsidRPr="009C7017">
        <w:t xml:space="preserve">    </w:t>
      </w:r>
      <w:r w:rsidRPr="009C7017">
        <w:rPr>
          <w:rFonts w:eastAsia="SimSun"/>
        </w:rPr>
        <w:t>]],</w:t>
      </w:r>
    </w:p>
    <w:p w14:paraId="3E87CD90" w14:textId="77777777" w:rsidR="00BC41EA" w:rsidRPr="009C7017" w:rsidRDefault="00BC41EA" w:rsidP="00BC41EA">
      <w:pPr>
        <w:pStyle w:val="PL"/>
        <w:rPr>
          <w:rFonts w:eastAsia="SimSun"/>
        </w:rPr>
      </w:pPr>
      <w:r w:rsidRPr="009C7017">
        <w:t xml:space="preserve">    </w:t>
      </w:r>
      <w:r w:rsidRPr="009C7017">
        <w:rPr>
          <w:rFonts w:eastAsia="SimSun"/>
        </w:rPr>
        <w:t>[[</w:t>
      </w:r>
    </w:p>
    <w:p w14:paraId="7AE5D278" w14:textId="77777777" w:rsidR="00BC41EA" w:rsidRPr="009C7017" w:rsidRDefault="00BC41EA" w:rsidP="00BC41EA">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DC83888" w14:textId="77777777" w:rsidR="00BC41EA" w:rsidRPr="009C7017" w:rsidRDefault="00BC41EA" w:rsidP="00BC41EA">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652DABD2" w14:textId="77777777" w:rsidR="00BC41EA" w:rsidRPr="009C7017" w:rsidRDefault="00BC41EA" w:rsidP="00BC41EA">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24257F24" w14:textId="77777777" w:rsidR="00BC41EA" w:rsidRPr="009C7017" w:rsidRDefault="00BC41EA" w:rsidP="00BC41EA">
      <w:pPr>
        <w:pStyle w:val="PL"/>
      </w:pPr>
      <w:r w:rsidRPr="009C7017">
        <w:t xml:space="preserve">    ca-SlotOffset-r16                   </w:t>
      </w:r>
      <w:r w:rsidRPr="009C7017">
        <w:rPr>
          <w:color w:val="993366"/>
        </w:rPr>
        <w:t>CHOICE</w:t>
      </w:r>
      <w:r w:rsidRPr="009C7017">
        <w:t xml:space="preserve"> {</w:t>
      </w:r>
    </w:p>
    <w:p w14:paraId="4D8B587A" w14:textId="77777777" w:rsidR="00BC41EA" w:rsidRPr="009C7017" w:rsidRDefault="00BC41EA" w:rsidP="00BC41EA">
      <w:pPr>
        <w:pStyle w:val="PL"/>
      </w:pPr>
      <w:r w:rsidRPr="009C7017">
        <w:t xml:space="preserve">        refSCS15kHz                         </w:t>
      </w:r>
      <w:r w:rsidRPr="009C7017">
        <w:rPr>
          <w:color w:val="993366"/>
        </w:rPr>
        <w:t>INTEGER</w:t>
      </w:r>
      <w:r w:rsidRPr="009C7017">
        <w:t xml:space="preserve"> (-2..2),</w:t>
      </w:r>
    </w:p>
    <w:p w14:paraId="75CE1656" w14:textId="77777777" w:rsidR="00BC41EA" w:rsidRPr="009C7017" w:rsidRDefault="00BC41EA" w:rsidP="00BC41EA">
      <w:pPr>
        <w:pStyle w:val="PL"/>
      </w:pPr>
      <w:r w:rsidRPr="009C7017">
        <w:t xml:space="preserve">        refSCS30KHz                         </w:t>
      </w:r>
      <w:r w:rsidRPr="009C7017">
        <w:rPr>
          <w:color w:val="993366"/>
        </w:rPr>
        <w:t>INTEGER</w:t>
      </w:r>
      <w:r w:rsidRPr="009C7017">
        <w:t xml:space="preserve"> (-5..5),</w:t>
      </w:r>
    </w:p>
    <w:p w14:paraId="7E3BCF29" w14:textId="77777777" w:rsidR="00BC41EA" w:rsidRPr="009C7017" w:rsidRDefault="00BC41EA" w:rsidP="00BC41EA">
      <w:pPr>
        <w:pStyle w:val="PL"/>
      </w:pPr>
      <w:r w:rsidRPr="009C7017">
        <w:t xml:space="preserve">        refSCS60KHz                         </w:t>
      </w:r>
      <w:r w:rsidRPr="009C7017">
        <w:rPr>
          <w:color w:val="993366"/>
        </w:rPr>
        <w:t>INTEGER</w:t>
      </w:r>
      <w:r w:rsidRPr="009C7017">
        <w:t xml:space="preserve"> (-10..10),</w:t>
      </w:r>
    </w:p>
    <w:p w14:paraId="578743B7" w14:textId="77777777" w:rsidR="00BC41EA" w:rsidRPr="009C7017" w:rsidRDefault="00BC41EA" w:rsidP="00BC41EA">
      <w:pPr>
        <w:pStyle w:val="PL"/>
      </w:pPr>
      <w:r w:rsidRPr="009C7017">
        <w:t xml:space="preserve">        refSCS120KHz                        </w:t>
      </w:r>
      <w:r w:rsidRPr="009C7017">
        <w:rPr>
          <w:color w:val="993366"/>
        </w:rPr>
        <w:t>INTEGER</w:t>
      </w:r>
      <w:r w:rsidRPr="009C7017">
        <w:t xml:space="preserve"> (-20..20)</w:t>
      </w:r>
    </w:p>
    <w:p w14:paraId="7B3DAC01"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07FC8B1E" w14:textId="77777777" w:rsidR="00BC41EA" w:rsidRPr="009C7017" w:rsidRDefault="00BC41EA" w:rsidP="00BC41EA">
      <w:pPr>
        <w:pStyle w:val="PL"/>
        <w:rPr>
          <w:color w:val="808080"/>
        </w:rPr>
      </w:pPr>
      <w:r w:rsidRPr="009C7017">
        <w:t xml:space="preserve">    </w:t>
      </w:r>
      <w:r w:rsidRPr="009C7017">
        <w:rPr>
          <w:rFonts w:eastAsia="SimSun"/>
        </w:rPr>
        <w:t>dummy2</w:t>
      </w:r>
      <w:r w:rsidRPr="009C7017">
        <w:t xml:space="preserve">                              SetupRelease { </w:t>
      </w:r>
      <w:r w:rsidRPr="009C7017">
        <w:rPr>
          <w:rFonts w:eastAsia="SimSun"/>
        </w:rPr>
        <w:t>DummyJ</w:t>
      </w:r>
      <w:r w:rsidRPr="009C7017">
        <w:t xml:space="preserve"> }                                                 </w:t>
      </w:r>
      <w:r w:rsidRPr="009C7017">
        <w:rPr>
          <w:color w:val="993366"/>
        </w:rPr>
        <w:t>OPTIONAL</w:t>
      </w:r>
      <w:r w:rsidRPr="009C7017">
        <w:t xml:space="preserve">,   </w:t>
      </w:r>
      <w:r w:rsidRPr="009C7017">
        <w:rPr>
          <w:color w:val="808080"/>
        </w:rPr>
        <w:t>-- Need M</w:t>
      </w:r>
    </w:p>
    <w:p w14:paraId="7E71AEF9" w14:textId="77777777" w:rsidR="00BC41EA" w:rsidRPr="009C7017" w:rsidRDefault="00BC41EA" w:rsidP="00BC41EA">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6A5285AF" w14:textId="77777777" w:rsidR="00BC41EA" w:rsidRPr="009C7017" w:rsidRDefault="00BC41EA" w:rsidP="00BC41EA">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7ADF74E5" w14:textId="77777777" w:rsidR="00BC41EA" w:rsidRPr="009C7017" w:rsidRDefault="00BC41EA" w:rsidP="00BC41EA">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9946BBA" w14:textId="77777777" w:rsidR="00BC41EA" w:rsidRPr="009C7017" w:rsidRDefault="00BC41EA" w:rsidP="00BC41EA">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7DF5A631" w14:textId="77777777" w:rsidR="00BC41EA" w:rsidRPr="009C7017" w:rsidRDefault="00BC41EA" w:rsidP="00BC41EA">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53F5AE05" w14:textId="77777777" w:rsidR="00BC41EA" w:rsidRPr="009C7017" w:rsidRDefault="00BC41EA" w:rsidP="00BC41EA">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321D85A" w14:textId="77777777" w:rsidR="00BC41EA" w:rsidRPr="009C7017" w:rsidRDefault="00BC41EA" w:rsidP="00BC41EA">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475A2B4" w14:textId="77777777" w:rsidR="00BC41EA" w:rsidRPr="009C7017" w:rsidRDefault="00BC41EA" w:rsidP="00BC41EA">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FEF9B18" w14:textId="77777777" w:rsidR="00BC41EA" w:rsidRPr="009C7017" w:rsidRDefault="00BC41EA" w:rsidP="00BC41EA">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1DE167" w14:textId="77777777" w:rsidR="00BC41EA" w:rsidRPr="009C7017" w:rsidRDefault="00BC41EA" w:rsidP="00BC41EA">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35D05A8" w14:textId="77777777" w:rsidR="00BC41EA" w:rsidRPr="009C7017" w:rsidRDefault="00BC41EA" w:rsidP="00BC41EA">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AEE4B0" w14:textId="77777777" w:rsidR="00BC41EA" w:rsidRPr="009C7017" w:rsidRDefault="00BC41EA" w:rsidP="00BC41EA">
      <w:pPr>
        <w:pStyle w:val="PL"/>
        <w:rPr>
          <w:rFonts w:eastAsia="SimSun"/>
        </w:rPr>
      </w:pPr>
      <w:r w:rsidRPr="009C7017">
        <w:t xml:space="preserve">    </w:t>
      </w:r>
      <w:r w:rsidRPr="009C7017">
        <w:rPr>
          <w:rFonts w:eastAsia="SimSun"/>
        </w:rPr>
        <w:t>]],</w:t>
      </w:r>
    </w:p>
    <w:p w14:paraId="0A87E193" w14:textId="77777777" w:rsidR="00BC41EA" w:rsidRPr="009C7017" w:rsidRDefault="00BC41EA" w:rsidP="00BC41EA">
      <w:pPr>
        <w:pStyle w:val="PL"/>
      </w:pPr>
      <w:r w:rsidRPr="009C7017">
        <w:t xml:space="preserve">    [[</w:t>
      </w:r>
    </w:p>
    <w:p w14:paraId="19E56946" w14:textId="77777777" w:rsidR="00BC41EA" w:rsidRPr="009C7017" w:rsidRDefault="00BC41EA" w:rsidP="00BC41EA">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10454A0" w14:textId="77777777" w:rsidR="00BC41EA" w:rsidRPr="009C7017" w:rsidRDefault="00BC41EA" w:rsidP="00BC41EA">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6E2F3D2D" w14:textId="77777777" w:rsidR="00BC41EA" w:rsidRPr="009C7017" w:rsidRDefault="00BC41EA" w:rsidP="00BC41EA">
      <w:pPr>
        <w:pStyle w:val="PL"/>
      </w:pPr>
      <w:r w:rsidRPr="009C7017">
        <w:t xml:space="preserve">    ]]</w:t>
      </w:r>
    </w:p>
    <w:p w14:paraId="254ACEA3" w14:textId="77777777" w:rsidR="00BC41EA" w:rsidRPr="009C7017" w:rsidRDefault="00BC41EA" w:rsidP="00BC41EA">
      <w:pPr>
        <w:pStyle w:val="PL"/>
      </w:pPr>
      <w:r w:rsidRPr="009C7017">
        <w:t>}</w:t>
      </w:r>
    </w:p>
    <w:p w14:paraId="41E61902" w14:textId="77777777" w:rsidR="00BC41EA" w:rsidRPr="009C7017" w:rsidRDefault="00BC41EA" w:rsidP="00BC41EA">
      <w:pPr>
        <w:pStyle w:val="PL"/>
      </w:pPr>
    </w:p>
    <w:p w14:paraId="335A3ABE" w14:textId="77777777" w:rsidR="00BC41EA" w:rsidRPr="009C7017" w:rsidRDefault="00BC41EA" w:rsidP="00BC41EA">
      <w:pPr>
        <w:pStyle w:val="PL"/>
      </w:pPr>
      <w:r w:rsidRPr="009C7017">
        <w:t xml:space="preserve">UplinkConfig ::=                    </w:t>
      </w:r>
      <w:r w:rsidRPr="009C7017">
        <w:rPr>
          <w:color w:val="993366"/>
        </w:rPr>
        <w:t>SEQUENCE</w:t>
      </w:r>
      <w:r w:rsidRPr="009C7017">
        <w:t xml:space="preserve"> {</w:t>
      </w:r>
    </w:p>
    <w:p w14:paraId="278C5CC6" w14:textId="77777777" w:rsidR="00BC41EA" w:rsidRPr="009C7017" w:rsidRDefault="00BC41EA" w:rsidP="00BC41EA">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4ECFD1EC" w14:textId="77777777" w:rsidR="00BC41EA" w:rsidRPr="009C7017" w:rsidRDefault="00BC41EA" w:rsidP="00BC41EA">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5B53B34" w14:textId="77777777" w:rsidR="00BC41EA" w:rsidRPr="009C7017" w:rsidRDefault="00BC41EA" w:rsidP="00BC41EA">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4AD0604" w14:textId="77777777" w:rsidR="00BC41EA" w:rsidRPr="009C7017" w:rsidRDefault="00BC41EA" w:rsidP="00BC41EA">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5CCCB645" w14:textId="77777777" w:rsidR="00BC41EA" w:rsidRPr="009C7017" w:rsidRDefault="00BC41EA" w:rsidP="00BC41EA">
      <w:pPr>
        <w:pStyle w:val="PL"/>
        <w:rPr>
          <w:color w:val="808080"/>
        </w:rPr>
      </w:pPr>
      <w:r w:rsidRPr="009C7017">
        <w:lastRenderedPageBreak/>
        <w:t xml:space="preserve">    pusch-ServingCellConfig             SetupRelease { PUSCH-ServingCellConfig }                                </w:t>
      </w:r>
      <w:r w:rsidRPr="009C7017">
        <w:rPr>
          <w:color w:val="993366"/>
        </w:rPr>
        <w:t>OPTIONAL</w:t>
      </w:r>
      <w:r w:rsidRPr="009C7017">
        <w:t xml:space="preserve">,   </w:t>
      </w:r>
      <w:r w:rsidRPr="009C7017">
        <w:rPr>
          <w:color w:val="808080"/>
        </w:rPr>
        <w:t>-- Need M</w:t>
      </w:r>
    </w:p>
    <w:p w14:paraId="347967B5" w14:textId="77777777" w:rsidR="00BC41EA" w:rsidRPr="009C7017" w:rsidRDefault="00BC41EA" w:rsidP="00BC41EA">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308C6126" w14:textId="77777777" w:rsidR="00BC41EA" w:rsidRPr="009C7017" w:rsidRDefault="00BC41EA" w:rsidP="00BC41EA">
      <w:pPr>
        <w:pStyle w:val="PL"/>
      </w:pPr>
      <w:r w:rsidRPr="009C7017">
        <w:t xml:space="preserve">    ...,</w:t>
      </w:r>
    </w:p>
    <w:p w14:paraId="1477B2D8" w14:textId="77777777" w:rsidR="00BC41EA" w:rsidRPr="009C7017" w:rsidRDefault="00BC41EA" w:rsidP="00BC41EA">
      <w:pPr>
        <w:pStyle w:val="PL"/>
      </w:pPr>
      <w:r w:rsidRPr="009C7017">
        <w:t xml:space="preserve">    [[</w:t>
      </w:r>
    </w:p>
    <w:p w14:paraId="4F14B93F" w14:textId="77777777" w:rsidR="00BC41EA" w:rsidRPr="009C7017" w:rsidRDefault="00BC41EA" w:rsidP="00BC41EA">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6913893D" w14:textId="77777777" w:rsidR="00BC41EA" w:rsidRPr="009C7017" w:rsidRDefault="00BC41EA" w:rsidP="00BC41EA">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2D84E3D2" w14:textId="77777777" w:rsidR="00BC41EA" w:rsidRPr="009C7017" w:rsidRDefault="00BC41EA" w:rsidP="00BC41EA">
      <w:pPr>
        <w:pStyle w:val="PL"/>
      </w:pPr>
      <w:r w:rsidRPr="009C7017">
        <w:t xml:space="preserve">    ]],</w:t>
      </w:r>
    </w:p>
    <w:p w14:paraId="5E24B007" w14:textId="77777777" w:rsidR="00BC41EA" w:rsidRPr="009C7017" w:rsidRDefault="00BC41EA" w:rsidP="00BC41EA">
      <w:pPr>
        <w:pStyle w:val="PL"/>
      </w:pPr>
      <w:r w:rsidRPr="009C7017">
        <w:t xml:space="preserve">    [[</w:t>
      </w:r>
    </w:p>
    <w:p w14:paraId="4081D3FC" w14:textId="77777777" w:rsidR="00BC41EA" w:rsidRPr="009C7017" w:rsidRDefault="00BC41EA" w:rsidP="00BC41EA">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FAE4369" w14:textId="77777777" w:rsidR="00BC41EA" w:rsidRPr="009C7017" w:rsidRDefault="00BC41EA" w:rsidP="00BC41EA">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B5CFD51" w14:textId="77777777" w:rsidR="00BC41EA" w:rsidRPr="009C7017" w:rsidRDefault="00BC41EA" w:rsidP="00BC41EA">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96EF506" w14:textId="77777777" w:rsidR="00BC41EA" w:rsidRPr="009C7017" w:rsidRDefault="00BC41EA" w:rsidP="00BC41EA">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0BAD6E5" w14:textId="77777777" w:rsidR="00BC41EA" w:rsidRPr="009C7017" w:rsidRDefault="00BC41EA" w:rsidP="00BC41EA">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AD308B9" w14:textId="77777777" w:rsidR="00BC41EA" w:rsidRPr="009C7017" w:rsidRDefault="00BC41EA" w:rsidP="00BC41EA">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0292E0" w14:textId="77777777" w:rsidR="00BC41EA" w:rsidRPr="009C7017" w:rsidRDefault="00BC41EA" w:rsidP="00BC41EA">
      <w:pPr>
        <w:pStyle w:val="PL"/>
      </w:pPr>
      <w:r w:rsidRPr="009C7017">
        <w:t xml:space="preserve">    ]]</w:t>
      </w:r>
    </w:p>
    <w:p w14:paraId="36C963FB" w14:textId="77777777" w:rsidR="00BC41EA" w:rsidRPr="009C7017" w:rsidRDefault="00BC41EA" w:rsidP="00BC41EA">
      <w:pPr>
        <w:pStyle w:val="PL"/>
      </w:pPr>
      <w:r w:rsidRPr="009C7017">
        <w:t>}</w:t>
      </w:r>
    </w:p>
    <w:p w14:paraId="670D6E65" w14:textId="77777777" w:rsidR="00BC41EA" w:rsidRPr="009C7017" w:rsidRDefault="00BC41EA" w:rsidP="00BC41EA">
      <w:pPr>
        <w:pStyle w:val="PL"/>
      </w:pPr>
    </w:p>
    <w:p w14:paraId="09510D35" w14:textId="77777777" w:rsidR="00BC41EA" w:rsidRPr="009C7017" w:rsidRDefault="00BC41EA" w:rsidP="00BC41EA">
      <w:pPr>
        <w:pStyle w:val="PL"/>
      </w:pPr>
      <w:r w:rsidRPr="009C7017">
        <w:t xml:space="preserve">DummyJ ::=                          </w:t>
      </w:r>
      <w:r w:rsidRPr="009C7017">
        <w:rPr>
          <w:color w:val="993366"/>
        </w:rPr>
        <w:t>SEQUENCE</w:t>
      </w:r>
      <w:r w:rsidRPr="009C7017">
        <w:t xml:space="preserve"> {</w:t>
      </w:r>
    </w:p>
    <w:p w14:paraId="05746F0B" w14:textId="77777777" w:rsidR="00BC41EA" w:rsidRPr="009C7017" w:rsidRDefault="00BC41EA" w:rsidP="00BC41EA">
      <w:pPr>
        <w:pStyle w:val="PL"/>
      </w:pPr>
      <w:r w:rsidRPr="009C7017">
        <w:t xml:space="preserve">    maxEnergyDetectionThreshold-r16         </w:t>
      </w:r>
      <w:r w:rsidRPr="009C7017">
        <w:rPr>
          <w:color w:val="993366"/>
        </w:rPr>
        <w:t>INTEGER</w:t>
      </w:r>
      <w:r w:rsidRPr="009C7017">
        <w:t>(-85..-52),</w:t>
      </w:r>
    </w:p>
    <w:p w14:paraId="5ED4A2BB" w14:textId="77777777" w:rsidR="00BC41EA" w:rsidRPr="009C7017" w:rsidRDefault="00BC41EA" w:rsidP="00BC41EA">
      <w:pPr>
        <w:pStyle w:val="PL"/>
      </w:pPr>
      <w:r w:rsidRPr="009C7017">
        <w:t xml:space="preserve">    energyDetectionThresholdOffset-r16      </w:t>
      </w:r>
      <w:r w:rsidRPr="009C7017">
        <w:rPr>
          <w:color w:val="993366"/>
        </w:rPr>
        <w:t>INTEGER</w:t>
      </w:r>
      <w:r w:rsidRPr="009C7017">
        <w:t xml:space="preserve"> (-20..-13),</w:t>
      </w:r>
    </w:p>
    <w:p w14:paraId="1E73C072" w14:textId="77777777" w:rsidR="00BC41EA" w:rsidRPr="009C7017" w:rsidRDefault="00BC41EA" w:rsidP="00BC41EA">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9AA8717" w14:textId="77777777" w:rsidR="00BC41EA" w:rsidRPr="009C7017" w:rsidRDefault="00BC41EA" w:rsidP="00BC41EA">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E0D679A" w14:textId="77777777" w:rsidR="00BC41EA" w:rsidRPr="009C7017" w:rsidRDefault="00BC41EA" w:rsidP="00BC41EA">
      <w:pPr>
        <w:pStyle w:val="PL"/>
      </w:pPr>
      <w:r w:rsidRPr="009C7017">
        <w:t>}</w:t>
      </w:r>
    </w:p>
    <w:p w14:paraId="634C6E83" w14:textId="77777777" w:rsidR="00BC41EA" w:rsidRPr="009C7017" w:rsidRDefault="00BC41EA" w:rsidP="00BC41EA">
      <w:pPr>
        <w:pStyle w:val="PL"/>
      </w:pPr>
    </w:p>
    <w:p w14:paraId="06388344" w14:textId="77777777" w:rsidR="00BC41EA" w:rsidRPr="009C7017" w:rsidRDefault="00BC41EA" w:rsidP="00BC41EA">
      <w:pPr>
        <w:pStyle w:val="PL"/>
      </w:pPr>
      <w:r w:rsidRPr="009C7017">
        <w:t xml:space="preserve">ChannelAccessConfig-r16 ::=         </w:t>
      </w:r>
      <w:r w:rsidRPr="009C7017">
        <w:rPr>
          <w:color w:val="993366"/>
        </w:rPr>
        <w:t>SEQUENCE</w:t>
      </w:r>
      <w:r w:rsidRPr="009C7017">
        <w:t xml:space="preserve"> {</w:t>
      </w:r>
    </w:p>
    <w:p w14:paraId="41107BDA" w14:textId="77777777" w:rsidR="00BC41EA" w:rsidRPr="009C7017" w:rsidRDefault="00BC41EA" w:rsidP="00BC41EA">
      <w:pPr>
        <w:pStyle w:val="PL"/>
      </w:pPr>
      <w:r w:rsidRPr="009C7017">
        <w:t xml:space="preserve">    energyDetectionConfig-r16           </w:t>
      </w:r>
      <w:r w:rsidRPr="009C7017">
        <w:rPr>
          <w:color w:val="993366"/>
        </w:rPr>
        <w:t>CHOICE</w:t>
      </w:r>
      <w:r w:rsidRPr="009C7017">
        <w:t xml:space="preserve"> {</w:t>
      </w:r>
    </w:p>
    <w:p w14:paraId="306C4438" w14:textId="77777777" w:rsidR="00BC41EA" w:rsidRPr="009C7017" w:rsidRDefault="00BC41EA" w:rsidP="00BC41EA">
      <w:pPr>
        <w:pStyle w:val="PL"/>
      </w:pPr>
      <w:r w:rsidRPr="009C7017">
        <w:t xml:space="preserve">        maxEnergyDetectionThreshold-r16         </w:t>
      </w:r>
      <w:r w:rsidRPr="009C7017">
        <w:rPr>
          <w:color w:val="993366"/>
        </w:rPr>
        <w:t>INTEGER</w:t>
      </w:r>
      <w:r w:rsidRPr="009C7017">
        <w:t xml:space="preserve"> (-85..-52),</w:t>
      </w:r>
    </w:p>
    <w:p w14:paraId="4481F302" w14:textId="77777777" w:rsidR="00BC41EA" w:rsidRPr="009C7017" w:rsidRDefault="00BC41EA" w:rsidP="00BC41EA">
      <w:pPr>
        <w:pStyle w:val="PL"/>
      </w:pPr>
      <w:r w:rsidRPr="009C7017">
        <w:t xml:space="preserve">        energyDetectionThresholdOffset-r16      </w:t>
      </w:r>
      <w:r w:rsidRPr="009C7017">
        <w:rPr>
          <w:color w:val="993366"/>
        </w:rPr>
        <w:t>INTEGER</w:t>
      </w:r>
      <w:r w:rsidRPr="009C7017">
        <w:t xml:space="preserve"> (-13..20)</w:t>
      </w:r>
    </w:p>
    <w:p w14:paraId="48546553"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8BFF392" w14:textId="77777777" w:rsidR="00BC41EA" w:rsidRPr="009C7017" w:rsidRDefault="00BC41EA" w:rsidP="00BC41EA">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26F020C0" w14:textId="77777777" w:rsidR="00BC41EA" w:rsidRPr="009C7017" w:rsidRDefault="00BC41EA" w:rsidP="00BC41EA">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253120" w14:textId="77777777" w:rsidR="00BC41EA" w:rsidRPr="009C7017" w:rsidRDefault="00BC41EA" w:rsidP="00BC41EA">
      <w:pPr>
        <w:pStyle w:val="PL"/>
      </w:pPr>
      <w:r w:rsidRPr="009C7017">
        <w:t>}</w:t>
      </w:r>
    </w:p>
    <w:p w14:paraId="5EDA8E7C" w14:textId="77777777" w:rsidR="00BC41EA" w:rsidRPr="009C7017" w:rsidRDefault="00BC41EA" w:rsidP="00BC41EA">
      <w:pPr>
        <w:pStyle w:val="PL"/>
      </w:pPr>
    </w:p>
    <w:p w14:paraId="0199208A" w14:textId="77777777" w:rsidR="00BC41EA" w:rsidRPr="009C7017" w:rsidRDefault="00BC41EA" w:rsidP="00BC41EA">
      <w:pPr>
        <w:pStyle w:val="PL"/>
      </w:pPr>
      <w:r w:rsidRPr="009C7017">
        <w:t xml:space="preserve">IntraCellGuardBandsPerSCS-r16 ::=      </w:t>
      </w:r>
      <w:r w:rsidRPr="009C7017">
        <w:rPr>
          <w:color w:val="993366"/>
        </w:rPr>
        <w:t>SEQUENCE</w:t>
      </w:r>
      <w:r w:rsidRPr="009C7017">
        <w:t xml:space="preserve"> {</w:t>
      </w:r>
    </w:p>
    <w:p w14:paraId="6A81FA6A" w14:textId="77777777" w:rsidR="00BC41EA" w:rsidRPr="009C7017" w:rsidRDefault="00BC41EA" w:rsidP="00BC41EA">
      <w:pPr>
        <w:pStyle w:val="PL"/>
      </w:pPr>
      <w:r w:rsidRPr="009C7017">
        <w:t xml:space="preserve">    guardBandSCS-r16                       SubcarrierSpacing,</w:t>
      </w:r>
    </w:p>
    <w:p w14:paraId="17709BC3" w14:textId="77777777" w:rsidR="00BC41EA" w:rsidRPr="009C7017" w:rsidRDefault="00BC41EA" w:rsidP="00BC41EA">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56145251" w14:textId="77777777" w:rsidR="00BC41EA" w:rsidRPr="009C7017" w:rsidRDefault="00BC41EA" w:rsidP="00BC41EA">
      <w:pPr>
        <w:pStyle w:val="PL"/>
      </w:pPr>
      <w:r w:rsidRPr="009C7017">
        <w:t>}</w:t>
      </w:r>
    </w:p>
    <w:p w14:paraId="64A6DC65" w14:textId="77777777" w:rsidR="00BC41EA" w:rsidRPr="009C7017" w:rsidRDefault="00BC41EA" w:rsidP="00BC41EA">
      <w:pPr>
        <w:pStyle w:val="PL"/>
      </w:pPr>
    </w:p>
    <w:p w14:paraId="7061E8E7" w14:textId="77777777" w:rsidR="00BC41EA" w:rsidRPr="009C7017" w:rsidRDefault="00BC41EA" w:rsidP="00BC41EA">
      <w:pPr>
        <w:pStyle w:val="PL"/>
      </w:pPr>
      <w:r w:rsidRPr="009C7017">
        <w:t xml:space="preserve">GuardBand-r16 ::=                      </w:t>
      </w:r>
      <w:r w:rsidRPr="009C7017">
        <w:rPr>
          <w:color w:val="993366"/>
        </w:rPr>
        <w:t>SEQUENCE</w:t>
      </w:r>
      <w:r w:rsidRPr="009C7017">
        <w:t xml:space="preserve"> {</w:t>
      </w:r>
    </w:p>
    <w:p w14:paraId="7730DA6E" w14:textId="77777777" w:rsidR="00BC41EA" w:rsidRPr="009C7017" w:rsidRDefault="00BC41EA" w:rsidP="00BC41EA">
      <w:pPr>
        <w:pStyle w:val="PL"/>
      </w:pPr>
      <w:r w:rsidRPr="009C7017">
        <w:t xml:space="preserve">     startCRB-r16                          </w:t>
      </w:r>
      <w:r w:rsidRPr="009C7017">
        <w:rPr>
          <w:color w:val="993366"/>
        </w:rPr>
        <w:t>INTEGER</w:t>
      </w:r>
      <w:r w:rsidRPr="009C7017">
        <w:t xml:space="preserve"> (0..274),</w:t>
      </w:r>
    </w:p>
    <w:p w14:paraId="2838992F" w14:textId="77777777" w:rsidR="00BC41EA" w:rsidRPr="009C7017" w:rsidRDefault="00BC41EA" w:rsidP="00BC41EA">
      <w:pPr>
        <w:pStyle w:val="PL"/>
      </w:pPr>
      <w:r w:rsidRPr="009C7017">
        <w:t xml:space="preserve">     nrofCRBs-r16                          </w:t>
      </w:r>
      <w:r w:rsidRPr="009C7017">
        <w:rPr>
          <w:color w:val="993366"/>
        </w:rPr>
        <w:t>INTEGER</w:t>
      </w:r>
      <w:r w:rsidRPr="009C7017">
        <w:t xml:space="preserve"> (0..15)</w:t>
      </w:r>
    </w:p>
    <w:p w14:paraId="1E597738" w14:textId="77777777" w:rsidR="00BC41EA" w:rsidRPr="009C7017" w:rsidRDefault="00BC41EA" w:rsidP="00BC41EA">
      <w:pPr>
        <w:pStyle w:val="PL"/>
      </w:pPr>
      <w:r w:rsidRPr="009C7017">
        <w:t>}</w:t>
      </w:r>
    </w:p>
    <w:p w14:paraId="693F5C55" w14:textId="77777777" w:rsidR="00BC41EA" w:rsidRPr="009C7017" w:rsidRDefault="00BC41EA" w:rsidP="00BC41EA">
      <w:pPr>
        <w:pStyle w:val="PL"/>
      </w:pPr>
    </w:p>
    <w:p w14:paraId="3EC62389" w14:textId="77777777" w:rsidR="00BC41EA" w:rsidRPr="009C7017" w:rsidRDefault="00BC41EA" w:rsidP="00BC41EA">
      <w:pPr>
        <w:pStyle w:val="PL"/>
      </w:pPr>
      <w:r w:rsidRPr="009C7017">
        <w:t xml:space="preserve">DormancyGroupID-r16 ::=         </w:t>
      </w:r>
      <w:r w:rsidRPr="009C7017">
        <w:rPr>
          <w:color w:val="993366"/>
        </w:rPr>
        <w:t>INTEGER</w:t>
      </w:r>
      <w:r w:rsidRPr="009C7017">
        <w:t xml:space="preserve"> (0..4)</w:t>
      </w:r>
    </w:p>
    <w:p w14:paraId="524E25DF" w14:textId="77777777" w:rsidR="00BC41EA" w:rsidRPr="009C7017" w:rsidRDefault="00BC41EA" w:rsidP="00BC41EA">
      <w:pPr>
        <w:pStyle w:val="PL"/>
      </w:pPr>
    </w:p>
    <w:p w14:paraId="1B0FB375" w14:textId="77777777" w:rsidR="00BC41EA" w:rsidRPr="009C7017" w:rsidRDefault="00BC41EA" w:rsidP="00BC41EA">
      <w:pPr>
        <w:pStyle w:val="PL"/>
      </w:pPr>
      <w:r w:rsidRPr="009C7017">
        <w:t xml:space="preserve">DormantBWP-Config-r16::=               </w:t>
      </w:r>
      <w:r w:rsidRPr="009C7017">
        <w:rPr>
          <w:color w:val="993366"/>
        </w:rPr>
        <w:t>SEQUENCE</w:t>
      </w:r>
      <w:r w:rsidRPr="009C7017">
        <w:t xml:space="preserve"> {</w:t>
      </w:r>
    </w:p>
    <w:p w14:paraId="44644201" w14:textId="77777777" w:rsidR="00BC41EA" w:rsidRPr="009C7017" w:rsidRDefault="00BC41EA" w:rsidP="00BC41EA">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5450A89" w14:textId="77777777" w:rsidR="00BC41EA" w:rsidRPr="009C7017" w:rsidRDefault="00BC41EA" w:rsidP="00BC41EA">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54B2125E" w14:textId="77777777" w:rsidR="00BC41EA" w:rsidRPr="009C7017" w:rsidRDefault="00BC41EA" w:rsidP="00BC41EA">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4E778FDE" w14:textId="77777777" w:rsidR="00BC41EA" w:rsidRPr="009C7017" w:rsidRDefault="00BC41EA" w:rsidP="00BC41EA">
      <w:pPr>
        <w:pStyle w:val="PL"/>
      </w:pPr>
      <w:r w:rsidRPr="009C7017">
        <w:t>}</w:t>
      </w:r>
    </w:p>
    <w:p w14:paraId="5BD70AD1" w14:textId="77777777" w:rsidR="00BC41EA" w:rsidRPr="009C7017" w:rsidRDefault="00BC41EA" w:rsidP="00BC41EA">
      <w:pPr>
        <w:pStyle w:val="PL"/>
      </w:pPr>
    </w:p>
    <w:p w14:paraId="63C6E597" w14:textId="77777777" w:rsidR="00BC41EA" w:rsidRPr="009C7017" w:rsidRDefault="00BC41EA" w:rsidP="00BC41EA">
      <w:pPr>
        <w:pStyle w:val="PL"/>
      </w:pPr>
      <w:r w:rsidRPr="009C7017">
        <w:t xml:space="preserve">WithinActiveTimeConfig-r16 ::=         </w:t>
      </w:r>
      <w:r w:rsidRPr="009C7017">
        <w:rPr>
          <w:color w:val="993366"/>
        </w:rPr>
        <w:t>SEQUENCE</w:t>
      </w:r>
      <w:r w:rsidRPr="009C7017">
        <w:t xml:space="preserve"> {</w:t>
      </w:r>
    </w:p>
    <w:p w14:paraId="6062C0BF" w14:textId="77777777" w:rsidR="00BC41EA" w:rsidRPr="009C7017" w:rsidRDefault="00BC41EA" w:rsidP="00BC41EA">
      <w:pPr>
        <w:pStyle w:val="PL"/>
        <w:rPr>
          <w:color w:val="808080"/>
        </w:rPr>
      </w:pPr>
      <w:r w:rsidRPr="009C7017">
        <w:lastRenderedPageBreak/>
        <w:t xml:space="preserve">   firstWithinActiveTimeBWP-Id-r16         BWP-Id                                                           </w:t>
      </w:r>
      <w:r w:rsidRPr="009C7017">
        <w:rPr>
          <w:color w:val="993366"/>
        </w:rPr>
        <w:t>OPTIONAL</w:t>
      </w:r>
      <w:r w:rsidRPr="009C7017">
        <w:t xml:space="preserve">,   </w:t>
      </w:r>
      <w:r w:rsidRPr="009C7017">
        <w:rPr>
          <w:color w:val="808080"/>
        </w:rPr>
        <w:t>-- Need M</w:t>
      </w:r>
    </w:p>
    <w:p w14:paraId="478958FF" w14:textId="77777777" w:rsidR="00BC41EA" w:rsidRPr="009C7017" w:rsidRDefault="00BC41EA" w:rsidP="00BC41EA">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7B2800E8" w14:textId="77777777" w:rsidR="00BC41EA" w:rsidRPr="009C7017" w:rsidRDefault="00BC41EA" w:rsidP="00BC41EA">
      <w:pPr>
        <w:pStyle w:val="PL"/>
      </w:pPr>
      <w:r w:rsidRPr="009C7017">
        <w:t>}</w:t>
      </w:r>
    </w:p>
    <w:p w14:paraId="48B7AF0E" w14:textId="77777777" w:rsidR="00BC41EA" w:rsidRPr="009C7017" w:rsidRDefault="00BC41EA" w:rsidP="00BC41EA">
      <w:pPr>
        <w:pStyle w:val="PL"/>
      </w:pPr>
    </w:p>
    <w:p w14:paraId="49C37FC8" w14:textId="77777777" w:rsidR="00BC41EA" w:rsidRPr="009C7017" w:rsidRDefault="00BC41EA" w:rsidP="00BC41EA">
      <w:pPr>
        <w:pStyle w:val="PL"/>
      </w:pPr>
      <w:r w:rsidRPr="009C7017">
        <w:t xml:space="preserve">OutsideActiveTimeConfig-r16 ::=        </w:t>
      </w:r>
      <w:r w:rsidRPr="009C7017">
        <w:rPr>
          <w:color w:val="993366"/>
        </w:rPr>
        <w:t>SEQUENCE</w:t>
      </w:r>
      <w:r w:rsidRPr="009C7017">
        <w:t xml:space="preserve"> {</w:t>
      </w:r>
    </w:p>
    <w:p w14:paraId="6C09F15F" w14:textId="77777777" w:rsidR="00BC41EA" w:rsidRPr="009C7017" w:rsidRDefault="00BC41EA" w:rsidP="00BC41EA">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547DC1EC" w14:textId="77777777" w:rsidR="00BC41EA" w:rsidRPr="009C7017" w:rsidRDefault="00BC41EA" w:rsidP="00BC41EA">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778550AD" w14:textId="77777777" w:rsidR="00BC41EA" w:rsidRPr="009C7017" w:rsidRDefault="00BC41EA" w:rsidP="00BC41EA">
      <w:pPr>
        <w:pStyle w:val="PL"/>
      </w:pPr>
      <w:r w:rsidRPr="009C7017">
        <w:t>}</w:t>
      </w:r>
    </w:p>
    <w:p w14:paraId="5074E3CC" w14:textId="77777777" w:rsidR="00BC41EA" w:rsidRPr="009C7017" w:rsidRDefault="00BC41EA" w:rsidP="00BC41EA">
      <w:pPr>
        <w:pStyle w:val="PL"/>
      </w:pPr>
    </w:p>
    <w:p w14:paraId="2F53F921" w14:textId="77777777" w:rsidR="00BC41EA" w:rsidRPr="009C7017" w:rsidRDefault="00BC41EA" w:rsidP="00BC41EA">
      <w:pPr>
        <w:pStyle w:val="PL"/>
      </w:pPr>
      <w:r w:rsidRPr="009C7017">
        <w:t xml:space="preserve">UplinkTxSwitching-r16 ::=              </w:t>
      </w:r>
      <w:r w:rsidRPr="009C7017">
        <w:rPr>
          <w:color w:val="993366"/>
        </w:rPr>
        <w:t>SEQUENCE</w:t>
      </w:r>
      <w:r w:rsidRPr="009C7017">
        <w:t xml:space="preserve"> {</w:t>
      </w:r>
    </w:p>
    <w:p w14:paraId="43892FAB" w14:textId="77777777" w:rsidR="00BC41EA" w:rsidRPr="009C7017" w:rsidRDefault="00BC41EA" w:rsidP="00BC41EA">
      <w:pPr>
        <w:pStyle w:val="PL"/>
      </w:pPr>
      <w:r w:rsidRPr="009C7017">
        <w:t xml:space="preserve">    uplinkTxSwitchingPeriodLocation-r16    </w:t>
      </w:r>
      <w:r w:rsidRPr="009C7017">
        <w:rPr>
          <w:color w:val="993366"/>
        </w:rPr>
        <w:t>BOOLEAN</w:t>
      </w:r>
      <w:r w:rsidRPr="009C7017">
        <w:t>,</w:t>
      </w:r>
    </w:p>
    <w:p w14:paraId="00F6944F" w14:textId="77777777" w:rsidR="00BC41EA" w:rsidRPr="009C7017" w:rsidRDefault="00BC41EA" w:rsidP="00BC41EA">
      <w:pPr>
        <w:pStyle w:val="PL"/>
      </w:pPr>
      <w:r w:rsidRPr="009C7017">
        <w:t xml:space="preserve">    uplinkTxSwitchingCarrier-r16           </w:t>
      </w:r>
      <w:r w:rsidRPr="009C7017">
        <w:rPr>
          <w:color w:val="993366"/>
        </w:rPr>
        <w:t>ENUMERATED</w:t>
      </w:r>
      <w:r w:rsidRPr="009C7017">
        <w:t xml:space="preserve"> {carrier1, carrier2}</w:t>
      </w:r>
    </w:p>
    <w:p w14:paraId="0EA43E5E" w14:textId="77777777" w:rsidR="00BC41EA" w:rsidRPr="009C7017" w:rsidRDefault="00BC41EA" w:rsidP="00BC41EA">
      <w:pPr>
        <w:pStyle w:val="PL"/>
      </w:pPr>
      <w:r w:rsidRPr="009C7017">
        <w:t>}</w:t>
      </w:r>
    </w:p>
    <w:p w14:paraId="4DF9614F" w14:textId="77777777" w:rsidR="00BC41EA" w:rsidRPr="009C7017" w:rsidRDefault="00BC41EA" w:rsidP="00BC41EA">
      <w:pPr>
        <w:pStyle w:val="PL"/>
      </w:pPr>
    </w:p>
    <w:p w14:paraId="7316EBC6" w14:textId="77777777" w:rsidR="00BC41EA" w:rsidRPr="009C7017" w:rsidRDefault="00BC41EA" w:rsidP="00BC41EA">
      <w:pPr>
        <w:pStyle w:val="PL"/>
        <w:rPr>
          <w:color w:val="808080"/>
        </w:rPr>
      </w:pPr>
      <w:r w:rsidRPr="009C7017">
        <w:rPr>
          <w:color w:val="808080"/>
        </w:rPr>
        <w:t>-- TAG-SERVINGCELLCONFIG-STOP</w:t>
      </w:r>
    </w:p>
    <w:p w14:paraId="51600BCE" w14:textId="77777777" w:rsidR="00BC41EA" w:rsidRPr="009C7017" w:rsidRDefault="00BC41EA" w:rsidP="00BC41EA">
      <w:pPr>
        <w:pStyle w:val="PL"/>
        <w:rPr>
          <w:color w:val="808080"/>
        </w:rPr>
      </w:pPr>
      <w:r w:rsidRPr="009C7017">
        <w:rPr>
          <w:color w:val="808080"/>
        </w:rPr>
        <w:t>-- ASN1STOP</w:t>
      </w:r>
    </w:p>
    <w:p w14:paraId="6CB1C7D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874D53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4D1D95" w14:textId="77777777" w:rsidR="00BC41EA" w:rsidRPr="009C7017" w:rsidRDefault="00BC41EA" w:rsidP="000E5764">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BC41EA" w:rsidRPr="009C7017" w14:paraId="50838A4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256599" w14:textId="77777777" w:rsidR="00BC41EA" w:rsidRPr="009C7017" w:rsidRDefault="00BC41EA" w:rsidP="000E5764">
            <w:pPr>
              <w:pStyle w:val="TAL"/>
              <w:rPr>
                <w:szCs w:val="22"/>
                <w:lang w:eastAsia="sv-SE"/>
              </w:rPr>
            </w:pPr>
            <w:r w:rsidRPr="009C7017">
              <w:rPr>
                <w:b/>
                <w:i/>
                <w:szCs w:val="22"/>
                <w:lang w:eastAsia="sv-SE"/>
              </w:rPr>
              <w:t>absenceOfAnyOtherTechnology</w:t>
            </w:r>
          </w:p>
          <w:p w14:paraId="56B7494A" w14:textId="77777777" w:rsidR="00BC41EA" w:rsidRPr="009C7017" w:rsidRDefault="00BC41EA" w:rsidP="000E5764">
            <w:pPr>
              <w:pStyle w:val="TAL"/>
              <w:rPr>
                <w:b/>
                <w:i/>
                <w:szCs w:val="22"/>
                <w:lang w:eastAsia="sv-SE"/>
              </w:rPr>
            </w:pPr>
            <w:r w:rsidRPr="009C7017">
              <w:t>Presence of this field indicates absence on a long term basis (e.g. by level of regulation) of any other technology sharing the carrier; absence of this field i</w:t>
            </w:r>
            <w:r w:rsidRPr="009C7017">
              <w:rPr>
                <w:lang w:eastAsia="sv-SE"/>
              </w:rPr>
              <w:t xml:space="preserve">ndicates </w:t>
            </w:r>
            <w:r w:rsidRPr="009C7017">
              <w:t>the</w:t>
            </w:r>
            <w:r w:rsidRPr="009C7017">
              <w:rPr>
                <w:lang w:eastAsia="sv-SE"/>
              </w:rPr>
              <w:t xml:space="preserve"> </w:t>
            </w:r>
            <w:r w:rsidRPr="009C7017">
              <w:t xml:space="preserve">potential </w:t>
            </w:r>
            <w:r w:rsidRPr="009C7017">
              <w:rPr>
                <w:lang w:eastAsia="sv-SE"/>
              </w:rPr>
              <w:t>presence of any other technology sharing the carrier</w:t>
            </w:r>
            <w:r w:rsidRPr="009C7017">
              <w:t>,</w:t>
            </w:r>
            <w:r w:rsidRPr="009C7017">
              <w:rPr>
                <w:lang w:eastAsia="sv-SE"/>
              </w:rPr>
              <w:t xml:space="preserve"> as specified in TS 37.213 [48] clauses 4.2</w:t>
            </w:r>
            <w:r w:rsidRPr="009C7017">
              <w:rPr>
                <w:szCs w:val="22"/>
                <w:lang w:eastAsia="sv-SE"/>
              </w:rPr>
              <w:t>.1 and 4.2.3.</w:t>
            </w:r>
          </w:p>
        </w:tc>
      </w:tr>
      <w:tr w:rsidR="00BC41EA" w:rsidRPr="009C7017" w14:paraId="57DFE7C5" w14:textId="77777777" w:rsidTr="000E5764">
        <w:tc>
          <w:tcPr>
            <w:tcW w:w="14173" w:type="dxa"/>
            <w:tcBorders>
              <w:top w:val="single" w:sz="4" w:space="0" w:color="auto"/>
              <w:left w:val="single" w:sz="4" w:space="0" w:color="auto"/>
              <w:bottom w:val="single" w:sz="4" w:space="0" w:color="auto"/>
              <w:right w:val="single" w:sz="4" w:space="0" w:color="auto"/>
            </w:tcBorders>
          </w:tcPr>
          <w:p w14:paraId="615BA871" w14:textId="77777777" w:rsidR="00BC41EA" w:rsidRPr="009C7017" w:rsidRDefault="00BC41EA" w:rsidP="000E5764">
            <w:pPr>
              <w:pStyle w:val="TAL"/>
              <w:rPr>
                <w:b/>
                <w:bCs/>
                <w:i/>
                <w:iCs/>
              </w:rPr>
            </w:pPr>
            <w:r w:rsidRPr="009C7017">
              <w:rPr>
                <w:b/>
                <w:bCs/>
                <w:i/>
                <w:iCs/>
              </w:rPr>
              <w:t>energyDetectionConfig</w:t>
            </w:r>
          </w:p>
          <w:p w14:paraId="1459E62C" w14:textId="77777777" w:rsidR="00BC41EA" w:rsidRPr="009C7017" w:rsidRDefault="00BC41EA" w:rsidP="000E5764">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 [48], clause 4.2.3)</w:t>
            </w:r>
            <w:r w:rsidRPr="009C7017">
              <w:rPr>
                <w:rFonts w:ascii="Arial" w:hAnsi="Arial"/>
                <w:bCs/>
                <w:i/>
                <w:sz w:val="18"/>
                <w:szCs w:val="22"/>
              </w:rPr>
              <w:t>.</w:t>
            </w:r>
          </w:p>
        </w:tc>
      </w:tr>
      <w:tr w:rsidR="00BC41EA" w:rsidRPr="009C7017" w14:paraId="29A281A3" w14:textId="77777777" w:rsidTr="000E5764">
        <w:tc>
          <w:tcPr>
            <w:tcW w:w="14173" w:type="dxa"/>
            <w:tcBorders>
              <w:top w:val="single" w:sz="4" w:space="0" w:color="auto"/>
              <w:left w:val="single" w:sz="4" w:space="0" w:color="auto"/>
              <w:bottom w:val="single" w:sz="4" w:space="0" w:color="auto"/>
              <w:right w:val="single" w:sz="4" w:space="0" w:color="auto"/>
            </w:tcBorders>
          </w:tcPr>
          <w:p w14:paraId="43CB5CD6" w14:textId="77777777" w:rsidR="00BC41EA" w:rsidRPr="009C7017" w:rsidRDefault="00BC41EA" w:rsidP="000E5764">
            <w:pPr>
              <w:pStyle w:val="TAL"/>
              <w:rPr>
                <w:b/>
                <w:bCs/>
                <w:i/>
                <w:iCs/>
              </w:rPr>
            </w:pPr>
            <w:r w:rsidRPr="009C7017">
              <w:rPr>
                <w:b/>
                <w:bCs/>
                <w:i/>
                <w:iCs/>
              </w:rPr>
              <w:t>energyDetectionThresholdOffset</w:t>
            </w:r>
          </w:p>
          <w:p w14:paraId="6BB569A3" w14:textId="77777777" w:rsidR="00BC41EA" w:rsidRPr="009C7017" w:rsidRDefault="00BC41EA" w:rsidP="000E5764">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C41EA" w:rsidRPr="009C7017" w14:paraId="666EEC29" w14:textId="77777777" w:rsidTr="000E5764">
        <w:tc>
          <w:tcPr>
            <w:tcW w:w="14173" w:type="dxa"/>
            <w:tcBorders>
              <w:top w:val="single" w:sz="4" w:space="0" w:color="auto"/>
              <w:left w:val="single" w:sz="4" w:space="0" w:color="auto"/>
              <w:bottom w:val="single" w:sz="4" w:space="0" w:color="auto"/>
              <w:right w:val="single" w:sz="4" w:space="0" w:color="auto"/>
            </w:tcBorders>
          </w:tcPr>
          <w:p w14:paraId="5A540196" w14:textId="77777777" w:rsidR="00BC41EA" w:rsidRPr="009C7017" w:rsidRDefault="00BC41EA" w:rsidP="000E5764">
            <w:pPr>
              <w:pStyle w:val="TAL"/>
              <w:rPr>
                <w:b/>
                <w:bCs/>
                <w:i/>
                <w:iCs/>
              </w:rPr>
            </w:pPr>
            <w:r w:rsidRPr="009C7017">
              <w:rPr>
                <w:b/>
                <w:bCs/>
                <w:i/>
                <w:iCs/>
              </w:rPr>
              <w:t>maxEnergyDetectionThreshold</w:t>
            </w:r>
          </w:p>
          <w:p w14:paraId="63CDBA3F" w14:textId="77777777" w:rsidR="00BC41EA" w:rsidRPr="009C7017" w:rsidRDefault="00BC41EA" w:rsidP="000E5764">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C41EA" w:rsidRPr="009C7017" w14:paraId="3F7F650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66C29A" w14:textId="77777777" w:rsidR="00BC41EA" w:rsidRPr="009C7017" w:rsidRDefault="00BC41EA" w:rsidP="000E5764">
            <w:pPr>
              <w:pStyle w:val="TAL"/>
              <w:rPr>
                <w:szCs w:val="22"/>
                <w:lang w:eastAsia="sv-SE"/>
              </w:rPr>
            </w:pPr>
            <w:r w:rsidRPr="009C7017">
              <w:rPr>
                <w:b/>
                <w:i/>
                <w:szCs w:val="22"/>
                <w:lang w:eastAsia="sv-SE"/>
              </w:rPr>
              <w:t>ul-toDL-COT-SharingED-Threshold</w:t>
            </w:r>
          </w:p>
          <w:p w14:paraId="29446264" w14:textId="77777777" w:rsidR="00BC41EA" w:rsidRPr="009C7017" w:rsidRDefault="00BC41EA" w:rsidP="000E5764">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1552A69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F52563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CCBBEE" w14:textId="77777777" w:rsidR="00BC41EA" w:rsidRPr="009C7017" w:rsidRDefault="00BC41EA" w:rsidP="000E5764">
            <w:pPr>
              <w:pStyle w:val="TAH"/>
              <w:rPr>
                <w:szCs w:val="22"/>
                <w:lang w:eastAsia="sv-SE"/>
              </w:rPr>
            </w:pPr>
            <w:r w:rsidRPr="009C7017">
              <w:rPr>
                <w:i/>
                <w:szCs w:val="22"/>
                <w:lang w:eastAsia="sv-SE"/>
              </w:rPr>
              <w:lastRenderedPageBreak/>
              <w:t xml:space="preserve">ServingCellConfig </w:t>
            </w:r>
            <w:r w:rsidRPr="009C7017">
              <w:rPr>
                <w:szCs w:val="22"/>
                <w:lang w:eastAsia="sv-SE"/>
              </w:rPr>
              <w:t>field descriptions</w:t>
            </w:r>
          </w:p>
        </w:tc>
      </w:tr>
      <w:tr w:rsidR="00BC41EA" w:rsidRPr="009C7017" w14:paraId="51AB15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C2D4D4" w14:textId="77777777" w:rsidR="00BC41EA" w:rsidRPr="009C7017" w:rsidRDefault="00BC41EA" w:rsidP="000E5764">
            <w:pPr>
              <w:pStyle w:val="TAL"/>
              <w:rPr>
                <w:szCs w:val="22"/>
                <w:lang w:eastAsia="sv-SE"/>
              </w:rPr>
            </w:pPr>
            <w:r w:rsidRPr="009C7017">
              <w:rPr>
                <w:b/>
                <w:i/>
                <w:szCs w:val="22"/>
                <w:lang w:eastAsia="sv-SE"/>
              </w:rPr>
              <w:t>bwp-InactivityTimer</w:t>
            </w:r>
          </w:p>
          <w:p w14:paraId="416B6FC1" w14:textId="77777777" w:rsidR="00BC41EA" w:rsidRPr="009C7017" w:rsidRDefault="00BC41EA" w:rsidP="000E576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C41EA" w:rsidRPr="009C7017" w14:paraId="65064F8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620064" w14:textId="77777777" w:rsidR="00BC41EA" w:rsidRPr="009C7017" w:rsidRDefault="00BC41EA" w:rsidP="000E5764">
            <w:pPr>
              <w:pStyle w:val="TAL"/>
              <w:rPr>
                <w:b/>
                <w:bCs/>
                <w:i/>
                <w:iCs/>
                <w:lang w:eastAsia="x-none"/>
              </w:rPr>
            </w:pPr>
            <w:r w:rsidRPr="009C7017">
              <w:rPr>
                <w:b/>
                <w:bCs/>
                <w:i/>
                <w:iCs/>
                <w:lang w:eastAsia="x-none"/>
              </w:rPr>
              <w:t>ca-SlotOffset</w:t>
            </w:r>
          </w:p>
          <w:p w14:paraId="69B5D797" w14:textId="77777777" w:rsidR="00BC41EA" w:rsidRPr="009C7017" w:rsidRDefault="00BC41EA" w:rsidP="000E576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001C9ED7" w14:textId="77777777" w:rsidR="00BC41EA" w:rsidRPr="009C7017" w:rsidRDefault="00BC41EA" w:rsidP="000E576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BC41EA" w:rsidRPr="009C7017" w14:paraId="21F3AD35" w14:textId="77777777" w:rsidTr="000E5764">
        <w:tc>
          <w:tcPr>
            <w:tcW w:w="14173" w:type="dxa"/>
            <w:tcBorders>
              <w:top w:val="single" w:sz="4" w:space="0" w:color="auto"/>
              <w:left w:val="single" w:sz="4" w:space="0" w:color="auto"/>
              <w:bottom w:val="single" w:sz="4" w:space="0" w:color="auto"/>
              <w:right w:val="single" w:sz="4" w:space="0" w:color="auto"/>
            </w:tcBorders>
          </w:tcPr>
          <w:p w14:paraId="3E26F64B" w14:textId="77777777" w:rsidR="00BC41EA" w:rsidRPr="009C7017" w:rsidRDefault="00BC41EA" w:rsidP="000E5764">
            <w:pPr>
              <w:pStyle w:val="TAL"/>
              <w:rPr>
                <w:b/>
                <w:i/>
                <w:szCs w:val="22"/>
              </w:rPr>
            </w:pPr>
            <w:r w:rsidRPr="009C7017">
              <w:rPr>
                <w:b/>
                <w:i/>
                <w:szCs w:val="22"/>
              </w:rPr>
              <w:t>cbg-TxDiffTBsProcessingType1, cbg-TxDiffTBsProcessingType2</w:t>
            </w:r>
          </w:p>
          <w:p w14:paraId="77C37F33" w14:textId="77777777" w:rsidR="00BC41EA" w:rsidRPr="009C7017" w:rsidRDefault="00BC41EA" w:rsidP="000E5764">
            <w:pPr>
              <w:pStyle w:val="TAL"/>
              <w:rPr>
                <w:b/>
                <w:bCs/>
                <w:i/>
                <w:iCs/>
                <w:lang w:eastAsia="x-none"/>
              </w:rPr>
            </w:pPr>
            <w:r w:rsidRPr="009C7017">
              <w:rPr>
                <w:szCs w:val="22"/>
              </w:rPr>
              <w:t>Indicates whether processing types 1 and 2 based CBG based operation is enabled according to Rel-16 UE capabilities.</w:t>
            </w:r>
          </w:p>
        </w:tc>
      </w:tr>
      <w:tr w:rsidR="00BC41EA" w:rsidRPr="009C7017" w14:paraId="35DABC5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489077" w14:textId="77777777" w:rsidR="00BC41EA" w:rsidRPr="009C7017" w:rsidRDefault="00BC41EA" w:rsidP="000E5764">
            <w:pPr>
              <w:pStyle w:val="TAL"/>
              <w:rPr>
                <w:szCs w:val="22"/>
                <w:lang w:eastAsia="sv-SE"/>
              </w:rPr>
            </w:pPr>
            <w:r w:rsidRPr="009C7017">
              <w:rPr>
                <w:b/>
                <w:i/>
                <w:szCs w:val="22"/>
                <w:lang w:eastAsia="sv-SE"/>
              </w:rPr>
              <w:t>channelAccessConfig</w:t>
            </w:r>
          </w:p>
          <w:p w14:paraId="26DAE047" w14:textId="77777777" w:rsidR="00BC41EA" w:rsidRPr="009C7017" w:rsidRDefault="00BC41EA" w:rsidP="000E576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BC41EA" w:rsidRPr="009C7017" w14:paraId="6CC505B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791AF2" w14:textId="77777777" w:rsidR="00BC41EA" w:rsidRPr="009C7017" w:rsidRDefault="00BC41EA" w:rsidP="000E5764">
            <w:pPr>
              <w:pStyle w:val="TAL"/>
              <w:rPr>
                <w:szCs w:val="22"/>
                <w:lang w:eastAsia="sv-SE"/>
              </w:rPr>
            </w:pPr>
            <w:r w:rsidRPr="009C7017">
              <w:rPr>
                <w:b/>
                <w:i/>
                <w:szCs w:val="22"/>
                <w:lang w:eastAsia="sv-SE"/>
              </w:rPr>
              <w:t>crossCarrierSchedulingConfig</w:t>
            </w:r>
          </w:p>
          <w:p w14:paraId="780B839D" w14:textId="77777777" w:rsidR="00BC41EA" w:rsidRPr="009C7017" w:rsidRDefault="00BC41EA" w:rsidP="000E576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BC41EA" w:rsidRPr="009C7017" w14:paraId="0775E85D" w14:textId="77777777" w:rsidTr="000E5764">
        <w:tc>
          <w:tcPr>
            <w:tcW w:w="14173" w:type="dxa"/>
            <w:tcBorders>
              <w:top w:val="single" w:sz="4" w:space="0" w:color="auto"/>
              <w:left w:val="single" w:sz="4" w:space="0" w:color="auto"/>
              <w:bottom w:val="single" w:sz="4" w:space="0" w:color="auto"/>
              <w:right w:val="single" w:sz="4" w:space="0" w:color="auto"/>
            </w:tcBorders>
          </w:tcPr>
          <w:p w14:paraId="5D79E61F" w14:textId="77777777" w:rsidR="00BC41EA" w:rsidRPr="009C7017" w:rsidRDefault="00BC41EA" w:rsidP="000E5764">
            <w:pPr>
              <w:keepNext/>
              <w:keepLines/>
              <w:spacing w:after="0"/>
              <w:rPr>
                <w:rFonts w:ascii="Arial" w:hAnsi="Arial"/>
                <w:b/>
                <w:i/>
                <w:sz w:val="18"/>
                <w:szCs w:val="22"/>
              </w:rPr>
            </w:pPr>
            <w:r w:rsidRPr="009C7017">
              <w:rPr>
                <w:rFonts w:ascii="Arial" w:hAnsi="Arial"/>
                <w:b/>
                <w:i/>
                <w:sz w:val="18"/>
                <w:szCs w:val="22"/>
              </w:rPr>
              <w:t>crs-RateMatch-PerCORESETPoolIndex</w:t>
            </w:r>
          </w:p>
          <w:p w14:paraId="287E1199" w14:textId="77777777" w:rsidR="00BC41EA" w:rsidRPr="009C7017" w:rsidRDefault="00BC41EA" w:rsidP="000E5764">
            <w:pPr>
              <w:pStyle w:val="TAL"/>
              <w:rPr>
                <w:b/>
                <w:i/>
                <w:szCs w:val="22"/>
                <w:lang w:eastAsia="sv-SE"/>
              </w:rPr>
            </w:pPr>
            <w:r w:rsidRPr="009C7017">
              <w:rPr>
                <w:szCs w:val="22"/>
              </w:rPr>
              <w:t>Indicates how UE performs rate matching when both lte-CRS-PatternList1-r16 and lte-CRS-PatternList2-r16 are configured as specified in TS 38.214 [19], clause 5.1.4.2.</w:t>
            </w:r>
          </w:p>
        </w:tc>
      </w:tr>
      <w:tr w:rsidR="00BC41EA" w:rsidRPr="009C7017" w14:paraId="1474F111" w14:textId="77777777" w:rsidTr="000E5764">
        <w:tc>
          <w:tcPr>
            <w:tcW w:w="14173" w:type="dxa"/>
            <w:tcBorders>
              <w:top w:val="single" w:sz="4" w:space="0" w:color="auto"/>
              <w:left w:val="single" w:sz="4" w:space="0" w:color="auto"/>
              <w:bottom w:val="single" w:sz="4" w:space="0" w:color="auto"/>
              <w:right w:val="single" w:sz="4" w:space="0" w:color="auto"/>
            </w:tcBorders>
          </w:tcPr>
          <w:p w14:paraId="515FD9BA" w14:textId="77777777" w:rsidR="00BC41EA" w:rsidRPr="009C7017" w:rsidRDefault="00BC41EA" w:rsidP="000E5764">
            <w:pPr>
              <w:pStyle w:val="TAL"/>
              <w:rPr>
                <w:b/>
                <w:bCs/>
                <w:i/>
                <w:iCs/>
              </w:rPr>
            </w:pPr>
            <w:r w:rsidRPr="009C7017">
              <w:rPr>
                <w:b/>
                <w:bCs/>
                <w:i/>
                <w:iCs/>
              </w:rPr>
              <w:t>csi-RS-ValidationWithDCI</w:t>
            </w:r>
          </w:p>
          <w:p w14:paraId="65309946" w14:textId="77777777" w:rsidR="00BC41EA" w:rsidRPr="009C7017" w:rsidRDefault="00BC41EA" w:rsidP="000E5764">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BC41EA" w:rsidRPr="009C7017" w14:paraId="60FECDE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50DC76" w14:textId="77777777" w:rsidR="00BC41EA" w:rsidRPr="009C7017" w:rsidRDefault="00BC41EA" w:rsidP="000E5764">
            <w:pPr>
              <w:pStyle w:val="TAL"/>
              <w:rPr>
                <w:szCs w:val="22"/>
                <w:lang w:eastAsia="sv-SE"/>
              </w:rPr>
            </w:pPr>
            <w:r w:rsidRPr="009C7017">
              <w:rPr>
                <w:b/>
                <w:i/>
                <w:szCs w:val="22"/>
                <w:lang w:eastAsia="sv-SE"/>
              </w:rPr>
              <w:t>defaultDownlinkBWP-Id</w:t>
            </w:r>
          </w:p>
          <w:p w14:paraId="6A26790D" w14:textId="77777777" w:rsidR="00BC41EA" w:rsidRPr="009C7017" w:rsidRDefault="00BC41EA" w:rsidP="000E576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C41EA" w:rsidRPr="009C7017" w14:paraId="2C3F34DF" w14:textId="77777777" w:rsidTr="000E5764">
        <w:tc>
          <w:tcPr>
            <w:tcW w:w="14173" w:type="dxa"/>
            <w:tcBorders>
              <w:top w:val="single" w:sz="4" w:space="0" w:color="auto"/>
              <w:left w:val="single" w:sz="4" w:space="0" w:color="auto"/>
              <w:bottom w:val="single" w:sz="4" w:space="0" w:color="auto"/>
              <w:right w:val="single" w:sz="4" w:space="0" w:color="auto"/>
            </w:tcBorders>
          </w:tcPr>
          <w:p w14:paraId="2A2ECDA6" w14:textId="77777777" w:rsidR="00BC41EA" w:rsidRPr="009C7017" w:rsidRDefault="00BC41EA" w:rsidP="000E5764">
            <w:pPr>
              <w:pStyle w:val="TAL"/>
              <w:rPr>
                <w:b/>
                <w:i/>
                <w:lang w:eastAsia="sv-SE"/>
              </w:rPr>
            </w:pPr>
            <w:r w:rsidRPr="009C7017">
              <w:rPr>
                <w:b/>
                <w:i/>
                <w:lang w:eastAsia="sv-SE"/>
              </w:rPr>
              <w:t>directionalCollisionHandling</w:t>
            </w:r>
          </w:p>
          <w:p w14:paraId="609416E5" w14:textId="77777777" w:rsidR="00BC41EA" w:rsidRPr="009C7017" w:rsidRDefault="00BC41EA" w:rsidP="000E576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BC41EA" w:rsidRPr="009C7017" w14:paraId="4628C8CB" w14:textId="77777777" w:rsidTr="000E5764">
        <w:tc>
          <w:tcPr>
            <w:tcW w:w="14173" w:type="dxa"/>
            <w:tcBorders>
              <w:top w:val="single" w:sz="4" w:space="0" w:color="auto"/>
              <w:left w:val="single" w:sz="4" w:space="0" w:color="auto"/>
              <w:bottom w:val="single" w:sz="4" w:space="0" w:color="auto"/>
              <w:right w:val="single" w:sz="4" w:space="0" w:color="auto"/>
            </w:tcBorders>
          </w:tcPr>
          <w:p w14:paraId="0FDC1526" w14:textId="77777777" w:rsidR="00BC41EA" w:rsidRPr="009C7017" w:rsidRDefault="00BC41EA" w:rsidP="000E5764">
            <w:pPr>
              <w:pStyle w:val="TAL"/>
              <w:rPr>
                <w:b/>
                <w:i/>
                <w:szCs w:val="22"/>
              </w:rPr>
            </w:pPr>
            <w:r w:rsidRPr="009C7017">
              <w:rPr>
                <w:b/>
                <w:i/>
                <w:szCs w:val="22"/>
              </w:rPr>
              <w:t>dormantBWP-Config</w:t>
            </w:r>
          </w:p>
          <w:p w14:paraId="092406E2" w14:textId="77777777" w:rsidR="00BC41EA" w:rsidRPr="009C7017" w:rsidRDefault="00BC41EA" w:rsidP="000E576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BC41EA" w:rsidRPr="009C7017" w14:paraId="774B22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ABF288" w14:textId="77777777" w:rsidR="00BC41EA" w:rsidRPr="009C7017" w:rsidRDefault="00BC41EA" w:rsidP="000E5764">
            <w:pPr>
              <w:pStyle w:val="TAL"/>
              <w:rPr>
                <w:szCs w:val="22"/>
                <w:lang w:eastAsia="sv-SE"/>
              </w:rPr>
            </w:pPr>
            <w:r w:rsidRPr="009C7017">
              <w:rPr>
                <w:b/>
                <w:i/>
                <w:szCs w:val="22"/>
                <w:lang w:eastAsia="sv-SE"/>
              </w:rPr>
              <w:t>downlinkBWP-ToAddModList</w:t>
            </w:r>
          </w:p>
          <w:p w14:paraId="50841CA1" w14:textId="77777777" w:rsidR="00BC41EA" w:rsidRPr="009C7017" w:rsidRDefault="00BC41EA" w:rsidP="000E5764">
            <w:pPr>
              <w:pStyle w:val="TAL"/>
              <w:rPr>
                <w:szCs w:val="22"/>
                <w:lang w:eastAsia="sv-SE"/>
              </w:rPr>
            </w:pPr>
            <w:r w:rsidRPr="009C7017">
              <w:rPr>
                <w:szCs w:val="22"/>
                <w:lang w:eastAsia="sv-SE"/>
              </w:rPr>
              <w:t>List of additional downlink bandwidth parts to be added or modified. (see TS 38.213 [13], clause 12).</w:t>
            </w:r>
          </w:p>
        </w:tc>
      </w:tr>
      <w:tr w:rsidR="00BC41EA" w:rsidRPr="009C7017" w14:paraId="3C58107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74BCEA" w14:textId="77777777" w:rsidR="00BC41EA" w:rsidRPr="009C7017" w:rsidRDefault="00BC41EA" w:rsidP="000E5764">
            <w:pPr>
              <w:pStyle w:val="TAL"/>
              <w:rPr>
                <w:szCs w:val="22"/>
                <w:lang w:eastAsia="sv-SE"/>
              </w:rPr>
            </w:pPr>
            <w:r w:rsidRPr="009C7017">
              <w:rPr>
                <w:b/>
                <w:i/>
                <w:szCs w:val="22"/>
                <w:lang w:eastAsia="sv-SE"/>
              </w:rPr>
              <w:t>downlinkBWP-ToReleaseList</w:t>
            </w:r>
          </w:p>
          <w:p w14:paraId="518026A9" w14:textId="77777777" w:rsidR="00BC41EA" w:rsidRPr="009C7017" w:rsidRDefault="00BC41EA" w:rsidP="000E5764">
            <w:pPr>
              <w:pStyle w:val="TAL"/>
              <w:rPr>
                <w:szCs w:val="22"/>
                <w:lang w:eastAsia="sv-SE"/>
              </w:rPr>
            </w:pPr>
            <w:r w:rsidRPr="009C7017">
              <w:rPr>
                <w:szCs w:val="22"/>
                <w:lang w:eastAsia="sv-SE"/>
              </w:rPr>
              <w:t>List of additional downlink bandwidth parts to be released. (see TS 38.213 [13], clause 12).</w:t>
            </w:r>
          </w:p>
        </w:tc>
      </w:tr>
      <w:tr w:rsidR="00BC41EA" w:rsidRPr="009C7017" w14:paraId="47FCAD2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97B79DF" w14:textId="77777777" w:rsidR="00BC41EA" w:rsidRPr="009C7017" w:rsidRDefault="00BC41EA" w:rsidP="000E5764">
            <w:pPr>
              <w:pStyle w:val="TAL"/>
              <w:rPr>
                <w:b/>
                <w:i/>
                <w:szCs w:val="22"/>
                <w:lang w:eastAsia="sv-SE"/>
              </w:rPr>
            </w:pPr>
            <w:r w:rsidRPr="009C7017">
              <w:rPr>
                <w:b/>
                <w:i/>
                <w:szCs w:val="22"/>
                <w:lang w:eastAsia="sv-SE"/>
              </w:rPr>
              <w:t>downlinkChannelBW-PerSCS-List</w:t>
            </w:r>
          </w:p>
          <w:p w14:paraId="30FF2A0B" w14:textId="77777777" w:rsidR="00BC41EA" w:rsidRPr="009C7017" w:rsidRDefault="00BC41EA" w:rsidP="000E576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BC41EA" w:rsidRPr="009C7017" w14:paraId="72A7BCD0" w14:textId="77777777" w:rsidTr="000E5764">
        <w:tc>
          <w:tcPr>
            <w:tcW w:w="14173" w:type="dxa"/>
            <w:tcBorders>
              <w:top w:val="single" w:sz="4" w:space="0" w:color="auto"/>
              <w:left w:val="single" w:sz="4" w:space="0" w:color="auto"/>
              <w:bottom w:val="single" w:sz="4" w:space="0" w:color="auto"/>
              <w:right w:val="single" w:sz="4" w:space="0" w:color="auto"/>
            </w:tcBorders>
          </w:tcPr>
          <w:p w14:paraId="438BA41C" w14:textId="77777777" w:rsidR="00BC41EA" w:rsidRPr="009C7017" w:rsidRDefault="00BC41EA" w:rsidP="000E5764">
            <w:pPr>
              <w:pStyle w:val="TAL"/>
              <w:rPr>
                <w:b/>
                <w:i/>
                <w:szCs w:val="22"/>
                <w:lang w:eastAsia="sv-SE"/>
              </w:rPr>
            </w:pPr>
            <w:r w:rsidRPr="009C7017">
              <w:rPr>
                <w:b/>
                <w:i/>
                <w:szCs w:val="22"/>
                <w:lang w:eastAsia="sv-SE"/>
              </w:rPr>
              <w:t>dummy1, dummy 2</w:t>
            </w:r>
          </w:p>
          <w:p w14:paraId="5F239213" w14:textId="77777777" w:rsidR="00BC41EA" w:rsidRPr="009C7017" w:rsidRDefault="00BC41EA" w:rsidP="000E5764">
            <w:pPr>
              <w:pStyle w:val="TAL"/>
              <w:rPr>
                <w:b/>
                <w:i/>
                <w:szCs w:val="22"/>
                <w:lang w:eastAsia="sv-SE"/>
              </w:rPr>
            </w:pPr>
            <w:r w:rsidRPr="009C7017">
              <w:rPr>
                <w:szCs w:val="22"/>
                <w:lang w:eastAsia="sv-SE"/>
              </w:rPr>
              <w:t>This field is not used in the specification. If received it shall be ignored by the UE.</w:t>
            </w:r>
          </w:p>
        </w:tc>
      </w:tr>
      <w:tr w:rsidR="00BC41EA" w:rsidRPr="009C7017" w14:paraId="1AD18B63" w14:textId="77777777" w:rsidTr="000E5764">
        <w:tc>
          <w:tcPr>
            <w:tcW w:w="14173" w:type="dxa"/>
            <w:tcBorders>
              <w:top w:val="single" w:sz="4" w:space="0" w:color="auto"/>
              <w:left w:val="single" w:sz="4" w:space="0" w:color="auto"/>
              <w:bottom w:val="single" w:sz="4" w:space="0" w:color="auto"/>
              <w:right w:val="single" w:sz="4" w:space="0" w:color="auto"/>
            </w:tcBorders>
          </w:tcPr>
          <w:p w14:paraId="28037691" w14:textId="77777777" w:rsidR="00BC41EA" w:rsidRPr="009C7017" w:rsidRDefault="00BC41EA" w:rsidP="000E5764">
            <w:pPr>
              <w:pStyle w:val="TAL"/>
              <w:rPr>
                <w:b/>
                <w:i/>
                <w:szCs w:val="22"/>
              </w:rPr>
            </w:pPr>
            <w:r w:rsidRPr="009C7017">
              <w:rPr>
                <w:b/>
                <w:i/>
                <w:szCs w:val="22"/>
              </w:rPr>
              <w:t>enableBeamSwitchTiming</w:t>
            </w:r>
          </w:p>
          <w:p w14:paraId="27E86E05" w14:textId="77777777" w:rsidR="00BC41EA" w:rsidRPr="009C7017" w:rsidRDefault="00BC41EA" w:rsidP="000E5764">
            <w:pPr>
              <w:pStyle w:val="TAL"/>
              <w:rPr>
                <w:b/>
                <w:i/>
                <w:szCs w:val="22"/>
                <w:lang w:eastAsia="sv-SE"/>
              </w:rPr>
            </w:pPr>
            <w:r w:rsidRPr="009C7017">
              <w:rPr>
                <w:szCs w:val="22"/>
              </w:rPr>
              <w:t>Indicates the aperiodic CSI-RS triggering with beam switching triggering behaviour as defined in clause 5.2.1.5.1 of TS 38.214 [19].</w:t>
            </w:r>
          </w:p>
        </w:tc>
      </w:tr>
      <w:tr w:rsidR="00BC41EA" w:rsidRPr="009C7017" w14:paraId="1FFA6E53" w14:textId="77777777" w:rsidTr="000E5764">
        <w:tc>
          <w:tcPr>
            <w:tcW w:w="14173" w:type="dxa"/>
            <w:tcBorders>
              <w:top w:val="single" w:sz="4" w:space="0" w:color="auto"/>
              <w:left w:val="single" w:sz="4" w:space="0" w:color="auto"/>
              <w:bottom w:val="single" w:sz="4" w:space="0" w:color="auto"/>
              <w:right w:val="single" w:sz="4" w:space="0" w:color="auto"/>
            </w:tcBorders>
          </w:tcPr>
          <w:p w14:paraId="73DD1912" w14:textId="77777777" w:rsidR="00BC41EA" w:rsidRPr="009C7017" w:rsidRDefault="00BC41EA" w:rsidP="000E5764">
            <w:pPr>
              <w:pStyle w:val="TAL"/>
              <w:rPr>
                <w:b/>
                <w:bCs/>
                <w:i/>
                <w:iCs/>
                <w:lang w:eastAsia="fi-FI"/>
              </w:rPr>
            </w:pPr>
            <w:r w:rsidRPr="009C7017">
              <w:rPr>
                <w:b/>
                <w:bCs/>
                <w:i/>
                <w:iCs/>
                <w:lang w:eastAsia="fi-FI"/>
              </w:rPr>
              <w:lastRenderedPageBreak/>
              <w:t>enableDefaultTCI-StatePerCoresetPoolIndex</w:t>
            </w:r>
          </w:p>
          <w:p w14:paraId="0417CC04" w14:textId="77777777" w:rsidR="00BC41EA" w:rsidRPr="009C7017" w:rsidRDefault="00BC41EA" w:rsidP="000E576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C41EA" w:rsidRPr="009C7017" w14:paraId="29ABC6D9" w14:textId="77777777" w:rsidTr="000E5764">
        <w:tc>
          <w:tcPr>
            <w:tcW w:w="14173" w:type="dxa"/>
            <w:tcBorders>
              <w:top w:val="single" w:sz="4" w:space="0" w:color="auto"/>
              <w:left w:val="single" w:sz="4" w:space="0" w:color="auto"/>
              <w:bottom w:val="single" w:sz="4" w:space="0" w:color="auto"/>
              <w:right w:val="single" w:sz="4" w:space="0" w:color="auto"/>
            </w:tcBorders>
          </w:tcPr>
          <w:p w14:paraId="65673AD2" w14:textId="77777777" w:rsidR="00BC41EA" w:rsidRPr="009C7017" w:rsidRDefault="00BC41EA" w:rsidP="000E5764">
            <w:pPr>
              <w:pStyle w:val="TAL"/>
              <w:rPr>
                <w:b/>
                <w:bCs/>
                <w:i/>
                <w:iCs/>
                <w:lang w:eastAsia="fi-FI"/>
              </w:rPr>
            </w:pPr>
            <w:r w:rsidRPr="009C7017">
              <w:rPr>
                <w:b/>
                <w:bCs/>
                <w:i/>
                <w:iCs/>
                <w:lang w:eastAsia="fi-FI"/>
              </w:rPr>
              <w:t>enableTwoDefaultTCI-States</w:t>
            </w:r>
          </w:p>
          <w:p w14:paraId="44486DDE" w14:textId="77777777" w:rsidR="00BC41EA" w:rsidRPr="009C7017" w:rsidRDefault="00BC41EA" w:rsidP="000E576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BC41EA" w:rsidRPr="009C7017" w14:paraId="79F1136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F84D92" w14:textId="77777777" w:rsidR="00BC41EA" w:rsidRPr="009C7017" w:rsidRDefault="00BC41EA" w:rsidP="000E5764">
            <w:pPr>
              <w:pStyle w:val="TAL"/>
              <w:rPr>
                <w:szCs w:val="22"/>
                <w:lang w:eastAsia="sv-SE"/>
              </w:rPr>
            </w:pPr>
            <w:r w:rsidRPr="009C7017">
              <w:rPr>
                <w:b/>
                <w:i/>
                <w:szCs w:val="22"/>
                <w:lang w:eastAsia="sv-SE"/>
              </w:rPr>
              <w:t>firstActiveDownlinkBWP-Id</w:t>
            </w:r>
          </w:p>
          <w:p w14:paraId="79C4B29A" w14:textId="77777777" w:rsidR="00BC41EA" w:rsidRPr="009C7017" w:rsidRDefault="00BC41EA" w:rsidP="000E576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0A04B29D" w14:textId="77777777" w:rsidR="00BC41EA" w:rsidRPr="009C7017" w:rsidRDefault="00BC41EA" w:rsidP="000E576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7144DD77" w14:textId="77777777" w:rsidR="00BC41EA" w:rsidRPr="009C7017" w:rsidRDefault="00BC41EA" w:rsidP="000E5764">
            <w:pPr>
              <w:pStyle w:val="TAL"/>
              <w:rPr>
                <w:szCs w:val="22"/>
                <w:lang w:eastAsia="sv-SE"/>
              </w:rPr>
            </w:pPr>
            <w:r w:rsidRPr="009C7017">
              <w:rPr>
                <w:szCs w:val="22"/>
                <w:lang w:eastAsia="sv-SE"/>
              </w:rPr>
              <w:t xml:space="preserve">Upon reconfiguration with </w:t>
            </w:r>
            <w:r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BC41EA" w:rsidRPr="009C7017" w14:paraId="7C575DD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82CD02" w14:textId="77777777" w:rsidR="00BC41EA" w:rsidRPr="009C7017" w:rsidRDefault="00BC41EA" w:rsidP="000E5764">
            <w:pPr>
              <w:pStyle w:val="TAL"/>
              <w:rPr>
                <w:szCs w:val="22"/>
                <w:lang w:eastAsia="sv-SE"/>
              </w:rPr>
            </w:pPr>
            <w:r w:rsidRPr="009C7017">
              <w:rPr>
                <w:b/>
                <w:i/>
                <w:szCs w:val="22"/>
                <w:lang w:eastAsia="sv-SE"/>
              </w:rPr>
              <w:t>initialDownlinkBWP</w:t>
            </w:r>
          </w:p>
          <w:p w14:paraId="24FF972D" w14:textId="77777777" w:rsidR="00BC41EA" w:rsidRPr="009C7017" w:rsidRDefault="00BC41EA" w:rsidP="000E5764">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BC41EA" w:rsidRPr="009C7017" w14:paraId="1A7D919F" w14:textId="77777777" w:rsidTr="000E5764">
        <w:tc>
          <w:tcPr>
            <w:tcW w:w="14173" w:type="dxa"/>
            <w:tcBorders>
              <w:top w:val="single" w:sz="4" w:space="0" w:color="auto"/>
              <w:left w:val="single" w:sz="4" w:space="0" w:color="auto"/>
              <w:bottom w:val="single" w:sz="4" w:space="0" w:color="auto"/>
              <w:right w:val="single" w:sz="4" w:space="0" w:color="auto"/>
            </w:tcBorders>
          </w:tcPr>
          <w:p w14:paraId="3EB78EF8" w14:textId="77777777" w:rsidR="00BC41EA" w:rsidRPr="009C7017" w:rsidRDefault="00BC41EA" w:rsidP="000E5764">
            <w:pPr>
              <w:pStyle w:val="TAL"/>
              <w:rPr>
                <w:szCs w:val="22"/>
              </w:rPr>
            </w:pPr>
            <w:r w:rsidRPr="009C7017">
              <w:rPr>
                <w:b/>
                <w:i/>
                <w:szCs w:val="22"/>
              </w:rPr>
              <w:t>intraCellGuardBandsDL-List, intraCellGuardBandsUL-List</w:t>
            </w:r>
          </w:p>
          <w:p w14:paraId="22F48ACD" w14:textId="77777777" w:rsidR="00BC41EA" w:rsidRPr="009C7017" w:rsidRDefault="00BC41EA" w:rsidP="000E5764">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BC41EA" w:rsidRPr="009C7017" w14:paraId="766B334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484E9C" w14:textId="77777777" w:rsidR="00BC41EA" w:rsidRPr="009C7017" w:rsidRDefault="00BC41EA" w:rsidP="000E5764">
            <w:pPr>
              <w:pStyle w:val="TAL"/>
              <w:rPr>
                <w:b/>
                <w:i/>
                <w:lang w:eastAsia="sv-SE"/>
              </w:rPr>
            </w:pPr>
            <w:r w:rsidRPr="009C7017">
              <w:rPr>
                <w:b/>
                <w:i/>
                <w:lang w:eastAsia="sv-SE"/>
              </w:rPr>
              <w:t>lte-CRS-PatternList1</w:t>
            </w:r>
          </w:p>
          <w:p w14:paraId="16FCAC50" w14:textId="77777777" w:rsidR="00BC41EA" w:rsidRPr="009C7017" w:rsidRDefault="00BC41EA" w:rsidP="000E5764">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BC41EA" w:rsidRPr="009C7017" w14:paraId="37A31C8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9B302B" w14:textId="77777777" w:rsidR="00BC41EA" w:rsidRPr="009C7017" w:rsidRDefault="00BC41EA" w:rsidP="000E5764">
            <w:pPr>
              <w:pStyle w:val="TAL"/>
              <w:rPr>
                <w:b/>
                <w:i/>
                <w:lang w:eastAsia="sv-SE"/>
              </w:rPr>
            </w:pPr>
            <w:r w:rsidRPr="009C7017">
              <w:rPr>
                <w:b/>
                <w:i/>
                <w:lang w:eastAsia="sv-SE"/>
              </w:rPr>
              <w:t>lte-CRS-PatternList2</w:t>
            </w:r>
          </w:p>
          <w:p w14:paraId="2193A163" w14:textId="77777777" w:rsidR="00BC41EA" w:rsidRPr="009C7017" w:rsidRDefault="00BC41EA" w:rsidP="000E5764">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BC41EA" w:rsidRPr="009C7017" w14:paraId="31780FA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8AE893" w14:textId="77777777" w:rsidR="00BC41EA" w:rsidRPr="009C7017" w:rsidRDefault="00BC41EA" w:rsidP="000E5764">
            <w:pPr>
              <w:pStyle w:val="TAL"/>
              <w:rPr>
                <w:szCs w:val="22"/>
                <w:lang w:eastAsia="sv-SE"/>
              </w:rPr>
            </w:pPr>
            <w:r w:rsidRPr="009C7017">
              <w:rPr>
                <w:b/>
                <w:i/>
                <w:szCs w:val="22"/>
                <w:lang w:eastAsia="sv-SE"/>
              </w:rPr>
              <w:t>lte-CRS-ToMatchAround</w:t>
            </w:r>
          </w:p>
          <w:p w14:paraId="77090E57" w14:textId="77777777" w:rsidR="00BC41EA" w:rsidRPr="009C7017" w:rsidRDefault="00BC41EA" w:rsidP="000E5764">
            <w:pPr>
              <w:pStyle w:val="TAL"/>
              <w:rPr>
                <w:b/>
                <w:i/>
                <w:szCs w:val="22"/>
                <w:lang w:eastAsia="sv-SE"/>
              </w:rPr>
            </w:pPr>
            <w:r w:rsidRPr="009C7017">
              <w:rPr>
                <w:szCs w:val="22"/>
                <w:lang w:eastAsia="sv-SE"/>
              </w:rPr>
              <w:t>Parameters to determine an LTE CRS pattern that the UE shall rate match around.</w:t>
            </w:r>
          </w:p>
        </w:tc>
      </w:tr>
      <w:tr w:rsidR="00BC41EA" w:rsidRPr="009C7017" w14:paraId="37DF50B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FC35E1" w14:textId="77777777" w:rsidR="00BC41EA" w:rsidRPr="009C7017" w:rsidRDefault="00BC41EA" w:rsidP="000E5764">
            <w:pPr>
              <w:pStyle w:val="TAL"/>
              <w:rPr>
                <w:szCs w:val="22"/>
                <w:lang w:eastAsia="sv-SE"/>
              </w:rPr>
            </w:pPr>
            <w:r w:rsidRPr="009C7017">
              <w:rPr>
                <w:b/>
                <w:i/>
                <w:szCs w:val="22"/>
                <w:lang w:eastAsia="sv-SE"/>
              </w:rPr>
              <w:t>pathlossReferenceLinking</w:t>
            </w:r>
          </w:p>
          <w:p w14:paraId="17ABE0E4" w14:textId="77777777" w:rsidR="00BC41EA" w:rsidRPr="009C7017" w:rsidRDefault="00BC41EA" w:rsidP="000E5764">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BC41EA" w:rsidRPr="009C7017" w14:paraId="03D5750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292832" w14:textId="77777777" w:rsidR="00BC41EA" w:rsidRPr="009C7017" w:rsidRDefault="00BC41EA" w:rsidP="000E5764">
            <w:pPr>
              <w:pStyle w:val="TAL"/>
              <w:rPr>
                <w:szCs w:val="22"/>
                <w:lang w:eastAsia="sv-SE"/>
              </w:rPr>
            </w:pPr>
            <w:r w:rsidRPr="009C7017">
              <w:rPr>
                <w:b/>
                <w:i/>
                <w:szCs w:val="22"/>
                <w:lang w:eastAsia="sv-SE"/>
              </w:rPr>
              <w:t>pdsch-ServingCellConfig</w:t>
            </w:r>
          </w:p>
          <w:p w14:paraId="7EF7CF37" w14:textId="77777777" w:rsidR="00BC41EA" w:rsidRPr="009C7017" w:rsidRDefault="00BC41EA" w:rsidP="000E5764">
            <w:pPr>
              <w:pStyle w:val="TAL"/>
              <w:rPr>
                <w:szCs w:val="22"/>
                <w:lang w:eastAsia="sv-SE"/>
              </w:rPr>
            </w:pPr>
            <w:r w:rsidRPr="009C7017">
              <w:rPr>
                <w:szCs w:val="22"/>
                <w:lang w:eastAsia="sv-SE"/>
              </w:rPr>
              <w:t>PDSCH related parameters that are not BWP-specific.</w:t>
            </w:r>
          </w:p>
        </w:tc>
      </w:tr>
      <w:tr w:rsidR="00BC41EA" w:rsidRPr="009C7017" w14:paraId="2C42F7A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EF6834D" w14:textId="77777777" w:rsidR="00BC41EA" w:rsidRPr="009C7017" w:rsidRDefault="00BC41EA" w:rsidP="000E5764">
            <w:pPr>
              <w:pStyle w:val="TAL"/>
              <w:tabs>
                <w:tab w:val="left" w:pos="5823"/>
              </w:tabs>
              <w:rPr>
                <w:szCs w:val="22"/>
                <w:lang w:eastAsia="sv-SE"/>
              </w:rPr>
            </w:pPr>
            <w:r w:rsidRPr="009C7017">
              <w:rPr>
                <w:b/>
                <w:i/>
                <w:szCs w:val="22"/>
                <w:lang w:eastAsia="sv-SE"/>
              </w:rPr>
              <w:t>rateMatchPatternToAddModList</w:t>
            </w:r>
          </w:p>
          <w:p w14:paraId="4217F5F1" w14:textId="77777777" w:rsidR="00BC41EA" w:rsidRPr="009C7017" w:rsidRDefault="00BC41EA" w:rsidP="000E576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BC41EA" w:rsidRPr="009C7017" w14:paraId="4EFB13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23274C" w14:textId="77777777" w:rsidR="00BC41EA" w:rsidRPr="009C7017" w:rsidRDefault="00BC41EA" w:rsidP="000E5764">
            <w:pPr>
              <w:pStyle w:val="TAL"/>
              <w:rPr>
                <w:szCs w:val="22"/>
                <w:lang w:eastAsia="sv-SE"/>
              </w:rPr>
            </w:pPr>
            <w:r w:rsidRPr="009C7017">
              <w:rPr>
                <w:b/>
                <w:i/>
                <w:szCs w:val="22"/>
                <w:lang w:eastAsia="sv-SE"/>
              </w:rPr>
              <w:t>sCellDeactivationTimer</w:t>
            </w:r>
          </w:p>
          <w:p w14:paraId="7FA7447B" w14:textId="77777777" w:rsidR="00BC41EA" w:rsidRPr="009C7017" w:rsidRDefault="00BC41EA" w:rsidP="000E5764">
            <w:pPr>
              <w:pStyle w:val="TAL"/>
              <w:rPr>
                <w:szCs w:val="22"/>
                <w:lang w:eastAsia="sv-SE"/>
              </w:rPr>
            </w:pPr>
            <w:r w:rsidRPr="009C7017">
              <w:rPr>
                <w:szCs w:val="22"/>
                <w:lang w:eastAsia="sv-SE"/>
              </w:rPr>
              <w:t>SCell deactivation timer in TS 38.321 [3]. If the field is absent, the UE applies the value infinity.</w:t>
            </w:r>
          </w:p>
        </w:tc>
      </w:tr>
      <w:tr w:rsidR="00BC41EA" w:rsidRPr="009C7017" w14:paraId="31DFDC4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28EACD" w14:textId="77777777" w:rsidR="00BC41EA" w:rsidRPr="009C7017" w:rsidRDefault="00BC41EA" w:rsidP="000E5764">
            <w:pPr>
              <w:pStyle w:val="TAL"/>
              <w:rPr>
                <w:b/>
                <w:i/>
                <w:szCs w:val="22"/>
                <w:lang w:eastAsia="sv-SE"/>
              </w:rPr>
            </w:pPr>
            <w:r w:rsidRPr="009C7017">
              <w:rPr>
                <w:b/>
                <w:i/>
                <w:szCs w:val="22"/>
                <w:lang w:eastAsia="sv-SE"/>
              </w:rPr>
              <w:lastRenderedPageBreak/>
              <w:t>servingCellMO</w:t>
            </w:r>
          </w:p>
          <w:p w14:paraId="69C47C42" w14:textId="77777777" w:rsidR="00BC41EA" w:rsidRPr="009C7017" w:rsidRDefault="00BC41EA" w:rsidP="000E5764">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BC41EA" w:rsidRPr="009C7017" w14:paraId="73CF86A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1148C8" w14:textId="77777777" w:rsidR="00BC41EA" w:rsidRPr="009C7017" w:rsidRDefault="00BC41EA" w:rsidP="000E5764">
            <w:pPr>
              <w:pStyle w:val="TAL"/>
              <w:rPr>
                <w:b/>
                <w:i/>
                <w:szCs w:val="22"/>
                <w:lang w:eastAsia="sv-SE"/>
              </w:rPr>
            </w:pPr>
            <w:r w:rsidRPr="009C7017">
              <w:rPr>
                <w:b/>
                <w:i/>
                <w:szCs w:val="22"/>
                <w:lang w:eastAsia="sv-SE"/>
              </w:rPr>
              <w:t>supplementaryUplink</w:t>
            </w:r>
          </w:p>
          <w:p w14:paraId="56221013" w14:textId="77777777" w:rsidR="00BC41EA" w:rsidRPr="009C7017" w:rsidRDefault="00BC41EA" w:rsidP="000E5764">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BC41EA" w:rsidRPr="009C7017" w14:paraId="0D7F43A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6CFDF8" w14:textId="77777777" w:rsidR="00BC41EA" w:rsidRPr="009C7017" w:rsidRDefault="00BC41EA" w:rsidP="000E5764">
            <w:pPr>
              <w:pStyle w:val="TAL"/>
              <w:rPr>
                <w:b/>
                <w:bCs/>
                <w:i/>
                <w:iCs/>
                <w:lang w:eastAsia="x-none"/>
              </w:rPr>
            </w:pPr>
            <w:r w:rsidRPr="009C7017">
              <w:rPr>
                <w:b/>
                <w:bCs/>
                <w:i/>
                <w:iCs/>
                <w:lang w:eastAsia="x-none"/>
              </w:rPr>
              <w:t>supplementaryUplinkRelease</w:t>
            </w:r>
          </w:p>
          <w:p w14:paraId="1F57FC85" w14:textId="77777777" w:rsidR="00BC41EA" w:rsidRPr="009C7017" w:rsidRDefault="00BC41EA" w:rsidP="000E5764">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BC41EA" w:rsidRPr="009C7017" w14:paraId="7ACC33C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53F0A7" w14:textId="77777777" w:rsidR="00BC41EA" w:rsidRPr="009C7017" w:rsidRDefault="00BC41EA" w:rsidP="000E5764">
            <w:pPr>
              <w:pStyle w:val="TAL"/>
              <w:rPr>
                <w:szCs w:val="22"/>
                <w:lang w:eastAsia="sv-SE"/>
              </w:rPr>
            </w:pPr>
            <w:r w:rsidRPr="009C7017">
              <w:rPr>
                <w:b/>
                <w:i/>
                <w:szCs w:val="22"/>
                <w:lang w:eastAsia="sv-SE"/>
              </w:rPr>
              <w:t>tag-Id</w:t>
            </w:r>
          </w:p>
          <w:p w14:paraId="3D442856" w14:textId="77777777" w:rsidR="00BC41EA" w:rsidRPr="009C7017" w:rsidRDefault="00BC41EA" w:rsidP="000E5764">
            <w:pPr>
              <w:pStyle w:val="TAL"/>
              <w:rPr>
                <w:szCs w:val="22"/>
                <w:lang w:eastAsia="sv-SE"/>
              </w:rPr>
            </w:pPr>
            <w:r w:rsidRPr="009C7017">
              <w:rPr>
                <w:szCs w:val="22"/>
                <w:lang w:eastAsia="sv-SE"/>
              </w:rPr>
              <w:t>Timing Advance Group ID, as specified in TS 38.321 [3], which this cell belongs to.</w:t>
            </w:r>
          </w:p>
        </w:tc>
      </w:tr>
      <w:tr w:rsidR="00BC41EA" w:rsidRPr="009C7017" w14:paraId="44987E0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6EB062E" w14:textId="77777777" w:rsidR="00BC41EA" w:rsidRPr="009C7017" w:rsidRDefault="00BC41EA" w:rsidP="000E5764">
            <w:pPr>
              <w:pStyle w:val="TAL"/>
              <w:rPr>
                <w:szCs w:val="22"/>
                <w:lang w:eastAsia="sv-SE"/>
              </w:rPr>
            </w:pPr>
            <w:r w:rsidRPr="009C7017">
              <w:rPr>
                <w:b/>
                <w:i/>
                <w:szCs w:val="22"/>
                <w:lang w:eastAsia="sv-SE"/>
              </w:rPr>
              <w:t>tdd-UL-DL-ConfigurationDedicated-IAB-MT</w:t>
            </w:r>
          </w:p>
          <w:p w14:paraId="0158BEB3" w14:textId="77777777" w:rsidR="00BC41EA" w:rsidRPr="009C7017" w:rsidRDefault="00BC41EA" w:rsidP="000E5764">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BC41EA" w:rsidRPr="009C7017" w14:paraId="3A6F173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283B7F" w14:textId="77777777" w:rsidR="00BC41EA" w:rsidRPr="009C7017" w:rsidRDefault="00BC41EA" w:rsidP="000E5764">
            <w:pPr>
              <w:pStyle w:val="TAL"/>
              <w:rPr>
                <w:b/>
                <w:i/>
                <w:szCs w:val="22"/>
                <w:lang w:eastAsia="sv-SE"/>
              </w:rPr>
            </w:pPr>
            <w:r w:rsidRPr="009C7017">
              <w:rPr>
                <w:b/>
                <w:i/>
                <w:szCs w:val="22"/>
                <w:lang w:eastAsia="sv-SE"/>
              </w:rPr>
              <w:t>uplinkConfig</w:t>
            </w:r>
          </w:p>
          <w:p w14:paraId="077F51BB" w14:textId="77777777" w:rsidR="00BC41EA" w:rsidRPr="009C7017" w:rsidRDefault="00BC41EA" w:rsidP="000E5764">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2D9D61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7626A7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F64284" w14:textId="77777777" w:rsidR="00BC41EA" w:rsidRPr="009C7017" w:rsidRDefault="00BC41EA" w:rsidP="000E5764">
            <w:pPr>
              <w:pStyle w:val="TAH"/>
              <w:rPr>
                <w:szCs w:val="22"/>
                <w:lang w:eastAsia="sv-SE"/>
              </w:rPr>
            </w:pPr>
            <w:r w:rsidRPr="009C7017">
              <w:rPr>
                <w:i/>
                <w:szCs w:val="22"/>
                <w:lang w:eastAsia="sv-SE"/>
              </w:rPr>
              <w:lastRenderedPageBreak/>
              <w:t xml:space="preserve">UplinkConfig </w:t>
            </w:r>
            <w:r w:rsidRPr="009C7017">
              <w:rPr>
                <w:szCs w:val="22"/>
                <w:lang w:eastAsia="sv-SE"/>
              </w:rPr>
              <w:t>field descriptions</w:t>
            </w:r>
          </w:p>
        </w:tc>
      </w:tr>
      <w:tr w:rsidR="00BC41EA" w:rsidRPr="009C7017" w14:paraId="36FBB92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9C2184" w14:textId="77777777" w:rsidR="00BC41EA" w:rsidRPr="009C7017" w:rsidRDefault="00BC41EA" w:rsidP="000E5764">
            <w:pPr>
              <w:pStyle w:val="TAL"/>
              <w:rPr>
                <w:szCs w:val="22"/>
                <w:lang w:eastAsia="sv-SE"/>
              </w:rPr>
            </w:pPr>
            <w:r w:rsidRPr="009C7017">
              <w:rPr>
                <w:b/>
                <w:i/>
                <w:szCs w:val="22"/>
                <w:lang w:eastAsia="sv-SE"/>
              </w:rPr>
              <w:t>carrierSwitching</w:t>
            </w:r>
          </w:p>
          <w:p w14:paraId="71BE9234" w14:textId="77777777" w:rsidR="00BC41EA" w:rsidRPr="009C7017" w:rsidRDefault="00BC41EA" w:rsidP="000E5764">
            <w:pPr>
              <w:pStyle w:val="TAL"/>
              <w:rPr>
                <w:b/>
                <w:i/>
                <w:szCs w:val="22"/>
                <w:lang w:eastAsia="sv-SE"/>
              </w:rPr>
            </w:pPr>
            <w:r w:rsidRPr="009C7017">
              <w:rPr>
                <w:szCs w:val="22"/>
                <w:lang w:eastAsia="sv-SE"/>
              </w:rPr>
              <w:t>Includes parameters for configuration of carrier based SRS switching (see TS 38.214 [19], clause 6.2.1.3.</w:t>
            </w:r>
          </w:p>
        </w:tc>
      </w:tr>
      <w:tr w:rsidR="00BC41EA" w:rsidRPr="009C7017" w14:paraId="78B71D5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FA9BC7" w14:textId="77777777" w:rsidR="00BC41EA" w:rsidRPr="009C7017" w:rsidRDefault="00BC41EA" w:rsidP="000E5764">
            <w:pPr>
              <w:pStyle w:val="TAL"/>
              <w:rPr>
                <w:b/>
                <w:i/>
                <w:szCs w:val="22"/>
                <w:lang w:eastAsia="sv-SE"/>
              </w:rPr>
            </w:pPr>
            <w:r w:rsidRPr="009C7017">
              <w:rPr>
                <w:b/>
                <w:i/>
                <w:szCs w:val="22"/>
                <w:lang w:eastAsia="sv-SE"/>
              </w:rPr>
              <w:t>enableDefaultBeamPL-ForPUSCH0-0, enableDefaultBeamPL-ForPUCCH, enableDefaultBeamPL-ForSRS</w:t>
            </w:r>
          </w:p>
          <w:p w14:paraId="36370B3E" w14:textId="77777777" w:rsidR="00BC41EA" w:rsidRPr="009C7017" w:rsidRDefault="00BC41EA" w:rsidP="000E576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 The network only configures these parameters for FR2.</w:t>
            </w:r>
          </w:p>
        </w:tc>
      </w:tr>
      <w:tr w:rsidR="00BC41EA" w:rsidRPr="009C7017" w14:paraId="3F3543F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EE82CE" w14:textId="77777777" w:rsidR="00BC41EA" w:rsidRPr="009C7017" w:rsidRDefault="00BC41EA" w:rsidP="000E5764">
            <w:pPr>
              <w:pStyle w:val="TAL"/>
              <w:rPr>
                <w:b/>
                <w:i/>
                <w:szCs w:val="22"/>
                <w:lang w:eastAsia="sv-SE"/>
              </w:rPr>
            </w:pPr>
            <w:r w:rsidRPr="009C7017">
              <w:rPr>
                <w:b/>
                <w:i/>
                <w:szCs w:val="22"/>
                <w:lang w:eastAsia="sv-SE"/>
              </w:rPr>
              <w:t>enablePL-RS-UpdateForPUSCH-SRS</w:t>
            </w:r>
          </w:p>
          <w:p w14:paraId="101CE2CB" w14:textId="77777777" w:rsidR="00BC41EA" w:rsidRPr="009C7017" w:rsidRDefault="00BC41EA" w:rsidP="000E576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BC41EA" w:rsidRPr="009C7017" w14:paraId="744642F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7C1EE2" w14:textId="77777777" w:rsidR="00BC41EA" w:rsidRPr="009C7017" w:rsidRDefault="00BC41EA" w:rsidP="000E5764">
            <w:pPr>
              <w:pStyle w:val="TAL"/>
              <w:rPr>
                <w:szCs w:val="22"/>
                <w:lang w:eastAsia="sv-SE"/>
              </w:rPr>
            </w:pPr>
            <w:r w:rsidRPr="009C7017">
              <w:rPr>
                <w:b/>
                <w:i/>
                <w:szCs w:val="22"/>
                <w:lang w:eastAsia="sv-SE"/>
              </w:rPr>
              <w:t>firstActiveUplinkBWP-Id</w:t>
            </w:r>
          </w:p>
          <w:p w14:paraId="29B9B5FF" w14:textId="77777777" w:rsidR="00BC41EA" w:rsidRPr="009C7017" w:rsidRDefault="00BC41EA" w:rsidP="000E576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5487AEB5" w14:textId="77777777" w:rsidR="00BC41EA" w:rsidRPr="009C7017" w:rsidRDefault="00BC41EA" w:rsidP="000E576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BC41EA" w:rsidRPr="009C7017" w14:paraId="213AEDF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852A65" w14:textId="77777777" w:rsidR="00BC41EA" w:rsidRPr="009C7017" w:rsidRDefault="00BC41EA" w:rsidP="000E5764">
            <w:pPr>
              <w:pStyle w:val="TAL"/>
              <w:rPr>
                <w:szCs w:val="22"/>
                <w:lang w:eastAsia="sv-SE"/>
              </w:rPr>
            </w:pPr>
            <w:r w:rsidRPr="009C7017">
              <w:rPr>
                <w:b/>
                <w:i/>
                <w:szCs w:val="22"/>
                <w:lang w:eastAsia="sv-SE"/>
              </w:rPr>
              <w:t>initialUplinkBWP</w:t>
            </w:r>
          </w:p>
          <w:p w14:paraId="7DB844F9" w14:textId="77777777" w:rsidR="00BC41EA" w:rsidRPr="009C7017" w:rsidRDefault="00BC41EA" w:rsidP="000E576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BC41EA" w:rsidRPr="009C7017" w14:paraId="73F06D9C" w14:textId="77777777" w:rsidTr="000E5764">
        <w:tc>
          <w:tcPr>
            <w:tcW w:w="14173" w:type="dxa"/>
            <w:tcBorders>
              <w:top w:val="single" w:sz="4" w:space="0" w:color="auto"/>
              <w:left w:val="single" w:sz="4" w:space="0" w:color="auto"/>
              <w:bottom w:val="single" w:sz="4" w:space="0" w:color="auto"/>
              <w:right w:val="single" w:sz="4" w:space="0" w:color="auto"/>
            </w:tcBorders>
          </w:tcPr>
          <w:p w14:paraId="6CC7A040" w14:textId="77777777" w:rsidR="00BC41EA" w:rsidRPr="009C7017" w:rsidRDefault="00BC41EA" w:rsidP="000E5764">
            <w:pPr>
              <w:pStyle w:val="TAL"/>
              <w:rPr>
                <w:b/>
                <w:i/>
                <w:szCs w:val="22"/>
                <w:lang w:eastAsia="sv-SE"/>
              </w:rPr>
            </w:pPr>
            <w:r w:rsidRPr="009C7017">
              <w:rPr>
                <w:b/>
                <w:i/>
                <w:szCs w:val="22"/>
                <w:lang w:eastAsia="sv-SE"/>
              </w:rPr>
              <w:t>mpr-PowerBoost-FR2</w:t>
            </w:r>
          </w:p>
          <w:p w14:paraId="415BA5B2" w14:textId="77777777" w:rsidR="00BC41EA" w:rsidRPr="009C7017" w:rsidRDefault="00BC41EA" w:rsidP="000E576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C41EA" w:rsidRPr="009C7017" w14:paraId="4F3BBE1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A9F29B" w14:textId="77777777" w:rsidR="00BC41EA" w:rsidRPr="009C7017" w:rsidRDefault="00BC41EA" w:rsidP="000E5764">
            <w:pPr>
              <w:pStyle w:val="TAL"/>
              <w:rPr>
                <w:b/>
                <w:i/>
                <w:szCs w:val="22"/>
                <w:lang w:eastAsia="sv-SE"/>
              </w:rPr>
            </w:pPr>
            <w:r w:rsidRPr="009C7017">
              <w:rPr>
                <w:b/>
                <w:i/>
                <w:szCs w:val="22"/>
                <w:lang w:eastAsia="sv-SE"/>
              </w:rPr>
              <w:t>powerBoostPi2BPSK</w:t>
            </w:r>
          </w:p>
          <w:p w14:paraId="37CD04BE" w14:textId="77777777" w:rsidR="00BC41EA" w:rsidRPr="009C7017" w:rsidRDefault="00BC41EA" w:rsidP="000E576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BC41EA" w:rsidRPr="009C7017" w14:paraId="57FB1E3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F88D17" w14:textId="77777777" w:rsidR="00BC41EA" w:rsidRPr="009C7017" w:rsidRDefault="00BC41EA" w:rsidP="000E5764">
            <w:pPr>
              <w:pStyle w:val="TAL"/>
              <w:rPr>
                <w:szCs w:val="22"/>
                <w:lang w:eastAsia="sv-SE"/>
              </w:rPr>
            </w:pPr>
            <w:r w:rsidRPr="009C7017">
              <w:rPr>
                <w:b/>
                <w:i/>
                <w:szCs w:val="22"/>
                <w:lang w:eastAsia="sv-SE"/>
              </w:rPr>
              <w:t>pusch-ServingCellConfig</w:t>
            </w:r>
          </w:p>
          <w:p w14:paraId="7749742F" w14:textId="77777777" w:rsidR="00BC41EA" w:rsidRPr="009C7017" w:rsidRDefault="00BC41EA" w:rsidP="000E5764">
            <w:pPr>
              <w:pStyle w:val="TAL"/>
              <w:rPr>
                <w:szCs w:val="22"/>
                <w:lang w:eastAsia="sv-SE"/>
              </w:rPr>
            </w:pPr>
            <w:r w:rsidRPr="009C7017">
              <w:rPr>
                <w:szCs w:val="22"/>
                <w:lang w:eastAsia="sv-SE"/>
              </w:rPr>
              <w:t>PUSCH related parameters that are not BWP-specific.</w:t>
            </w:r>
          </w:p>
        </w:tc>
      </w:tr>
      <w:tr w:rsidR="00BC41EA" w:rsidRPr="009C7017" w14:paraId="14D89BA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C22606" w14:textId="77777777" w:rsidR="00BC41EA" w:rsidRPr="009C7017" w:rsidRDefault="00BC41EA" w:rsidP="000E5764">
            <w:pPr>
              <w:pStyle w:val="TAL"/>
              <w:rPr>
                <w:b/>
                <w:i/>
                <w:szCs w:val="22"/>
                <w:lang w:eastAsia="sv-SE"/>
              </w:rPr>
            </w:pPr>
            <w:r w:rsidRPr="009C7017">
              <w:rPr>
                <w:b/>
                <w:i/>
                <w:szCs w:val="22"/>
                <w:lang w:eastAsia="sv-SE"/>
              </w:rPr>
              <w:t>uplinkBWP-ToAddModList</w:t>
            </w:r>
          </w:p>
          <w:p w14:paraId="4E39A76B" w14:textId="77777777" w:rsidR="00BC41EA" w:rsidRPr="009C7017" w:rsidRDefault="00BC41EA" w:rsidP="000E576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BC41EA" w:rsidRPr="009C7017" w14:paraId="279275D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D7F8BC" w14:textId="77777777" w:rsidR="00BC41EA" w:rsidRPr="009C7017" w:rsidRDefault="00BC41EA" w:rsidP="000E5764">
            <w:pPr>
              <w:pStyle w:val="TAL"/>
              <w:rPr>
                <w:szCs w:val="22"/>
                <w:lang w:eastAsia="sv-SE"/>
              </w:rPr>
            </w:pPr>
            <w:r w:rsidRPr="009C7017">
              <w:rPr>
                <w:b/>
                <w:i/>
                <w:szCs w:val="22"/>
                <w:lang w:eastAsia="sv-SE"/>
              </w:rPr>
              <w:t>uplinkBWP-ToReleaseList</w:t>
            </w:r>
          </w:p>
          <w:p w14:paraId="7C6E1E6F" w14:textId="77777777" w:rsidR="00BC41EA" w:rsidRPr="009C7017" w:rsidRDefault="00BC41EA" w:rsidP="000E5764">
            <w:pPr>
              <w:pStyle w:val="TAL"/>
              <w:rPr>
                <w:szCs w:val="22"/>
                <w:lang w:eastAsia="sv-SE"/>
              </w:rPr>
            </w:pPr>
            <w:r w:rsidRPr="009C7017">
              <w:rPr>
                <w:szCs w:val="22"/>
                <w:lang w:eastAsia="sv-SE"/>
              </w:rPr>
              <w:t>The additional bandwidth parts for uplink to be released.</w:t>
            </w:r>
          </w:p>
        </w:tc>
      </w:tr>
      <w:tr w:rsidR="00BC41EA" w:rsidRPr="009C7017" w14:paraId="194B2F8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C0B511" w14:textId="77777777" w:rsidR="00BC41EA" w:rsidRPr="009C7017" w:rsidRDefault="00BC41EA" w:rsidP="000E5764">
            <w:pPr>
              <w:pStyle w:val="TAL"/>
              <w:rPr>
                <w:b/>
                <w:i/>
                <w:szCs w:val="22"/>
                <w:lang w:eastAsia="sv-SE"/>
              </w:rPr>
            </w:pPr>
            <w:r w:rsidRPr="009C7017">
              <w:rPr>
                <w:b/>
                <w:i/>
                <w:szCs w:val="22"/>
                <w:lang w:eastAsia="sv-SE"/>
              </w:rPr>
              <w:t>uplinkChannelBW-PerSCS-List</w:t>
            </w:r>
          </w:p>
          <w:p w14:paraId="53EF2AD6" w14:textId="77777777" w:rsidR="00BC41EA" w:rsidRPr="009C7017" w:rsidRDefault="00BC41EA" w:rsidP="000E576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BC41EA" w:rsidRPr="009C7017" w14:paraId="73D0ACDB" w14:textId="77777777" w:rsidTr="000E5764">
        <w:tc>
          <w:tcPr>
            <w:tcW w:w="14173" w:type="dxa"/>
            <w:tcBorders>
              <w:top w:val="single" w:sz="4" w:space="0" w:color="auto"/>
              <w:left w:val="single" w:sz="4" w:space="0" w:color="auto"/>
              <w:bottom w:val="single" w:sz="4" w:space="0" w:color="auto"/>
              <w:right w:val="single" w:sz="4" w:space="0" w:color="auto"/>
            </w:tcBorders>
          </w:tcPr>
          <w:p w14:paraId="746B3B6F" w14:textId="77777777" w:rsidR="00BC41EA" w:rsidRPr="009C7017" w:rsidRDefault="00BC41EA" w:rsidP="000E5764">
            <w:pPr>
              <w:pStyle w:val="TAL"/>
              <w:rPr>
                <w:b/>
                <w:i/>
                <w:szCs w:val="22"/>
                <w:lang w:eastAsia="sv-SE"/>
              </w:rPr>
            </w:pPr>
            <w:r w:rsidRPr="009C7017">
              <w:rPr>
                <w:b/>
                <w:i/>
                <w:szCs w:val="22"/>
                <w:lang w:eastAsia="sv-SE"/>
              </w:rPr>
              <w:t>uplinkTxSwitchingPeriodLocation</w:t>
            </w:r>
          </w:p>
          <w:p w14:paraId="50D41905" w14:textId="77777777" w:rsidR="00BC41EA" w:rsidRPr="009C7017" w:rsidRDefault="00BC41EA" w:rsidP="000E576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BC41EA" w:rsidRPr="009C7017" w14:paraId="270A1FC2" w14:textId="77777777" w:rsidTr="000E5764">
        <w:tc>
          <w:tcPr>
            <w:tcW w:w="14173" w:type="dxa"/>
            <w:tcBorders>
              <w:top w:val="single" w:sz="4" w:space="0" w:color="auto"/>
              <w:left w:val="single" w:sz="4" w:space="0" w:color="auto"/>
              <w:bottom w:val="single" w:sz="4" w:space="0" w:color="auto"/>
              <w:right w:val="single" w:sz="4" w:space="0" w:color="auto"/>
            </w:tcBorders>
          </w:tcPr>
          <w:p w14:paraId="278437CF" w14:textId="77777777" w:rsidR="00BC41EA" w:rsidRPr="009C7017" w:rsidRDefault="00BC41EA" w:rsidP="000E5764">
            <w:pPr>
              <w:pStyle w:val="TAL"/>
              <w:rPr>
                <w:b/>
                <w:i/>
                <w:szCs w:val="22"/>
                <w:lang w:eastAsia="sv-SE"/>
              </w:rPr>
            </w:pPr>
            <w:r w:rsidRPr="009C7017">
              <w:rPr>
                <w:b/>
                <w:i/>
                <w:szCs w:val="22"/>
                <w:lang w:eastAsia="sv-SE"/>
              </w:rPr>
              <w:lastRenderedPageBreak/>
              <w:t>uplinkTxSwitchingCarrier</w:t>
            </w:r>
          </w:p>
          <w:p w14:paraId="165DC98F" w14:textId="77777777" w:rsidR="00BC41EA" w:rsidRPr="009C7017" w:rsidRDefault="00BC41EA" w:rsidP="000E576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4A7120C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9B441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03612F" w14:textId="77777777" w:rsidR="00BC41EA" w:rsidRPr="009C7017" w:rsidRDefault="00BC41EA" w:rsidP="000E576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BC41EA" w:rsidRPr="009C7017" w14:paraId="31B9F50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348A8ED" w14:textId="77777777" w:rsidR="00BC41EA" w:rsidRPr="009C7017" w:rsidRDefault="00BC41EA" w:rsidP="000E5764">
            <w:pPr>
              <w:pStyle w:val="TAL"/>
              <w:rPr>
                <w:b/>
                <w:i/>
                <w:szCs w:val="22"/>
                <w:lang w:eastAsia="sv-SE"/>
              </w:rPr>
            </w:pPr>
            <w:r w:rsidRPr="009C7017">
              <w:rPr>
                <w:b/>
                <w:i/>
                <w:szCs w:val="22"/>
                <w:lang w:eastAsia="sv-SE"/>
              </w:rPr>
              <w:t>dormancyGroupWithinActiveTime</w:t>
            </w:r>
          </w:p>
          <w:p w14:paraId="1585311D" w14:textId="77777777" w:rsidR="00BC41EA" w:rsidRPr="009C7017" w:rsidRDefault="00BC41EA" w:rsidP="000E576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BC41EA" w:rsidRPr="009C7017" w14:paraId="11BFF8E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FA4066" w14:textId="77777777" w:rsidR="00BC41EA" w:rsidRPr="009C7017" w:rsidRDefault="00BC41EA" w:rsidP="000E5764">
            <w:pPr>
              <w:pStyle w:val="TAL"/>
              <w:rPr>
                <w:b/>
                <w:i/>
                <w:szCs w:val="22"/>
                <w:lang w:eastAsia="sv-SE"/>
              </w:rPr>
            </w:pPr>
            <w:r w:rsidRPr="009C7017">
              <w:rPr>
                <w:b/>
                <w:i/>
                <w:szCs w:val="22"/>
                <w:lang w:eastAsia="sv-SE"/>
              </w:rPr>
              <w:t>dormancyGroupOutsideActiveTime</w:t>
            </w:r>
          </w:p>
          <w:p w14:paraId="2C8552A3" w14:textId="77777777" w:rsidR="00BC41EA" w:rsidRPr="009C7017" w:rsidRDefault="00BC41EA" w:rsidP="000E576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BC41EA" w:rsidRPr="009C7017" w14:paraId="4CCD9F9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BD8167" w14:textId="77777777" w:rsidR="00BC41EA" w:rsidRPr="009C7017" w:rsidRDefault="00BC41EA" w:rsidP="000E5764">
            <w:pPr>
              <w:pStyle w:val="TAL"/>
              <w:rPr>
                <w:b/>
                <w:i/>
                <w:szCs w:val="22"/>
                <w:lang w:eastAsia="sv-SE"/>
              </w:rPr>
            </w:pPr>
            <w:r w:rsidRPr="009C7017">
              <w:rPr>
                <w:b/>
                <w:i/>
                <w:szCs w:val="22"/>
                <w:lang w:eastAsia="sv-SE"/>
              </w:rPr>
              <w:t>dormantBWP-Id</w:t>
            </w:r>
          </w:p>
          <w:p w14:paraId="5D1A1612" w14:textId="77777777" w:rsidR="00BC41EA" w:rsidRPr="009C7017" w:rsidRDefault="00BC41EA" w:rsidP="000E576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rPr>
              <w:t xml:space="preserve">If this field is configured, its value is different from </w:t>
            </w:r>
            <w:r w:rsidRPr="009C7017">
              <w:rPr>
                <w:bCs/>
                <w:i/>
                <w:szCs w:val="22"/>
              </w:rPr>
              <w:t>defaultDownlinkBWP-Id</w:t>
            </w:r>
            <w:r w:rsidRPr="009C7017">
              <w:rPr>
                <w:bCs/>
                <w:iCs/>
                <w:szCs w:val="22"/>
              </w:rPr>
              <w:t xml:space="preserve">, and at least one of the </w:t>
            </w:r>
            <w:r w:rsidRPr="009C7017">
              <w:rPr>
                <w:bCs/>
                <w:i/>
                <w:iCs/>
                <w:szCs w:val="22"/>
              </w:rPr>
              <w:t>withinActiveTimeConfig</w:t>
            </w:r>
            <w:r w:rsidRPr="009C7017">
              <w:rPr>
                <w:bCs/>
                <w:iCs/>
                <w:szCs w:val="22"/>
              </w:rPr>
              <w:t xml:space="preserve"> and </w:t>
            </w:r>
            <w:r w:rsidRPr="009C7017">
              <w:rPr>
                <w:bCs/>
                <w:i/>
                <w:iCs/>
                <w:szCs w:val="22"/>
              </w:rPr>
              <w:t>outsideActiveTimeConfig</w:t>
            </w:r>
            <w:r w:rsidRPr="009C7017">
              <w:rPr>
                <w:bCs/>
                <w:iCs/>
                <w:szCs w:val="22"/>
              </w:rPr>
              <w:t xml:space="preserve"> should be configured.</w:t>
            </w:r>
          </w:p>
        </w:tc>
      </w:tr>
      <w:tr w:rsidR="00BC41EA" w:rsidRPr="009C7017" w14:paraId="299C60E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6FF851" w14:textId="77777777" w:rsidR="00BC41EA" w:rsidRPr="009C7017" w:rsidRDefault="00BC41EA" w:rsidP="000E5764">
            <w:pPr>
              <w:pStyle w:val="TAL"/>
              <w:rPr>
                <w:b/>
                <w:i/>
                <w:szCs w:val="22"/>
                <w:lang w:eastAsia="sv-SE"/>
              </w:rPr>
            </w:pPr>
            <w:r w:rsidRPr="009C7017">
              <w:rPr>
                <w:b/>
                <w:i/>
                <w:szCs w:val="22"/>
                <w:lang w:eastAsia="sv-SE"/>
              </w:rPr>
              <w:t>firstOutsideActiveTimeBWP-Id</w:t>
            </w:r>
          </w:p>
          <w:p w14:paraId="6D95DF17" w14:textId="77777777" w:rsidR="00BC41EA" w:rsidRPr="009C7017" w:rsidRDefault="00BC41EA" w:rsidP="000E576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BC41EA" w:rsidRPr="009C7017" w14:paraId="5AF0317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3D6463" w14:textId="77777777" w:rsidR="00BC41EA" w:rsidRPr="009C7017" w:rsidRDefault="00BC41EA" w:rsidP="000E5764">
            <w:pPr>
              <w:pStyle w:val="TAL"/>
              <w:rPr>
                <w:b/>
                <w:i/>
                <w:szCs w:val="22"/>
                <w:lang w:eastAsia="sv-SE"/>
              </w:rPr>
            </w:pPr>
            <w:r w:rsidRPr="009C7017">
              <w:rPr>
                <w:b/>
                <w:i/>
                <w:szCs w:val="22"/>
                <w:lang w:eastAsia="sv-SE"/>
              </w:rPr>
              <w:t>firstWithinActiveTimeBWP-Id</w:t>
            </w:r>
          </w:p>
          <w:p w14:paraId="21412333" w14:textId="77777777" w:rsidR="00BC41EA" w:rsidRPr="009C7017" w:rsidRDefault="00BC41EA" w:rsidP="000E576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BC41EA" w:rsidRPr="009C7017" w14:paraId="7F896BE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A6AF8B" w14:textId="77777777" w:rsidR="00BC41EA" w:rsidRPr="009C7017" w:rsidRDefault="00BC41EA" w:rsidP="000E5764">
            <w:pPr>
              <w:pStyle w:val="TAL"/>
              <w:rPr>
                <w:b/>
                <w:i/>
                <w:szCs w:val="22"/>
                <w:lang w:eastAsia="sv-SE"/>
              </w:rPr>
            </w:pPr>
            <w:r w:rsidRPr="009C7017">
              <w:rPr>
                <w:b/>
                <w:i/>
                <w:szCs w:val="22"/>
                <w:lang w:eastAsia="sv-SE"/>
              </w:rPr>
              <w:t>outsideActiveTimeConfig</w:t>
            </w:r>
          </w:p>
          <w:p w14:paraId="54A9575D" w14:textId="77777777" w:rsidR="00BC41EA" w:rsidRPr="009C7017" w:rsidRDefault="00BC41EA" w:rsidP="000E576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BC41EA" w:rsidRPr="009C7017" w14:paraId="5A46764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FCF340" w14:textId="77777777" w:rsidR="00BC41EA" w:rsidRPr="009C7017" w:rsidRDefault="00BC41EA" w:rsidP="000E5764">
            <w:pPr>
              <w:pStyle w:val="TAL"/>
              <w:rPr>
                <w:b/>
                <w:i/>
                <w:szCs w:val="22"/>
                <w:lang w:eastAsia="sv-SE"/>
              </w:rPr>
            </w:pPr>
            <w:r w:rsidRPr="009C7017">
              <w:rPr>
                <w:b/>
                <w:i/>
                <w:szCs w:val="22"/>
                <w:lang w:eastAsia="sv-SE"/>
              </w:rPr>
              <w:t>withinActiveTimeConfig</w:t>
            </w:r>
          </w:p>
          <w:p w14:paraId="640CCDF7" w14:textId="77777777" w:rsidR="00BC41EA" w:rsidRPr="009C7017" w:rsidRDefault="00BC41EA" w:rsidP="000E576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5C33DA0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29D823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3F4742" w14:textId="77777777" w:rsidR="00BC41EA" w:rsidRPr="009C7017" w:rsidRDefault="00BC41EA" w:rsidP="000E576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BC41EA" w:rsidRPr="009C7017" w14:paraId="542B9DD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9996FA" w14:textId="77777777" w:rsidR="00BC41EA" w:rsidRPr="009C7017" w:rsidRDefault="00BC41EA" w:rsidP="000E5764">
            <w:pPr>
              <w:pStyle w:val="TAL"/>
              <w:rPr>
                <w:b/>
                <w:i/>
                <w:szCs w:val="22"/>
                <w:lang w:eastAsia="sv-SE"/>
              </w:rPr>
            </w:pPr>
            <w:r w:rsidRPr="009C7017">
              <w:rPr>
                <w:b/>
                <w:i/>
                <w:szCs w:val="22"/>
                <w:lang w:eastAsia="sv-SE"/>
              </w:rPr>
              <w:t>startCRB</w:t>
            </w:r>
          </w:p>
          <w:p w14:paraId="2241DF98" w14:textId="77777777" w:rsidR="00BC41EA" w:rsidRPr="009C7017" w:rsidRDefault="00BC41EA" w:rsidP="000E5764">
            <w:pPr>
              <w:pStyle w:val="TAL"/>
              <w:rPr>
                <w:b/>
                <w:i/>
                <w:szCs w:val="22"/>
                <w:lang w:eastAsia="sv-SE"/>
              </w:rPr>
            </w:pPr>
            <w:r w:rsidRPr="009C7017">
              <w:t>Indicates the starting RB of the guard band.</w:t>
            </w:r>
          </w:p>
        </w:tc>
      </w:tr>
      <w:tr w:rsidR="00BC41EA" w:rsidRPr="009C7017" w14:paraId="6DD2271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530FDB" w14:textId="77777777" w:rsidR="00BC41EA" w:rsidRPr="009C7017" w:rsidRDefault="00BC41EA" w:rsidP="000E5764">
            <w:pPr>
              <w:pStyle w:val="TAL"/>
              <w:rPr>
                <w:b/>
                <w:i/>
                <w:szCs w:val="22"/>
                <w:lang w:eastAsia="sv-SE"/>
              </w:rPr>
            </w:pPr>
            <w:r w:rsidRPr="009C7017">
              <w:rPr>
                <w:b/>
                <w:i/>
                <w:szCs w:val="22"/>
                <w:lang w:eastAsia="sv-SE"/>
              </w:rPr>
              <w:t>nrofCRB</w:t>
            </w:r>
          </w:p>
          <w:p w14:paraId="15941ABB" w14:textId="77777777" w:rsidR="00BC41EA" w:rsidRPr="009C7017" w:rsidRDefault="00BC41EA" w:rsidP="000E5764">
            <w:pPr>
              <w:pStyle w:val="TAL"/>
              <w:rPr>
                <w:b/>
                <w:i/>
                <w:szCs w:val="22"/>
                <w:lang w:eastAsia="sv-SE"/>
              </w:rPr>
            </w:pPr>
            <w:r w:rsidRPr="009C7017">
              <w:t>Indicates the length of the guard band in RBs. When set to 0, zero-size guard band is used.</w:t>
            </w:r>
          </w:p>
        </w:tc>
      </w:tr>
    </w:tbl>
    <w:p w14:paraId="32317452" w14:textId="77777777" w:rsidR="00BC41EA" w:rsidRPr="009C7017" w:rsidRDefault="00BC41EA" w:rsidP="00BC41EA"/>
    <w:p w14:paraId="2E4829A8" w14:textId="77777777" w:rsidR="00BC41EA" w:rsidRPr="009C7017" w:rsidRDefault="00BC41EA" w:rsidP="00BC41EA">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172F0E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7F780C8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1903305" w14:textId="77777777" w:rsidR="00BC41EA" w:rsidRPr="009C7017" w:rsidRDefault="00BC41EA" w:rsidP="000E576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0218A4" w14:textId="77777777" w:rsidR="00BC41EA" w:rsidRPr="009C7017" w:rsidRDefault="00BC41EA" w:rsidP="000E5764">
            <w:pPr>
              <w:pStyle w:val="TAH"/>
              <w:rPr>
                <w:lang w:eastAsia="sv-SE"/>
              </w:rPr>
            </w:pPr>
            <w:r w:rsidRPr="009C7017">
              <w:rPr>
                <w:lang w:eastAsia="sv-SE"/>
              </w:rPr>
              <w:t>Explanation</w:t>
            </w:r>
          </w:p>
        </w:tc>
      </w:tr>
      <w:tr w:rsidR="00BC41EA" w:rsidRPr="009C7017" w14:paraId="45004B1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B85F67B" w14:textId="77777777" w:rsidR="00BC41EA" w:rsidRPr="009C7017" w:rsidRDefault="00BC41EA" w:rsidP="000E576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D4D9956" w14:textId="77777777" w:rsidR="00BC41EA" w:rsidRPr="009C7017" w:rsidRDefault="00BC41EA" w:rsidP="000E5764">
            <w:pPr>
              <w:pStyle w:val="TAL"/>
              <w:rPr>
                <w:lang w:eastAsia="sv-SE"/>
              </w:rPr>
            </w:pPr>
            <w:r w:rsidRPr="009C7017">
              <w:rPr>
                <w:lang w:eastAsia="sv-SE"/>
              </w:rPr>
              <w:t>This field is mandatory present for SCells whose slot offset between the SpCell is not 0. Otherwise it is absent, Need S.</w:t>
            </w:r>
          </w:p>
        </w:tc>
      </w:tr>
      <w:tr w:rsidR="00BC41EA" w:rsidRPr="009C7017" w14:paraId="5FE51B27"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74E6D54" w14:textId="77777777" w:rsidR="00BC41EA" w:rsidRPr="009C7017" w:rsidRDefault="00BC41EA" w:rsidP="000E576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6C50888" w14:textId="77777777" w:rsidR="00BC41EA" w:rsidRPr="009C7017" w:rsidRDefault="00BC41EA" w:rsidP="000E576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BC41EA" w:rsidRPr="009C7017" w14:paraId="55EB4E01"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34F8786" w14:textId="77777777" w:rsidR="00BC41EA" w:rsidRPr="009C7017" w:rsidRDefault="00BC41EA" w:rsidP="000E576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D0F1026" w14:textId="77777777" w:rsidR="00BC41EA" w:rsidRPr="009C7017" w:rsidRDefault="00BC41EA" w:rsidP="000E5764">
            <w:pPr>
              <w:pStyle w:val="TAL"/>
              <w:rPr>
                <w:lang w:eastAsia="sv-SE"/>
              </w:rPr>
            </w:pPr>
            <w:r w:rsidRPr="009C7017">
              <w:rPr>
                <w:lang w:eastAsia="sv-SE"/>
              </w:rPr>
              <w:t xml:space="preserve">This field is optionally present, Need R, for SCells. It is absent otherwise. </w:t>
            </w:r>
          </w:p>
        </w:tc>
      </w:tr>
      <w:tr w:rsidR="00BC41EA" w:rsidRPr="009C7017" w14:paraId="501CE8E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F1C7227" w14:textId="77777777" w:rsidR="00BC41EA" w:rsidRPr="009C7017" w:rsidRDefault="00BC41EA" w:rsidP="000E576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1540A53" w14:textId="77777777" w:rsidR="00BC41EA" w:rsidRPr="009C7017" w:rsidRDefault="00BC41EA" w:rsidP="000E5764">
            <w:pPr>
              <w:pStyle w:val="TAL"/>
              <w:rPr>
                <w:lang w:eastAsia="sv-SE"/>
              </w:rPr>
            </w:pPr>
            <w:r w:rsidRPr="009C7017">
              <w:rPr>
                <w:lang w:eastAsia="sv-SE"/>
              </w:rPr>
              <w:t>This field is optionally present, Need S, for SCells except PUCCH SCells. It is absent otherwise.</w:t>
            </w:r>
          </w:p>
        </w:tc>
      </w:tr>
      <w:tr w:rsidR="00BC41EA" w:rsidRPr="009C7017" w14:paraId="13DF0708"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0206640" w14:textId="77777777" w:rsidR="00BC41EA" w:rsidRPr="009C7017" w:rsidRDefault="00BC41EA" w:rsidP="000E576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5FF67C9" w14:textId="77777777" w:rsidR="00BC41EA" w:rsidRPr="009C7017" w:rsidRDefault="00BC41EA" w:rsidP="000E5764">
            <w:pPr>
              <w:pStyle w:val="TAL"/>
              <w:rPr>
                <w:lang w:eastAsia="sv-SE"/>
              </w:rPr>
            </w:pPr>
            <w:r w:rsidRPr="009C7017">
              <w:rPr>
                <w:lang w:eastAsia="sv-SE"/>
              </w:rPr>
              <w:t xml:space="preserve">This field is mandatory present for a SpCell upon reconfiguration with </w:t>
            </w:r>
            <w:r w:rsidRPr="009C7017">
              <w:rPr>
                <w:i/>
                <w:lang w:eastAsia="sv-SE"/>
              </w:rPr>
              <w:t>reconfigurationWithSync</w:t>
            </w:r>
            <w:r w:rsidRPr="009C7017">
              <w:rPr>
                <w:lang w:eastAsia="sv-SE"/>
              </w:rPr>
              <w:t xml:space="preserve"> 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623D6F3F" w14:textId="77777777" w:rsidR="00BC41EA" w:rsidRPr="009C7017" w:rsidRDefault="00BC41EA" w:rsidP="000E5764">
            <w:pPr>
              <w:pStyle w:val="TAL"/>
              <w:rPr>
                <w:lang w:eastAsia="sv-SE"/>
              </w:rPr>
            </w:pPr>
            <w:r w:rsidRPr="009C7017">
              <w:rPr>
                <w:lang w:eastAsia="sv-SE"/>
              </w:rPr>
              <w:t xml:space="preserve">The field is optionally present for an SpCell, Need N, upon reconfiguration without </w:t>
            </w:r>
            <w:r w:rsidRPr="009C7017">
              <w:rPr>
                <w:i/>
                <w:lang w:eastAsia="sv-SE"/>
              </w:rPr>
              <w:t>reconfigurationWithSync</w:t>
            </w:r>
            <w:r w:rsidRPr="009C7017">
              <w:rPr>
                <w:lang w:eastAsia="sv-SE"/>
              </w:rPr>
              <w:t>.</w:t>
            </w:r>
          </w:p>
          <w:p w14:paraId="69E1BB65" w14:textId="77777777" w:rsidR="00BC41EA" w:rsidRPr="009C7017" w:rsidRDefault="00BC41EA" w:rsidP="000E5764">
            <w:pPr>
              <w:pStyle w:val="TAL"/>
              <w:rPr>
                <w:rFonts w:cs="Arial"/>
              </w:rPr>
            </w:pPr>
            <w:r w:rsidRPr="009C7017">
              <w:rPr>
                <w:rFonts w:cs="Arial"/>
              </w:rPr>
              <w:t>The field is mandatory present for an SCell upon addition, and absent for SCell in other cases, Need M.</w:t>
            </w:r>
          </w:p>
        </w:tc>
      </w:tr>
      <w:tr w:rsidR="00BC41EA" w:rsidRPr="009C7017" w14:paraId="1D090FA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E1D829D" w14:textId="77777777" w:rsidR="00BC41EA" w:rsidRPr="009C7017" w:rsidRDefault="00BC41EA" w:rsidP="000E576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7D28B086" w14:textId="77777777" w:rsidR="00BC41EA" w:rsidRPr="009C7017" w:rsidRDefault="00BC41EA" w:rsidP="000E5764">
            <w:pPr>
              <w:pStyle w:val="TAL"/>
              <w:rPr>
                <w:lang w:eastAsia="sv-SE"/>
              </w:rPr>
            </w:pPr>
            <w:r w:rsidRPr="009C7017">
              <w:rPr>
                <w:lang w:eastAsia="sv-SE"/>
              </w:rPr>
              <w:t>This field is optionally present, Need R, for TDD cells. It is absent otherwise.</w:t>
            </w:r>
          </w:p>
        </w:tc>
      </w:tr>
      <w:tr w:rsidR="00BC41EA" w:rsidRPr="009C7017" w14:paraId="5AA46B40"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FAB1139" w14:textId="77777777" w:rsidR="00BC41EA" w:rsidRPr="009C7017" w:rsidRDefault="00BC41EA" w:rsidP="000E5764">
            <w:pPr>
              <w:pStyle w:val="TAL"/>
              <w:rPr>
                <w:i/>
              </w:rPr>
            </w:pPr>
            <w:r w:rsidRPr="009C7017">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60C0AC72" w14:textId="77777777" w:rsidR="00BC41EA" w:rsidRPr="009C7017" w:rsidRDefault="00BC41EA" w:rsidP="000E5764">
            <w:pPr>
              <w:pStyle w:val="TAL"/>
            </w:pPr>
            <w:r w:rsidRPr="009C7017">
              <w:t>For IAB-MT, this field is optionally present, Need R, for TDD cells. It is absent otherwise.</w:t>
            </w:r>
          </w:p>
        </w:tc>
      </w:tr>
    </w:tbl>
    <w:p w14:paraId="70B36E48" w14:textId="77777777" w:rsidR="00BC41EA" w:rsidRPr="009C7017" w:rsidRDefault="00BC41EA" w:rsidP="00BC41EA"/>
    <w:p w14:paraId="2E9ABFE9" w14:textId="77777777" w:rsidR="00BC41EA" w:rsidRPr="009C7017" w:rsidRDefault="00BC41EA" w:rsidP="00BC41EA">
      <w:pPr>
        <w:pStyle w:val="Heading4"/>
      </w:pPr>
      <w:bookmarkStart w:id="846" w:name="_Toc60777380"/>
      <w:bookmarkStart w:id="847" w:name="_Toc83740335"/>
      <w:r w:rsidRPr="009C7017">
        <w:t>–</w:t>
      </w:r>
      <w:r w:rsidRPr="009C7017">
        <w:tab/>
      </w:r>
      <w:r w:rsidRPr="009C7017">
        <w:rPr>
          <w:i/>
        </w:rPr>
        <w:t>ServingCellConfigCommon</w:t>
      </w:r>
      <w:bookmarkEnd w:id="846"/>
      <w:bookmarkEnd w:id="847"/>
    </w:p>
    <w:p w14:paraId="01C11BF3" w14:textId="77777777" w:rsidR="00BC41EA" w:rsidRPr="009C7017" w:rsidRDefault="00BC41EA" w:rsidP="00BC41EA">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859E5A2" w14:textId="77777777" w:rsidR="00BC41EA" w:rsidRPr="009C7017" w:rsidRDefault="00BC41EA" w:rsidP="00BC41EA">
      <w:pPr>
        <w:pStyle w:val="TH"/>
      </w:pPr>
      <w:r w:rsidRPr="009C7017">
        <w:rPr>
          <w:bCs/>
          <w:i/>
          <w:iCs/>
        </w:rPr>
        <w:t xml:space="preserve">ServingCellConfigCommon </w:t>
      </w:r>
      <w:r w:rsidRPr="009C7017">
        <w:t>information element</w:t>
      </w:r>
    </w:p>
    <w:p w14:paraId="5BCB6612" w14:textId="77777777" w:rsidR="00BC41EA" w:rsidRPr="009C7017" w:rsidRDefault="00BC41EA" w:rsidP="00BC41EA">
      <w:pPr>
        <w:pStyle w:val="PL"/>
        <w:rPr>
          <w:color w:val="808080"/>
        </w:rPr>
      </w:pPr>
      <w:r w:rsidRPr="009C7017">
        <w:rPr>
          <w:color w:val="808080"/>
        </w:rPr>
        <w:t>-- ASN1START</w:t>
      </w:r>
    </w:p>
    <w:p w14:paraId="2517B8CD" w14:textId="77777777" w:rsidR="00BC41EA" w:rsidRPr="009C7017" w:rsidRDefault="00BC41EA" w:rsidP="00BC41EA">
      <w:pPr>
        <w:pStyle w:val="PL"/>
        <w:rPr>
          <w:color w:val="808080"/>
        </w:rPr>
      </w:pPr>
      <w:r w:rsidRPr="009C7017">
        <w:rPr>
          <w:color w:val="808080"/>
        </w:rPr>
        <w:t>-- TAG-SERVINGCELLCONFIGCOMMON-START</w:t>
      </w:r>
    </w:p>
    <w:p w14:paraId="1A195868" w14:textId="77777777" w:rsidR="00BC41EA" w:rsidRPr="009C7017" w:rsidRDefault="00BC41EA" w:rsidP="00BC41EA">
      <w:pPr>
        <w:pStyle w:val="PL"/>
      </w:pPr>
    </w:p>
    <w:p w14:paraId="59614FA4" w14:textId="77777777" w:rsidR="00BC41EA" w:rsidRPr="009C7017" w:rsidRDefault="00BC41EA" w:rsidP="00BC41EA">
      <w:pPr>
        <w:pStyle w:val="PL"/>
      </w:pPr>
      <w:r w:rsidRPr="009C7017">
        <w:t xml:space="preserve">ServingCellConfigCommon ::=         </w:t>
      </w:r>
      <w:r w:rsidRPr="009C7017">
        <w:rPr>
          <w:color w:val="993366"/>
        </w:rPr>
        <w:t>SEQUENCE</w:t>
      </w:r>
      <w:r w:rsidRPr="009C7017">
        <w:t xml:space="preserve"> {</w:t>
      </w:r>
    </w:p>
    <w:p w14:paraId="053939D2" w14:textId="77777777" w:rsidR="00BC41EA" w:rsidRPr="009C7017" w:rsidRDefault="00BC41EA" w:rsidP="00BC41EA">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7F6BEEB3" w14:textId="77777777" w:rsidR="00BC41EA" w:rsidRPr="009C7017" w:rsidRDefault="00BC41EA" w:rsidP="00BC41EA">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6AB138D1" w14:textId="77777777" w:rsidR="00BC41EA" w:rsidRPr="009C7017" w:rsidRDefault="00BC41EA" w:rsidP="00BC41EA">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2BDDAA6E" w14:textId="77777777" w:rsidR="00BC41EA" w:rsidRPr="009C7017" w:rsidRDefault="00BC41EA" w:rsidP="00BC41EA">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71E00524" w14:textId="77777777" w:rsidR="00BC41EA" w:rsidRPr="009C7017" w:rsidRDefault="00BC41EA" w:rsidP="00BC41EA">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3A322559" w14:textId="77777777" w:rsidR="00BC41EA" w:rsidRPr="009C7017" w:rsidRDefault="00BC41EA" w:rsidP="00BC41EA">
      <w:pPr>
        <w:pStyle w:val="PL"/>
      </w:pPr>
      <w:r w:rsidRPr="009C7017">
        <w:t xml:space="preserve">    ssb-PositionsInBurst                </w:t>
      </w:r>
      <w:r w:rsidRPr="009C7017">
        <w:rPr>
          <w:color w:val="993366"/>
        </w:rPr>
        <w:t>CHOICE</w:t>
      </w:r>
      <w:r w:rsidRPr="009C7017">
        <w:t xml:space="preserve"> {</w:t>
      </w:r>
    </w:p>
    <w:p w14:paraId="30CF9722" w14:textId="77777777" w:rsidR="00BC41EA" w:rsidRPr="009C7017" w:rsidRDefault="00BC41EA" w:rsidP="00BC41EA">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6E5B7FD" w14:textId="77777777" w:rsidR="00BC41EA" w:rsidRPr="009C7017" w:rsidRDefault="00BC41EA" w:rsidP="00BC41EA">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5D02712" w14:textId="77777777" w:rsidR="00BC41EA" w:rsidRPr="009C7017" w:rsidRDefault="00BC41EA" w:rsidP="00BC41EA">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D77C64A"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66FEDC2C" w14:textId="77777777" w:rsidR="00BC41EA" w:rsidRPr="009C7017" w:rsidRDefault="00BC41EA" w:rsidP="00BC41EA">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5A517546" w14:textId="77777777" w:rsidR="00BC41EA" w:rsidRPr="009C7017" w:rsidRDefault="00BC41EA" w:rsidP="00BC41EA">
      <w:pPr>
        <w:pStyle w:val="PL"/>
      </w:pPr>
      <w:r w:rsidRPr="009C7017">
        <w:t xml:space="preserve">    dmrs-TypeA-Position                 </w:t>
      </w:r>
      <w:r w:rsidRPr="009C7017">
        <w:rPr>
          <w:color w:val="993366"/>
        </w:rPr>
        <w:t>ENUMERATED</w:t>
      </w:r>
      <w:r w:rsidRPr="009C7017">
        <w:t xml:space="preserve"> {pos2, pos3},</w:t>
      </w:r>
    </w:p>
    <w:p w14:paraId="020CF0D9" w14:textId="77777777" w:rsidR="00BC41EA" w:rsidRPr="009C7017" w:rsidRDefault="00BC41EA" w:rsidP="00BC41EA">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45807652" w14:textId="77777777" w:rsidR="00BC41EA" w:rsidRPr="009C7017" w:rsidRDefault="00BC41EA" w:rsidP="00BC41EA">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6C47F830" w14:textId="77777777" w:rsidR="00BC41EA" w:rsidRPr="009C7017" w:rsidRDefault="00BC41EA" w:rsidP="00BC41EA">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20093676" w14:textId="77777777" w:rsidR="00BC41EA" w:rsidRPr="009C7017" w:rsidRDefault="00BC41EA" w:rsidP="00BC41EA">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1C7B0B6F" w14:textId="77777777" w:rsidR="00BC41EA" w:rsidRPr="009C7017" w:rsidRDefault="00BC41EA" w:rsidP="00BC41EA">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37726E80" w14:textId="77777777" w:rsidR="00BC41EA" w:rsidRPr="009C7017" w:rsidRDefault="00BC41EA" w:rsidP="00BC41EA">
      <w:pPr>
        <w:pStyle w:val="PL"/>
      </w:pPr>
      <w:r w:rsidRPr="009C7017">
        <w:t xml:space="preserve">    ss-PBCH-BlockPower                  </w:t>
      </w:r>
      <w:r w:rsidRPr="009C7017">
        <w:rPr>
          <w:color w:val="993366"/>
        </w:rPr>
        <w:t>INTEGER</w:t>
      </w:r>
      <w:r w:rsidRPr="009C7017">
        <w:t xml:space="preserve"> (-60..50),</w:t>
      </w:r>
    </w:p>
    <w:p w14:paraId="3C0601C9" w14:textId="77777777" w:rsidR="00BC41EA" w:rsidRPr="009C7017" w:rsidRDefault="00BC41EA" w:rsidP="00BC41EA">
      <w:pPr>
        <w:pStyle w:val="PL"/>
      </w:pPr>
      <w:r w:rsidRPr="009C7017">
        <w:t xml:space="preserve">    ...,</w:t>
      </w:r>
    </w:p>
    <w:p w14:paraId="4D7F5B54" w14:textId="77777777" w:rsidR="00BC41EA" w:rsidRPr="009C7017" w:rsidRDefault="00BC41EA" w:rsidP="00BC41EA">
      <w:pPr>
        <w:pStyle w:val="PL"/>
      </w:pPr>
      <w:r w:rsidRPr="009C7017">
        <w:t xml:space="preserve">    [[</w:t>
      </w:r>
    </w:p>
    <w:p w14:paraId="29DF8128" w14:textId="77777777" w:rsidR="00BC41EA" w:rsidRPr="009C7017" w:rsidRDefault="00BC41EA" w:rsidP="00BC41EA">
      <w:pPr>
        <w:pStyle w:val="PL"/>
      </w:pPr>
      <w:r w:rsidRPr="009C7017">
        <w:t xml:space="preserve">    channelAccessMode-r16               </w:t>
      </w:r>
      <w:r w:rsidRPr="009C7017">
        <w:rPr>
          <w:color w:val="993366"/>
        </w:rPr>
        <w:t>CHOICE</w:t>
      </w:r>
      <w:r w:rsidRPr="009C7017">
        <w:t xml:space="preserve"> {</w:t>
      </w:r>
    </w:p>
    <w:p w14:paraId="7E6A94A0" w14:textId="77777777" w:rsidR="00BC41EA" w:rsidRPr="009C7017" w:rsidRDefault="00BC41EA" w:rsidP="00BC41EA">
      <w:pPr>
        <w:pStyle w:val="PL"/>
      </w:pPr>
      <w:r w:rsidRPr="009C7017">
        <w:t xml:space="preserve">        dynamic                             </w:t>
      </w:r>
      <w:r w:rsidRPr="009C7017">
        <w:rPr>
          <w:color w:val="993366"/>
        </w:rPr>
        <w:t>NULL</w:t>
      </w:r>
      <w:r w:rsidRPr="009C7017">
        <w:t>,</w:t>
      </w:r>
    </w:p>
    <w:p w14:paraId="59D4A7B3" w14:textId="77777777" w:rsidR="00BC41EA" w:rsidRPr="009C7017" w:rsidRDefault="00BC41EA" w:rsidP="00BC41EA">
      <w:pPr>
        <w:pStyle w:val="PL"/>
      </w:pPr>
      <w:r w:rsidRPr="009C7017">
        <w:t xml:space="preserve">        semiStatic                          SemiStaticChannelAccessConfig-r16</w:t>
      </w:r>
    </w:p>
    <w:p w14:paraId="4E325551" w14:textId="77777777" w:rsidR="00BC41EA" w:rsidRPr="009C7017" w:rsidRDefault="00BC41EA" w:rsidP="00BC41EA">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7BFFF5B7" w14:textId="77777777" w:rsidR="00BC41EA" w:rsidRPr="009C7017" w:rsidRDefault="00BC41EA" w:rsidP="00BC41EA">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25825FE6" w14:textId="77777777" w:rsidR="00BC41EA" w:rsidRPr="009C7017" w:rsidRDefault="00BC41EA" w:rsidP="00BC41EA">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15A5BC1F" w14:textId="77777777" w:rsidR="00BC41EA" w:rsidRPr="009C7017" w:rsidRDefault="00BC41EA" w:rsidP="00BC41EA">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122EA245" w14:textId="77777777" w:rsidR="00BC41EA" w:rsidRPr="009C7017" w:rsidRDefault="00BC41EA" w:rsidP="00BC41EA">
      <w:pPr>
        <w:pStyle w:val="PL"/>
      </w:pPr>
      <w:r w:rsidRPr="009C7017">
        <w:t xml:space="preserve">    ]]</w:t>
      </w:r>
    </w:p>
    <w:p w14:paraId="2213DC9A" w14:textId="77777777" w:rsidR="00BC41EA" w:rsidRPr="009C7017" w:rsidRDefault="00BC41EA" w:rsidP="00BC41EA">
      <w:pPr>
        <w:pStyle w:val="PL"/>
      </w:pPr>
      <w:r w:rsidRPr="009C7017">
        <w:t>}</w:t>
      </w:r>
    </w:p>
    <w:p w14:paraId="6F02C7E0" w14:textId="77777777" w:rsidR="00BC41EA" w:rsidRPr="009C7017" w:rsidRDefault="00BC41EA" w:rsidP="00BC41EA">
      <w:pPr>
        <w:pStyle w:val="PL"/>
      </w:pPr>
    </w:p>
    <w:p w14:paraId="58BAC499" w14:textId="77777777" w:rsidR="00BC41EA" w:rsidRPr="009C7017" w:rsidRDefault="00BC41EA" w:rsidP="00BC41EA">
      <w:pPr>
        <w:pStyle w:val="PL"/>
        <w:rPr>
          <w:color w:val="808080"/>
        </w:rPr>
      </w:pPr>
      <w:r w:rsidRPr="009C7017">
        <w:rPr>
          <w:color w:val="808080"/>
        </w:rPr>
        <w:t>-- TAG-SERVINGCELLCONFIGCOMMON-STOP</w:t>
      </w:r>
    </w:p>
    <w:p w14:paraId="101514E6" w14:textId="77777777" w:rsidR="00BC41EA" w:rsidRPr="009C7017" w:rsidRDefault="00BC41EA" w:rsidP="00BC41EA">
      <w:pPr>
        <w:pStyle w:val="PL"/>
        <w:rPr>
          <w:color w:val="808080"/>
        </w:rPr>
      </w:pPr>
      <w:r w:rsidRPr="009C7017">
        <w:rPr>
          <w:color w:val="808080"/>
        </w:rPr>
        <w:t>-- ASN1STOP</w:t>
      </w:r>
    </w:p>
    <w:p w14:paraId="13CF83F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66109A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055380" w14:textId="77777777" w:rsidR="00BC41EA" w:rsidRPr="009C7017" w:rsidRDefault="00BC41EA" w:rsidP="000E5764">
            <w:pPr>
              <w:pStyle w:val="TAH"/>
              <w:rPr>
                <w:szCs w:val="22"/>
                <w:lang w:eastAsia="sv-SE"/>
              </w:rPr>
            </w:pPr>
            <w:r w:rsidRPr="009C7017">
              <w:rPr>
                <w:i/>
                <w:szCs w:val="22"/>
                <w:lang w:eastAsia="sv-SE"/>
              </w:rPr>
              <w:lastRenderedPageBreak/>
              <w:t xml:space="preserve">ServingCellConfigCommon </w:t>
            </w:r>
            <w:r w:rsidRPr="009C7017">
              <w:rPr>
                <w:szCs w:val="22"/>
                <w:lang w:eastAsia="sv-SE"/>
              </w:rPr>
              <w:t>field descriptions</w:t>
            </w:r>
          </w:p>
        </w:tc>
      </w:tr>
      <w:tr w:rsidR="00BC41EA" w:rsidRPr="009C7017" w14:paraId="70D28A4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BC0F54" w14:textId="77777777" w:rsidR="00BC41EA" w:rsidRPr="009C7017" w:rsidRDefault="00BC41EA" w:rsidP="000E5764">
            <w:pPr>
              <w:pStyle w:val="TAL"/>
              <w:rPr>
                <w:szCs w:val="22"/>
                <w:lang w:eastAsia="sv-SE"/>
              </w:rPr>
            </w:pPr>
            <w:r w:rsidRPr="009C7017">
              <w:rPr>
                <w:b/>
                <w:bCs/>
                <w:i/>
                <w:szCs w:val="22"/>
                <w:lang w:eastAsia="en-GB"/>
              </w:rPr>
              <w:t>channelAccessMode</w:t>
            </w:r>
          </w:p>
          <w:p w14:paraId="20A4E42E" w14:textId="77777777" w:rsidR="00BC41EA" w:rsidRPr="009C7017" w:rsidRDefault="00BC41EA" w:rsidP="000E576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BC41EA" w:rsidRPr="009C7017" w14:paraId="0834CA0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10CB1F" w14:textId="77777777" w:rsidR="00BC41EA" w:rsidRPr="009C7017" w:rsidRDefault="00BC41EA" w:rsidP="000E5764">
            <w:pPr>
              <w:pStyle w:val="TAL"/>
              <w:rPr>
                <w:szCs w:val="22"/>
                <w:lang w:eastAsia="sv-SE"/>
              </w:rPr>
            </w:pPr>
            <w:r w:rsidRPr="009C7017">
              <w:rPr>
                <w:b/>
                <w:i/>
                <w:szCs w:val="22"/>
                <w:lang w:eastAsia="sv-SE"/>
              </w:rPr>
              <w:t>dmrs-TypeA-Position</w:t>
            </w:r>
          </w:p>
          <w:p w14:paraId="174D369C" w14:textId="77777777" w:rsidR="00BC41EA" w:rsidRPr="009C7017" w:rsidRDefault="00BC41EA" w:rsidP="000E5764">
            <w:pPr>
              <w:pStyle w:val="TAL"/>
              <w:rPr>
                <w:szCs w:val="22"/>
                <w:lang w:eastAsia="sv-SE"/>
              </w:rPr>
            </w:pPr>
            <w:r w:rsidRPr="009C7017">
              <w:rPr>
                <w:szCs w:val="22"/>
                <w:lang w:eastAsia="sv-SE"/>
              </w:rPr>
              <w:t>Position of (first) DM-RS for downlink (see TS 38.211 [16], clause 7.4.1.1.1) and uplink (TS 38.211 [16], clause 6.4.1.1.3).</w:t>
            </w:r>
          </w:p>
        </w:tc>
      </w:tr>
      <w:tr w:rsidR="00BC41EA" w:rsidRPr="009C7017" w14:paraId="63CC570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382438" w14:textId="77777777" w:rsidR="00BC41EA" w:rsidRPr="009C7017" w:rsidRDefault="00BC41EA" w:rsidP="000E5764">
            <w:pPr>
              <w:pStyle w:val="TAL"/>
              <w:rPr>
                <w:szCs w:val="22"/>
                <w:lang w:eastAsia="sv-SE"/>
              </w:rPr>
            </w:pPr>
            <w:r w:rsidRPr="009C7017">
              <w:rPr>
                <w:b/>
                <w:i/>
                <w:szCs w:val="22"/>
                <w:lang w:eastAsia="sv-SE"/>
              </w:rPr>
              <w:t>downlinkConfigCommon</w:t>
            </w:r>
          </w:p>
          <w:p w14:paraId="40D26DD5" w14:textId="77777777" w:rsidR="00BC41EA" w:rsidRPr="009C7017" w:rsidRDefault="00BC41EA" w:rsidP="000E576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BC41EA" w:rsidRPr="009C7017" w14:paraId="7E50BF3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33686F" w14:textId="77777777" w:rsidR="00BC41EA" w:rsidRPr="009C7017" w:rsidRDefault="00BC41EA" w:rsidP="000E5764">
            <w:pPr>
              <w:pStyle w:val="TAL"/>
              <w:rPr>
                <w:b/>
                <w:i/>
                <w:szCs w:val="22"/>
                <w:lang w:eastAsia="sv-SE"/>
              </w:rPr>
            </w:pPr>
            <w:r w:rsidRPr="009C7017">
              <w:rPr>
                <w:b/>
                <w:i/>
                <w:szCs w:val="22"/>
                <w:lang w:eastAsia="sv-SE"/>
              </w:rPr>
              <w:t>discoveryBurstWindowLength</w:t>
            </w:r>
          </w:p>
          <w:p w14:paraId="1C3A2957" w14:textId="77777777" w:rsidR="00BC41EA" w:rsidRPr="009C7017" w:rsidRDefault="00BC41EA" w:rsidP="000E5764">
            <w:pPr>
              <w:pStyle w:val="TAL"/>
              <w:rPr>
                <w:b/>
                <w:i/>
                <w:szCs w:val="22"/>
                <w:lang w:eastAsia="sv-SE"/>
              </w:rPr>
            </w:pPr>
            <w:r w:rsidRPr="009C7017">
              <w:rPr>
                <w:szCs w:val="22"/>
                <w:lang w:eastAsia="sv-SE"/>
              </w:rPr>
              <w:t>Indicates the window length of the discovery burst in ms (see TS 37.213 [48]).</w:t>
            </w:r>
          </w:p>
        </w:tc>
      </w:tr>
      <w:tr w:rsidR="00BC41EA" w:rsidRPr="009C7017" w14:paraId="62A88CD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AC4FEFD" w14:textId="77777777" w:rsidR="00BC41EA" w:rsidRPr="009C7017" w:rsidRDefault="00BC41EA" w:rsidP="000E5764">
            <w:pPr>
              <w:pStyle w:val="TAL"/>
              <w:rPr>
                <w:szCs w:val="22"/>
                <w:lang w:eastAsia="sv-SE"/>
              </w:rPr>
            </w:pPr>
            <w:r w:rsidRPr="009C7017">
              <w:rPr>
                <w:b/>
                <w:i/>
                <w:szCs w:val="22"/>
                <w:lang w:eastAsia="sv-SE"/>
              </w:rPr>
              <w:t>longBitmap</w:t>
            </w:r>
          </w:p>
          <w:p w14:paraId="727737E7" w14:textId="77777777" w:rsidR="00BC41EA" w:rsidRPr="009C7017" w:rsidRDefault="00BC41EA" w:rsidP="000E5764">
            <w:pPr>
              <w:pStyle w:val="TAL"/>
              <w:rPr>
                <w:szCs w:val="22"/>
                <w:lang w:eastAsia="sv-SE"/>
              </w:rPr>
            </w:pPr>
            <w:r w:rsidRPr="009C7017">
              <w:rPr>
                <w:szCs w:val="22"/>
                <w:lang w:eastAsia="sv-SE"/>
              </w:rPr>
              <w:t>Bitmap when maximum number of SS/PBCH blocks per half frame equals to 64 as defined in TS 38.213 [13], clause 4.1.</w:t>
            </w:r>
          </w:p>
        </w:tc>
      </w:tr>
      <w:tr w:rsidR="00BC41EA" w:rsidRPr="009C7017" w14:paraId="750879F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2FA137" w14:textId="77777777" w:rsidR="00BC41EA" w:rsidRPr="009C7017" w:rsidRDefault="00BC41EA" w:rsidP="000E5764">
            <w:pPr>
              <w:pStyle w:val="TAL"/>
              <w:rPr>
                <w:szCs w:val="22"/>
                <w:lang w:eastAsia="sv-SE"/>
              </w:rPr>
            </w:pPr>
            <w:r w:rsidRPr="009C7017">
              <w:rPr>
                <w:b/>
                <w:i/>
                <w:szCs w:val="22"/>
                <w:lang w:eastAsia="sv-SE"/>
              </w:rPr>
              <w:t>lte-CRS-ToMatchAround</w:t>
            </w:r>
          </w:p>
          <w:p w14:paraId="7948B303" w14:textId="77777777" w:rsidR="00BC41EA" w:rsidRPr="009C7017" w:rsidRDefault="00BC41EA" w:rsidP="000E5764">
            <w:pPr>
              <w:pStyle w:val="TAL"/>
              <w:rPr>
                <w:szCs w:val="22"/>
                <w:lang w:eastAsia="sv-SE"/>
              </w:rPr>
            </w:pPr>
            <w:r w:rsidRPr="009C7017">
              <w:rPr>
                <w:szCs w:val="22"/>
                <w:lang w:eastAsia="sv-SE"/>
              </w:rPr>
              <w:t>Parameters to determine an LTE CRS pattern that the UE shall rate match around.</w:t>
            </w:r>
          </w:p>
        </w:tc>
      </w:tr>
      <w:tr w:rsidR="00BC41EA" w:rsidRPr="009C7017" w14:paraId="6FCB400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3CE182" w14:textId="77777777" w:rsidR="00BC41EA" w:rsidRPr="009C7017" w:rsidRDefault="00BC41EA" w:rsidP="000E5764">
            <w:pPr>
              <w:pStyle w:val="TAL"/>
              <w:rPr>
                <w:szCs w:val="22"/>
                <w:lang w:eastAsia="sv-SE"/>
              </w:rPr>
            </w:pPr>
            <w:r w:rsidRPr="009C7017">
              <w:rPr>
                <w:b/>
                <w:i/>
                <w:szCs w:val="22"/>
                <w:lang w:eastAsia="sv-SE"/>
              </w:rPr>
              <w:t>mediumBitmap</w:t>
            </w:r>
          </w:p>
          <w:p w14:paraId="77A42924" w14:textId="77777777" w:rsidR="00BC41EA" w:rsidRPr="009C7017" w:rsidRDefault="00BC41EA" w:rsidP="000E5764">
            <w:pPr>
              <w:pStyle w:val="TAL"/>
              <w:rPr>
                <w:szCs w:val="22"/>
                <w:lang w:eastAsia="sv-SE"/>
              </w:rPr>
            </w:pPr>
            <w:r w:rsidRPr="009C7017">
              <w:rPr>
                <w:szCs w:val="22"/>
                <w:lang w:eastAsia="sv-SE"/>
              </w:rPr>
              <w:t>Bitmap when maximum number of SS/PBCH blocks per half frame equals to 8 as defined in TS 38.213 [13], clause 4.1.</w:t>
            </w:r>
          </w:p>
        </w:tc>
      </w:tr>
      <w:tr w:rsidR="00BC41EA" w:rsidRPr="009C7017" w14:paraId="093EB6E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63AFB2" w14:textId="77777777" w:rsidR="00BC41EA" w:rsidRPr="009C7017" w:rsidRDefault="00BC41EA" w:rsidP="000E5764">
            <w:pPr>
              <w:pStyle w:val="TAL"/>
              <w:rPr>
                <w:b/>
                <w:i/>
                <w:szCs w:val="22"/>
                <w:lang w:eastAsia="sv-SE"/>
              </w:rPr>
            </w:pPr>
            <w:r w:rsidRPr="009C7017">
              <w:rPr>
                <w:b/>
                <w:i/>
                <w:szCs w:val="22"/>
                <w:lang w:eastAsia="sv-SE"/>
              </w:rPr>
              <w:t>n-TimingAdvanceOffset</w:t>
            </w:r>
          </w:p>
          <w:p w14:paraId="02581C34" w14:textId="77777777" w:rsidR="00BC41EA" w:rsidRPr="009C7017" w:rsidRDefault="00BC41EA" w:rsidP="000E576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BC41EA" w:rsidRPr="009C7017" w14:paraId="77346D9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FAB43A" w14:textId="77777777" w:rsidR="00BC41EA" w:rsidRPr="009C7017" w:rsidRDefault="00BC41EA" w:rsidP="000E5764">
            <w:pPr>
              <w:pStyle w:val="TAL"/>
              <w:rPr>
                <w:szCs w:val="22"/>
                <w:lang w:eastAsia="sv-SE"/>
              </w:rPr>
            </w:pPr>
            <w:r w:rsidRPr="009C7017">
              <w:rPr>
                <w:b/>
                <w:i/>
                <w:szCs w:val="22"/>
                <w:lang w:eastAsia="sv-SE"/>
              </w:rPr>
              <w:t>rateMatchPatternToAddModList</w:t>
            </w:r>
          </w:p>
          <w:p w14:paraId="3DE0E16A" w14:textId="77777777" w:rsidR="00BC41EA" w:rsidRPr="009C7017" w:rsidRDefault="00BC41EA" w:rsidP="000E576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BC41EA" w:rsidRPr="009C7017" w14:paraId="5391D26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5CD14F" w14:textId="77777777" w:rsidR="00BC41EA" w:rsidRPr="009C7017" w:rsidRDefault="00BC41EA" w:rsidP="000E5764">
            <w:pPr>
              <w:pStyle w:val="TAL"/>
              <w:rPr>
                <w:szCs w:val="22"/>
                <w:lang w:eastAsia="sv-SE"/>
              </w:rPr>
            </w:pPr>
            <w:r w:rsidRPr="009C7017">
              <w:rPr>
                <w:b/>
                <w:i/>
                <w:szCs w:val="22"/>
                <w:lang w:eastAsia="sv-SE"/>
              </w:rPr>
              <w:t>shortBitmap</w:t>
            </w:r>
          </w:p>
          <w:p w14:paraId="50D697FE" w14:textId="77777777" w:rsidR="00BC41EA" w:rsidRPr="009C7017" w:rsidRDefault="00BC41EA" w:rsidP="000E5764">
            <w:pPr>
              <w:pStyle w:val="TAL"/>
              <w:rPr>
                <w:szCs w:val="22"/>
                <w:lang w:eastAsia="sv-SE"/>
              </w:rPr>
            </w:pPr>
            <w:r w:rsidRPr="009C7017">
              <w:rPr>
                <w:szCs w:val="22"/>
                <w:lang w:eastAsia="sv-SE"/>
              </w:rPr>
              <w:t>Bitmap when maximum number of SS/PBCH blocks per half frame equals to 4 as defined in TS 38.213 [13], clause 4.1.</w:t>
            </w:r>
          </w:p>
        </w:tc>
      </w:tr>
      <w:tr w:rsidR="00BC41EA" w:rsidRPr="009C7017" w14:paraId="74AF310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408452" w14:textId="77777777" w:rsidR="00BC41EA" w:rsidRPr="009C7017" w:rsidRDefault="00BC41EA" w:rsidP="000E5764">
            <w:pPr>
              <w:pStyle w:val="TAL"/>
              <w:rPr>
                <w:szCs w:val="22"/>
                <w:lang w:eastAsia="sv-SE"/>
              </w:rPr>
            </w:pPr>
            <w:r w:rsidRPr="009C7017">
              <w:rPr>
                <w:b/>
                <w:i/>
                <w:szCs w:val="22"/>
                <w:lang w:eastAsia="sv-SE"/>
              </w:rPr>
              <w:t>ss-PBCH-BlockPower</w:t>
            </w:r>
          </w:p>
          <w:p w14:paraId="7220F04A" w14:textId="77777777" w:rsidR="00BC41EA" w:rsidRPr="009C7017" w:rsidRDefault="00BC41EA" w:rsidP="000E576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BC41EA" w:rsidRPr="009C7017" w14:paraId="50E9FD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F9CEC2" w14:textId="77777777" w:rsidR="00BC41EA" w:rsidRPr="009C7017" w:rsidRDefault="00BC41EA" w:rsidP="000E5764">
            <w:pPr>
              <w:pStyle w:val="TAL"/>
              <w:rPr>
                <w:szCs w:val="22"/>
                <w:lang w:eastAsia="sv-SE"/>
              </w:rPr>
            </w:pPr>
            <w:r w:rsidRPr="009C7017">
              <w:rPr>
                <w:b/>
                <w:i/>
                <w:szCs w:val="22"/>
                <w:lang w:eastAsia="sv-SE"/>
              </w:rPr>
              <w:t>ssb-periodicityServingCell</w:t>
            </w:r>
          </w:p>
          <w:p w14:paraId="2D7DDF3D" w14:textId="77777777" w:rsidR="00BC41EA" w:rsidRPr="009C7017" w:rsidRDefault="00BC41EA" w:rsidP="000E576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BC41EA" w:rsidRPr="009C7017" w14:paraId="699F967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A57524" w14:textId="77777777" w:rsidR="00BC41EA" w:rsidRPr="009C7017" w:rsidRDefault="00BC41EA" w:rsidP="000E5764">
            <w:pPr>
              <w:pStyle w:val="TAL"/>
              <w:rPr>
                <w:b/>
                <w:bCs/>
                <w:i/>
                <w:iCs/>
                <w:lang w:eastAsia="sv-SE"/>
              </w:rPr>
            </w:pPr>
            <w:r w:rsidRPr="009C7017">
              <w:rPr>
                <w:b/>
                <w:bCs/>
                <w:i/>
                <w:iCs/>
                <w:lang w:eastAsia="sv-SE"/>
              </w:rPr>
              <w:t>ssb-PositionQCL</w:t>
            </w:r>
          </w:p>
          <w:p w14:paraId="558BA757" w14:textId="77777777" w:rsidR="00BC41EA" w:rsidRPr="009C7017" w:rsidRDefault="00BC41EA" w:rsidP="000E576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BC41EA" w:rsidRPr="009C7017" w14:paraId="0A617C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5C0F40" w14:textId="77777777" w:rsidR="00BC41EA" w:rsidRPr="009C7017" w:rsidRDefault="00BC41EA" w:rsidP="000E5764">
            <w:pPr>
              <w:pStyle w:val="TAL"/>
              <w:rPr>
                <w:szCs w:val="22"/>
                <w:lang w:eastAsia="sv-SE"/>
              </w:rPr>
            </w:pPr>
            <w:r w:rsidRPr="009C7017">
              <w:rPr>
                <w:b/>
                <w:i/>
                <w:szCs w:val="22"/>
                <w:lang w:eastAsia="sv-SE"/>
              </w:rPr>
              <w:t>ssb-PositionsInBurst</w:t>
            </w:r>
          </w:p>
          <w:p w14:paraId="28C1D0AF" w14:textId="77777777" w:rsidR="00BC41EA" w:rsidRPr="009C7017" w:rsidRDefault="00BC41EA" w:rsidP="000E576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E6F9986" w14:textId="77777777" w:rsidR="00BC41EA" w:rsidRPr="009C7017" w:rsidRDefault="00BC41EA" w:rsidP="000E576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BC41EA" w:rsidRPr="009C7017" w14:paraId="1B89518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E88388" w14:textId="77777777" w:rsidR="00BC41EA" w:rsidRPr="009C7017" w:rsidRDefault="00BC41EA" w:rsidP="000E5764">
            <w:pPr>
              <w:pStyle w:val="TAL"/>
              <w:rPr>
                <w:szCs w:val="22"/>
                <w:lang w:eastAsia="sv-SE"/>
              </w:rPr>
            </w:pPr>
            <w:r w:rsidRPr="009C7017">
              <w:rPr>
                <w:b/>
                <w:i/>
                <w:szCs w:val="22"/>
                <w:lang w:eastAsia="sv-SE"/>
              </w:rPr>
              <w:lastRenderedPageBreak/>
              <w:t>ssbSubcarrierSpacing</w:t>
            </w:r>
          </w:p>
          <w:p w14:paraId="6B0AE1E7" w14:textId="77777777" w:rsidR="00BC41EA" w:rsidRPr="009C7017" w:rsidRDefault="00BC41EA" w:rsidP="000E5764">
            <w:pPr>
              <w:pStyle w:val="TAL"/>
              <w:rPr>
                <w:szCs w:val="22"/>
                <w:lang w:eastAsia="sv-SE"/>
              </w:rPr>
            </w:pPr>
            <w:r w:rsidRPr="009C7017">
              <w:rPr>
                <w:szCs w:val="22"/>
                <w:lang w:eastAsia="sv-SE"/>
              </w:rPr>
              <w:t>Subcarrier spacing of SSB. Only the values 15 kHz or 30 kHz (FR1), and 120 kHz or 240 kHz (FR2) are applicable.</w:t>
            </w:r>
          </w:p>
        </w:tc>
      </w:tr>
      <w:tr w:rsidR="00BC41EA" w:rsidRPr="009C7017" w14:paraId="05B78B4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09968F" w14:textId="77777777" w:rsidR="00BC41EA" w:rsidRPr="009C7017" w:rsidRDefault="00BC41EA" w:rsidP="000E5764">
            <w:pPr>
              <w:pStyle w:val="TAL"/>
              <w:rPr>
                <w:b/>
                <w:bCs/>
                <w:i/>
                <w:iCs/>
                <w:lang w:eastAsia="sv-SE"/>
              </w:rPr>
            </w:pPr>
            <w:r w:rsidRPr="009C7017">
              <w:rPr>
                <w:b/>
                <w:bCs/>
                <w:i/>
                <w:iCs/>
                <w:lang w:eastAsia="sv-SE"/>
              </w:rPr>
              <w:t>supplementaryUplinkConfig</w:t>
            </w:r>
          </w:p>
          <w:p w14:paraId="50E1E914" w14:textId="77777777" w:rsidR="00BC41EA" w:rsidRPr="009C7017" w:rsidRDefault="00BC41EA" w:rsidP="000E576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rPr>
              <w:t xml:space="preserve">. If this field is absent, the UE shall release the </w:t>
            </w:r>
            <w:r w:rsidRPr="009C7017">
              <w:rPr>
                <w:i/>
                <w:szCs w:val="22"/>
              </w:rPr>
              <w:t>supplementaryUplinkConfig</w:t>
            </w:r>
            <w:r w:rsidRPr="009C7017">
              <w:rPr>
                <w:szCs w:val="22"/>
              </w:rPr>
              <w:t xml:space="preserve"> and the </w:t>
            </w:r>
            <w:r w:rsidRPr="009C7017">
              <w:rPr>
                <w:i/>
                <w:szCs w:val="22"/>
              </w:rPr>
              <w:t>supplementaryUplink</w:t>
            </w:r>
            <w:r w:rsidRPr="009C7017">
              <w:rPr>
                <w:szCs w:val="22"/>
              </w:rPr>
              <w:t xml:space="preserve"> configured in </w:t>
            </w:r>
            <w:r w:rsidRPr="009C7017">
              <w:rPr>
                <w:i/>
                <w:szCs w:val="22"/>
              </w:rPr>
              <w:t>ServingCellConfig</w:t>
            </w:r>
            <w:r w:rsidRPr="009C7017">
              <w:rPr>
                <w:szCs w:val="22"/>
              </w:rPr>
              <w:t xml:space="preserve"> of this serving cell, if configured.</w:t>
            </w:r>
          </w:p>
        </w:tc>
      </w:tr>
      <w:tr w:rsidR="00BC41EA" w:rsidRPr="009C7017" w14:paraId="45FFEDE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D678CB7" w14:textId="77777777" w:rsidR="00BC41EA" w:rsidRPr="009C7017" w:rsidRDefault="00BC41EA" w:rsidP="000E5764">
            <w:pPr>
              <w:pStyle w:val="TAL"/>
              <w:rPr>
                <w:szCs w:val="22"/>
                <w:lang w:eastAsia="sv-SE"/>
              </w:rPr>
            </w:pPr>
            <w:r w:rsidRPr="009C7017">
              <w:rPr>
                <w:b/>
                <w:i/>
                <w:szCs w:val="22"/>
                <w:lang w:eastAsia="sv-SE"/>
              </w:rPr>
              <w:t>tdd-UL-DL-ConfigurationCommon</w:t>
            </w:r>
          </w:p>
          <w:p w14:paraId="388E4BD5" w14:textId="77777777" w:rsidR="00BC41EA" w:rsidRPr="009C7017" w:rsidRDefault="00BC41EA" w:rsidP="000E5764">
            <w:pPr>
              <w:pStyle w:val="TAL"/>
              <w:rPr>
                <w:b/>
                <w:i/>
                <w:szCs w:val="22"/>
                <w:lang w:eastAsia="sv-SE"/>
              </w:rPr>
            </w:pPr>
            <w:r w:rsidRPr="009C7017">
              <w:rPr>
                <w:lang w:eastAsia="sv-SE"/>
              </w:rPr>
              <w:t>A cell-specific TDD UL/DL configuration, see TS 38.213 [13], clause 11.1.</w:t>
            </w:r>
          </w:p>
        </w:tc>
      </w:tr>
    </w:tbl>
    <w:p w14:paraId="0656108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73CF947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EC5F16D"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CBB444" w14:textId="77777777" w:rsidR="00BC41EA" w:rsidRPr="009C7017" w:rsidRDefault="00BC41EA" w:rsidP="000E5764">
            <w:pPr>
              <w:pStyle w:val="TAH"/>
              <w:rPr>
                <w:lang w:eastAsia="sv-SE"/>
              </w:rPr>
            </w:pPr>
            <w:r w:rsidRPr="009C7017">
              <w:rPr>
                <w:lang w:eastAsia="sv-SE"/>
              </w:rPr>
              <w:t>Explanation</w:t>
            </w:r>
          </w:p>
        </w:tc>
      </w:tr>
      <w:tr w:rsidR="00BC41EA" w:rsidRPr="009C7017" w14:paraId="3B47CCC0"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D7F1ACD" w14:textId="77777777" w:rsidR="00BC41EA" w:rsidRPr="009C7017" w:rsidRDefault="00BC41EA" w:rsidP="000E576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03423A3" w14:textId="77777777" w:rsidR="00BC41EA" w:rsidRPr="009C7017" w:rsidRDefault="00BC41EA" w:rsidP="000E576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BC41EA" w:rsidRPr="009C7017" w14:paraId="5073FC7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C86C5DB" w14:textId="77777777" w:rsidR="00BC41EA" w:rsidRPr="009C7017" w:rsidRDefault="00BC41EA" w:rsidP="000E576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9612FCF" w14:textId="77777777" w:rsidR="00BC41EA" w:rsidRPr="009C7017" w:rsidRDefault="00BC41EA" w:rsidP="000E5764">
            <w:pPr>
              <w:pStyle w:val="TAL"/>
              <w:rPr>
                <w:lang w:eastAsia="sv-SE"/>
              </w:rPr>
            </w:pPr>
            <w:r w:rsidRPr="009C7017">
              <w:rPr>
                <w:lang w:eastAsia="sv-SE"/>
              </w:rPr>
              <w:t>This field is mandatory present upon SpCell change and upon serving cell (PSCell/SCell) addition. Otherwise, the field is absent.</w:t>
            </w:r>
          </w:p>
        </w:tc>
      </w:tr>
      <w:tr w:rsidR="00BC41EA" w:rsidRPr="009C7017" w14:paraId="3E3651F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CA8C955" w14:textId="77777777" w:rsidR="00BC41EA" w:rsidRPr="009C7017" w:rsidRDefault="00BC41EA" w:rsidP="000E576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42407787" w14:textId="77777777" w:rsidR="00BC41EA" w:rsidRPr="009C7017" w:rsidRDefault="00BC41EA" w:rsidP="000E5764">
            <w:pPr>
              <w:pStyle w:val="TAL"/>
              <w:rPr>
                <w:lang w:eastAsia="sv-SE"/>
              </w:rPr>
            </w:pPr>
            <w:r w:rsidRPr="009C7017">
              <w:rPr>
                <w:lang w:eastAsia="sv-SE"/>
              </w:rPr>
              <w:t>This field is mandatory present upon SpCell change and upon serving cell (SCell with SSB or PSCell) addition. Otherwise, the field is absent.</w:t>
            </w:r>
          </w:p>
        </w:tc>
      </w:tr>
      <w:tr w:rsidR="00BC41EA" w:rsidRPr="009C7017" w14:paraId="474420B1" w14:textId="77777777" w:rsidTr="000E5764">
        <w:tc>
          <w:tcPr>
            <w:tcW w:w="4027" w:type="dxa"/>
            <w:tcBorders>
              <w:top w:val="single" w:sz="4" w:space="0" w:color="auto"/>
              <w:left w:val="single" w:sz="4" w:space="0" w:color="auto"/>
              <w:bottom w:val="single" w:sz="4" w:space="0" w:color="auto"/>
              <w:right w:val="single" w:sz="4" w:space="0" w:color="auto"/>
            </w:tcBorders>
          </w:tcPr>
          <w:p w14:paraId="44F3DF27" w14:textId="77777777" w:rsidR="00BC41EA" w:rsidRPr="009C7017" w:rsidRDefault="00BC41EA" w:rsidP="000E576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C4B442" w14:textId="77777777" w:rsidR="00BC41EA" w:rsidRPr="009C7017" w:rsidRDefault="00BC41EA" w:rsidP="000E5764">
            <w:pPr>
              <w:pStyle w:val="TAL"/>
              <w:rPr>
                <w:lang w:eastAsia="sv-SE"/>
              </w:rPr>
            </w:pPr>
            <w:r w:rsidRPr="009C7017">
              <w:rPr>
                <w:szCs w:val="22"/>
              </w:rPr>
              <w:t>This field is mandatory present if this cell operates with shared spectrum channel access. Otherwise, it is absent, Need R.</w:t>
            </w:r>
          </w:p>
        </w:tc>
      </w:tr>
      <w:tr w:rsidR="00BC41EA" w:rsidRPr="009C7017" w14:paraId="6EB779A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BA7028A" w14:textId="77777777" w:rsidR="00BC41EA" w:rsidRPr="009C7017" w:rsidRDefault="00BC41EA" w:rsidP="000E576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7119329C" w14:textId="77777777" w:rsidR="00BC41EA" w:rsidRPr="009C7017" w:rsidRDefault="00BC41EA" w:rsidP="000E5764">
            <w:pPr>
              <w:pStyle w:val="TAL"/>
              <w:rPr>
                <w:lang w:eastAsia="sv-SE"/>
              </w:rPr>
            </w:pPr>
            <w:r w:rsidRPr="009C7017">
              <w:rPr>
                <w:lang w:eastAsia="sv-SE"/>
              </w:rPr>
              <w:t>The field is optionally present, Need R, for TDD cells; otherwise it is absent.</w:t>
            </w:r>
          </w:p>
        </w:tc>
      </w:tr>
    </w:tbl>
    <w:p w14:paraId="0FC262DF" w14:textId="77777777" w:rsidR="00BC41EA" w:rsidRPr="009C7017" w:rsidRDefault="00BC41EA" w:rsidP="00BC41EA"/>
    <w:p w14:paraId="2F57B3D8" w14:textId="77777777" w:rsidR="00BC41EA" w:rsidRPr="009C7017" w:rsidRDefault="00BC41EA" w:rsidP="00BC41EA">
      <w:pPr>
        <w:pStyle w:val="Heading4"/>
      </w:pPr>
      <w:bookmarkStart w:id="848" w:name="_Toc60777381"/>
      <w:bookmarkStart w:id="849" w:name="_Toc83740336"/>
      <w:r w:rsidRPr="009C7017">
        <w:t>–</w:t>
      </w:r>
      <w:r w:rsidRPr="009C7017">
        <w:tab/>
      </w:r>
      <w:r w:rsidRPr="009C7017">
        <w:rPr>
          <w:i/>
        </w:rPr>
        <w:t>ServingCellConfigCommonSIB</w:t>
      </w:r>
      <w:bookmarkEnd w:id="848"/>
      <w:bookmarkEnd w:id="849"/>
    </w:p>
    <w:p w14:paraId="529B2D19" w14:textId="77777777" w:rsidR="00BC41EA" w:rsidRPr="009C7017" w:rsidRDefault="00BC41EA" w:rsidP="00BC41EA">
      <w:r w:rsidRPr="009C7017">
        <w:t xml:space="preserve">The IE </w:t>
      </w:r>
      <w:r w:rsidRPr="009C7017">
        <w:rPr>
          <w:i/>
        </w:rPr>
        <w:t xml:space="preserve">ServingCellConfigCommonSIB </w:t>
      </w:r>
      <w:r w:rsidRPr="009C7017">
        <w:t>is used to configure cell specific parameters of a UE's serving cell in SIB1.</w:t>
      </w:r>
    </w:p>
    <w:p w14:paraId="261E0ACD" w14:textId="77777777" w:rsidR="00BC41EA" w:rsidRPr="009C7017" w:rsidRDefault="00BC41EA" w:rsidP="00BC41EA">
      <w:pPr>
        <w:pStyle w:val="TH"/>
      </w:pPr>
      <w:r w:rsidRPr="009C7017">
        <w:rPr>
          <w:bCs/>
          <w:i/>
          <w:iCs/>
        </w:rPr>
        <w:t xml:space="preserve">ServingCellConfigCommonSIB </w:t>
      </w:r>
      <w:r w:rsidRPr="009C7017">
        <w:t>information element</w:t>
      </w:r>
    </w:p>
    <w:p w14:paraId="69911178" w14:textId="77777777" w:rsidR="00BC41EA" w:rsidRPr="009C7017" w:rsidRDefault="00BC41EA" w:rsidP="00BC41EA">
      <w:pPr>
        <w:pStyle w:val="PL"/>
        <w:rPr>
          <w:color w:val="808080"/>
        </w:rPr>
      </w:pPr>
      <w:r w:rsidRPr="009C7017">
        <w:rPr>
          <w:color w:val="808080"/>
        </w:rPr>
        <w:t>-- ASN1START</w:t>
      </w:r>
    </w:p>
    <w:p w14:paraId="7D580EDE" w14:textId="77777777" w:rsidR="00BC41EA" w:rsidRPr="009C7017" w:rsidRDefault="00BC41EA" w:rsidP="00BC41EA">
      <w:pPr>
        <w:pStyle w:val="PL"/>
        <w:rPr>
          <w:color w:val="808080"/>
        </w:rPr>
      </w:pPr>
      <w:r w:rsidRPr="009C7017">
        <w:rPr>
          <w:color w:val="808080"/>
        </w:rPr>
        <w:t>-- TAG-SERVINGCELLCONFIGCOMMONSIB-START</w:t>
      </w:r>
    </w:p>
    <w:p w14:paraId="363F5887" w14:textId="77777777" w:rsidR="00BC41EA" w:rsidRPr="009C7017" w:rsidRDefault="00BC41EA" w:rsidP="00BC41EA">
      <w:pPr>
        <w:pStyle w:val="PL"/>
      </w:pPr>
    </w:p>
    <w:p w14:paraId="373412E1" w14:textId="77777777" w:rsidR="00BC41EA" w:rsidRPr="009C7017" w:rsidRDefault="00BC41EA" w:rsidP="00BC41EA">
      <w:pPr>
        <w:pStyle w:val="PL"/>
      </w:pPr>
      <w:r w:rsidRPr="009C7017">
        <w:t xml:space="preserve">ServingCellConfigCommonSIB ::=      </w:t>
      </w:r>
      <w:r w:rsidRPr="009C7017">
        <w:rPr>
          <w:color w:val="993366"/>
        </w:rPr>
        <w:t>SEQUENCE</w:t>
      </w:r>
      <w:r w:rsidRPr="009C7017">
        <w:t xml:space="preserve"> {</w:t>
      </w:r>
    </w:p>
    <w:p w14:paraId="63C5016D" w14:textId="77777777" w:rsidR="00BC41EA" w:rsidRPr="009C7017" w:rsidRDefault="00BC41EA" w:rsidP="00BC41EA">
      <w:pPr>
        <w:pStyle w:val="PL"/>
      </w:pPr>
      <w:r w:rsidRPr="009C7017">
        <w:t xml:space="preserve">    downlinkConfigCommon                DownlinkConfigCommonSIB,</w:t>
      </w:r>
    </w:p>
    <w:p w14:paraId="17D49B93" w14:textId="77777777" w:rsidR="00BC41EA" w:rsidRPr="009C7017" w:rsidRDefault="00BC41EA" w:rsidP="00BC41EA">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52611C3C" w14:textId="77777777" w:rsidR="00BC41EA" w:rsidRPr="009C7017" w:rsidRDefault="00BC41EA" w:rsidP="00BC41EA">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72850EB9" w14:textId="77777777" w:rsidR="00BC41EA" w:rsidRPr="009C7017" w:rsidRDefault="00BC41EA" w:rsidP="00BC41EA">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7592C2BE" w14:textId="77777777" w:rsidR="00BC41EA" w:rsidRPr="009C7017" w:rsidRDefault="00BC41EA" w:rsidP="00BC41EA">
      <w:pPr>
        <w:pStyle w:val="PL"/>
      </w:pPr>
      <w:r w:rsidRPr="009C7017">
        <w:t xml:space="preserve">    ssb-PositionsInBurst                </w:t>
      </w:r>
      <w:r w:rsidRPr="009C7017">
        <w:rPr>
          <w:color w:val="993366"/>
        </w:rPr>
        <w:t>SEQUENCE</w:t>
      </w:r>
      <w:r w:rsidRPr="009C7017">
        <w:t xml:space="preserve"> {</w:t>
      </w:r>
    </w:p>
    <w:p w14:paraId="1A45F6D3" w14:textId="77777777" w:rsidR="00BC41EA" w:rsidRPr="009C7017" w:rsidRDefault="00BC41EA" w:rsidP="00BC41EA">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91AC39D" w14:textId="77777777" w:rsidR="00BC41EA" w:rsidRPr="009C7017" w:rsidRDefault="00BC41EA" w:rsidP="00BC41EA">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62CF1209" w14:textId="77777777" w:rsidR="00BC41EA" w:rsidRPr="009C7017" w:rsidRDefault="00BC41EA" w:rsidP="00BC41EA">
      <w:pPr>
        <w:pStyle w:val="PL"/>
      </w:pPr>
      <w:r w:rsidRPr="009C7017">
        <w:t xml:space="preserve">    },</w:t>
      </w:r>
    </w:p>
    <w:p w14:paraId="3CF3BF5B" w14:textId="77777777" w:rsidR="00BC41EA" w:rsidRPr="009C7017" w:rsidRDefault="00BC41EA" w:rsidP="00BC41EA">
      <w:pPr>
        <w:pStyle w:val="PL"/>
      </w:pPr>
      <w:r w:rsidRPr="009C7017">
        <w:t xml:space="preserve">    ssb-PeriodicityServingCell          </w:t>
      </w:r>
      <w:r w:rsidRPr="009C7017">
        <w:rPr>
          <w:color w:val="993366"/>
        </w:rPr>
        <w:t>ENUMERATED</w:t>
      </w:r>
      <w:r w:rsidRPr="009C7017">
        <w:t xml:space="preserve"> {ms5, ms10, ms20, ms40, ms80, ms160},</w:t>
      </w:r>
    </w:p>
    <w:p w14:paraId="6E00E8F6" w14:textId="77777777" w:rsidR="00BC41EA" w:rsidRPr="009C7017" w:rsidRDefault="00BC41EA" w:rsidP="00BC41EA">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33F61C94" w14:textId="77777777" w:rsidR="00BC41EA" w:rsidRPr="009C7017" w:rsidRDefault="00BC41EA" w:rsidP="00BC41EA">
      <w:pPr>
        <w:pStyle w:val="PL"/>
      </w:pPr>
      <w:r w:rsidRPr="009C7017">
        <w:t xml:space="preserve">    ss-PBCH-BlockPower                  </w:t>
      </w:r>
      <w:r w:rsidRPr="009C7017">
        <w:rPr>
          <w:color w:val="993366"/>
        </w:rPr>
        <w:t>INTEGER</w:t>
      </w:r>
      <w:r w:rsidRPr="009C7017">
        <w:t xml:space="preserve"> (-60..50),</w:t>
      </w:r>
    </w:p>
    <w:p w14:paraId="03B3334F" w14:textId="77777777" w:rsidR="00BC41EA" w:rsidRPr="009C7017" w:rsidRDefault="00BC41EA" w:rsidP="00BC41EA">
      <w:pPr>
        <w:pStyle w:val="PL"/>
      </w:pPr>
      <w:r w:rsidRPr="009C7017">
        <w:t xml:space="preserve">    ...,</w:t>
      </w:r>
    </w:p>
    <w:p w14:paraId="0CC41380" w14:textId="77777777" w:rsidR="00BC41EA" w:rsidRPr="009C7017" w:rsidRDefault="00BC41EA" w:rsidP="00BC41EA">
      <w:pPr>
        <w:pStyle w:val="PL"/>
      </w:pPr>
      <w:r w:rsidRPr="009C7017">
        <w:t xml:space="preserve">    [[</w:t>
      </w:r>
    </w:p>
    <w:p w14:paraId="592CD902" w14:textId="77777777" w:rsidR="00BC41EA" w:rsidRPr="009C7017" w:rsidRDefault="00BC41EA" w:rsidP="00BC41EA">
      <w:pPr>
        <w:pStyle w:val="PL"/>
      </w:pPr>
      <w:r w:rsidRPr="009C7017">
        <w:t xml:space="preserve">    channelAccessMode-r16               </w:t>
      </w:r>
      <w:r w:rsidRPr="009C7017">
        <w:rPr>
          <w:color w:val="993366"/>
        </w:rPr>
        <w:t>CHOICE</w:t>
      </w:r>
      <w:r w:rsidRPr="009C7017">
        <w:t xml:space="preserve"> {</w:t>
      </w:r>
    </w:p>
    <w:p w14:paraId="288E14D1" w14:textId="77777777" w:rsidR="00BC41EA" w:rsidRPr="009C7017" w:rsidRDefault="00BC41EA" w:rsidP="00BC41EA">
      <w:pPr>
        <w:pStyle w:val="PL"/>
      </w:pPr>
      <w:r w:rsidRPr="009C7017">
        <w:t xml:space="preserve">        dynamic                             </w:t>
      </w:r>
      <w:r w:rsidRPr="009C7017">
        <w:rPr>
          <w:color w:val="993366"/>
        </w:rPr>
        <w:t>NULL</w:t>
      </w:r>
      <w:r w:rsidRPr="009C7017">
        <w:t>,</w:t>
      </w:r>
    </w:p>
    <w:p w14:paraId="6DC16FC3" w14:textId="77777777" w:rsidR="00BC41EA" w:rsidRPr="009C7017" w:rsidRDefault="00BC41EA" w:rsidP="00BC41EA">
      <w:pPr>
        <w:pStyle w:val="PL"/>
      </w:pPr>
      <w:r w:rsidRPr="009C7017">
        <w:t xml:space="preserve">        semiStatic                          SemiStaticChannelAccessConfig-r16</w:t>
      </w:r>
    </w:p>
    <w:p w14:paraId="30E983E0"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097501EB" w14:textId="77777777" w:rsidR="00BC41EA" w:rsidRPr="009C7017" w:rsidRDefault="00BC41EA" w:rsidP="00BC41EA">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68D74A2B" w14:textId="77777777" w:rsidR="00BC41EA" w:rsidRPr="009C7017" w:rsidRDefault="00BC41EA" w:rsidP="00BC41EA">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26453D7F" w14:textId="77777777" w:rsidR="00BC41EA" w:rsidRPr="009C7017" w:rsidRDefault="00BC41EA" w:rsidP="00BC41EA">
      <w:pPr>
        <w:pStyle w:val="PL"/>
      </w:pPr>
      <w:r w:rsidRPr="009C7017">
        <w:lastRenderedPageBreak/>
        <w:t xml:space="preserve">    ]]</w:t>
      </w:r>
    </w:p>
    <w:p w14:paraId="4954FDDD" w14:textId="77777777" w:rsidR="00BC41EA" w:rsidRPr="009C7017" w:rsidRDefault="00BC41EA" w:rsidP="00BC41EA">
      <w:pPr>
        <w:pStyle w:val="PL"/>
      </w:pPr>
      <w:r w:rsidRPr="009C7017">
        <w:t>}</w:t>
      </w:r>
    </w:p>
    <w:p w14:paraId="5C9BE11F" w14:textId="77777777" w:rsidR="00BC41EA" w:rsidRPr="009C7017" w:rsidRDefault="00BC41EA" w:rsidP="00BC41EA">
      <w:pPr>
        <w:pStyle w:val="PL"/>
      </w:pPr>
    </w:p>
    <w:p w14:paraId="63185A4C" w14:textId="77777777" w:rsidR="00BC41EA" w:rsidRPr="009C7017" w:rsidRDefault="00BC41EA" w:rsidP="00BC41EA">
      <w:pPr>
        <w:pStyle w:val="PL"/>
        <w:rPr>
          <w:color w:val="808080"/>
        </w:rPr>
      </w:pPr>
      <w:r w:rsidRPr="009C7017">
        <w:rPr>
          <w:color w:val="808080"/>
        </w:rPr>
        <w:t>-- TAG-SERVINGCELLCONFIGCOMMONSIB-STOP</w:t>
      </w:r>
    </w:p>
    <w:p w14:paraId="384CEF00" w14:textId="77777777" w:rsidR="00BC41EA" w:rsidRPr="009C7017" w:rsidRDefault="00BC41EA" w:rsidP="00BC41EA">
      <w:pPr>
        <w:pStyle w:val="PL"/>
        <w:rPr>
          <w:color w:val="808080"/>
        </w:rPr>
      </w:pPr>
      <w:r w:rsidRPr="009C7017">
        <w:rPr>
          <w:color w:val="808080"/>
        </w:rPr>
        <w:t>-- ASN1STOP</w:t>
      </w:r>
    </w:p>
    <w:p w14:paraId="7A79A139"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6BEDFB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72AF9D3" w14:textId="77777777" w:rsidR="00BC41EA" w:rsidRPr="009C7017" w:rsidRDefault="00BC41EA" w:rsidP="000E576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BC41EA" w:rsidRPr="009C7017" w14:paraId="5972A9C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98E43E" w14:textId="77777777" w:rsidR="00BC41EA" w:rsidRPr="009C7017" w:rsidRDefault="00BC41EA" w:rsidP="000E5764">
            <w:pPr>
              <w:pStyle w:val="TAL"/>
              <w:rPr>
                <w:szCs w:val="22"/>
                <w:lang w:eastAsia="sv-SE"/>
              </w:rPr>
            </w:pPr>
            <w:r w:rsidRPr="009C7017">
              <w:rPr>
                <w:b/>
                <w:bCs/>
                <w:i/>
                <w:szCs w:val="22"/>
                <w:lang w:eastAsia="en-GB"/>
              </w:rPr>
              <w:t>channelAccessMode</w:t>
            </w:r>
          </w:p>
          <w:p w14:paraId="2B78EEEC" w14:textId="77777777" w:rsidR="00BC41EA" w:rsidRPr="009C7017" w:rsidRDefault="00BC41EA" w:rsidP="000E576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BC41EA" w:rsidRPr="009C7017" w14:paraId="78FA7D2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E718AC" w14:textId="77777777" w:rsidR="00BC41EA" w:rsidRPr="009C7017" w:rsidRDefault="00BC41EA" w:rsidP="000E5764">
            <w:pPr>
              <w:pStyle w:val="TAL"/>
              <w:rPr>
                <w:b/>
                <w:i/>
                <w:szCs w:val="22"/>
                <w:lang w:eastAsia="sv-SE"/>
              </w:rPr>
            </w:pPr>
            <w:r w:rsidRPr="009C7017">
              <w:rPr>
                <w:b/>
                <w:i/>
                <w:szCs w:val="22"/>
                <w:lang w:eastAsia="sv-SE"/>
              </w:rPr>
              <w:t>discoveryBurstWindowLength</w:t>
            </w:r>
          </w:p>
          <w:p w14:paraId="22AA43DF" w14:textId="77777777" w:rsidR="00BC41EA" w:rsidRPr="009C7017" w:rsidRDefault="00BC41EA" w:rsidP="000E5764">
            <w:pPr>
              <w:pStyle w:val="TAL"/>
              <w:rPr>
                <w:rFonts w:eastAsia="MS Mincho"/>
                <w:b/>
                <w:i/>
                <w:szCs w:val="22"/>
                <w:lang w:eastAsia="sv-SE"/>
              </w:rPr>
            </w:pPr>
            <w:r w:rsidRPr="009C7017">
              <w:rPr>
                <w:szCs w:val="22"/>
                <w:lang w:eastAsia="sv-SE"/>
              </w:rPr>
              <w:t>Indicates the window length of the discovery burst in ms (see TS 37.213 [48]).</w:t>
            </w:r>
          </w:p>
        </w:tc>
      </w:tr>
      <w:tr w:rsidR="00BC41EA" w:rsidRPr="009C7017" w14:paraId="614A23B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9F40E4"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groupPresence</w:t>
            </w:r>
          </w:p>
          <w:p w14:paraId="448945DE" w14:textId="77777777" w:rsidR="00BC41EA" w:rsidRPr="009C7017" w:rsidRDefault="00BC41EA" w:rsidP="000E576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BC41EA" w:rsidRPr="009C7017" w14:paraId="2BF3A13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495462"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inOneGroup</w:t>
            </w:r>
          </w:p>
          <w:p w14:paraId="3C372E2F" w14:textId="77777777" w:rsidR="00BC41EA" w:rsidRPr="009C7017" w:rsidRDefault="00BC41EA" w:rsidP="000E576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C41EA" w:rsidRPr="009C7017" w14:paraId="3EDE633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7C49D1"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n-TimingAdvanceOffset</w:t>
            </w:r>
          </w:p>
          <w:p w14:paraId="0728AF6B" w14:textId="77777777" w:rsidR="00BC41EA" w:rsidRPr="009C7017" w:rsidRDefault="00BC41EA" w:rsidP="000E576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C41EA" w:rsidRPr="009C7017" w14:paraId="31E495E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9098BB"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ssb-PositionsInBurst</w:t>
            </w:r>
          </w:p>
          <w:p w14:paraId="6A402BC7" w14:textId="77777777" w:rsidR="00BC41EA" w:rsidRPr="009C7017" w:rsidRDefault="00BC41EA" w:rsidP="000E576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3ADC5639" w14:textId="77777777" w:rsidR="00BC41EA" w:rsidRPr="009C7017" w:rsidRDefault="00BC41EA" w:rsidP="000E576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Pr="009C7017">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9C7017">
              <w:rPr>
                <w:rFonts w:eastAsia="Batang"/>
              </w:rPr>
              <w:t xml:space="preserve"> </w:t>
            </w:r>
            <w:r w:rsidRPr="009C7017">
              <w:rPr>
                <w:rFonts w:eastAsia="Batang"/>
                <w:iCs/>
                <w:szCs w:val="22"/>
                <w:lang w:eastAsia="sv-SE"/>
              </w:rPr>
              <w:t>is 0</w:t>
            </w:r>
            <w:r w:rsidRPr="009C70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9C7017">
              <w:rPr>
                <w:rFonts w:eastAsia="Batang"/>
              </w:rPr>
              <w:t xml:space="preserve"> is obtained from </w:t>
            </w:r>
            <w:r w:rsidRPr="009C7017">
              <w:rPr>
                <w:rFonts w:eastAsia="Batang"/>
                <w:i/>
                <w:iCs/>
              </w:rPr>
              <w:t>MIB</w:t>
            </w:r>
            <w:r w:rsidRPr="009C7017">
              <w:rPr>
                <w:rFonts w:eastAsia="Batang"/>
              </w:rPr>
              <w:t xml:space="preserve"> as specified in TS 38.213 [13], clause 4.1</w:t>
            </w:r>
            <w:r w:rsidRPr="009C7017">
              <w:rPr>
                <w:rFonts w:eastAsia="Batang"/>
                <w:iCs/>
                <w:szCs w:val="22"/>
                <w:lang w:eastAsia="sv-SE"/>
              </w:rPr>
              <w:t>.</w:t>
            </w:r>
          </w:p>
        </w:tc>
      </w:tr>
      <w:tr w:rsidR="00BC41EA" w:rsidRPr="009C7017" w14:paraId="4AA4D61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56DC64" w14:textId="77777777" w:rsidR="00BC41EA" w:rsidRPr="009C7017" w:rsidRDefault="00BC41EA" w:rsidP="000E5764">
            <w:pPr>
              <w:pStyle w:val="TAL"/>
              <w:rPr>
                <w:szCs w:val="22"/>
                <w:lang w:eastAsia="sv-SE"/>
              </w:rPr>
            </w:pPr>
            <w:r w:rsidRPr="009C7017">
              <w:rPr>
                <w:b/>
                <w:i/>
                <w:szCs w:val="22"/>
                <w:lang w:eastAsia="sv-SE"/>
              </w:rPr>
              <w:t>ss-PBCH-BlockPower</w:t>
            </w:r>
          </w:p>
          <w:p w14:paraId="0451A147" w14:textId="77777777" w:rsidR="00BC41EA" w:rsidRPr="009C7017" w:rsidRDefault="00BC41EA" w:rsidP="000E576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30B529A3" w14:textId="77777777" w:rsidR="00BC41EA" w:rsidRPr="009C7017" w:rsidRDefault="00BC41EA" w:rsidP="00BC41E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C41EA" w:rsidRPr="009C7017" w14:paraId="24818EE3" w14:textId="77777777" w:rsidTr="000E5764">
        <w:tc>
          <w:tcPr>
            <w:tcW w:w="2689" w:type="dxa"/>
            <w:tcBorders>
              <w:top w:val="single" w:sz="4" w:space="0" w:color="auto"/>
              <w:left w:val="single" w:sz="4" w:space="0" w:color="auto"/>
              <w:bottom w:val="single" w:sz="4" w:space="0" w:color="auto"/>
              <w:right w:val="single" w:sz="4" w:space="0" w:color="auto"/>
            </w:tcBorders>
            <w:hideMark/>
          </w:tcPr>
          <w:p w14:paraId="310B156D" w14:textId="77777777" w:rsidR="00BC41EA" w:rsidRPr="009C7017" w:rsidRDefault="00BC41EA" w:rsidP="000E576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1141CDD1" w14:textId="77777777" w:rsidR="00BC41EA" w:rsidRPr="009C7017" w:rsidRDefault="00BC41EA" w:rsidP="000E5764">
            <w:pPr>
              <w:pStyle w:val="TAH"/>
              <w:rPr>
                <w:rFonts w:eastAsia="MS Mincho"/>
                <w:szCs w:val="22"/>
                <w:lang w:eastAsia="sv-SE"/>
              </w:rPr>
            </w:pPr>
            <w:r w:rsidRPr="009C7017">
              <w:rPr>
                <w:rFonts w:eastAsia="MS Mincho"/>
                <w:szCs w:val="22"/>
                <w:lang w:eastAsia="sv-SE"/>
              </w:rPr>
              <w:t>Explanation</w:t>
            </w:r>
          </w:p>
        </w:tc>
      </w:tr>
      <w:tr w:rsidR="00BC41EA" w:rsidRPr="009C7017" w14:paraId="0FEF1839" w14:textId="77777777" w:rsidTr="000E5764">
        <w:tc>
          <w:tcPr>
            <w:tcW w:w="2689" w:type="dxa"/>
            <w:tcBorders>
              <w:top w:val="single" w:sz="4" w:space="0" w:color="auto"/>
              <w:left w:val="single" w:sz="4" w:space="0" w:color="auto"/>
              <w:bottom w:val="single" w:sz="4" w:space="0" w:color="auto"/>
              <w:right w:val="single" w:sz="4" w:space="0" w:color="auto"/>
            </w:tcBorders>
            <w:hideMark/>
          </w:tcPr>
          <w:p w14:paraId="19536AA4" w14:textId="77777777" w:rsidR="00BC41EA" w:rsidRPr="009C7017" w:rsidRDefault="00BC41EA" w:rsidP="000E576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2ED6B1" w14:textId="77777777" w:rsidR="00BC41EA" w:rsidRPr="009C7017" w:rsidRDefault="00BC41EA" w:rsidP="000E576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BC41EA" w:rsidRPr="009C7017" w14:paraId="78843248" w14:textId="77777777" w:rsidTr="000E5764">
        <w:tc>
          <w:tcPr>
            <w:tcW w:w="2689" w:type="dxa"/>
            <w:tcBorders>
              <w:top w:val="single" w:sz="4" w:space="0" w:color="auto"/>
              <w:left w:val="single" w:sz="4" w:space="0" w:color="auto"/>
              <w:bottom w:val="single" w:sz="4" w:space="0" w:color="auto"/>
              <w:right w:val="single" w:sz="4" w:space="0" w:color="auto"/>
            </w:tcBorders>
          </w:tcPr>
          <w:p w14:paraId="628106F7" w14:textId="77777777" w:rsidR="00BC41EA" w:rsidRPr="009C7017" w:rsidRDefault="00BC41EA" w:rsidP="000E576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AF51DC8" w14:textId="77777777" w:rsidR="00BC41EA" w:rsidRPr="009C7017" w:rsidRDefault="00BC41EA" w:rsidP="000E576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BC41EA" w:rsidRPr="009C7017" w14:paraId="5FF6ED8F" w14:textId="77777777" w:rsidTr="000E5764">
        <w:tc>
          <w:tcPr>
            <w:tcW w:w="2689" w:type="dxa"/>
            <w:tcBorders>
              <w:top w:val="single" w:sz="4" w:space="0" w:color="auto"/>
              <w:left w:val="single" w:sz="4" w:space="0" w:color="auto"/>
              <w:bottom w:val="single" w:sz="4" w:space="0" w:color="auto"/>
              <w:right w:val="single" w:sz="4" w:space="0" w:color="auto"/>
            </w:tcBorders>
            <w:hideMark/>
          </w:tcPr>
          <w:p w14:paraId="0289EFF1" w14:textId="77777777" w:rsidR="00BC41EA" w:rsidRPr="009C7017" w:rsidRDefault="00BC41EA" w:rsidP="000E576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0C6A6BA" w14:textId="77777777" w:rsidR="00BC41EA" w:rsidRPr="009C7017" w:rsidRDefault="00BC41EA" w:rsidP="000E576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1F047C6F" w14:textId="77777777" w:rsidR="00BC41EA" w:rsidRPr="009C7017" w:rsidRDefault="00BC41EA" w:rsidP="00BC41EA"/>
    <w:p w14:paraId="0A266DDE" w14:textId="77777777" w:rsidR="00BC41EA" w:rsidRPr="009C7017" w:rsidRDefault="00BC41EA" w:rsidP="00BC41EA">
      <w:pPr>
        <w:pStyle w:val="Heading4"/>
        <w:rPr>
          <w:rFonts w:eastAsia="MS Mincho"/>
          <w:i/>
          <w:iCs/>
        </w:rPr>
      </w:pPr>
      <w:bookmarkStart w:id="850" w:name="_Toc60777382"/>
      <w:bookmarkStart w:id="851" w:name="_Toc83740337"/>
      <w:r w:rsidRPr="009C7017">
        <w:rPr>
          <w:rFonts w:eastAsia="MS Mincho"/>
          <w:i/>
          <w:iCs/>
        </w:rPr>
        <w:t>–</w:t>
      </w:r>
      <w:r w:rsidRPr="009C7017">
        <w:rPr>
          <w:rFonts w:eastAsia="MS Mincho"/>
          <w:i/>
          <w:iCs/>
        </w:rPr>
        <w:tab/>
        <w:t>ShortI-RNTI-Value</w:t>
      </w:r>
      <w:bookmarkEnd w:id="850"/>
      <w:bookmarkEnd w:id="851"/>
    </w:p>
    <w:p w14:paraId="7F519252" w14:textId="77777777" w:rsidR="00BC41EA" w:rsidRPr="009C7017" w:rsidRDefault="00BC41EA" w:rsidP="00BC41EA">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77674839" w14:textId="77777777" w:rsidR="00BC41EA" w:rsidRPr="009C7017" w:rsidRDefault="00BC41EA" w:rsidP="00BC41EA">
      <w:pPr>
        <w:pStyle w:val="TH"/>
      </w:pPr>
      <w:r w:rsidRPr="009C7017">
        <w:rPr>
          <w:rFonts w:eastAsia="MS Mincho"/>
          <w:i/>
        </w:rPr>
        <w:lastRenderedPageBreak/>
        <w:t>Short</w:t>
      </w:r>
      <w:r w:rsidRPr="009C7017">
        <w:rPr>
          <w:bCs/>
          <w:i/>
          <w:iCs/>
        </w:rPr>
        <w:t xml:space="preserve">I-RNTI-Value </w:t>
      </w:r>
      <w:r w:rsidRPr="009C7017">
        <w:t>information element</w:t>
      </w:r>
    </w:p>
    <w:p w14:paraId="504ABD66" w14:textId="77777777" w:rsidR="00BC41EA" w:rsidRPr="009C7017" w:rsidRDefault="00BC41EA" w:rsidP="00BC41EA">
      <w:pPr>
        <w:pStyle w:val="PL"/>
        <w:rPr>
          <w:color w:val="808080"/>
        </w:rPr>
      </w:pPr>
      <w:r w:rsidRPr="009C7017">
        <w:rPr>
          <w:color w:val="808080"/>
        </w:rPr>
        <w:t>-- ASN1START</w:t>
      </w:r>
    </w:p>
    <w:p w14:paraId="5E50D449" w14:textId="77777777" w:rsidR="00BC41EA" w:rsidRPr="009C7017" w:rsidRDefault="00BC41EA" w:rsidP="00BC41EA">
      <w:pPr>
        <w:pStyle w:val="PL"/>
        <w:rPr>
          <w:color w:val="808080"/>
        </w:rPr>
      </w:pPr>
      <w:r w:rsidRPr="009C7017">
        <w:rPr>
          <w:color w:val="808080"/>
        </w:rPr>
        <w:t>-- TAG-SHORTI-RNTI-VALUE-START</w:t>
      </w:r>
    </w:p>
    <w:p w14:paraId="5DECD361" w14:textId="77777777" w:rsidR="00BC41EA" w:rsidRPr="009C7017" w:rsidRDefault="00BC41EA" w:rsidP="00BC41EA">
      <w:pPr>
        <w:pStyle w:val="PL"/>
      </w:pPr>
    </w:p>
    <w:p w14:paraId="6176086D" w14:textId="77777777" w:rsidR="00BC41EA" w:rsidRPr="009C7017" w:rsidRDefault="00BC41EA" w:rsidP="00BC41EA">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082E35C9" w14:textId="77777777" w:rsidR="00BC41EA" w:rsidRPr="009C7017" w:rsidRDefault="00BC41EA" w:rsidP="00BC41EA">
      <w:pPr>
        <w:pStyle w:val="PL"/>
      </w:pPr>
    </w:p>
    <w:p w14:paraId="6FD220FB" w14:textId="77777777" w:rsidR="00BC41EA" w:rsidRPr="009C7017" w:rsidRDefault="00BC41EA" w:rsidP="00BC41EA">
      <w:pPr>
        <w:pStyle w:val="PL"/>
        <w:rPr>
          <w:color w:val="808080"/>
        </w:rPr>
      </w:pPr>
      <w:r w:rsidRPr="009C7017">
        <w:rPr>
          <w:color w:val="808080"/>
        </w:rPr>
        <w:t>-- TAG-SHORTI-RNTI-VALUE-STOP</w:t>
      </w:r>
    </w:p>
    <w:p w14:paraId="6B482987" w14:textId="77777777" w:rsidR="00BC41EA" w:rsidRPr="009C7017" w:rsidRDefault="00BC41EA" w:rsidP="00BC41EA">
      <w:pPr>
        <w:pStyle w:val="PL"/>
        <w:rPr>
          <w:rFonts w:eastAsia="MS Mincho"/>
          <w:color w:val="808080"/>
        </w:rPr>
      </w:pPr>
      <w:r w:rsidRPr="009C7017">
        <w:rPr>
          <w:color w:val="808080"/>
        </w:rPr>
        <w:t>-- ASN1STOP</w:t>
      </w:r>
    </w:p>
    <w:p w14:paraId="4A6E130F" w14:textId="77777777" w:rsidR="00BC41EA" w:rsidRPr="009C7017" w:rsidRDefault="00BC41EA" w:rsidP="00BC41EA"/>
    <w:p w14:paraId="7BDDF964" w14:textId="77777777" w:rsidR="00BC41EA" w:rsidRPr="009C7017" w:rsidRDefault="00BC41EA" w:rsidP="00BC41EA">
      <w:pPr>
        <w:pStyle w:val="Heading4"/>
        <w:rPr>
          <w:i/>
          <w:iCs/>
        </w:rPr>
      </w:pPr>
      <w:bookmarkStart w:id="852" w:name="_Toc60777383"/>
      <w:bookmarkStart w:id="853" w:name="_Toc83740338"/>
      <w:r w:rsidRPr="009C7017">
        <w:rPr>
          <w:i/>
          <w:iCs/>
        </w:rPr>
        <w:t>–</w:t>
      </w:r>
      <w:r w:rsidRPr="009C7017">
        <w:rPr>
          <w:i/>
          <w:iCs/>
        </w:rPr>
        <w:tab/>
      </w:r>
      <w:r w:rsidRPr="009C7017">
        <w:rPr>
          <w:i/>
          <w:iCs/>
          <w:noProof/>
        </w:rPr>
        <w:t>ShortMAC-I</w:t>
      </w:r>
      <w:bookmarkEnd w:id="852"/>
      <w:bookmarkEnd w:id="853"/>
    </w:p>
    <w:p w14:paraId="0DB57475" w14:textId="77777777" w:rsidR="00BC41EA" w:rsidRPr="009C7017" w:rsidRDefault="00BC41EA" w:rsidP="00BC41EA">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05415B30" w14:textId="77777777" w:rsidR="00BC41EA" w:rsidRPr="009C7017" w:rsidRDefault="00BC41EA" w:rsidP="00BC41EA">
      <w:pPr>
        <w:pStyle w:val="TH"/>
      </w:pPr>
      <w:r w:rsidRPr="009C7017">
        <w:rPr>
          <w:bCs/>
          <w:i/>
          <w:iCs/>
        </w:rPr>
        <w:t xml:space="preserve">ShortMAC-I </w:t>
      </w:r>
      <w:r w:rsidRPr="009C7017">
        <w:t>information element</w:t>
      </w:r>
    </w:p>
    <w:p w14:paraId="3753FA22" w14:textId="77777777" w:rsidR="00BC41EA" w:rsidRPr="009C7017" w:rsidRDefault="00BC41EA" w:rsidP="00BC41EA">
      <w:pPr>
        <w:pStyle w:val="PL"/>
        <w:rPr>
          <w:color w:val="808080"/>
        </w:rPr>
      </w:pPr>
      <w:r w:rsidRPr="009C7017">
        <w:rPr>
          <w:color w:val="808080"/>
        </w:rPr>
        <w:t>-- ASN1START</w:t>
      </w:r>
    </w:p>
    <w:p w14:paraId="2BAFBEF2" w14:textId="77777777" w:rsidR="00BC41EA" w:rsidRPr="009C7017" w:rsidRDefault="00BC41EA" w:rsidP="00BC41EA">
      <w:pPr>
        <w:pStyle w:val="PL"/>
        <w:rPr>
          <w:color w:val="808080"/>
        </w:rPr>
      </w:pPr>
      <w:r w:rsidRPr="009C7017">
        <w:rPr>
          <w:color w:val="808080"/>
        </w:rPr>
        <w:t>-- TAG-SHORTMAC-I-START</w:t>
      </w:r>
    </w:p>
    <w:p w14:paraId="103D2687" w14:textId="77777777" w:rsidR="00BC41EA" w:rsidRPr="009C7017" w:rsidRDefault="00BC41EA" w:rsidP="00BC41EA">
      <w:pPr>
        <w:pStyle w:val="PL"/>
      </w:pPr>
    </w:p>
    <w:p w14:paraId="14FBD001" w14:textId="77777777" w:rsidR="00BC41EA" w:rsidRPr="009C7017" w:rsidRDefault="00BC41EA" w:rsidP="00BC41EA">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B676A5E" w14:textId="77777777" w:rsidR="00BC41EA" w:rsidRPr="009C7017" w:rsidRDefault="00BC41EA" w:rsidP="00BC41EA">
      <w:pPr>
        <w:pStyle w:val="PL"/>
      </w:pPr>
    </w:p>
    <w:p w14:paraId="69684DDF" w14:textId="77777777" w:rsidR="00BC41EA" w:rsidRPr="009C7017" w:rsidRDefault="00BC41EA" w:rsidP="00BC41EA">
      <w:pPr>
        <w:pStyle w:val="PL"/>
        <w:rPr>
          <w:color w:val="808080"/>
        </w:rPr>
      </w:pPr>
      <w:r w:rsidRPr="009C7017">
        <w:rPr>
          <w:color w:val="808080"/>
        </w:rPr>
        <w:t>-- TAG-SHORTMAC-I-STOP</w:t>
      </w:r>
    </w:p>
    <w:p w14:paraId="618046EA" w14:textId="77777777" w:rsidR="00BC41EA" w:rsidRPr="009C7017" w:rsidRDefault="00BC41EA" w:rsidP="00BC41EA">
      <w:pPr>
        <w:pStyle w:val="PL"/>
        <w:rPr>
          <w:color w:val="808080"/>
        </w:rPr>
      </w:pPr>
      <w:r w:rsidRPr="009C7017">
        <w:rPr>
          <w:color w:val="808080"/>
        </w:rPr>
        <w:t>-- ASN1STOP</w:t>
      </w:r>
    </w:p>
    <w:p w14:paraId="112D7639" w14:textId="77777777" w:rsidR="00BC41EA" w:rsidRPr="009C7017" w:rsidRDefault="00BC41EA" w:rsidP="00BC41EA"/>
    <w:p w14:paraId="181D1BD0" w14:textId="77777777" w:rsidR="00BC41EA" w:rsidRPr="009C7017" w:rsidRDefault="00BC41EA" w:rsidP="00BC41EA">
      <w:pPr>
        <w:pStyle w:val="Heading4"/>
        <w:rPr>
          <w:rFonts w:eastAsia="MS Mincho"/>
        </w:rPr>
      </w:pPr>
      <w:bookmarkStart w:id="854" w:name="_Toc60777384"/>
      <w:bookmarkStart w:id="855" w:name="_Toc83740339"/>
      <w:r w:rsidRPr="009C7017">
        <w:rPr>
          <w:rFonts w:eastAsia="MS Mincho"/>
        </w:rPr>
        <w:t>–</w:t>
      </w:r>
      <w:r w:rsidRPr="009C7017">
        <w:rPr>
          <w:rFonts w:eastAsia="MS Mincho"/>
        </w:rPr>
        <w:tab/>
      </w:r>
      <w:r w:rsidRPr="009C7017">
        <w:rPr>
          <w:rFonts w:eastAsia="MS Mincho"/>
          <w:i/>
        </w:rPr>
        <w:t>SINR-Range</w:t>
      </w:r>
      <w:bookmarkEnd w:id="854"/>
      <w:bookmarkEnd w:id="855"/>
    </w:p>
    <w:p w14:paraId="2FC0A965" w14:textId="77777777" w:rsidR="00BC41EA" w:rsidRPr="009C7017" w:rsidRDefault="00BC41EA" w:rsidP="00BC41EA">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0D2F4F54" w14:textId="77777777" w:rsidR="00BC41EA" w:rsidRPr="009C7017" w:rsidRDefault="00BC41EA" w:rsidP="00BC41EA">
      <w:pPr>
        <w:pStyle w:val="TH"/>
      </w:pPr>
      <w:r w:rsidRPr="009C7017">
        <w:rPr>
          <w:i/>
        </w:rPr>
        <w:t>SINR-Range</w:t>
      </w:r>
      <w:r w:rsidRPr="009C7017">
        <w:t xml:space="preserve"> information element</w:t>
      </w:r>
    </w:p>
    <w:p w14:paraId="6B02EF81" w14:textId="77777777" w:rsidR="00BC41EA" w:rsidRPr="009C7017" w:rsidRDefault="00BC41EA" w:rsidP="00BC41EA">
      <w:pPr>
        <w:pStyle w:val="PL"/>
        <w:rPr>
          <w:color w:val="808080"/>
        </w:rPr>
      </w:pPr>
      <w:r w:rsidRPr="009C7017">
        <w:rPr>
          <w:color w:val="808080"/>
        </w:rPr>
        <w:t>-- ASN1START</w:t>
      </w:r>
    </w:p>
    <w:p w14:paraId="6AAB0539" w14:textId="77777777" w:rsidR="00BC41EA" w:rsidRPr="009C7017" w:rsidRDefault="00BC41EA" w:rsidP="00BC41EA">
      <w:pPr>
        <w:pStyle w:val="PL"/>
        <w:rPr>
          <w:color w:val="808080"/>
        </w:rPr>
      </w:pPr>
      <w:r w:rsidRPr="009C7017">
        <w:rPr>
          <w:color w:val="808080"/>
        </w:rPr>
        <w:t>-- TAG-SINR-RANGE-START</w:t>
      </w:r>
    </w:p>
    <w:p w14:paraId="3DF44222" w14:textId="77777777" w:rsidR="00BC41EA" w:rsidRPr="009C7017" w:rsidRDefault="00BC41EA" w:rsidP="00BC41EA">
      <w:pPr>
        <w:pStyle w:val="PL"/>
      </w:pPr>
    </w:p>
    <w:p w14:paraId="5E99F7CE" w14:textId="77777777" w:rsidR="00BC41EA" w:rsidRPr="009C7017" w:rsidRDefault="00BC41EA" w:rsidP="00BC41EA">
      <w:pPr>
        <w:pStyle w:val="PL"/>
      </w:pPr>
      <w:r w:rsidRPr="009C7017">
        <w:t xml:space="preserve">SINR-Range ::=                      </w:t>
      </w:r>
      <w:r w:rsidRPr="009C7017">
        <w:rPr>
          <w:color w:val="993366"/>
        </w:rPr>
        <w:t>INTEGER</w:t>
      </w:r>
      <w:r w:rsidRPr="009C7017">
        <w:t>(0..127)</w:t>
      </w:r>
    </w:p>
    <w:p w14:paraId="53C4716D" w14:textId="77777777" w:rsidR="00BC41EA" w:rsidRPr="009C7017" w:rsidRDefault="00BC41EA" w:rsidP="00BC41EA">
      <w:pPr>
        <w:pStyle w:val="PL"/>
      </w:pPr>
    </w:p>
    <w:p w14:paraId="32404967" w14:textId="77777777" w:rsidR="00BC41EA" w:rsidRPr="009C7017" w:rsidRDefault="00BC41EA" w:rsidP="00BC41EA">
      <w:pPr>
        <w:pStyle w:val="PL"/>
        <w:rPr>
          <w:color w:val="808080"/>
        </w:rPr>
      </w:pPr>
      <w:r w:rsidRPr="009C7017">
        <w:rPr>
          <w:color w:val="808080"/>
        </w:rPr>
        <w:t>-- TAG-SINR-RANGE-STOP</w:t>
      </w:r>
    </w:p>
    <w:p w14:paraId="674CAFFC" w14:textId="77777777" w:rsidR="00BC41EA" w:rsidRPr="009C7017" w:rsidRDefault="00BC41EA" w:rsidP="00BC41EA">
      <w:pPr>
        <w:pStyle w:val="PL"/>
        <w:rPr>
          <w:color w:val="808080"/>
        </w:rPr>
      </w:pPr>
      <w:r w:rsidRPr="009C7017">
        <w:rPr>
          <w:color w:val="808080"/>
        </w:rPr>
        <w:t>-- ASN1STOP</w:t>
      </w:r>
    </w:p>
    <w:p w14:paraId="04083FE6" w14:textId="77777777" w:rsidR="00BC41EA" w:rsidRPr="009C7017" w:rsidRDefault="00BC41EA" w:rsidP="00BC41EA"/>
    <w:p w14:paraId="4B881CDE" w14:textId="77777777" w:rsidR="00BC41EA" w:rsidRPr="009C7017" w:rsidRDefault="00BC41EA" w:rsidP="00BC41EA">
      <w:pPr>
        <w:pStyle w:val="Heading4"/>
        <w:rPr>
          <w:rFonts w:eastAsia="SimSun"/>
        </w:rPr>
      </w:pPr>
      <w:bookmarkStart w:id="856" w:name="_Toc60777385"/>
      <w:bookmarkStart w:id="857" w:name="_Toc83740340"/>
      <w:r w:rsidRPr="009C7017">
        <w:rPr>
          <w:rFonts w:eastAsia="SimSun"/>
        </w:rPr>
        <w:t>–</w:t>
      </w:r>
      <w:r w:rsidRPr="009C7017">
        <w:rPr>
          <w:rFonts w:eastAsia="SimSun"/>
        </w:rPr>
        <w:tab/>
      </w:r>
      <w:r w:rsidRPr="009C7017">
        <w:rPr>
          <w:rFonts w:eastAsia="SimSun"/>
          <w:i/>
        </w:rPr>
        <w:t>SI-RequestConfig</w:t>
      </w:r>
      <w:bookmarkEnd w:id="856"/>
      <w:bookmarkEnd w:id="857"/>
    </w:p>
    <w:p w14:paraId="3FC840F9" w14:textId="77777777" w:rsidR="00BC41EA" w:rsidRPr="009C7017" w:rsidRDefault="00BC41EA" w:rsidP="00BC41EA">
      <w:pPr>
        <w:rPr>
          <w:rFonts w:eastAsia="SimSun"/>
        </w:rPr>
      </w:pPr>
      <w:r w:rsidRPr="009C7017">
        <w:t xml:space="preserve">The IE </w:t>
      </w:r>
      <w:r w:rsidRPr="009C7017">
        <w:rPr>
          <w:i/>
        </w:rPr>
        <w:t xml:space="preserve">SI-RequestConfig </w:t>
      </w:r>
      <w:r w:rsidRPr="009C7017">
        <w:t>contains configuration for Msg1 based SI request.</w:t>
      </w:r>
    </w:p>
    <w:p w14:paraId="00715F83" w14:textId="77777777" w:rsidR="00BC41EA" w:rsidRPr="009C7017" w:rsidRDefault="00BC41EA" w:rsidP="00BC41EA">
      <w:pPr>
        <w:pStyle w:val="TH"/>
      </w:pPr>
      <w:r w:rsidRPr="009C7017">
        <w:rPr>
          <w:bCs/>
          <w:i/>
          <w:iCs/>
        </w:rPr>
        <w:lastRenderedPageBreak/>
        <w:t xml:space="preserve">SI-RequestConfig </w:t>
      </w:r>
      <w:r w:rsidRPr="009C7017">
        <w:t>information element</w:t>
      </w:r>
    </w:p>
    <w:p w14:paraId="1869C9E8" w14:textId="77777777" w:rsidR="00BC41EA" w:rsidRPr="009C7017" w:rsidRDefault="00BC41EA" w:rsidP="00BC41EA">
      <w:pPr>
        <w:pStyle w:val="PL"/>
        <w:rPr>
          <w:color w:val="808080"/>
        </w:rPr>
      </w:pPr>
      <w:r w:rsidRPr="009C7017">
        <w:rPr>
          <w:color w:val="808080"/>
        </w:rPr>
        <w:t>-- ASN1START</w:t>
      </w:r>
    </w:p>
    <w:p w14:paraId="2D738E4B" w14:textId="77777777" w:rsidR="00BC41EA" w:rsidRPr="009C7017" w:rsidRDefault="00BC41EA" w:rsidP="00BC41EA">
      <w:pPr>
        <w:pStyle w:val="PL"/>
        <w:rPr>
          <w:color w:val="808080"/>
        </w:rPr>
      </w:pPr>
      <w:r w:rsidRPr="009C7017">
        <w:rPr>
          <w:color w:val="808080"/>
        </w:rPr>
        <w:t>-- TAG–SI-REQUESTCONFIG-START</w:t>
      </w:r>
    </w:p>
    <w:p w14:paraId="45269D63" w14:textId="77777777" w:rsidR="00BC41EA" w:rsidRPr="009C7017" w:rsidRDefault="00BC41EA" w:rsidP="00BC41EA">
      <w:pPr>
        <w:pStyle w:val="PL"/>
      </w:pPr>
    </w:p>
    <w:p w14:paraId="7570C1C1" w14:textId="77777777" w:rsidR="00BC41EA" w:rsidRPr="009C7017" w:rsidRDefault="00BC41EA" w:rsidP="00BC41EA">
      <w:pPr>
        <w:pStyle w:val="PL"/>
      </w:pPr>
      <w:r w:rsidRPr="009C7017">
        <w:t xml:space="preserve">SI-RequestConfig ::=                </w:t>
      </w:r>
      <w:r w:rsidRPr="009C7017">
        <w:rPr>
          <w:color w:val="993366"/>
        </w:rPr>
        <w:t>SEQUENCE</w:t>
      </w:r>
      <w:r w:rsidRPr="009C7017">
        <w:t xml:space="preserve"> {</w:t>
      </w:r>
    </w:p>
    <w:p w14:paraId="01C60918" w14:textId="77777777" w:rsidR="00BC41EA" w:rsidRPr="009C7017" w:rsidRDefault="00BC41EA" w:rsidP="00BC41EA">
      <w:pPr>
        <w:pStyle w:val="PL"/>
      </w:pPr>
      <w:r w:rsidRPr="009C7017">
        <w:t xml:space="preserve">    rach-OccasionsSI                    </w:t>
      </w:r>
      <w:r w:rsidRPr="009C7017">
        <w:rPr>
          <w:color w:val="993366"/>
        </w:rPr>
        <w:t>SEQUENCE</w:t>
      </w:r>
      <w:r w:rsidRPr="009C7017">
        <w:t xml:space="preserve"> {</w:t>
      </w:r>
    </w:p>
    <w:p w14:paraId="25579A7D" w14:textId="77777777" w:rsidR="00BC41EA" w:rsidRPr="009C7017" w:rsidRDefault="00BC41EA" w:rsidP="00BC41EA">
      <w:pPr>
        <w:pStyle w:val="PL"/>
      </w:pPr>
      <w:r w:rsidRPr="009C7017">
        <w:t xml:space="preserve">        rach-ConfigSI                       RACH-ConfigGeneric,</w:t>
      </w:r>
    </w:p>
    <w:p w14:paraId="2CCE6CCE" w14:textId="77777777" w:rsidR="00BC41EA" w:rsidRPr="009C7017" w:rsidRDefault="00BC41EA" w:rsidP="00BC41EA">
      <w:pPr>
        <w:pStyle w:val="PL"/>
      </w:pPr>
      <w:r w:rsidRPr="009C7017">
        <w:t xml:space="preserve">        ssb-perRACH-Occasion                </w:t>
      </w:r>
      <w:r w:rsidRPr="009C7017">
        <w:rPr>
          <w:color w:val="993366"/>
        </w:rPr>
        <w:t>ENUMERATED</w:t>
      </w:r>
      <w:r w:rsidRPr="009C7017">
        <w:t xml:space="preserve"> {oneEighth, oneFourth, oneHalf, one, two, four, eight, sixteen}</w:t>
      </w:r>
    </w:p>
    <w:p w14:paraId="0630D895"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AF17305" w14:textId="77777777" w:rsidR="00BC41EA" w:rsidRPr="009C7017" w:rsidRDefault="00BC41EA" w:rsidP="00BC41EA">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BD644B5" w14:textId="77777777" w:rsidR="00BC41EA" w:rsidRPr="009C7017" w:rsidRDefault="00BC41EA" w:rsidP="00BC41EA">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2616AEF2" w14:textId="77777777" w:rsidR="00BC41EA" w:rsidRPr="009C7017" w:rsidRDefault="00BC41EA" w:rsidP="00BC41EA">
      <w:pPr>
        <w:pStyle w:val="PL"/>
      </w:pPr>
      <w:r w:rsidRPr="009C7017">
        <w:t>}</w:t>
      </w:r>
    </w:p>
    <w:p w14:paraId="4F422F90" w14:textId="77777777" w:rsidR="00BC41EA" w:rsidRPr="009C7017" w:rsidRDefault="00BC41EA" w:rsidP="00BC41EA">
      <w:pPr>
        <w:pStyle w:val="PL"/>
      </w:pPr>
    </w:p>
    <w:p w14:paraId="39278340" w14:textId="77777777" w:rsidR="00BC41EA" w:rsidRPr="009C7017" w:rsidRDefault="00BC41EA" w:rsidP="00BC41EA">
      <w:pPr>
        <w:pStyle w:val="PL"/>
      </w:pPr>
      <w:r w:rsidRPr="009C7017">
        <w:t xml:space="preserve">SI-RequestResources ::=             </w:t>
      </w:r>
      <w:r w:rsidRPr="009C7017">
        <w:rPr>
          <w:color w:val="993366"/>
        </w:rPr>
        <w:t>SEQUENCE</w:t>
      </w:r>
      <w:r w:rsidRPr="009C7017">
        <w:t xml:space="preserve"> {</w:t>
      </w:r>
    </w:p>
    <w:p w14:paraId="3BE30338" w14:textId="77777777" w:rsidR="00BC41EA" w:rsidRPr="009C7017" w:rsidRDefault="00BC41EA" w:rsidP="00BC41EA">
      <w:pPr>
        <w:pStyle w:val="PL"/>
      </w:pPr>
      <w:r w:rsidRPr="009C7017">
        <w:t xml:space="preserve">    ra-PreambleStartIndex               </w:t>
      </w:r>
      <w:r w:rsidRPr="009C7017">
        <w:rPr>
          <w:color w:val="993366"/>
        </w:rPr>
        <w:t>INTEGER</w:t>
      </w:r>
      <w:r w:rsidRPr="009C7017">
        <w:t xml:space="preserve"> (0..63),</w:t>
      </w:r>
    </w:p>
    <w:p w14:paraId="0EFF5470" w14:textId="77777777" w:rsidR="00BC41EA" w:rsidRPr="009C7017" w:rsidRDefault="00BC41EA" w:rsidP="00BC41EA">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7456FF09" w14:textId="77777777" w:rsidR="00BC41EA" w:rsidRPr="009C7017" w:rsidRDefault="00BC41EA" w:rsidP="00BC41EA">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82FEDF" w14:textId="77777777" w:rsidR="00BC41EA" w:rsidRPr="009C7017" w:rsidRDefault="00BC41EA" w:rsidP="00BC41EA">
      <w:pPr>
        <w:pStyle w:val="PL"/>
      </w:pPr>
      <w:r w:rsidRPr="009C7017">
        <w:t>}</w:t>
      </w:r>
    </w:p>
    <w:p w14:paraId="64787B90" w14:textId="77777777" w:rsidR="00BC41EA" w:rsidRPr="009C7017" w:rsidRDefault="00BC41EA" w:rsidP="00BC41EA">
      <w:pPr>
        <w:pStyle w:val="PL"/>
      </w:pPr>
    </w:p>
    <w:p w14:paraId="7D29393F" w14:textId="77777777" w:rsidR="00BC41EA" w:rsidRPr="009C7017" w:rsidRDefault="00BC41EA" w:rsidP="00BC41EA">
      <w:pPr>
        <w:pStyle w:val="PL"/>
        <w:rPr>
          <w:color w:val="808080"/>
        </w:rPr>
      </w:pPr>
      <w:r w:rsidRPr="009C7017">
        <w:rPr>
          <w:color w:val="808080"/>
        </w:rPr>
        <w:t>-- ASN1STOP</w:t>
      </w:r>
    </w:p>
    <w:p w14:paraId="31862258" w14:textId="77777777" w:rsidR="00BC41EA" w:rsidRPr="009C7017" w:rsidRDefault="00BC41EA" w:rsidP="00BC41EA">
      <w:pPr>
        <w:pStyle w:val="PL"/>
        <w:rPr>
          <w:color w:val="808080"/>
        </w:rPr>
      </w:pPr>
      <w:r w:rsidRPr="009C7017">
        <w:rPr>
          <w:color w:val="808080"/>
        </w:rPr>
        <w:t>-- TAG–SI-REQUESTCONFIG-STOP</w:t>
      </w:r>
    </w:p>
    <w:p w14:paraId="01E0589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DE1B1CD"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6B2A146" w14:textId="77777777" w:rsidR="00BC41EA" w:rsidRPr="009C7017" w:rsidRDefault="00BC41EA" w:rsidP="000E5764">
            <w:pPr>
              <w:pStyle w:val="TAH"/>
              <w:rPr>
                <w:szCs w:val="22"/>
              </w:rPr>
            </w:pPr>
            <w:r w:rsidRPr="009C7017">
              <w:rPr>
                <w:i/>
                <w:szCs w:val="22"/>
              </w:rPr>
              <w:t xml:space="preserve">SI-RequestConfig </w:t>
            </w:r>
            <w:r w:rsidRPr="009C7017">
              <w:rPr>
                <w:szCs w:val="22"/>
              </w:rPr>
              <w:t>field descriptions</w:t>
            </w:r>
          </w:p>
        </w:tc>
      </w:tr>
      <w:tr w:rsidR="00BC41EA" w:rsidRPr="009C7017" w14:paraId="1B9C281D"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66EFF3B" w14:textId="77777777" w:rsidR="00BC41EA" w:rsidRPr="009C7017" w:rsidRDefault="00BC41EA" w:rsidP="000E5764">
            <w:pPr>
              <w:pStyle w:val="TAL"/>
              <w:rPr>
                <w:szCs w:val="22"/>
              </w:rPr>
            </w:pPr>
            <w:r w:rsidRPr="009C7017">
              <w:rPr>
                <w:b/>
                <w:i/>
                <w:szCs w:val="22"/>
              </w:rPr>
              <w:t>rach-OccasionsSI</w:t>
            </w:r>
          </w:p>
          <w:p w14:paraId="5B425AA4" w14:textId="77777777" w:rsidR="00BC41EA" w:rsidRPr="009C7017" w:rsidRDefault="00BC41EA" w:rsidP="000E576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BC41EA" w:rsidRPr="009C7017" w14:paraId="408AC836"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0BB8E8A" w14:textId="77777777" w:rsidR="00BC41EA" w:rsidRPr="009C7017" w:rsidRDefault="00BC41EA" w:rsidP="000E5764">
            <w:pPr>
              <w:pStyle w:val="TAL"/>
              <w:rPr>
                <w:szCs w:val="22"/>
              </w:rPr>
            </w:pPr>
            <w:r w:rsidRPr="009C7017">
              <w:rPr>
                <w:b/>
                <w:i/>
                <w:szCs w:val="22"/>
              </w:rPr>
              <w:t>si-RequestPeriod</w:t>
            </w:r>
          </w:p>
          <w:p w14:paraId="46583234" w14:textId="77777777" w:rsidR="00BC41EA" w:rsidRPr="009C7017" w:rsidRDefault="00BC41EA" w:rsidP="000E576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BC41EA" w:rsidRPr="009C7017" w14:paraId="13971B9D"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72F98DC" w14:textId="77777777" w:rsidR="00BC41EA" w:rsidRPr="009C7017" w:rsidRDefault="00BC41EA" w:rsidP="000E5764">
            <w:pPr>
              <w:pStyle w:val="TAL"/>
              <w:rPr>
                <w:szCs w:val="22"/>
              </w:rPr>
            </w:pPr>
            <w:r w:rsidRPr="009C7017">
              <w:rPr>
                <w:b/>
                <w:i/>
                <w:szCs w:val="22"/>
              </w:rPr>
              <w:t>si-RequestResources</w:t>
            </w:r>
          </w:p>
          <w:p w14:paraId="6807F035" w14:textId="77777777" w:rsidR="00BC41EA" w:rsidRPr="009C7017" w:rsidRDefault="00BC41EA" w:rsidP="000E576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270B214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872DB12"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107EF43" w14:textId="77777777" w:rsidR="00BC41EA" w:rsidRPr="009C7017" w:rsidRDefault="00BC41EA" w:rsidP="000E5764">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BC41EA" w:rsidRPr="009C7017" w14:paraId="5AC7A467"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94B1396" w14:textId="77777777" w:rsidR="00BC41EA" w:rsidRPr="009C7017" w:rsidRDefault="00BC41EA" w:rsidP="000E5764">
            <w:pPr>
              <w:pStyle w:val="TAL"/>
              <w:rPr>
                <w:szCs w:val="22"/>
                <w:lang w:eastAsia="sv-SE"/>
              </w:rPr>
            </w:pPr>
            <w:r w:rsidRPr="009C7017">
              <w:rPr>
                <w:b/>
                <w:i/>
                <w:szCs w:val="22"/>
                <w:lang w:eastAsia="sv-SE"/>
              </w:rPr>
              <w:t>ra-AssociationPeriodIndex</w:t>
            </w:r>
          </w:p>
          <w:p w14:paraId="603B375C" w14:textId="77777777" w:rsidR="00BC41EA" w:rsidRPr="009C7017" w:rsidRDefault="00BC41EA" w:rsidP="000E5764">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BC41EA" w:rsidRPr="009C7017" w14:paraId="33625B8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37FAF768" w14:textId="77777777" w:rsidR="00BC41EA" w:rsidRPr="009C7017" w:rsidRDefault="00BC41EA" w:rsidP="000E5764">
            <w:pPr>
              <w:pStyle w:val="TAL"/>
              <w:rPr>
                <w:szCs w:val="22"/>
                <w:lang w:eastAsia="sv-SE"/>
              </w:rPr>
            </w:pPr>
            <w:r w:rsidRPr="009C7017">
              <w:rPr>
                <w:b/>
                <w:i/>
                <w:szCs w:val="22"/>
                <w:lang w:eastAsia="sv-SE"/>
              </w:rPr>
              <w:t>ra-PreambleStartIndex</w:t>
            </w:r>
          </w:p>
          <w:p w14:paraId="31F23184" w14:textId="77777777" w:rsidR="00BC41EA" w:rsidRPr="009C7017" w:rsidRDefault="00BC41EA" w:rsidP="000E5764">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5F5E74A7" w14:textId="77777777" w:rsidR="00BC41EA" w:rsidRPr="009C7017" w:rsidRDefault="00BC41EA" w:rsidP="00BC41EA"/>
    <w:p w14:paraId="45AE1B5C" w14:textId="77777777" w:rsidR="00BC41EA" w:rsidRPr="009C7017" w:rsidRDefault="00BC41EA" w:rsidP="00BC41EA">
      <w:pPr>
        <w:pStyle w:val="Heading4"/>
        <w:rPr>
          <w:rFonts w:eastAsia="SimSun"/>
        </w:rPr>
      </w:pPr>
      <w:bookmarkStart w:id="858" w:name="_Toc60777386"/>
      <w:bookmarkStart w:id="859" w:name="_Toc83740341"/>
      <w:r w:rsidRPr="009C7017">
        <w:rPr>
          <w:rFonts w:eastAsia="SimSun"/>
        </w:rPr>
        <w:lastRenderedPageBreak/>
        <w:t>–</w:t>
      </w:r>
      <w:r w:rsidRPr="009C7017">
        <w:rPr>
          <w:rFonts w:eastAsia="SimSun"/>
        </w:rPr>
        <w:tab/>
      </w:r>
      <w:r w:rsidRPr="009C7017">
        <w:rPr>
          <w:rFonts w:eastAsia="SimSun"/>
          <w:i/>
        </w:rPr>
        <w:t>SI-SchedulingInfo</w:t>
      </w:r>
      <w:bookmarkEnd w:id="858"/>
      <w:bookmarkEnd w:id="859"/>
    </w:p>
    <w:p w14:paraId="435C7974" w14:textId="77777777" w:rsidR="00BC41EA" w:rsidRPr="009C7017" w:rsidRDefault="00BC41EA" w:rsidP="00BC41EA">
      <w:pPr>
        <w:rPr>
          <w:rFonts w:eastAsia="SimSun"/>
        </w:rPr>
      </w:pPr>
      <w:r w:rsidRPr="009C7017">
        <w:t xml:space="preserve">The IE </w:t>
      </w:r>
      <w:r w:rsidRPr="009C7017">
        <w:rPr>
          <w:i/>
        </w:rPr>
        <w:t xml:space="preserve">SI-SchedulingInfo </w:t>
      </w:r>
      <w:r w:rsidRPr="009C7017">
        <w:t>contains information needed for acquisition of SI messages.</w:t>
      </w:r>
    </w:p>
    <w:p w14:paraId="4DAC3999" w14:textId="77777777" w:rsidR="00BC41EA" w:rsidRPr="009C7017" w:rsidRDefault="00BC41EA" w:rsidP="00BC41EA">
      <w:pPr>
        <w:pStyle w:val="TH"/>
      </w:pPr>
      <w:r w:rsidRPr="009C7017">
        <w:rPr>
          <w:bCs/>
          <w:i/>
          <w:iCs/>
        </w:rPr>
        <w:t xml:space="preserve">SI-SchedulingInfo </w:t>
      </w:r>
      <w:r w:rsidRPr="009C7017">
        <w:t>information element</w:t>
      </w:r>
    </w:p>
    <w:p w14:paraId="632A6FFB" w14:textId="77777777" w:rsidR="00BC41EA" w:rsidRPr="009C7017" w:rsidRDefault="00BC41EA" w:rsidP="00BC41EA">
      <w:pPr>
        <w:pStyle w:val="PL"/>
        <w:rPr>
          <w:color w:val="808080"/>
        </w:rPr>
      </w:pPr>
      <w:r w:rsidRPr="009C7017">
        <w:rPr>
          <w:color w:val="808080"/>
        </w:rPr>
        <w:t>-- ASN1START</w:t>
      </w:r>
    </w:p>
    <w:p w14:paraId="6E16E25F" w14:textId="77777777" w:rsidR="00BC41EA" w:rsidRPr="009C7017" w:rsidRDefault="00BC41EA" w:rsidP="00BC41EA">
      <w:pPr>
        <w:pStyle w:val="PL"/>
        <w:rPr>
          <w:color w:val="808080"/>
        </w:rPr>
      </w:pPr>
      <w:r w:rsidRPr="009C7017">
        <w:rPr>
          <w:color w:val="808080"/>
        </w:rPr>
        <w:t>-- TAG–SI-SCHEDULINGINFO-START</w:t>
      </w:r>
    </w:p>
    <w:p w14:paraId="7EF74FD1" w14:textId="77777777" w:rsidR="00BC41EA" w:rsidRPr="009C7017" w:rsidRDefault="00BC41EA" w:rsidP="00BC41EA">
      <w:pPr>
        <w:pStyle w:val="PL"/>
      </w:pPr>
    </w:p>
    <w:p w14:paraId="70BE081F" w14:textId="77777777" w:rsidR="00BC41EA" w:rsidRPr="009C7017" w:rsidRDefault="00BC41EA" w:rsidP="00BC41EA">
      <w:pPr>
        <w:pStyle w:val="PL"/>
      </w:pPr>
      <w:r w:rsidRPr="009C7017">
        <w:t xml:space="preserve">SI-SchedulingInfo ::=               </w:t>
      </w:r>
      <w:r w:rsidRPr="009C7017">
        <w:rPr>
          <w:color w:val="993366"/>
        </w:rPr>
        <w:t>SEQUENCE</w:t>
      </w:r>
      <w:r w:rsidRPr="009C7017">
        <w:t xml:space="preserve"> {</w:t>
      </w:r>
    </w:p>
    <w:p w14:paraId="454A8F90" w14:textId="77777777" w:rsidR="00BC41EA" w:rsidRPr="009C7017" w:rsidRDefault="00BC41EA" w:rsidP="00BC41EA">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58725C5B" w14:textId="77777777" w:rsidR="00BC41EA" w:rsidRPr="009C7017" w:rsidRDefault="00BC41EA" w:rsidP="00BC41EA">
      <w:pPr>
        <w:pStyle w:val="PL"/>
      </w:pPr>
      <w:r w:rsidRPr="009C7017">
        <w:t xml:space="preserve">    si-WindowLength                     </w:t>
      </w:r>
      <w:r w:rsidRPr="009C7017">
        <w:rPr>
          <w:color w:val="993366"/>
        </w:rPr>
        <w:t>ENUMERATED</w:t>
      </w:r>
      <w:r w:rsidRPr="009C7017">
        <w:t xml:space="preserve"> {s5, s10, s20, s40, s80, s160, s320, s640, s1280},</w:t>
      </w:r>
    </w:p>
    <w:p w14:paraId="364DEF1E" w14:textId="77777777" w:rsidR="00BC41EA" w:rsidRPr="009C7017" w:rsidRDefault="00BC41EA" w:rsidP="00BC41EA">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66DB267E" w14:textId="77777777" w:rsidR="00BC41EA" w:rsidRPr="009C7017" w:rsidRDefault="00BC41EA" w:rsidP="00BC41EA">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00608C64" w14:textId="77777777" w:rsidR="00BC41EA" w:rsidRPr="009C7017" w:rsidRDefault="00BC41EA" w:rsidP="00BC41EA">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12F678ED" w14:textId="77777777" w:rsidR="00BC41EA" w:rsidRPr="009C7017" w:rsidRDefault="00BC41EA" w:rsidP="00BC41EA">
      <w:pPr>
        <w:pStyle w:val="PL"/>
      </w:pPr>
      <w:r w:rsidRPr="009C7017">
        <w:t xml:space="preserve">    ...</w:t>
      </w:r>
    </w:p>
    <w:p w14:paraId="1489D01A" w14:textId="77777777" w:rsidR="00BC41EA" w:rsidRPr="009C7017" w:rsidRDefault="00BC41EA" w:rsidP="00BC41EA">
      <w:pPr>
        <w:pStyle w:val="PL"/>
      </w:pPr>
      <w:r w:rsidRPr="009C7017">
        <w:t>}</w:t>
      </w:r>
    </w:p>
    <w:p w14:paraId="0601398A" w14:textId="77777777" w:rsidR="00BC41EA" w:rsidRPr="009C7017" w:rsidRDefault="00BC41EA" w:rsidP="00BC41EA">
      <w:pPr>
        <w:pStyle w:val="PL"/>
      </w:pPr>
    </w:p>
    <w:p w14:paraId="780922BA" w14:textId="77777777" w:rsidR="00BC41EA" w:rsidRPr="009C7017" w:rsidRDefault="00BC41EA" w:rsidP="00BC41EA">
      <w:pPr>
        <w:pStyle w:val="PL"/>
      </w:pPr>
      <w:r w:rsidRPr="009C7017">
        <w:t xml:space="preserve">SchedulingInfo ::=                  </w:t>
      </w:r>
      <w:r w:rsidRPr="009C7017">
        <w:rPr>
          <w:color w:val="993366"/>
        </w:rPr>
        <w:t>SEQUENCE</w:t>
      </w:r>
      <w:r w:rsidRPr="009C7017">
        <w:t xml:space="preserve"> {</w:t>
      </w:r>
    </w:p>
    <w:p w14:paraId="1186236E" w14:textId="77777777" w:rsidR="00BC41EA" w:rsidRPr="009C7017" w:rsidRDefault="00BC41EA" w:rsidP="00BC41EA">
      <w:pPr>
        <w:pStyle w:val="PL"/>
      </w:pPr>
      <w:r w:rsidRPr="009C7017">
        <w:t xml:space="preserve">    si-BroadcastStatus                  </w:t>
      </w:r>
      <w:r w:rsidRPr="009C7017">
        <w:rPr>
          <w:color w:val="993366"/>
        </w:rPr>
        <w:t>ENUMERATED</w:t>
      </w:r>
      <w:r w:rsidRPr="009C7017">
        <w:t xml:space="preserve"> {broadcasting, notBroadcasting},</w:t>
      </w:r>
    </w:p>
    <w:p w14:paraId="6209E131" w14:textId="77777777" w:rsidR="00BC41EA" w:rsidRPr="009C7017" w:rsidRDefault="00BC41EA" w:rsidP="00BC41EA">
      <w:pPr>
        <w:pStyle w:val="PL"/>
      </w:pPr>
      <w:r w:rsidRPr="009C7017">
        <w:t xml:space="preserve">    si-Periodicity                      </w:t>
      </w:r>
      <w:r w:rsidRPr="009C7017">
        <w:rPr>
          <w:color w:val="993366"/>
        </w:rPr>
        <w:t>ENUMERATED</w:t>
      </w:r>
      <w:r w:rsidRPr="009C7017">
        <w:t xml:space="preserve"> {rf8, rf16, rf32, rf64, rf128, rf256, rf512},</w:t>
      </w:r>
    </w:p>
    <w:p w14:paraId="3010F16A" w14:textId="77777777" w:rsidR="00BC41EA" w:rsidRPr="009C7017" w:rsidRDefault="00BC41EA" w:rsidP="00BC41EA">
      <w:pPr>
        <w:pStyle w:val="PL"/>
      </w:pPr>
      <w:r w:rsidRPr="009C7017">
        <w:t xml:space="preserve">    sib-MappingInfo                     SIB-Mapping</w:t>
      </w:r>
    </w:p>
    <w:p w14:paraId="150A3678" w14:textId="77777777" w:rsidR="00BC41EA" w:rsidRPr="009C7017" w:rsidRDefault="00BC41EA" w:rsidP="00BC41EA">
      <w:pPr>
        <w:pStyle w:val="PL"/>
      </w:pPr>
      <w:r w:rsidRPr="009C7017">
        <w:t>}</w:t>
      </w:r>
    </w:p>
    <w:p w14:paraId="43D84D98" w14:textId="77777777" w:rsidR="00BC41EA" w:rsidRPr="009C7017" w:rsidRDefault="00BC41EA" w:rsidP="00BC41EA">
      <w:pPr>
        <w:pStyle w:val="PL"/>
      </w:pPr>
    </w:p>
    <w:p w14:paraId="5C259C4E" w14:textId="77777777" w:rsidR="00BC41EA" w:rsidRPr="009C7017" w:rsidRDefault="00BC41EA" w:rsidP="00BC41EA">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29EA3F3E" w14:textId="77777777" w:rsidR="00BC41EA" w:rsidRPr="009C7017" w:rsidRDefault="00BC41EA" w:rsidP="00BC41EA">
      <w:pPr>
        <w:pStyle w:val="PL"/>
      </w:pPr>
    </w:p>
    <w:p w14:paraId="1A88FE60" w14:textId="77777777" w:rsidR="00BC41EA" w:rsidRPr="009C7017" w:rsidRDefault="00BC41EA" w:rsidP="00BC41EA">
      <w:pPr>
        <w:pStyle w:val="PL"/>
      </w:pPr>
      <w:r w:rsidRPr="009C7017">
        <w:t xml:space="preserve">SIB-TypeInfo ::=                    </w:t>
      </w:r>
      <w:r w:rsidRPr="009C7017">
        <w:rPr>
          <w:color w:val="993366"/>
        </w:rPr>
        <w:t>SEQUENCE</w:t>
      </w:r>
      <w:r w:rsidRPr="009C7017">
        <w:t xml:space="preserve"> {</w:t>
      </w:r>
    </w:p>
    <w:p w14:paraId="14935BFB" w14:textId="77777777" w:rsidR="00BC41EA" w:rsidRPr="009C7017" w:rsidRDefault="00BC41EA" w:rsidP="00BC41EA">
      <w:pPr>
        <w:pStyle w:val="PL"/>
      </w:pPr>
      <w:r w:rsidRPr="009C7017">
        <w:t xml:space="preserve">    type                                </w:t>
      </w:r>
      <w:r w:rsidRPr="009C7017">
        <w:rPr>
          <w:color w:val="993366"/>
        </w:rPr>
        <w:t>ENUMERATED</w:t>
      </w:r>
      <w:r w:rsidRPr="009C7017">
        <w:t xml:space="preserve"> {sibType2, sibType3, sibType4, sibType5, sibType6, sibType7, sibType8, sibType9,</w:t>
      </w:r>
    </w:p>
    <w:p w14:paraId="743C5B03" w14:textId="77777777" w:rsidR="00BC41EA" w:rsidRPr="009C7017" w:rsidRDefault="00BC41EA" w:rsidP="00BC41EA">
      <w:pPr>
        <w:pStyle w:val="PL"/>
      </w:pPr>
      <w:r w:rsidRPr="009C7017">
        <w:t xml:space="preserve">                                                     sibType10-v1610, sibType11-v1610, sibType12-v1610, sibType13-v1610, sibType14-v1610,</w:t>
      </w:r>
    </w:p>
    <w:p w14:paraId="4A7C7016" w14:textId="77777777" w:rsidR="00BC41EA" w:rsidRPr="009C7017" w:rsidRDefault="00BC41EA" w:rsidP="00BC41EA">
      <w:pPr>
        <w:pStyle w:val="PL"/>
      </w:pPr>
      <w:r w:rsidRPr="009C7017">
        <w:t xml:space="preserve">                                                    spare3, spare2, spare1,... },</w:t>
      </w:r>
    </w:p>
    <w:p w14:paraId="22E4C859" w14:textId="77777777" w:rsidR="00BC41EA" w:rsidRPr="009C7017" w:rsidRDefault="00BC41EA" w:rsidP="00BC41EA">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3DE6B554" w14:textId="77777777" w:rsidR="00BC41EA" w:rsidRPr="009C7017" w:rsidRDefault="00BC41EA" w:rsidP="00BC41EA">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C73DCB" w14:textId="77777777" w:rsidR="00BC41EA" w:rsidRPr="009C7017" w:rsidRDefault="00BC41EA" w:rsidP="00BC41EA">
      <w:pPr>
        <w:pStyle w:val="PL"/>
      </w:pPr>
      <w:r w:rsidRPr="009C7017">
        <w:t>}</w:t>
      </w:r>
    </w:p>
    <w:p w14:paraId="349A6C43" w14:textId="77777777" w:rsidR="00BC41EA" w:rsidRPr="009C7017" w:rsidRDefault="00BC41EA" w:rsidP="00BC41EA">
      <w:pPr>
        <w:pStyle w:val="PL"/>
      </w:pPr>
    </w:p>
    <w:p w14:paraId="2338262D" w14:textId="77777777" w:rsidR="00BC41EA" w:rsidRPr="009C7017" w:rsidRDefault="00BC41EA" w:rsidP="00BC41EA">
      <w:pPr>
        <w:pStyle w:val="PL"/>
        <w:rPr>
          <w:color w:val="808080"/>
        </w:rPr>
      </w:pPr>
      <w:r w:rsidRPr="009C7017">
        <w:rPr>
          <w:color w:val="808080"/>
        </w:rPr>
        <w:t>-- TAG-SI-SCHEDULINGINFO-STOP</w:t>
      </w:r>
    </w:p>
    <w:p w14:paraId="3C1D4C0A" w14:textId="77777777" w:rsidR="00BC41EA" w:rsidRPr="009C7017" w:rsidRDefault="00BC41EA" w:rsidP="00BC41EA">
      <w:pPr>
        <w:pStyle w:val="PL"/>
        <w:rPr>
          <w:rFonts w:eastAsia="SimSun"/>
          <w:color w:val="808080"/>
        </w:rPr>
      </w:pPr>
      <w:r w:rsidRPr="009C7017">
        <w:rPr>
          <w:color w:val="808080"/>
        </w:rPr>
        <w:t>-- ASN1STOP</w:t>
      </w:r>
    </w:p>
    <w:p w14:paraId="4AFADE3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51C63C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2CDCB9" w14:textId="77777777" w:rsidR="00BC41EA" w:rsidRPr="009C7017" w:rsidRDefault="00BC41EA" w:rsidP="000E576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BC41EA" w:rsidRPr="009C7017" w14:paraId="7964CCC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2C701B" w14:textId="77777777" w:rsidR="00BC41EA" w:rsidRPr="009C7017" w:rsidRDefault="00BC41EA" w:rsidP="000E5764">
            <w:pPr>
              <w:pStyle w:val="TAL"/>
              <w:rPr>
                <w:b/>
                <w:i/>
                <w:lang w:eastAsia="sv-SE"/>
              </w:rPr>
            </w:pPr>
            <w:r w:rsidRPr="009C7017">
              <w:rPr>
                <w:b/>
                <w:i/>
                <w:lang w:eastAsia="sv-SE"/>
              </w:rPr>
              <w:t>areaScope</w:t>
            </w:r>
          </w:p>
          <w:p w14:paraId="0CD5993F" w14:textId="77777777" w:rsidR="00BC41EA" w:rsidRPr="009C7017" w:rsidRDefault="00BC41EA" w:rsidP="000E5764">
            <w:pPr>
              <w:pStyle w:val="TAL"/>
              <w:rPr>
                <w:szCs w:val="22"/>
                <w:lang w:eastAsia="sv-SE"/>
              </w:rPr>
            </w:pPr>
            <w:r w:rsidRPr="009C7017">
              <w:rPr>
                <w:szCs w:val="22"/>
                <w:lang w:eastAsia="sv-SE"/>
              </w:rPr>
              <w:t>Indicates that a SIB is area specific. If the field is absent, the SIB is cell specific.</w:t>
            </w:r>
          </w:p>
        </w:tc>
      </w:tr>
      <w:tr w:rsidR="00BC41EA" w:rsidRPr="009C7017" w14:paraId="5FD486C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1074F7" w14:textId="77777777" w:rsidR="00BC41EA" w:rsidRPr="009C7017" w:rsidRDefault="00BC41EA" w:rsidP="000E5764">
            <w:pPr>
              <w:pStyle w:val="TAL"/>
              <w:rPr>
                <w:b/>
                <w:bCs/>
                <w:i/>
                <w:iCs/>
                <w:lang w:eastAsia="sv-SE"/>
              </w:rPr>
            </w:pPr>
            <w:r w:rsidRPr="009C7017">
              <w:rPr>
                <w:b/>
                <w:bCs/>
                <w:i/>
                <w:iCs/>
                <w:szCs w:val="22"/>
                <w:lang w:eastAsia="sv-SE"/>
              </w:rPr>
              <w:t>si-BroadcastStatus</w:t>
            </w:r>
          </w:p>
          <w:p w14:paraId="3163E1A7" w14:textId="77777777" w:rsidR="00BC41EA" w:rsidRPr="009C7017" w:rsidRDefault="00BC41EA" w:rsidP="000E576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BC41EA" w:rsidRPr="009C7017" w14:paraId="5334F1D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445D15" w14:textId="77777777" w:rsidR="00BC41EA" w:rsidRPr="009C7017" w:rsidRDefault="00BC41EA" w:rsidP="000E5764">
            <w:pPr>
              <w:pStyle w:val="TAL"/>
              <w:rPr>
                <w:szCs w:val="22"/>
                <w:lang w:eastAsia="sv-SE"/>
              </w:rPr>
            </w:pPr>
            <w:r w:rsidRPr="009C7017">
              <w:rPr>
                <w:b/>
                <w:i/>
                <w:szCs w:val="22"/>
                <w:lang w:eastAsia="sv-SE"/>
              </w:rPr>
              <w:t>si-Periodicity</w:t>
            </w:r>
          </w:p>
          <w:p w14:paraId="14B3DD14" w14:textId="77777777" w:rsidR="00BC41EA" w:rsidRPr="009C7017" w:rsidRDefault="00BC41EA" w:rsidP="000E576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12F0AC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D233B8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BCE17C" w14:textId="77777777" w:rsidR="00BC41EA" w:rsidRPr="009C7017" w:rsidRDefault="00BC41EA" w:rsidP="000E5764">
            <w:pPr>
              <w:pStyle w:val="TAH"/>
              <w:rPr>
                <w:szCs w:val="22"/>
                <w:lang w:eastAsia="sv-SE"/>
              </w:rPr>
            </w:pPr>
            <w:r w:rsidRPr="009C7017">
              <w:rPr>
                <w:i/>
                <w:szCs w:val="22"/>
                <w:lang w:eastAsia="sv-SE"/>
              </w:rPr>
              <w:lastRenderedPageBreak/>
              <w:t xml:space="preserve">SI-SchedulingInfo </w:t>
            </w:r>
            <w:r w:rsidRPr="009C7017">
              <w:rPr>
                <w:szCs w:val="22"/>
                <w:lang w:eastAsia="sv-SE"/>
              </w:rPr>
              <w:t>field descriptions</w:t>
            </w:r>
          </w:p>
        </w:tc>
      </w:tr>
      <w:tr w:rsidR="00BC41EA" w:rsidRPr="009C7017" w14:paraId="138CE96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B03A1C" w14:textId="77777777" w:rsidR="00BC41EA" w:rsidRPr="009C7017" w:rsidRDefault="00BC41EA" w:rsidP="000E5764">
            <w:pPr>
              <w:pStyle w:val="TAL"/>
              <w:rPr>
                <w:b/>
                <w:i/>
                <w:lang w:eastAsia="sv-SE"/>
              </w:rPr>
            </w:pPr>
            <w:r w:rsidRPr="009C7017">
              <w:rPr>
                <w:b/>
                <w:bCs/>
                <w:i/>
                <w:iCs/>
                <w:szCs w:val="22"/>
                <w:lang w:eastAsia="sv-SE"/>
              </w:rPr>
              <w:t>si-RequestConfig</w:t>
            </w:r>
          </w:p>
          <w:p w14:paraId="52B20C41" w14:textId="77777777" w:rsidR="00BC41EA" w:rsidRPr="009C7017" w:rsidRDefault="00BC41EA" w:rsidP="000E576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BC41EA" w:rsidRPr="009C7017" w14:paraId="34CAA1B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E34C25" w14:textId="77777777" w:rsidR="00BC41EA" w:rsidRPr="009C7017" w:rsidRDefault="00BC41EA" w:rsidP="000E5764">
            <w:pPr>
              <w:pStyle w:val="TAL"/>
              <w:rPr>
                <w:b/>
                <w:i/>
                <w:lang w:eastAsia="sv-SE"/>
              </w:rPr>
            </w:pPr>
            <w:r w:rsidRPr="009C7017">
              <w:rPr>
                <w:b/>
                <w:bCs/>
                <w:i/>
                <w:iCs/>
                <w:szCs w:val="22"/>
                <w:lang w:eastAsia="sv-SE"/>
              </w:rPr>
              <w:t>si-RequestConfigSUL</w:t>
            </w:r>
          </w:p>
          <w:p w14:paraId="6DECE99A" w14:textId="77777777" w:rsidR="00BC41EA" w:rsidRPr="009C7017" w:rsidRDefault="00BC41EA" w:rsidP="000E576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BC41EA" w:rsidRPr="009C7017" w14:paraId="75594DA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AA011B" w14:textId="77777777" w:rsidR="00BC41EA" w:rsidRPr="009C7017" w:rsidRDefault="00BC41EA" w:rsidP="000E5764">
            <w:pPr>
              <w:pStyle w:val="TAL"/>
              <w:rPr>
                <w:b/>
                <w:bCs/>
                <w:i/>
                <w:iCs/>
                <w:szCs w:val="22"/>
                <w:lang w:eastAsia="sv-SE"/>
              </w:rPr>
            </w:pPr>
            <w:r w:rsidRPr="009C7017">
              <w:rPr>
                <w:b/>
                <w:bCs/>
                <w:i/>
                <w:iCs/>
                <w:szCs w:val="22"/>
                <w:lang w:eastAsia="sv-SE"/>
              </w:rPr>
              <w:t>si-WindowLength</w:t>
            </w:r>
          </w:p>
          <w:p w14:paraId="00F941AD" w14:textId="77777777" w:rsidR="00BC41EA" w:rsidRPr="009C7017" w:rsidRDefault="00BC41EA" w:rsidP="000E576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BC41EA" w:rsidRPr="009C7017" w14:paraId="18F43E9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050EA1" w14:textId="77777777" w:rsidR="00BC41EA" w:rsidRPr="009C7017" w:rsidRDefault="00BC41EA" w:rsidP="000E5764">
            <w:pPr>
              <w:pStyle w:val="TAL"/>
              <w:rPr>
                <w:b/>
                <w:i/>
                <w:lang w:eastAsia="sv-SE"/>
              </w:rPr>
            </w:pPr>
            <w:r w:rsidRPr="009C7017">
              <w:rPr>
                <w:b/>
                <w:bCs/>
                <w:i/>
                <w:iCs/>
                <w:szCs w:val="22"/>
                <w:lang w:eastAsia="sv-SE"/>
              </w:rPr>
              <w:t>systemInformationAreaID</w:t>
            </w:r>
          </w:p>
          <w:p w14:paraId="230F31BF" w14:textId="77777777" w:rsidR="00BC41EA" w:rsidRPr="009C7017" w:rsidRDefault="00BC41EA" w:rsidP="000E576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SNPN.</w:t>
            </w:r>
          </w:p>
        </w:tc>
      </w:tr>
    </w:tbl>
    <w:p w14:paraId="6D11BDEE" w14:textId="77777777" w:rsidR="00BC41EA" w:rsidRPr="009C7017" w:rsidRDefault="00BC41EA" w:rsidP="00BC41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C41EA" w:rsidRPr="009C7017" w14:paraId="78300A48" w14:textId="77777777" w:rsidTr="000E576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CB05190" w14:textId="77777777" w:rsidR="00BC41EA" w:rsidRPr="009C7017" w:rsidRDefault="00BC41EA" w:rsidP="000E576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335F61F" w14:textId="77777777" w:rsidR="00BC41EA" w:rsidRPr="009C7017" w:rsidRDefault="00BC41EA" w:rsidP="000E5764">
            <w:pPr>
              <w:pStyle w:val="TAH"/>
              <w:rPr>
                <w:lang w:eastAsia="en-GB"/>
              </w:rPr>
            </w:pPr>
            <w:r w:rsidRPr="009C7017">
              <w:rPr>
                <w:lang w:eastAsia="en-GB"/>
              </w:rPr>
              <w:t>Explanation</w:t>
            </w:r>
          </w:p>
        </w:tc>
      </w:tr>
      <w:tr w:rsidR="00BC41EA" w:rsidRPr="009C7017" w14:paraId="29977B08" w14:textId="77777777" w:rsidTr="000E576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6075248" w14:textId="77777777" w:rsidR="00BC41EA" w:rsidRPr="009C7017" w:rsidRDefault="00BC41EA" w:rsidP="000E576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1EC842D" w14:textId="77777777" w:rsidR="00BC41EA" w:rsidRPr="009C7017" w:rsidRDefault="00BC41EA" w:rsidP="000E576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BC41EA" w:rsidRPr="009C7017" w14:paraId="63F4BA1A" w14:textId="77777777" w:rsidTr="000E576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579CBA" w14:textId="77777777" w:rsidR="00BC41EA" w:rsidRPr="009C7017" w:rsidRDefault="00BC41EA" w:rsidP="000E576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3245599" w14:textId="77777777" w:rsidR="00BC41EA" w:rsidRPr="009C7017" w:rsidRDefault="00BC41EA" w:rsidP="000E576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BC41EA" w:rsidRPr="009C7017" w14:paraId="58E6D590" w14:textId="77777777" w:rsidTr="000E576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E946A63" w14:textId="77777777" w:rsidR="00BC41EA" w:rsidRPr="009C7017" w:rsidRDefault="00BC41EA" w:rsidP="000E576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5EC223DE" w14:textId="77777777" w:rsidR="00BC41EA" w:rsidRPr="009C7017" w:rsidRDefault="00BC41EA" w:rsidP="000E576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2A9BCDF4" w14:textId="77777777" w:rsidR="00BC41EA" w:rsidRPr="009C7017" w:rsidRDefault="00BC41EA" w:rsidP="00BC41EA"/>
    <w:p w14:paraId="3638DEE9" w14:textId="77777777" w:rsidR="00BC41EA" w:rsidRPr="009C7017" w:rsidRDefault="00BC41EA" w:rsidP="00BC41EA">
      <w:pPr>
        <w:pStyle w:val="Heading4"/>
        <w:rPr>
          <w:rFonts w:eastAsia="SimSun"/>
          <w:i/>
          <w:iCs/>
        </w:rPr>
      </w:pPr>
      <w:bookmarkStart w:id="860" w:name="_Toc60777387"/>
      <w:bookmarkStart w:id="861" w:name="_Toc83740342"/>
      <w:r w:rsidRPr="009C7017">
        <w:rPr>
          <w:rFonts w:eastAsia="SimSun"/>
          <w:i/>
          <w:iCs/>
        </w:rPr>
        <w:t>–</w:t>
      </w:r>
      <w:r w:rsidRPr="009C7017">
        <w:rPr>
          <w:rFonts w:eastAsia="SimSun"/>
          <w:i/>
          <w:iCs/>
        </w:rPr>
        <w:tab/>
      </w:r>
      <w:r w:rsidRPr="009C7017">
        <w:rPr>
          <w:i/>
          <w:iCs/>
        </w:rPr>
        <w:t>SK-Counter</w:t>
      </w:r>
      <w:bookmarkEnd w:id="860"/>
      <w:bookmarkEnd w:id="861"/>
    </w:p>
    <w:p w14:paraId="3ECC5F3F" w14:textId="77777777" w:rsidR="00BC41EA" w:rsidRPr="009C7017" w:rsidRDefault="00BC41EA" w:rsidP="00BC41EA">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416EBC1E" w14:textId="77777777" w:rsidR="00BC41EA" w:rsidRPr="009C7017" w:rsidRDefault="00BC41EA" w:rsidP="00BC41EA">
      <w:pPr>
        <w:pStyle w:val="PL"/>
        <w:rPr>
          <w:color w:val="808080"/>
        </w:rPr>
      </w:pPr>
      <w:r w:rsidRPr="009C7017">
        <w:rPr>
          <w:color w:val="808080"/>
        </w:rPr>
        <w:t>-- ASN1START</w:t>
      </w:r>
    </w:p>
    <w:p w14:paraId="5033A8A2" w14:textId="77777777" w:rsidR="00BC41EA" w:rsidRPr="009C7017" w:rsidRDefault="00BC41EA" w:rsidP="00BC41EA">
      <w:pPr>
        <w:pStyle w:val="PL"/>
        <w:rPr>
          <w:color w:val="808080"/>
        </w:rPr>
      </w:pPr>
      <w:r w:rsidRPr="009C7017">
        <w:rPr>
          <w:color w:val="808080"/>
        </w:rPr>
        <w:t>-- TAG-SKCOUNTER-START</w:t>
      </w:r>
    </w:p>
    <w:p w14:paraId="68D9319B" w14:textId="77777777" w:rsidR="00BC41EA" w:rsidRPr="009C7017" w:rsidRDefault="00BC41EA" w:rsidP="00BC41EA">
      <w:pPr>
        <w:pStyle w:val="PL"/>
      </w:pPr>
    </w:p>
    <w:p w14:paraId="6F50F095" w14:textId="77777777" w:rsidR="00BC41EA" w:rsidRPr="009C7017" w:rsidRDefault="00BC41EA" w:rsidP="00BC41EA">
      <w:pPr>
        <w:pStyle w:val="PL"/>
      </w:pPr>
      <w:r w:rsidRPr="009C7017">
        <w:t xml:space="preserve">SK-Counter ::=  </w:t>
      </w:r>
      <w:r w:rsidRPr="009C7017">
        <w:rPr>
          <w:color w:val="993366"/>
        </w:rPr>
        <w:t>INTEGER</w:t>
      </w:r>
      <w:r w:rsidRPr="009C7017">
        <w:t xml:space="preserve"> (0..65535)</w:t>
      </w:r>
    </w:p>
    <w:p w14:paraId="0F2A65D7" w14:textId="77777777" w:rsidR="00BC41EA" w:rsidRPr="009C7017" w:rsidRDefault="00BC41EA" w:rsidP="00BC41EA">
      <w:pPr>
        <w:pStyle w:val="PL"/>
      </w:pPr>
    </w:p>
    <w:p w14:paraId="6891972F" w14:textId="77777777" w:rsidR="00BC41EA" w:rsidRPr="009C7017" w:rsidRDefault="00BC41EA" w:rsidP="00BC41EA">
      <w:pPr>
        <w:pStyle w:val="PL"/>
        <w:rPr>
          <w:color w:val="808080"/>
        </w:rPr>
      </w:pPr>
      <w:r w:rsidRPr="009C7017">
        <w:rPr>
          <w:color w:val="808080"/>
        </w:rPr>
        <w:t>-- TAG-SKCOUNTER-STOP</w:t>
      </w:r>
    </w:p>
    <w:p w14:paraId="3461DB1D" w14:textId="77777777" w:rsidR="00BC41EA" w:rsidRPr="009C7017" w:rsidRDefault="00BC41EA" w:rsidP="00BC41EA">
      <w:pPr>
        <w:pStyle w:val="PL"/>
        <w:rPr>
          <w:rFonts w:eastAsia="SimSun"/>
          <w:color w:val="808080"/>
        </w:rPr>
      </w:pPr>
      <w:r w:rsidRPr="009C7017">
        <w:rPr>
          <w:color w:val="808080"/>
        </w:rPr>
        <w:t>-- ASN1STOP</w:t>
      </w:r>
    </w:p>
    <w:p w14:paraId="291FB6BC" w14:textId="77777777" w:rsidR="00BC41EA" w:rsidRPr="009C7017" w:rsidRDefault="00BC41EA" w:rsidP="00BC41EA"/>
    <w:p w14:paraId="40B223E9" w14:textId="77777777" w:rsidR="00BC41EA" w:rsidRPr="009C7017" w:rsidRDefault="00BC41EA" w:rsidP="00BC41EA">
      <w:pPr>
        <w:pStyle w:val="Heading4"/>
      </w:pPr>
      <w:bookmarkStart w:id="862" w:name="_Toc60777388"/>
      <w:bookmarkStart w:id="863" w:name="_Toc83740343"/>
      <w:r w:rsidRPr="009C7017">
        <w:t>–</w:t>
      </w:r>
      <w:r w:rsidRPr="009C7017">
        <w:tab/>
      </w:r>
      <w:r w:rsidRPr="009C7017">
        <w:rPr>
          <w:i/>
        </w:rPr>
        <w:t>SlotFormatCombinationsPerCell</w:t>
      </w:r>
      <w:bookmarkEnd w:id="862"/>
      <w:bookmarkEnd w:id="863"/>
    </w:p>
    <w:p w14:paraId="0D1884C7" w14:textId="77777777" w:rsidR="00BC41EA" w:rsidRPr="009C7017" w:rsidRDefault="00BC41EA" w:rsidP="00BC41EA">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00AA85B0" w14:textId="77777777" w:rsidR="00BC41EA" w:rsidRPr="009C7017" w:rsidRDefault="00BC41EA" w:rsidP="00BC41EA">
      <w:pPr>
        <w:pStyle w:val="TH"/>
      </w:pPr>
      <w:r w:rsidRPr="009C7017">
        <w:rPr>
          <w:i/>
        </w:rPr>
        <w:t>SlotFormatCombinationsPerCell</w:t>
      </w:r>
      <w:r w:rsidRPr="009C7017">
        <w:t xml:space="preserve"> information element</w:t>
      </w:r>
    </w:p>
    <w:p w14:paraId="28D757AD" w14:textId="77777777" w:rsidR="00BC41EA" w:rsidRPr="009C7017" w:rsidRDefault="00BC41EA" w:rsidP="00BC41EA">
      <w:pPr>
        <w:pStyle w:val="PL"/>
        <w:rPr>
          <w:color w:val="808080"/>
        </w:rPr>
      </w:pPr>
      <w:r w:rsidRPr="009C7017">
        <w:rPr>
          <w:color w:val="808080"/>
        </w:rPr>
        <w:t>-- ASN1START</w:t>
      </w:r>
    </w:p>
    <w:p w14:paraId="684B5E2A" w14:textId="77777777" w:rsidR="00BC41EA" w:rsidRPr="009C7017" w:rsidRDefault="00BC41EA" w:rsidP="00BC41EA">
      <w:pPr>
        <w:pStyle w:val="PL"/>
        <w:rPr>
          <w:color w:val="808080"/>
        </w:rPr>
      </w:pPr>
      <w:r w:rsidRPr="009C7017">
        <w:rPr>
          <w:color w:val="808080"/>
        </w:rPr>
        <w:t>-- TAG-SLOTFORMATCOMBINATIONSPERCELL-START</w:t>
      </w:r>
    </w:p>
    <w:p w14:paraId="2E686031" w14:textId="77777777" w:rsidR="00BC41EA" w:rsidRPr="009C7017" w:rsidRDefault="00BC41EA" w:rsidP="00BC41EA">
      <w:pPr>
        <w:pStyle w:val="PL"/>
      </w:pPr>
    </w:p>
    <w:p w14:paraId="753EFB62" w14:textId="77777777" w:rsidR="00BC41EA" w:rsidRPr="009C7017" w:rsidRDefault="00BC41EA" w:rsidP="00BC41EA">
      <w:pPr>
        <w:pStyle w:val="PL"/>
      </w:pPr>
      <w:r w:rsidRPr="009C7017">
        <w:t xml:space="preserve">SlotFormatCombinationsPerCell ::=   </w:t>
      </w:r>
      <w:r w:rsidRPr="009C7017">
        <w:rPr>
          <w:color w:val="993366"/>
        </w:rPr>
        <w:t>SEQUENCE</w:t>
      </w:r>
      <w:r w:rsidRPr="009C7017">
        <w:t xml:space="preserve"> {</w:t>
      </w:r>
    </w:p>
    <w:p w14:paraId="0C3ED8AA" w14:textId="77777777" w:rsidR="00BC41EA" w:rsidRPr="009C7017" w:rsidRDefault="00BC41EA" w:rsidP="00BC41EA">
      <w:pPr>
        <w:pStyle w:val="PL"/>
      </w:pPr>
      <w:r w:rsidRPr="009C7017">
        <w:t xml:space="preserve">    servingCellId                       ServCellIndex,</w:t>
      </w:r>
    </w:p>
    <w:p w14:paraId="620AA130" w14:textId="77777777" w:rsidR="00BC41EA" w:rsidRPr="009C7017" w:rsidRDefault="00BC41EA" w:rsidP="00BC41EA">
      <w:pPr>
        <w:pStyle w:val="PL"/>
      </w:pPr>
      <w:r w:rsidRPr="009C7017">
        <w:lastRenderedPageBreak/>
        <w:t xml:space="preserve">    subcarrierSpacing                   SubcarrierSpacing,</w:t>
      </w:r>
    </w:p>
    <w:p w14:paraId="4CD68774" w14:textId="77777777" w:rsidR="00BC41EA" w:rsidRPr="009C7017" w:rsidRDefault="00BC41EA" w:rsidP="00BC41EA">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D173EE3" w14:textId="77777777" w:rsidR="00BC41EA" w:rsidRPr="009C7017" w:rsidRDefault="00BC41EA" w:rsidP="00BC41EA">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5FD46AD2"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312EAC1" w14:textId="77777777" w:rsidR="00BC41EA" w:rsidRPr="009C7017" w:rsidRDefault="00BC41EA" w:rsidP="00BC41EA">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37C4E09B" w14:textId="77777777" w:rsidR="00BC41EA" w:rsidRPr="009C7017" w:rsidRDefault="00BC41EA" w:rsidP="00BC41EA">
      <w:pPr>
        <w:pStyle w:val="PL"/>
      </w:pPr>
      <w:r w:rsidRPr="009C7017">
        <w:t xml:space="preserve">    ...,</w:t>
      </w:r>
    </w:p>
    <w:p w14:paraId="16E962C4" w14:textId="77777777" w:rsidR="00BC41EA" w:rsidRPr="009C7017" w:rsidRDefault="00BC41EA" w:rsidP="00BC41EA">
      <w:pPr>
        <w:pStyle w:val="PL"/>
      </w:pPr>
      <w:r w:rsidRPr="009C7017">
        <w:t xml:space="preserve">    [[</w:t>
      </w:r>
    </w:p>
    <w:p w14:paraId="127EC57C" w14:textId="77777777" w:rsidR="00BC41EA" w:rsidRPr="009C7017" w:rsidRDefault="00BC41EA" w:rsidP="00BC41EA">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6AD614" w14:textId="77777777" w:rsidR="00BC41EA" w:rsidRPr="009C7017" w:rsidRDefault="00BC41EA" w:rsidP="00BC41EA">
      <w:pPr>
        <w:pStyle w:val="PL"/>
      </w:pPr>
      <w:r w:rsidRPr="009C7017">
        <w:t xml:space="preserve">    ]]</w:t>
      </w:r>
    </w:p>
    <w:p w14:paraId="31A3814D" w14:textId="77777777" w:rsidR="00BC41EA" w:rsidRPr="009C7017" w:rsidRDefault="00BC41EA" w:rsidP="00BC41EA">
      <w:pPr>
        <w:pStyle w:val="PL"/>
      </w:pPr>
    </w:p>
    <w:p w14:paraId="68A43E1D" w14:textId="77777777" w:rsidR="00BC41EA" w:rsidRPr="009C7017" w:rsidRDefault="00BC41EA" w:rsidP="00BC41EA">
      <w:pPr>
        <w:pStyle w:val="PL"/>
      </w:pPr>
      <w:r w:rsidRPr="009C7017">
        <w:t>}</w:t>
      </w:r>
    </w:p>
    <w:p w14:paraId="7FEFC1E3" w14:textId="77777777" w:rsidR="00BC41EA" w:rsidRPr="009C7017" w:rsidRDefault="00BC41EA" w:rsidP="00BC41EA">
      <w:pPr>
        <w:pStyle w:val="PL"/>
      </w:pPr>
    </w:p>
    <w:p w14:paraId="2BEE1C20" w14:textId="77777777" w:rsidR="00BC41EA" w:rsidRPr="009C7017" w:rsidRDefault="00BC41EA" w:rsidP="00BC41EA">
      <w:pPr>
        <w:pStyle w:val="PL"/>
      </w:pPr>
      <w:r w:rsidRPr="009C7017">
        <w:t xml:space="preserve">SlotFormatCombination ::=           </w:t>
      </w:r>
      <w:r w:rsidRPr="009C7017">
        <w:rPr>
          <w:color w:val="993366"/>
        </w:rPr>
        <w:t>SEQUENCE</w:t>
      </w:r>
      <w:r w:rsidRPr="009C7017">
        <w:t xml:space="preserve"> {</w:t>
      </w:r>
    </w:p>
    <w:p w14:paraId="68B9B870" w14:textId="77777777" w:rsidR="00BC41EA" w:rsidRPr="009C7017" w:rsidRDefault="00BC41EA" w:rsidP="00BC41EA">
      <w:pPr>
        <w:pStyle w:val="PL"/>
      </w:pPr>
      <w:r w:rsidRPr="009C7017">
        <w:t xml:space="preserve">    slotFormatCombinationId             SlotFormatCombinationId,</w:t>
      </w:r>
    </w:p>
    <w:p w14:paraId="37E57F19" w14:textId="77777777" w:rsidR="00BC41EA" w:rsidRPr="009C7017" w:rsidRDefault="00BC41EA" w:rsidP="00BC41EA">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7A49B6D3" w14:textId="77777777" w:rsidR="00BC41EA" w:rsidRPr="009C7017" w:rsidRDefault="00BC41EA" w:rsidP="00BC41EA">
      <w:pPr>
        <w:pStyle w:val="PL"/>
      </w:pPr>
      <w:r w:rsidRPr="009C7017">
        <w:t>}</w:t>
      </w:r>
    </w:p>
    <w:p w14:paraId="78F7A732" w14:textId="77777777" w:rsidR="00BC41EA" w:rsidRPr="009C7017" w:rsidRDefault="00BC41EA" w:rsidP="00BC41EA">
      <w:pPr>
        <w:pStyle w:val="PL"/>
      </w:pPr>
    </w:p>
    <w:p w14:paraId="4FD634C1" w14:textId="77777777" w:rsidR="00BC41EA" w:rsidRPr="009C7017" w:rsidRDefault="00BC41EA" w:rsidP="00BC41EA">
      <w:pPr>
        <w:pStyle w:val="PL"/>
      </w:pPr>
      <w:r w:rsidRPr="009C7017">
        <w:t xml:space="preserve">SlotFormatCombinationId ::=         </w:t>
      </w:r>
      <w:r w:rsidRPr="009C7017">
        <w:rPr>
          <w:color w:val="993366"/>
        </w:rPr>
        <w:t>INTEGER</w:t>
      </w:r>
      <w:r w:rsidRPr="009C7017">
        <w:t xml:space="preserve"> (0..maxNrofSlotFormatCombinationsPerSet-1)</w:t>
      </w:r>
    </w:p>
    <w:p w14:paraId="67B2B93C" w14:textId="77777777" w:rsidR="00BC41EA" w:rsidRPr="009C7017" w:rsidRDefault="00BC41EA" w:rsidP="00BC41EA">
      <w:pPr>
        <w:pStyle w:val="PL"/>
      </w:pPr>
    </w:p>
    <w:p w14:paraId="4E792CEE" w14:textId="77777777" w:rsidR="00BC41EA" w:rsidRPr="009C7017" w:rsidRDefault="00BC41EA" w:rsidP="00BC41EA">
      <w:pPr>
        <w:pStyle w:val="PL"/>
        <w:rPr>
          <w:color w:val="808080"/>
        </w:rPr>
      </w:pPr>
      <w:r w:rsidRPr="009C7017">
        <w:rPr>
          <w:color w:val="808080"/>
        </w:rPr>
        <w:t>-- TAG-SLOTFORMATCOMBINATIONSPERCELL-STOP</w:t>
      </w:r>
    </w:p>
    <w:p w14:paraId="19BD8326" w14:textId="77777777" w:rsidR="00BC41EA" w:rsidRPr="009C7017" w:rsidRDefault="00BC41EA" w:rsidP="00BC41EA">
      <w:pPr>
        <w:pStyle w:val="PL"/>
        <w:rPr>
          <w:color w:val="808080"/>
        </w:rPr>
      </w:pPr>
      <w:r w:rsidRPr="009C7017">
        <w:rPr>
          <w:color w:val="808080"/>
        </w:rPr>
        <w:t>-- ASN1STOP</w:t>
      </w:r>
    </w:p>
    <w:p w14:paraId="165D16B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BE7CCCF"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0C3DDA2E" w14:textId="77777777" w:rsidR="00BC41EA" w:rsidRPr="009C7017" w:rsidRDefault="00BC41EA" w:rsidP="000E576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BC41EA" w:rsidRPr="009C7017" w14:paraId="70A8A5A2"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6A90095" w14:textId="77777777" w:rsidR="00BC41EA" w:rsidRPr="009C7017" w:rsidRDefault="00BC41EA" w:rsidP="000E5764">
            <w:pPr>
              <w:pStyle w:val="TAL"/>
              <w:rPr>
                <w:szCs w:val="22"/>
                <w:lang w:eastAsia="sv-SE"/>
              </w:rPr>
            </w:pPr>
            <w:r w:rsidRPr="009C7017">
              <w:rPr>
                <w:b/>
                <w:i/>
                <w:szCs w:val="22"/>
                <w:lang w:eastAsia="sv-SE"/>
              </w:rPr>
              <w:t>slotFormatCombinationId</w:t>
            </w:r>
          </w:p>
          <w:p w14:paraId="5C8836BC" w14:textId="77777777" w:rsidR="00BC41EA" w:rsidRPr="009C7017" w:rsidRDefault="00BC41EA" w:rsidP="000E576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BC41EA" w:rsidRPr="009C7017" w14:paraId="7888CC14"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0E721CE" w14:textId="77777777" w:rsidR="00BC41EA" w:rsidRPr="009C7017" w:rsidRDefault="00BC41EA" w:rsidP="000E5764">
            <w:pPr>
              <w:pStyle w:val="TAL"/>
              <w:rPr>
                <w:szCs w:val="22"/>
                <w:lang w:eastAsia="sv-SE"/>
              </w:rPr>
            </w:pPr>
            <w:r w:rsidRPr="009C7017">
              <w:rPr>
                <w:b/>
                <w:i/>
                <w:szCs w:val="22"/>
                <w:lang w:eastAsia="sv-SE"/>
              </w:rPr>
              <w:t>slotFormats</w:t>
            </w:r>
          </w:p>
          <w:p w14:paraId="0E088952" w14:textId="77777777" w:rsidR="00BC41EA" w:rsidRPr="009C7017" w:rsidRDefault="00BC41EA" w:rsidP="000E576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330A0B6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6BA115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657805" w14:textId="77777777" w:rsidR="00BC41EA" w:rsidRPr="009C7017" w:rsidRDefault="00BC41EA" w:rsidP="000E5764">
            <w:pPr>
              <w:pStyle w:val="TAH"/>
              <w:rPr>
                <w:szCs w:val="22"/>
                <w:lang w:eastAsia="sv-SE"/>
              </w:rPr>
            </w:pPr>
            <w:r w:rsidRPr="009C7017">
              <w:rPr>
                <w:i/>
                <w:szCs w:val="22"/>
                <w:lang w:eastAsia="sv-SE"/>
              </w:rPr>
              <w:lastRenderedPageBreak/>
              <w:t xml:space="preserve">SlotFormatCombinationsPerCell </w:t>
            </w:r>
            <w:r w:rsidRPr="009C7017">
              <w:rPr>
                <w:szCs w:val="22"/>
                <w:lang w:eastAsia="sv-SE"/>
              </w:rPr>
              <w:t>field descriptions</w:t>
            </w:r>
          </w:p>
        </w:tc>
      </w:tr>
      <w:tr w:rsidR="00BC41EA" w:rsidRPr="009C7017" w14:paraId="2E986C7E" w14:textId="77777777" w:rsidTr="000E5764">
        <w:tc>
          <w:tcPr>
            <w:tcW w:w="14173" w:type="dxa"/>
            <w:tcBorders>
              <w:top w:val="single" w:sz="4" w:space="0" w:color="auto"/>
              <w:left w:val="single" w:sz="4" w:space="0" w:color="auto"/>
              <w:bottom w:val="single" w:sz="4" w:space="0" w:color="auto"/>
              <w:right w:val="single" w:sz="4" w:space="0" w:color="auto"/>
            </w:tcBorders>
          </w:tcPr>
          <w:p w14:paraId="2B38E372" w14:textId="77777777" w:rsidR="00BC41EA" w:rsidRPr="009C7017" w:rsidRDefault="00BC41EA" w:rsidP="000E5764">
            <w:pPr>
              <w:pStyle w:val="TAL"/>
              <w:rPr>
                <w:b/>
                <w:bCs/>
                <w:i/>
                <w:iCs/>
              </w:rPr>
            </w:pPr>
            <w:r w:rsidRPr="009C7017">
              <w:rPr>
                <w:b/>
                <w:bCs/>
                <w:i/>
                <w:iCs/>
              </w:rPr>
              <w:t>enableConfiguredUL</w:t>
            </w:r>
          </w:p>
          <w:p w14:paraId="407A4AE8" w14:textId="77777777" w:rsidR="00BC41EA" w:rsidRPr="009C7017" w:rsidRDefault="00BC41EA" w:rsidP="000E5764">
            <w:pPr>
              <w:pStyle w:val="TAL"/>
              <w:rPr>
                <w:lang w:eastAsia="sv-SE"/>
              </w:rPr>
            </w:pPr>
            <w:r w:rsidRPr="009C7017">
              <w:t xml:space="preserve">If configured, the UE is allowed to transmit uplink signals/channels (SRS, PUCCH, CG-PUSCH) in the set of symbols of the slot when the UE does not detect a DCI format 2_0 providing a slot format for the set of symbols </w:t>
            </w:r>
            <w:r w:rsidRPr="009C7017">
              <w:rPr>
                <w:iCs/>
              </w:rPr>
              <w:t>(see TS 38.213 [13], 11.1.1).</w:t>
            </w:r>
          </w:p>
        </w:tc>
      </w:tr>
      <w:tr w:rsidR="00BC41EA" w:rsidRPr="009C7017" w14:paraId="10B2DF1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86D8D2" w14:textId="77777777" w:rsidR="00BC41EA" w:rsidRPr="009C7017" w:rsidRDefault="00BC41EA" w:rsidP="000E5764">
            <w:pPr>
              <w:pStyle w:val="TAL"/>
              <w:rPr>
                <w:szCs w:val="22"/>
                <w:lang w:eastAsia="sv-SE"/>
              </w:rPr>
            </w:pPr>
            <w:r w:rsidRPr="009C7017">
              <w:rPr>
                <w:b/>
                <w:i/>
                <w:szCs w:val="22"/>
                <w:lang w:eastAsia="sv-SE"/>
              </w:rPr>
              <w:t>positionInDCI</w:t>
            </w:r>
          </w:p>
          <w:p w14:paraId="5838A8DC" w14:textId="77777777" w:rsidR="00BC41EA" w:rsidRPr="009C7017" w:rsidRDefault="00BC41EA" w:rsidP="000E576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BC41EA" w:rsidRPr="009C7017" w14:paraId="6DAF12C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924F655" w14:textId="77777777" w:rsidR="00BC41EA" w:rsidRPr="009C7017" w:rsidRDefault="00BC41EA" w:rsidP="000E5764">
            <w:pPr>
              <w:pStyle w:val="TAL"/>
              <w:rPr>
                <w:szCs w:val="22"/>
                <w:lang w:eastAsia="sv-SE"/>
              </w:rPr>
            </w:pPr>
            <w:r w:rsidRPr="009C7017">
              <w:rPr>
                <w:b/>
                <w:i/>
                <w:szCs w:val="22"/>
                <w:lang w:eastAsia="sv-SE"/>
              </w:rPr>
              <w:t>servingCellId</w:t>
            </w:r>
          </w:p>
          <w:p w14:paraId="5A0ADC37" w14:textId="77777777" w:rsidR="00BC41EA" w:rsidRPr="009C7017" w:rsidRDefault="00BC41EA" w:rsidP="000E5764">
            <w:pPr>
              <w:pStyle w:val="TAL"/>
              <w:rPr>
                <w:szCs w:val="22"/>
                <w:lang w:eastAsia="sv-SE"/>
              </w:rPr>
            </w:pPr>
            <w:r w:rsidRPr="009C7017">
              <w:rPr>
                <w:szCs w:val="22"/>
                <w:lang w:eastAsia="sv-SE"/>
              </w:rPr>
              <w:t>The ID of the serving cell for which the slotFormatCombinations are applicable.</w:t>
            </w:r>
          </w:p>
        </w:tc>
      </w:tr>
      <w:tr w:rsidR="00BC41EA" w:rsidRPr="009C7017" w14:paraId="474EC71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0714718" w14:textId="77777777" w:rsidR="00BC41EA" w:rsidRPr="009C7017" w:rsidRDefault="00BC41EA" w:rsidP="000E5764">
            <w:pPr>
              <w:pStyle w:val="TAL"/>
              <w:rPr>
                <w:szCs w:val="22"/>
                <w:lang w:eastAsia="sv-SE"/>
              </w:rPr>
            </w:pPr>
            <w:r w:rsidRPr="009C7017">
              <w:rPr>
                <w:b/>
                <w:i/>
                <w:szCs w:val="22"/>
                <w:lang w:eastAsia="sv-SE"/>
              </w:rPr>
              <w:t>slotFormatCombinations</w:t>
            </w:r>
          </w:p>
          <w:p w14:paraId="44C1510A" w14:textId="77777777" w:rsidR="00BC41EA" w:rsidRPr="009C7017" w:rsidRDefault="00BC41EA" w:rsidP="000E576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BC41EA" w:rsidRPr="009C7017" w14:paraId="21E3259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437E098" w14:textId="77777777" w:rsidR="00BC41EA" w:rsidRPr="009C7017" w:rsidRDefault="00BC41EA" w:rsidP="000E5764">
            <w:pPr>
              <w:pStyle w:val="TAL"/>
              <w:rPr>
                <w:szCs w:val="22"/>
                <w:lang w:eastAsia="sv-SE"/>
              </w:rPr>
            </w:pPr>
            <w:r w:rsidRPr="009C7017">
              <w:rPr>
                <w:b/>
                <w:i/>
                <w:szCs w:val="22"/>
                <w:lang w:eastAsia="sv-SE"/>
              </w:rPr>
              <w:t>subcarrierSpacing2</w:t>
            </w:r>
          </w:p>
          <w:p w14:paraId="5EB00600" w14:textId="77777777" w:rsidR="00BC41EA" w:rsidRPr="009C7017" w:rsidRDefault="00BC41EA" w:rsidP="000E576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BC41EA" w:rsidRPr="009C7017" w14:paraId="0549BB4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225C170" w14:textId="77777777" w:rsidR="00BC41EA" w:rsidRPr="009C7017" w:rsidRDefault="00BC41EA" w:rsidP="000E5764">
            <w:pPr>
              <w:pStyle w:val="TAL"/>
              <w:rPr>
                <w:szCs w:val="22"/>
                <w:lang w:eastAsia="sv-SE"/>
              </w:rPr>
            </w:pPr>
            <w:r w:rsidRPr="009C7017">
              <w:rPr>
                <w:b/>
                <w:i/>
                <w:szCs w:val="22"/>
                <w:lang w:eastAsia="sv-SE"/>
              </w:rPr>
              <w:t>subcarrierSpacing</w:t>
            </w:r>
          </w:p>
          <w:p w14:paraId="1D7AA647" w14:textId="77777777" w:rsidR="00BC41EA" w:rsidRPr="009C7017" w:rsidRDefault="00BC41EA" w:rsidP="000E576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8A333B7" w14:textId="77777777" w:rsidR="00BC41EA" w:rsidRPr="009C7017" w:rsidRDefault="00BC41EA" w:rsidP="00BC41EA"/>
    <w:p w14:paraId="2803DCE8" w14:textId="77777777" w:rsidR="00BC41EA" w:rsidRPr="009C7017" w:rsidRDefault="00BC41EA" w:rsidP="00BC41EA">
      <w:pPr>
        <w:pStyle w:val="Heading4"/>
      </w:pPr>
      <w:bookmarkStart w:id="864" w:name="_Toc60777389"/>
      <w:bookmarkStart w:id="865" w:name="_Toc83740344"/>
      <w:r w:rsidRPr="009C7017">
        <w:t>–</w:t>
      </w:r>
      <w:r w:rsidRPr="009C7017">
        <w:tab/>
      </w:r>
      <w:r w:rsidRPr="009C7017">
        <w:rPr>
          <w:i/>
        </w:rPr>
        <w:t>SlotFormatIndicator</w:t>
      </w:r>
      <w:bookmarkEnd w:id="864"/>
      <w:bookmarkEnd w:id="865"/>
    </w:p>
    <w:p w14:paraId="373E79A3" w14:textId="77777777" w:rsidR="00BC41EA" w:rsidRPr="009C7017" w:rsidRDefault="00BC41EA" w:rsidP="00BC41EA">
      <w:r w:rsidRPr="009C7017">
        <w:t xml:space="preserve">The IE </w:t>
      </w:r>
      <w:r w:rsidRPr="009C7017">
        <w:rPr>
          <w:i/>
        </w:rPr>
        <w:t>SlotFormatIndicator</w:t>
      </w:r>
      <w:r w:rsidRPr="009C7017">
        <w:t xml:space="preserve"> is used to configure monitoring a Group-Common-PDCCH for Slot-Format-Indicators (SFI).</w:t>
      </w:r>
    </w:p>
    <w:p w14:paraId="72CD3562" w14:textId="77777777" w:rsidR="00BC41EA" w:rsidRPr="009C7017" w:rsidRDefault="00BC41EA" w:rsidP="00BC41EA">
      <w:pPr>
        <w:pStyle w:val="TH"/>
      </w:pPr>
      <w:r w:rsidRPr="009C7017">
        <w:rPr>
          <w:i/>
        </w:rPr>
        <w:t>SlotFormatIndicator</w:t>
      </w:r>
      <w:r w:rsidRPr="009C7017">
        <w:t xml:space="preserve"> information element</w:t>
      </w:r>
    </w:p>
    <w:p w14:paraId="4585E245" w14:textId="77777777" w:rsidR="00BC41EA" w:rsidRPr="009C7017" w:rsidRDefault="00BC41EA" w:rsidP="00BC41EA">
      <w:pPr>
        <w:pStyle w:val="PL"/>
        <w:rPr>
          <w:color w:val="808080"/>
        </w:rPr>
      </w:pPr>
      <w:r w:rsidRPr="009C7017">
        <w:rPr>
          <w:color w:val="808080"/>
        </w:rPr>
        <w:t>-- ASN1START</w:t>
      </w:r>
    </w:p>
    <w:p w14:paraId="3C4639AC" w14:textId="77777777" w:rsidR="00BC41EA" w:rsidRPr="009C7017" w:rsidRDefault="00BC41EA" w:rsidP="00BC41EA">
      <w:pPr>
        <w:pStyle w:val="PL"/>
        <w:rPr>
          <w:color w:val="808080"/>
        </w:rPr>
      </w:pPr>
      <w:r w:rsidRPr="009C7017">
        <w:rPr>
          <w:color w:val="808080"/>
        </w:rPr>
        <w:t>-- TAG-SLOTFORMATINDICATOR-START</w:t>
      </w:r>
    </w:p>
    <w:p w14:paraId="6D1F55B2" w14:textId="77777777" w:rsidR="00BC41EA" w:rsidRPr="009C7017" w:rsidRDefault="00BC41EA" w:rsidP="00BC41EA">
      <w:pPr>
        <w:pStyle w:val="PL"/>
      </w:pPr>
    </w:p>
    <w:p w14:paraId="6627822D" w14:textId="77777777" w:rsidR="00BC41EA" w:rsidRPr="009C7017" w:rsidRDefault="00BC41EA" w:rsidP="00BC41EA">
      <w:pPr>
        <w:pStyle w:val="PL"/>
      </w:pPr>
      <w:r w:rsidRPr="009C7017">
        <w:t xml:space="preserve">SlotFormatIndicator ::=     </w:t>
      </w:r>
      <w:r w:rsidRPr="009C7017">
        <w:rPr>
          <w:color w:val="993366"/>
        </w:rPr>
        <w:t>SEQUENCE</w:t>
      </w:r>
      <w:r w:rsidRPr="009C7017">
        <w:t xml:space="preserve"> {</w:t>
      </w:r>
    </w:p>
    <w:p w14:paraId="14B9E393" w14:textId="77777777" w:rsidR="00BC41EA" w:rsidRPr="009C7017" w:rsidRDefault="00BC41EA" w:rsidP="00BC41EA">
      <w:pPr>
        <w:pStyle w:val="PL"/>
      </w:pPr>
      <w:r w:rsidRPr="009C7017">
        <w:t xml:space="preserve">    sfi-RNTI                    RNTI-Value,</w:t>
      </w:r>
    </w:p>
    <w:p w14:paraId="3A5C2F1B" w14:textId="77777777" w:rsidR="00BC41EA" w:rsidRPr="009C7017" w:rsidRDefault="00BC41EA" w:rsidP="00BC41EA">
      <w:pPr>
        <w:pStyle w:val="PL"/>
      </w:pPr>
      <w:r w:rsidRPr="009C7017">
        <w:t xml:space="preserve">    dci-PayloadSize             </w:t>
      </w:r>
      <w:r w:rsidRPr="009C7017">
        <w:rPr>
          <w:color w:val="993366"/>
        </w:rPr>
        <w:t>INTEGER</w:t>
      </w:r>
      <w:r w:rsidRPr="009C7017">
        <w:t xml:space="preserve"> (1..maxSFI-DCI-PayloadSize),</w:t>
      </w:r>
    </w:p>
    <w:p w14:paraId="7D87FB31" w14:textId="77777777" w:rsidR="00BC41EA" w:rsidRPr="009C7017" w:rsidRDefault="00BC41EA" w:rsidP="00BC41EA">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4BC8594"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F5D657E" w14:textId="77777777" w:rsidR="00BC41EA" w:rsidRPr="009C7017" w:rsidRDefault="00BC41EA" w:rsidP="00BC41EA">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2D0B6DBD" w14:textId="77777777" w:rsidR="00BC41EA" w:rsidRPr="009C7017" w:rsidRDefault="00BC41EA" w:rsidP="00BC41EA">
      <w:pPr>
        <w:pStyle w:val="PL"/>
      </w:pPr>
      <w:r w:rsidRPr="009C7017">
        <w:t xml:space="preserve">    ...,</w:t>
      </w:r>
    </w:p>
    <w:p w14:paraId="2A7DB2C5" w14:textId="77777777" w:rsidR="00BC41EA" w:rsidRPr="009C7017" w:rsidRDefault="00BC41EA" w:rsidP="00BC41EA">
      <w:pPr>
        <w:pStyle w:val="PL"/>
      </w:pPr>
      <w:r w:rsidRPr="009C7017">
        <w:t xml:space="preserve">    [[</w:t>
      </w:r>
    </w:p>
    <w:p w14:paraId="333FF181" w14:textId="77777777" w:rsidR="00BC41EA" w:rsidRPr="009C7017" w:rsidRDefault="00BC41EA" w:rsidP="00BC41EA">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3720B5B5" w14:textId="77777777" w:rsidR="00BC41EA" w:rsidRPr="009C7017" w:rsidRDefault="00BC41EA" w:rsidP="00BC41EA">
      <w:pPr>
        <w:pStyle w:val="PL"/>
        <w:rPr>
          <w:color w:val="808080"/>
        </w:rPr>
      </w:pPr>
      <w:r w:rsidRPr="009C7017">
        <w:t xml:space="preserve">    availableRB-Sets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7CE7C468" w14:textId="77777777" w:rsidR="00BC41EA" w:rsidRPr="009C7017" w:rsidRDefault="00BC41EA" w:rsidP="00BC41EA">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6266B9F2" w14:textId="77777777" w:rsidR="00BC41EA" w:rsidRPr="009C7017" w:rsidRDefault="00BC41EA" w:rsidP="00BC41EA">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9F875F9" w14:textId="77777777" w:rsidR="00BC41EA" w:rsidRPr="009C7017" w:rsidRDefault="00BC41EA" w:rsidP="00BC41EA">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6BD28B00" w14:textId="77777777" w:rsidR="00BC41EA" w:rsidRPr="009C7017" w:rsidRDefault="00BC41EA" w:rsidP="00BC41EA">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072B6C06" w14:textId="77777777" w:rsidR="00BC41EA" w:rsidRPr="009C7017" w:rsidRDefault="00BC41EA" w:rsidP="00BC41EA">
      <w:pPr>
        <w:pStyle w:val="PL"/>
      </w:pPr>
      <w:r w:rsidRPr="009C7017">
        <w:t xml:space="preserve">    ]],</w:t>
      </w:r>
    </w:p>
    <w:p w14:paraId="27DBE0BF" w14:textId="77777777" w:rsidR="00BC41EA" w:rsidRPr="009C7017" w:rsidRDefault="00BC41EA" w:rsidP="00BC41EA">
      <w:pPr>
        <w:pStyle w:val="PL"/>
      </w:pPr>
      <w:r w:rsidRPr="009C7017">
        <w:t xml:space="preserve">    [[</w:t>
      </w:r>
    </w:p>
    <w:p w14:paraId="3949CC90" w14:textId="77777777" w:rsidR="00BC41EA" w:rsidRPr="009C7017" w:rsidRDefault="00BC41EA" w:rsidP="00BC41EA">
      <w:pPr>
        <w:pStyle w:val="PL"/>
      </w:pPr>
      <w:r w:rsidRPr="009C7017">
        <w:t xml:space="preserve">    switchTriggerToAddModListSizeExt-r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5F398D99" w14:textId="77777777" w:rsidR="00BC41EA" w:rsidRPr="009C7017" w:rsidRDefault="00BC41EA" w:rsidP="00BC41EA">
      <w:pPr>
        <w:pStyle w:val="PL"/>
        <w:rPr>
          <w:color w:val="808080"/>
        </w:rPr>
      </w:pPr>
      <w:r w:rsidRPr="009C7017">
        <w:lastRenderedPageBreak/>
        <w:t xml:space="preserve">        SearchSpaceSwitchTrigger-r16  </w:t>
      </w:r>
      <w:r w:rsidRPr="009C7017">
        <w:rPr>
          <w:color w:val="993366"/>
        </w:rPr>
        <w:t>OPTIONAL</w:t>
      </w:r>
      <w:r w:rsidRPr="009C7017">
        <w:t xml:space="preserve">, </w:t>
      </w:r>
      <w:r w:rsidRPr="009C7017">
        <w:rPr>
          <w:color w:val="808080"/>
        </w:rPr>
        <w:t>-- Need N</w:t>
      </w:r>
    </w:p>
    <w:p w14:paraId="3DFA05E4" w14:textId="77777777" w:rsidR="00BC41EA" w:rsidRPr="009C7017" w:rsidRDefault="00BC41EA" w:rsidP="00BC41EA">
      <w:pPr>
        <w:pStyle w:val="PL"/>
      </w:pPr>
      <w:r w:rsidRPr="009C7017">
        <w:t xml:space="preserve">    switchTriggerToReleaseListSizeExt-r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3BC0D777" w14:textId="77777777" w:rsidR="00BC41EA" w:rsidRPr="009C7017" w:rsidRDefault="00BC41EA" w:rsidP="00BC41EA">
      <w:pPr>
        <w:pStyle w:val="PL"/>
        <w:rPr>
          <w:color w:val="808080"/>
        </w:rPr>
      </w:pPr>
      <w:r w:rsidRPr="009C7017">
        <w:t xml:space="preserve">        ServCellIndex                 </w:t>
      </w:r>
      <w:r w:rsidRPr="009C7017">
        <w:rPr>
          <w:color w:val="993366"/>
        </w:rPr>
        <w:t>OPTIONAL</w:t>
      </w:r>
      <w:r w:rsidRPr="009C7017">
        <w:t xml:space="preserve">  </w:t>
      </w:r>
      <w:r w:rsidRPr="009C7017">
        <w:rPr>
          <w:color w:val="808080"/>
        </w:rPr>
        <w:t>-- Need N</w:t>
      </w:r>
    </w:p>
    <w:p w14:paraId="7016CFB0" w14:textId="77777777" w:rsidR="00BC41EA" w:rsidRPr="009C7017" w:rsidRDefault="00BC41EA" w:rsidP="00BC41EA">
      <w:pPr>
        <w:pStyle w:val="PL"/>
      </w:pPr>
      <w:r w:rsidRPr="009C7017">
        <w:t xml:space="preserve">    ]]</w:t>
      </w:r>
    </w:p>
    <w:p w14:paraId="362A7C83" w14:textId="77777777" w:rsidR="00BC41EA" w:rsidRPr="009C7017" w:rsidRDefault="00BC41EA" w:rsidP="00BC41EA">
      <w:pPr>
        <w:pStyle w:val="PL"/>
      </w:pPr>
      <w:r w:rsidRPr="009C7017">
        <w:t>}</w:t>
      </w:r>
    </w:p>
    <w:p w14:paraId="16F784E2" w14:textId="77777777" w:rsidR="00BC41EA" w:rsidRPr="009C7017" w:rsidRDefault="00BC41EA" w:rsidP="00BC41EA">
      <w:pPr>
        <w:pStyle w:val="PL"/>
      </w:pPr>
    </w:p>
    <w:p w14:paraId="30B19D08" w14:textId="77777777" w:rsidR="00BC41EA" w:rsidRPr="009C7017" w:rsidRDefault="00BC41EA" w:rsidP="00BC41EA">
      <w:pPr>
        <w:pStyle w:val="PL"/>
      </w:pPr>
      <w:r w:rsidRPr="009C7017">
        <w:t xml:space="preserve">CO-DurationsPerCell-r16 ::=   </w:t>
      </w:r>
      <w:r w:rsidRPr="009C7017">
        <w:rPr>
          <w:color w:val="993366"/>
        </w:rPr>
        <w:t>SEQUENCE</w:t>
      </w:r>
      <w:r w:rsidRPr="009C7017">
        <w:t xml:space="preserve"> {</w:t>
      </w:r>
    </w:p>
    <w:p w14:paraId="28E207F6" w14:textId="77777777" w:rsidR="00BC41EA" w:rsidRPr="009C7017" w:rsidRDefault="00BC41EA" w:rsidP="00BC41EA">
      <w:pPr>
        <w:pStyle w:val="PL"/>
      </w:pPr>
      <w:r w:rsidRPr="009C7017">
        <w:t xml:space="preserve">    servingCellId-r16            ServCellIndex,</w:t>
      </w:r>
    </w:p>
    <w:p w14:paraId="025829DC" w14:textId="77777777" w:rsidR="00BC41EA" w:rsidRPr="009C7017" w:rsidRDefault="00BC41EA" w:rsidP="00BC41EA">
      <w:pPr>
        <w:pStyle w:val="PL"/>
      </w:pPr>
      <w:r w:rsidRPr="009C7017">
        <w:t xml:space="preserve">    positionInDCI-r16            </w:t>
      </w:r>
      <w:r w:rsidRPr="009C7017">
        <w:rPr>
          <w:color w:val="993366"/>
        </w:rPr>
        <w:t>INTEGER</w:t>
      </w:r>
      <w:r w:rsidRPr="009C7017">
        <w:t>(0..maxSFI-DCI-PayloadSize-1),</w:t>
      </w:r>
    </w:p>
    <w:p w14:paraId="0B4A86F6" w14:textId="77777777" w:rsidR="00BC41EA" w:rsidRPr="009C7017" w:rsidRDefault="00BC41EA" w:rsidP="00BC41EA">
      <w:pPr>
        <w:pStyle w:val="PL"/>
      </w:pPr>
      <w:r w:rsidRPr="009C7017">
        <w:t xml:space="preserve">    subcarrierSpacing-r16        SubcarrierSpacing,</w:t>
      </w:r>
    </w:p>
    <w:p w14:paraId="45283B06" w14:textId="77777777" w:rsidR="00BC41EA" w:rsidRPr="009C7017" w:rsidRDefault="00BC41EA" w:rsidP="00BC41EA">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336D33BB" w14:textId="77777777" w:rsidR="00BC41EA" w:rsidRPr="009C7017" w:rsidRDefault="00BC41EA" w:rsidP="00BC41EA">
      <w:pPr>
        <w:pStyle w:val="PL"/>
      </w:pPr>
      <w:r w:rsidRPr="009C7017">
        <w:t>}</w:t>
      </w:r>
    </w:p>
    <w:p w14:paraId="7F666053" w14:textId="77777777" w:rsidR="00BC41EA" w:rsidRPr="009C7017" w:rsidRDefault="00BC41EA" w:rsidP="00BC41EA">
      <w:pPr>
        <w:pStyle w:val="PL"/>
      </w:pPr>
    </w:p>
    <w:p w14:paraId="158A56BA" w14:textId="77777777" w:rsidR="00BC41EA" w:rsidRPr="009C7017" w:rsidRDefault="00BC41EA" w:rsidP="00BC41EA">
      <w:pPr>
        <w:pStyle w:val="PL"/>
      </w:pPr>
      <w:r w:rsidRPr="009C7017">
        <w:t xml:space="preserve">CO-Duration-r16 ::=    </w:t>
      </w:r>
      <w:r w:rsidRPr="009C7017">
        <w:rPr>
          <w:color w:val="993366"/>
        </w:rPr>
        <w:t>INTEGER</w:t>
      </w:r>
      <w:r w:rsidRPr="009C7017">
        <w:t xml:space="preserve"> (0..1120)</w:t>
      </w:r>
    </w:p>
    <w:p w14:paraId="772DD9BC" w14:textId="77777777" w:rsidR="00BC41EA" w:rsidRPr="009C7017" w:rsidRDefault="00BC41EA" w:rsidP="00BC41EA">
      <w:pPr>
        <w:pStyle w:val="PL"/>
      </w:pPr>
    </w:p>
    <w:p w14:paraId="3506FC08" w14:textId="77777777" w:rsidR="00BC41EA" w:rsidRPr="009C7017" w:rsidRDefault="00BC41EA" w:rsidP="00BC41EA">
      <w:pPr>
        <w:pStyle w:val="PL"/>
      </w:pPr>
      <w:r w:rsidRPr="009C7017">
        <w:t xml:space="preserve">AvailableRB-SetsPerCell-r16 ::=   </w:t>
      </w:r>
      <w:r w:rsidRPr="009C7017">
        <w:rPr>
          <w:color w:val="993366"/>
        </w:rPr>
        <w:t>SEQUENCE</w:t>
      </w:r>
      <w:r w:rsidRPr="009C7017">
        <w:t xml:space="preserve"> {</w:t>
      </w:r>
    </w:p>
    <w:p w14:paraId="67FF86C3" w14:textId="77777777" w:rsidR="00BC41EA" w:rsidRPr="009C7017" w:rsidRDefault="00BC41EA" w:rsidP="00BC41EA">
      <w:pPr>
        <w:pStyle w:val="PL"/>
      </w:pPr>
      <w:r w:rsidRPr="009C7017">
        <w:t xml:space="preserve">    servingCellId-r16                 ServCellIndex,</w:t>
      </w:r>
    </w:p>
    <w:p w14:paraId="50E1C819" w14:textId="77777777" w:rsidR="00BC41EA" w:rsidRPr="009C7017" w:rsidRDefault="00BC41EA" w:rsidP="00BC41EA">
      <w:pPr>
        <w:pStyle w:val="PL"/>
      </w:pPr>
      <w:r w:rsidRPr="009C7017">
        <w:t xml:space="preserve">    positionInDCI-r16                 </w:t>
      </w:r>
      <w:r w:rsidRPr="009C7017">
        <w:rPr>
          <w:color w:val="993366"/>
        </w:rPr>
        <w:t>INTEGER</w:t>
      </w:r>
      <w:r w:rsidRPr="009C7017">
        <w:t>(0..maxSFI-DCI-PayloadSize-1)</w:t>
      </w:r>
    </w:p>
    <w:p w14:paraId="00C63815" w14:textId="77777777" w:rsidR="00BC41EA" w:rsidRPr="009C7017" w:rsidRDefault="00BC41EA" w:rsidP="00BC41EA">
      <w:pPr>
        <w:pStyle w:val="PL"/>
      </w:pPr>
      <w:r w:rsidRPr="009C7017">
        <w:t>}</w:t>
      </w:r>
    </w:p>
    <w:p w14:paraId="4F623EAB" w14:textId="77777777" w:rsidR="00BC41EA" w:rsidRPr="009C7017" w:rsidRDefault="00BC41EA" w:rsidP="00BC41EA">
      <w:pPr>
        <w:pStyle w:val="PL"/>
      </w:pPr>
    </w:p>
    <w:p w14:paraId="070AF314" w14:textId="77777777" w:rsidR="00BC41EA" w:rsidRPr="009C7017" w:rsidRDefault="00BC41EA" w:rsidP="00BC41EA">
      <w:pPr>
        <w:pStyle w:val="PL"/>
      </w:pPr>
      <w:r w:rsidRPr="009C7017">
        <w:t xml:space="preserve">SearchSpaceSwitchTrigger-r16 ::=   </w:t>
      </w:r>
      <w:r w:rsidRPr="009C7017">
        <w:rPr>
          <w:color w:val="993366"/>
        </w:rPr>
        <w:t>SEQUENCE</w:t>
      </w:r>
      <w:r w:rsidRPr="009C7017">
        <w:t xml:space="preserve"> {</w:t>
      </w:r>
    </w:p>
    <w:p w14:paraId="4A1BF3BF" w14:textId="77777777" w:rsidR="00BC41EA" w:rsidRPr="009C7017" w:rsidRDefault="00BC41EA" w:rsidP="00BC41EA">
      <w:pPr>
        <w:pStyle w:val="PL"/>
      </w:pPr>
      <w:r w:rsidRPr="009C7017">
        <w:t xml:space="preserve">    servingCellId-r16                  ServCellIndex,</w:t>
      </w:r>
    </w:p>
    <w:p w14:paraId="2D62CA0B" w14:textId="77777777" w:rsidR="00BC41EA" w:rsidRPr="009C7017" w:rsidRDefault="00BC41EA" w:rsidP="00BC41EA">
      <w:pPr>
        <w:pStyle w:val="PL"/>
      </w:pPr>
      <w:r w:rsidRPr="009C7017">
        <w:t xml:space="preserve">    positionInDCI-r16                  </w:t>
      </w:r>
      <w:r w:rsidRPr="009C7017">
        <w:rPr>
          <w:color w:val="993366"/>
        </w:rPr>
        <w:t>INTEGER</w:t>
      </w:r>
      <w:r w:rsidRPr="009C7017">
        <w:t>(0..maxSFI-DCI-PayloadSize-1)</w:t>
      </w:r>
    </w:p>
    <w:p w14:paraId="41EDD1CD" w14:textId="77777777" w:rsidR="00BC41EA" w:rsidRPr="009C7017" w:rsidRDefault="00BC41EA" w:rsidP="00BC41EA">
      <w:pPr>
        <w:pStyle w:val="PL"/>
      </w:pPr>
      <w:r w:rsidRPr="009C7017">
        <w:t>}</w:t>
      </w:r>
    </w:p>
    <w:p w14:paraId="5B967C17" w14:textId="77777777" w:rsidR="00BC41EA" w:rsidRPr="009C7017" w:rsidRDefault="00BC41EA" w:rsidP="00BC41EA">
      <w:pPr>
        <w:pStyle w:val="PL"/>
      </w:pPr>
    </w:p>
    <w:p w14:paraId="3723574C" w14:textId="77777777" w:rsidR="00BC41EA" w:rsidRPr="009C7017" w:rsidRDefault="00BC41EA" w:rsidP="00BC41EA">
      <w:pPr>
        <w:pStyle w:val="PL"/>
        <w:rPr>
          <w:color w:val="808080"/>
        </w:rPr>
      </w:pPr>
      <w:r w:rsidRPr="009C7017">
        <w:rPr>
          <w:color w:val="808080"/>
        </w:rPr>
        <w:t>-- TAG-SLOTFORMATINDICATOR-STOP</w:t>
      </w:r>
    </w:p>
    <w:p w14:paraId="61D8C963" w14:textId="77777777" w:rsidR="00BC41EA" w:rsidRPr="009C7017" w:rsidRDefault="00BC41EA" w:rsidP="00BC41EA">
      <w:pPr>
        <w:pStyle w:val="PL"/>
        <w:rPr>
          <w:color w:val="808080"/>
        </w:rPr>
      </w:pPr>
      <w:r w:rsidRPr="009C7017">
        <w:rPr>
          <w:color w:val="808080"/>
        </w:rPr>
        <w:t>-- ASN1STOP</w:t>
      </w:r>
    </w:p>
    <w:p w14:paraId="54B2BF7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C61551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674224" w14:textId="77777777" w:rsidR="00BC41EA" w:rsidRPr="009C7017" w:rsidRDefault="00BC41EA" w:rsidP="000E5764">
            <w:pPr>
              <w:pStyle w:val="TAH"/>
              <w:rPr>
                <w:szCs w:val="22"/>
                <w:lang w:eastAsia="sv-SE"/>
              </w:rPr>
            </w:pPr>
            <w:r w:rsidRPr="009C7017">
              <w:rPr>
                <w:i/>
                <w:szCs w:val="22"/>
                <w:lang w:eastAsia="sv-SE"/>
              </w:rPr>
              <w:lastRenderedPageBreak/>
              <w:t xml:space="preserve">SlotFormatIndicator </w:t>
            </w:r>
            <w:r w:rsidRPr="009C7017">
              <w:rPr>
                <w:szCs w:val="22"/>
                <w:lang w:eastAsia="sv-SE"/>
              </w:rPr>
              <w:t>field descriptions</w:t>
            </w:r>
          </w:p>
        </w:tc>
      </w:tr>
      <w:tr w:rsidR="00BC41EA" w:rsidRPr="009C7017" w14:paraId="5E51BC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0A306B" w14:textId="77777777" w:rsidR="00BC41EA" w:rsidRPr="009C7017" w:rsidRDefault="00BC41EA" w:rsidP="000E5764">
            <w:pPr>
              <w:pStyle w:val="TAL"/>
              <w:rPr>
                <w:szCs w:val="22"/>
                <w:lang w:eastAsia="sv-SE"/>
              </w:rPr>
            </w:pPr>
            <w:r w:rsidRPr="009C7017">
              <w:rPr>
                <w:b/>
                <w:i/>
                <w:szCs w:val="22"/>
                <w:lang w:eastAsia="sv-SE"/>
              </w:rPr>
              <w:t>availableRB-Set</w:t>
            </w:r>
            <w:r w:rsidRPr="009C7017">
              <w:rPr>
                <w:b/>
                <w:i/>
                <w:szCs w:val="22"/>
              </w:rPr>
              <w:t>sToAddModList</w:t>
            </w:r>
          </w:p>
          <w:p w14:paraId="2AF04347" w14:textId="77777777" w:rsidR="00BC41EA" w:rsidRPr="009C7017" w:rsidRDefault="00BC41EA" w:rsidP="000E576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BC41EA" w:rsidRPr="009C7017" w14:paraId="4C21C14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B6A64D" w14:textId="77777777" w:rsidR="00BC41EA" w:rsidRPr="009C7017" w:rsidRDefault="00BC41EA" w:rsidP="000E5764">
            <w:pPr>
              <w:pStyle w:val="TAL"/>
              <w:rPr>
                <w:szCs w:val="22"/>
                <w:lang w:eastAsia="sv-SE"/>
              </w:rPr>
            </w:pPr>
            <w:r w:rsidRPr="009C7017">
              <w:rPr>
                <w:b/>
                <w:i/>
                <w:szCs w:val="22"/>
                <w:lang w:eastAsia="sv-SE"/>
              </w:rPr>
              <w:t>co-DurationsPerCell</w:t>
            </w:r>
            <w:r w:rsidRPr="009C7017">
              <w:rPr>
                <w:b/>
                <w:i/>
                <w:szCs w:val="22"/>
              </w:rPr>
              <w:t>ToAddModList</w:t>
            </w:r>
          </w:p>
          <w:p w14:paraId="7A167F62" w14:textId="77777777" w:rsidR="00BC41EA" w:rsidRPr="009C7017" w:rsidRDefault="00BC41EA" w:rsidP="000E576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 (see TS 38.213 [13], clause 11.1.1).</w:t>
            </w:r>
          </w:p>
        </w:tc>
      </w:tr>
      <w:tr w:rsidR="00BC41EA" w:rsidRPr="009C7017" w14:paraId="6832173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006462" w14:textId="77777777" w:rsidR="00BC41EA" w:rsidRPr="009C7017" w:rsidRDefault="00BC41EA" w:rsidP="000E5764">
            <w:pPr>
              <w:pStyle w:val="TAL"/>
              <w:rPr>
                <w:szCs w:val="22"/>
                <w:lang w:eastAsia="sv-SE"/>
              </w:rPr>
            </w:pPr>
            <w:r w:rsidRPr="009C7017">
              <w:rPr>
                <w:b/>
                <w:i/>
                <w:szCs w:val="22"/>
                <w:lang w:eastAsia="sv-SE"/>
              </w:rPr>
              <w:t>dci-PayloadSize</w:t>
            </w:r>
          </w:p>
          <w:p w14:paraId="1817E828" w14:textId="77777777" w:rsidR="00BC41EA" w:rsidRPr="009C7017" w:rsidRDefault="00BC41EA" w:rsidP="000E5764">
            <w:pPr>
              <w:pStyle w:val="TAL"/>
              <w:rPr>
                <w:szCs w:val="22"/>
                <w:lang w:eastAsia="sv-SE"/>
              </w:rPr>
            </w:pPr>
            <w:r w:rsidRPr="009C7017">
              <w:rPr>
                <w:szCs w:val="22"/>
                <w:lang w:eastAsia="sv-SE"/>
              </w:rPr>
              <w:t>Total length of the DCI payload scrambled with SFI-RNTI (see TS 38.213 [13], clause 11.1.1).</w:t>
            </w:r>
          </w:p>
        </w:tc>
      </w:tr>
      <w:tr w:rsidR="00BC41EA" w:rsidRPr="009C7017" w14:paraId="1860DCB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B1FDF6" w14:textId="77777777" w:rsidR="00BC41EA" w:rsidRPr="009C7017" w:rsidRDefault="00BC41EA" w:rsidP="000E5764">
            <w:pPr>
              <w:pStyle w:val="TAL"/>
              <w:rPr>
                <w:szCs w:val="22"/>
                <w:lang w:eastAsia="sv-SE"/>
              </w:rPr>
            </w:pPr>
            <w:r w:rsidRPr="009C7017">
              <w:rPr>
                <w:b/>
                <w:i/>
                <w:szCs w:val="22"/>
                <w:lang w:eastAsia="sv-SE"/>
              </w:rPr>
              <w:t>sfi-RNTI</w:t>
            </w:r>
          </w:p>
          <w:p w14:paraId="1B68A3CE" w14:textId="77777777" w:rsidR="00BC41EA" w:rsidRPr="009C7017" w:rsidRDefault="00BC41EA" w:rsidP="000E5764">
            <w:pPr>
              <w:pStyle w:val="TAL"/>
              <w:rPr>
                <w:szCs w:val="22"/>
                <w:lang w:eastAsia="sv-SE"/>
              </w:rPr>
            </w:pPr>
            <w:r w:rsidRPr="009C7017">
              <w:rPr>
                <w:szCs w:val="22"/>
                <w:lang w:eastAsia="sv-SE"/>
              </w:rPr>
              <w:t>RNTI used for SFI on the given cell (see TS 38.213 [13], clause 11.1.1).</w:t>
            </w:r>
          </w:p>
        </w:tc>
      </w:tr>
      <w:tr w:rsidR="00BC41EA" w:rsidRPr="009C7017" w14:paraId="707CCEA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00523D" w14:textId="77777777" w:rsidR="00BC41EA" w:rsidRPr="009C7017" w:rsidRDefault="00BC41EA" w:rsidP="000E5764">
            <w:pPr>
              <w:pStyle w:val="TAL"/>
              <w:rPr>
                <w:szCs w:val="22"/>
                <w:lang w:eastAsia="sv-SE"/>
              </w:rPr>
            </w:pPr>
            <w:r w:rsidRPr="009C7017">
              <w:rPr>
                <w:b/>
                <w:i/>
                <w:szCs w:val="22"/>
                <w:lang w:eastAsia="sv-SE"/>
              </w:rPr>
              <w:t>slotFormatCombToAddModList</w:t>
            </w:r>
          </w:p>
          <w:p w14:paraId="425FCE5E" w14:textId="77777777" w:rsidR="00BC41EA" w:rsidRPr="009C7017" w:rsidRDefault="00BC41EA" w:rsidP="000E5764">
            <w:pPr>
              <w:pStyle w:val="TAL"/>
              <w:rPr>
                <w:szCs w:val="22"/>
                <w:lang w:eastAsia="sv-SE"/>
              </w:rPr>
            </w:pPr>
            <w:r w:rsidRPr="009C7017">
              <w:rPr>
                <w:szCs w:val="22"/>
                <w:lang w:eastAsia="sv-SE"/>
              </w:rPr>
              <w:t>A list of SlotFormatCombinations for the UE's serving cells (see TS 38.213 [13], clause 11.1.1).</w:t>
            </w:r>
          </w:p>
        </w:tc>
      </w:tr>
      <w:tr w:rsidR="00BC41EA" w:rsidRPr="009C7017" w14:paraId="0D6BD8E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11BD94" w14:textId="77777777" w:rsidR="00BC41EA" w:rsidRPr="009C7017" w:rsidRDefault="00BC41EA" w:rsidP="000E5764">
            <w:pPr>
              <w:pStyle w:val="TAL"/>
              <w:rPr>
                <w:szCs w:val="22"/>
                <w:lang w:eastAsia="sv-SE"/>
              </w:rPr>
            </w:pPr>
            <w:r w:rsidRPr="009C7017">
              <w:rPr>
                <w:b/>
                <w:i/>
                <w:szCs w:val="22"/>
                <w:lang w:eastAsia="sv-SE"/>
              </w:rPr>
              <w:t>switchTrigger</w:t>
            </w:r>
            <w:r w:rsidRPr="009C7017">
              <w:rPr>
                <w:b/>
                <w:i/>
                <w:szCs w:val="22"/>
              </w:rPr>
              <w:t>ToAddModList</w:t>
            </w:r>
            <w:r w:rsidRPr="009C7017">
              <w:rPr>
                <w:rFonts w:cs="Arial"/>
                <w:b/>
                <w:i/>
                <w:szCs w:val="22"/>
              </w:rPr>
              <w:t xml:space="preserve">, </w:t>
            </w:r>
            <w:r w:rsidRPr="009C7017">
              <w:rPr>
                <w:rFonts w:cs="Arial"/>
                <w:b/>
                <w:i/>
                <w:szCs w:val="22"/>
                <w:lang w:eastAsia="sv-SE"/>
              </w:rPr>
              <w:t>switchTrigger</w:t>
            </w:r>
            <w:r w:rsidRPr="009C7017">
              <w:rPr>
                <w:rFonts w:cs="Arial"/>
                <w:b/>
                <w:i/>
                <w:szCs w:val="22"/>
              </w:rPr>
              <w:t>ToAddModListSizeExt</w:t>
            </w:r>
          </w:p>
          <w:p w14:paraId="66A2C4FC" w14:textId="77777777" w:rsidR="00BC41EA" w:rsidRPr="009C7017" w:rsidRDefault="00BC41EA" w:rsidP="000E576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Pr="009C7017">
              <w:rPr>
                <w:i/>
                <w:szCs w:val="22"/>
              </w:rPr>
              <w:t>cellGroupsForSwitchList</w:t>
            </w:r>
            <w:r w:rsidRPr="009C7017">
              <w:rPr>
                <w:iCs/>
                <w:szCs w:val="22"/>
              </w:rPr>
              <w:t xml:space="preserve"> is configured, </w:t>
            </w:r>
            <w:r w:rsidRPr="009C7017">
              <w:rPr>
                <w:szCs w:val="22"/>
                <w:lang w:eastAsia="sv-SE"/>
              </w:rPr>
              <w:t>group of serving cells (see TS 38.213 [13], clause 10.4).</w:t>
            </w:r>
            <w:r w:rsidRPr="009C7017">
              <w:rPr>
                <w:rFonts w:cs="Arial"/>
                <w:szCs w:val="22"/>
                <w:lang w:eastAsia="sv-SE"/>
              </w:rPr>
              <w:t xml:space="preserve"> I</w:t>
            </w:r>
            <w:r w:rsidRPr="009C7017">
              <w:rPr>
                <w:rFonts w:cs="Arial"/>
                <w:szCs w:val="22"/>
              </w:rPr>
              <w:t xml:space="preserve">f </w:t>
            </w:r>
            <w:r w:rsidRPr="009C7017">
              <w:rPr>
                <w:rFonts w:cs="Arial"/>
                <w:i/>
                <w:szCs w:val="22"/>
              </w:rPr>
              <w:t>cellGroupsForSwitchList</w:t>
            </w:r>
            <w:r w:rsidRPr="009C7017">
              <w:rPr>
                <w:rFonts w:cs="Arial"/>
                <w:iCs/>
                <w:szCs w:val="22"/>
              </w:rPr>
              <w:t xml:space="preserve"> is configured, only one of the cells belonging to the same cell group is</w:t>
            </w:r>
            <w:r w:rsidRPr="009C7017">
              <w:rPr>
                <w:rFonts w:cs="Arial"/>
              </w:rPr>
              <w:t xml:space="preserve"> added/modified, and the configuration applies to all cells belonging to the </w:t>
            </w:r>
            <w:r w:rsidRPr="009C7017">
              <w:rPr>
                <w:rFonts w:cs="Arial"/>
                <w:i/>
                <w:szCs w:val="22"/>
              </w:rPr>
              <w:t xml:space="preserve">cellGroupsForSwitchList </w:t>
            </w:r>
            <w:r w:rsidRPr="009C7017">
              <w:rPr>
                <w:rFonts w:cs="Arial"/>
                <w:iCs/>
                <w:szCs w:val="22"/>
              </w:rPr>
              <w:t>(</w:t>
            </w:r>
            <w:r w:rsidRPr="009C7017">
              <w:rPr>
                <w:rFonts w:cs="Arial"/>
                <w:szCs w:val="22"/>
                <w:lang w:eastAsia="sv-SE"/>
              </w:rPr>
              <w:t>see TS 38.213 [13], clause 10.4).</w:t>
            </w:r>
            <w:r w:rsidRPr="009C7017">
              <w:t xml:space="preserve"> </w:t>
            </w:r>
            <w:r w:rsidRPr="009C7017">
              <w:rPr>
                <w:rFonts w:cs="Arial"/>
                <w:bCs/>
                <w:iCs/>
                <w:szCs w:val="22"/>
              </w:rPr>
              <w:t xml:space="preserve">The network configures more than 4 </w:t>
            </w:r>
            <w:r w:rsidRPr="009C7017">
              <w:rPr>
                <w:rFonts w:cs="Arial"/>
                <w:bCs/>
                <w:i/>
                <w:szCs w:val="22"/>
              </w:rPr>
              <w:t>SearchSpaceSwitchTrigger</w:t>
            </w:r>
            <w:r w:rsidRPr="009C7017">
              <w:rPr>
                <w:rFonts w:cs="Arial"/>
                <w:bCs/>
                <w:iCs/>
                <w:szCs w:val="22"/>
              </w:rPr>
              <w:t xml:space="preserve"> objects only if </w:t>
            </w:r>
            <w:r w:rsidRPr="009C7017">
              <w:rPr>
                <w:rFonts w:cs="Arial"/>
                <w:bCs/>
                <w:i/>
                <w:szCs w:val="22"/>
              </w:rPr>
              <w:t>cellGroupsForSwitchList</w:t>
            </w:r>
            <w:r w:rsidRPr="009C7017">
              <w:rPr>
                <w:rFonts w:cs="Arial"/>
                <w:bCs/>
                <w:iCs/>
                <w:szCs w:val="22"/>
              </w:rPr>
              <w:t xml:space="preserve"> is not configured. </w:t>
            </w:r>
            <w:r w:rsidRPr="009C7017">
              <w:rPr>
                <w:rFonts w:cs="Arial"/>
                <w:szCs w:val="18"/>
              </w:rPr>
              <w:t xml:space="preserve">The UE shall consider entries in </w:t>
            </w:r>
            <w:r w:rsidRPr="009C7017">
              <w:rPr>
                <w:rFonts w:cs="Arial"/>
                <w:i/>
                <w:iCs/>
                <w:szCs w:val="18"/>
              </w:rPr>
              <w:t>switchTriggerToAddModList</w:t>
            </w:r>
            <w:r w:rsidRPr="009C7017">
              <w:rPr>
                <w:rFonts w:cs="Arial"/>
                <w:szCs w:val="18"/>
              </w:rPr>
              <w:t xml:space="preserve"> and in </w:t>
            </w:r>
            <w:r w:rsidRPr="009C7017">
              <w:rPr>
                <w:rFonts w:cs="Arial"/>
                <w:i/>
                <w:iCs/>
                <w:szCs w:val="18"/>
              </w:rPr>
              <w:t>switchTriggerToAddModListSizeExt</w:t>
            </w:r>
            <w:r w:rsidRPr="009C7017">
              <w:rPr>
                <w:rFonts w:cs="Arial"/>
                <w:szCs w:val="18"/>
              </w:rPr>
              <w:t xml:space="preserve"> as a single list, i.e. an entry created using </w:t>
            </w:r>
            <w:r w:rsidRPr="009C7017">
              <w:rPr>
                <w:rFonts w:cs="Arial"/>
                <w:i/>
                <w:iCs/>
                <w:szCs w:val="18"/>
              </w:rPr>
              <w:t>switchTriggerToAddModList</w:t>
            </w:r>
            <w:r w:rsidRPr="009C7017">
              <w:rPr>
                <w:rFonts w:cs="Arial"/>
                <w:szCs w:val="18"/>
              </w:rPr>
              <w:t xml:space="preserve"> can be modifed using </w:t>
            </w:r>
            <w:r w:rsidRPr="009C7017">
              <w:rPr>
                <w:rFonts w:cs="Arial"/>
                <w:i/>
                <w:iCs/>
                <w:szCs w:val="18"/>
              </w:rPr>
              <w:t>switchTriggerToAddModListSizeExt</w:t>
            </w:r>
            <w:r w:rsidRPr="009C7017">
              <w:rPr>
                <w:rFonts w:cs="Arial"/>
                <w:szCs w:val="18"/>
              </w:rPr>
              <w:t xml:space="preserve"> and vice-versa.</w:t>
            </w:r>
          </w:p>
        </w:tc>
      </w:tr>
      <w:tr w:rsidR="00BC41EA" w:rsidRPr="009C7017" w14:paraId="5745FEE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D6C07B3" w14:textId="77777777" w:rsidR="00BC41EA" w:rsidRPr="009C7017" w:rsidRDefault="00BC41EA" w:rsidP="000E5764">
            <w:pPr>
              <w:pStyle w:val="TAL"/>
              <w:rPr>
                <w:b/>
                <w:i/>
                <w:szCs w:val="22"/>
                <w:lang w:eastAsia="sv-SE"/>
              </w:rPr>
            </w:pPr>
            <w:r w:rsidRPr="009C7017">
              <w:rPr>
                <w:b/>
                <w:i/>
                <w:szCs w:val="22"/>
                <w:lang w:eastAsia="sv-SE"/>
              </w:rPr>
              <w:t>switchTriggerToReleaseModList, switchTriggerToReleaseListSizeExt</w:t>
            </w:r>
          </w:p>
          <w:p w14:paraId="347067AC" w14:textId="77777777" w:rsidR="00BC41EA" w:rsidRPr="009C7017" w:rsidRDefault="00BC41EA" w:rsidP="000E5764">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3350164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9514A9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2740E32" w14:textId="77777777" w:rsidR="00BC41EA" w:rsidRPr="009C7017" w:rsidRDefault="00BC41EA" w:rsidP="000E5764">
            <w:pPr>
              <w:pStyle w:val="TAH"/>
              <w:rPr>
                <w:szCs w:val="22"/>
              </w:rPr>
            </w:pPr>
            <w:r w:rsidRPr="009C7017">
              <w:rPr>
                <w:i/>
              </w:rPr>
              <w:t xml:space="preserve">AvailableRB-SetsPerCell </w:t>
            </w:r>
            <w:r w:rsidRPr="009C7017">
              <w:rPr>
                <w:szCs w:val="22"/>
              </w:rPr>
              <w:t>field descriptions</w:t>
            </w:r>
          </w:p>
        </w:tc>
      </w:tr>
      <w:tr w:rsidR="00BC41EA" w:rsidRPr="009C7017" w14:paraId="5187F9B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A64B35" w14:textId="77777777" w:rsidR="00BC41EA" w:rsidRPr="009C7017" w:rsidRDefault="00BC41EA" w:rsidP="000E5764">
            <w:pPr>
              <w:pStyle w:val="TAL"/>
              <w:rPr>
                <w:b/>
                <w:i/>
                <w:szCs w:val="22"/>
              </w:rPr>
            </w:pPr>
            <w:r w:rsidRPr="009C7017">
              <w:rPr>
                <w:b/>
                <w:i/>
                <w:szCs w:val="22"/>
              </w:rPr>
              <w:t>positionInDCI</w:t>
            </w:r>
          </w:p>
          <w:p w14:paraId="6CA0025F" w14:textId="77777777" w:rsidR="00BC41EA" w:rsidRPr="009C7017" w:rsidRDefault="00BC41EA" w:rsidP="000E5764">
            <w:pPr>
              <w:pStyle w:val="TAL"/>
              <w:rPr>
                <w:szCs w:val="22"/>
              </w:rPr>
            </w:pPr>
            <w:r w:rsidRPr="009C7017">
              <w:rPr>
                <w:szCs w:val="22"/>
              </w:rPr>
              <w:t>The (starting) position of the bits within DCI payload indicating the availability of the RB sets of a serving cell (see TS 38.213 [13], clause 11.1.1).</w:t>
            </w:r>
          </w:p>
        </w:tc>
      </w:tr>
      <w:tr w:rsidR="00BC41EA" w:rsidRPr="009C7017" w14:paraId="059BF72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83970D" w14:textId="77777777" w:rsidR="00BC41EA" w:rsidRPr="009C7017" w:rsidRDefault="00BC41EA" w:rsidP="000E5764">
            <w:pPr>
              <w:pStyle w:val="TAL"/>
              <w:rPr>
                <w:szCs w:val="22"/>
              </w:rPr>
            </w:pPr>
            <w:r w:rsidRPr="009C7017">
              <w:rPr>
                <w:b/>
                <w:i/>
                <w:szCs w:val="22"/>
              </w:rPr>
              <w:t>servingCelIId</w:t>
            </w:r>
          </w:p>
          <w:p w14:paraId="1B46C90F" w14:textId="77777777" w:rsidR="00BC41EA" w:rsidRPr="009C7017" w:rsidRDefault="00BC41EA" w:rsidP="000E5764">
            <w:pPr>
              <w:pStyle w:val="TAL"/>
              <w:rPr>
                <w:szCs w:val="22"/>
              </w:rPr>
            </w:pPr>
            <w:r w:rsidRPr="009C7017">
              <w:rPr>
                <w:szCs w:val="22"/>
              </w:rPr>
              <w:t>The ID of the serving cell for which the configuration is applicable.</w:t>
            </w:r>
          </w:p>
        </w:tc>
      </w:tr>
    </w:tbl>
    <w:p w14:paraId="4B66521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F46193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670C0D" w14:textId="77777777" w:rsidR="00BC41EA" w:rsidRPr="009C7017" w:rsidRDefault="00BC41EA" w:rsidP="000E5764">
            <w:pPr>
              <w:pStyle w:val="TAH"/>
              <w:rPr>
                <w:szCs w:val="22"/>
              </w:rPr>
            </w:pPr>
            <w:r w:rsidRPr="009C7017">
              <w:rPr>
                <w:i/>
              </w:rPr>
              <w:t xml:space="preserve">CO-DurationsPerCell </w:t>
            </w:r>
            <w:r w:rsidRPr="009C7017">
              <w:rPr>
                <w:szCs w:val="22"/>
              </w:rPr>
              <w:t>field descriptions</w:t>
            </w:r>
          </w:p>
        </w:tc>
      </w:tr>
      <w:tr w:rsidR="00BC41EA" w:rsidRPr="009C7017" w14:paraId="4CD04C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41A87F" w14:textId="77777777" w:rsidR="00BC41EA" w:rsidRPr="009C7017" w:rsidRDefault="00BC41EA" w:rsidP="000E5764">
            <w:pPr>
              <w:pStyle w:val="TAL"/>
              <w:rPr>
                <w:szCs w:val="22"/>
              </w:rPr>
            </w:pPr>
            <w:r w:rsidRPr="009C7017">
              <w:rPr>
                <w:b/>
                <w:i/>
                <w:szCs w:val="22"/>
              </w:rPr>
              <w:t>co-DurationList</w:t>
            </w:r>
          </w:p>
          <w:p w14:paraId="74E9EA59" w14:textId="77777777" w:rsidR="00BC41EA" w:rsidRPr="009C7017" w:rsidRDefault="00BC41EA" w:rsidP="000E5764">
            <w:pPr>
              <w:pStyle w:val="TAL"/>
              <w:rPr>
                <w:b/>
                <w:i/>
                <w:szCs w:val="22"/>
              </w:rPr>
            </w:pPr>
            <w:r w:rsidRPr="009C7017">
              <w:t xml:space="preserve">A list of </w:t>
            </w:r>
            <w:r w:rsidRPr="009C7017">
              <w:rPr>
                <w:szCs w:val="22"/>
              </w:rPr>
              <w:t xml:space="preserve">Channel Occupancy duration in symbols. </w:t>
            </w:r>
          </w:p>
        </w:tc>
      </w:tr>
      <w:tr w:rsidR="00BC41EA" w:rsidRPr="009C7017" w14:paraId="6C1A88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20E5B0" w14:textId="77777777" w:rsidR="00BC41EA" w:rsidRPr="009C7017" w:rsidRDefault="00BC41EA" w:rsidP="000E5764">
            <w:pPr>
              <w:pStyle w:val="TAL"/>
              <w:rPr>
                <w:b/>
                <w:i/>
                <w:szCs w:val="22"/>
              </w:rPr>
            </w:pPr>
            <w:r w:rsidRPr="009C7017">
              <w:rPr>
                <w:b/>
                <w:i/>
                <w:szCs w:val="22"/>
              </w:rPr>
              <w:t>positionInDCI</w:t>
            </w:r>
          </w:p>
          <w:p w14:paraId="7F188E5D" w14:textId="77777777" w:rsidR="00BC41EA" w:rsidRPr="009C7017" w:rsidRDefault="00BC41EA" w:rsidP="000E5764">
            <w:pPr>
              <w:pStyle w:val="TAL"/>
              <w:rPr>
                <w:szCs w:val="22"/>
              </w:rPr>
            </w:pPr>
            <w:r w:rsidRPr="009C7017">
              <w:rPr>
                <w:szCs w:val="22"/>
              </w:rPr>
              <w:t>Position in DCI of the bit field indicating Channel Occupancy duration for UE's serving cells (see TS 38.213 [13], clause 11.1.1).</w:t>
            </w:r>
          </w:p>
        </w:tc>
      </w:tr>
      <w:tr w:rsidR="00BC41EA" w:rsidRPr="009C7017" w14:paraId="5BEB129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0FA8800" w14:textId="77777777" w:rsidR="00BC41EA" w:rsidRPr="009C7017" w:rsidRDefault="00BC41EA" w:rsidP="000E5764">
            <w:pPr>
              <w:pStyle w:val="TAL"/>
              <w:rPr>
                <w:szCs w:val="22"/>
              </w:rPr>
            </w:pPr>
            <w:r w:rsidRPr="009C7017">
              <w:rPr>
                <w:b/>
                <w:i/>
                <w:szCs w:val="22"/>
              </w:rPr>
              <w:t>servingCelIId</w:t>
            </w:r>
          </w:p>
          <w:p w14:paraId="36404D87" w14:textId="77777777" w:rsidR="00BC41EA" w:rsidRPr="009C7017" w:rsidRDefault="00BC41EA" w:rsidP="000E5764">
            <w:pPr>
              <w:pStyle w:val="TAL"/>
              <w:rPr>
                <w:szCs w:val="22"/>
              </w:rPr>
            </w:pPr>
            <w:r w:rsidRPr="009C7017">
              <w:rPr>
                <w:szCs w:val="22"/>
              </w:rPr>
              <w:t>The ID of the serving cell for which the configuration is applicable.</w:t>
            </w:r>
          </w:p>
        </w:tc>
      </w:tr>
      <w:tr w:rsidR="00BC41EA" w:rsidRPr="009C7017" w14:paraId="1DAACDC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3580A0" w14:textId="77777777" w:rsidR="00BC41EA" w:rsidRPr="009C7017" w:rsidRDefault="00BC41EA" w:rsidP="000E5764">
            <w:pPr>
              <w:pStyle w:val="TAL"/>
              <w:rPr>
                <w:b/>
                <w:i/>
                <w:szCs w:val="22"/>
              </w:rPr>
            </w:pPr>
            <w:r w:rsidRPr="009C7017">
              <w:rPr>
                <w:b/>
                <w:i/>
                <w:szCs w:val="22"/>
              </w:rPr>
              <w:t>subcarrierSpacing</w:t>
            </w:r>
          </w:p>
          <w:p w14:paraId="73945C6E" w14:textId="77777777" w:rsidR="00BC41EA" w:rsidRPr="009C7017" w:rsidRDefault="00BC41EA" w:rsidP="000E5764">
            <w:pPr>
              <w:pStyle w:val="TAL"/>
              <w:rPr>
                <w:b/>
                <w:i/>
                <w:szCs w:val="22"/>
              </w:rPr>
            </w:pPr>
            <w:r w:rsidRPr="009C7017">
              <w:rPr>
                <w:szCs w:val="22"/>
              </w:rPr>
              <w:t>Reference subcarrier spacing for the list of Channel Occupancy durations (see TS 38.213 [13], clause 11.1.1).</w:t>
            </w:r>
          </w:p>
        </w:tc>
      </w:tr>
    </w:tbl>
    <w:p w14:paraId="3CA5928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7DAB6F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6F31E35" w14:textId="77777777" w:rsidR="00BC41EA" w:rsidRPr="009C7017" w:rsidRDefault="00BC41EA" w:rsidP="000E5764">
            <w:pPr>
              <w:pStyle w:val="TAH"/>
              <w:rPr>
                <w:szCs w:val="22"/>
              </w:rPr>
            </w:pPr>
            <w:r w:rsidRPr="009C7017">
              <w:rPr>
                <w:i/>
              </w:rPr>
              <w:lastRenderedPageBreak/>
              <w:t xml:space="preserve">SearchSpaceSwitchTrigger </w:t>
            </w:r>
            <w:r w:rsidRPr="009C7017">
              <w:rPr>
                <w:szCs w:val="22"/>
              </w:rPr>
              <w:t>field descriptions</w:t>
            </w:r>
          </w:p>
        </w:tc>
      </w:tr>
      <w:tr w:rsidR="00BC41EA" w:rsidRPr="009C7017" w14:paraId="0FD5E0E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A8ED4E" w14:textId="77777777" w:rsidR="00BC41EA" w:rsidRPr="009C7017" w:rsidRDefault="00BC41EA" w:rsidP="000E5764">
            <w:pPr>
              <w:pStyle w:val="TAL"/>
              <w:rPr>
                <w:b/>
                <w:i/>
                <w:szCs w:val="22"/>
              </w:rPr>
            </w:pPr>
            <w:r w:rsidRPr="009C7017">
              <w:rPr>
                <w:b/>
                <w:i/>
                <w:szCs w:val="22"/>
              </w:rPr>
              <w:t>positionInDCI</w:t>
            </w:r>
          </w:p>
          <w:p w14:paraId="47A49430" w14:textId="77777777" w:rsidR="00BC41EA" w:rsidRPr="009C7017" w:rsidRDefault="00BC41EA" w:rsidP="000E5764">
            <w:pPr>
              <w:pStyle w:val="TAL"/>
              <w:rPr>
                <w:szCs w:val="22"/>
              </w:rPr>
            </w:pPr>
            <w:r w:rsidRPr="009C7017">
              <w:t>The position of the bit within DCI payload containing a search space switching flag (see TS 38.213 [13], clause 11.1.1).</w:t>
            </w:r>
          </w:p>
        </w:tc>
      </w:tr>
      <w:tr w:rsidR="00BC41EA" w:rsidRPr="009C7017" w14:paraId="61DC5FA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212A13" w14:textId="77777777" w:rsidR="00BC41EA" w:rsidRPr="009C7017" w:rsidRDefault="00BC41EA" w:rsidP="000E5764">
            <w:pPr>
              <w:pStyle w:val="TAL"/>
              <w:rPr>
                <w:szCs w:val="22"/>
              </w:rPr>
            </w:pPr>
            <w:r w:rsidRPr="009C7017">
              <w:rPr>
                <w:b/>
                <w:i/>
                <w:szCs w:val="22"/>
              </w:rPr>
              <w:t>servingCellId</w:t>
            </w:r>
          </w:p>
          <w:p w14:paraId="6257EAED" w14:textId="77777777" w:rsidR="00BC41EA" w:rsidRPr="009C7017" w:rsidRDefault="00BC41EA" w:rsidP="000E576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5E4DCC60" w14:textId="77777777" w:rsidR="00BC41EA" w:rsidRPr="009C7017" w:rsidRDefault="00BC41EA" w:rsidP="00BC41EA"/>
    <w:p w14:paraId="69A668BF" w14:textId="77777777" w:rsidR="00BC41EA" w:rsidRPr="009C7017" w:rsidRDefault="00BC41EA" w:rsidP="00BC41EA">
      <w:pPr>
        <w:pStyle w:val="Heading4"/>
      </w:pPr>
      <w:bookmarkStart w:id="866" w:name="_Toc60777390"/>
      <w:bookmarkStart w:id="867" w:name="_Toc83740345"/>
      <w:r w:rsidRPr="009C7017">
        <w:t>–</w:t>
      </w:r>
      <w:r w:rsidRPr="009C7017">
        <w:tab/>
      </w:r>
      <w:r w:rsidRPr="009C7017">
        <w:rPr>
          <w:i/>
        </w:rPr>
        <w:t>S-NSSAI</w:t>
      </w:r>
      <w:bookmarkEnd w:id="866"/>
      <w:bookmarkEnd w:id="867"/>
    </w:p>
    <w:p w14:paraId="300D5A7A" w14:textId="77777777" w:rsidR="00BC41EA" w:rsidRPr="009C7017" w:rsidRDefault="00BC41EA" w:rsidP="00BC41EA">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0B54D42A" w14:textId="77777777" w:rsidR="00BC41EA" w:rsidRPr="009C7017" w:rsidRDefault="00BC41EA" w:rsidP="00BC41EA">
      <w:pPr>
        <w:pStyle w:val="TH"/>
      </w:pPr>
      <w:r w:rsidRPr="009C7017">
        <w:rPr>
          <w:bCs/>
          <w:i/>
          <w:iCs/>
        </w:rPr>
        <w:t xml:space="preserve">S-NSSAI </w:t>
      </w:r>
      <w:r w:rsidRPr="009C7017">
        <w:t>information element</w:t>
      </w:r>
    </w:p>
    <w:p w14:paraId="505BFA91" w14:textId="77777777" w:rsidR="00BC41EA" w:rsidRPr="009C7017" w:rsidRDefault="00BC41EA" w:rsidP="00BC41EA">
      <w:pPr>
        <w:pStyle w:val="PL"/>
        <w:rPr>
          <w:color w:val="808080"/>
        </w:rPr>
      </w:pPr>
      <w:r w:rsidRPr="009C7017">
        <w:rPr>
          <w:color w:val="808080"/>
        </w:rPr>
        <w:t>-- ASN1START</w:t>
      </w:r>
    </w:p>
    <w:p w14:paraId="73A86610" w14:textId="77777777" w:rsidR="00BC41EA" w:rsidRPr="009C7017" w:rsidRDefault="00BC41EA" w:rsidP="00BC41EA">
      <w:pPr>
        <w:pStyle w:val="PL"/>
        <w:rPr>
          <w:color w:val="808080"/>
        </w:rPr>
      </w:pPr>
      <w:r w:rsidRPr="009C7017">
        <w:rPr>
          <w:color w:val="808080"/>
        </w:rPr>
        <w:t>-- TAG-S-NSSAI-START</w:t>
      </w:r>
    </w:p>
    <w:p w14:paraId="1E606867" w14:textId="77777777" w:rsidR="00BC41EA" w:rsidRPr="009C7017" w:rsidRDefault="00BC41EA" w:rsidP="00BC41EA">
      <w:pPr>
        <w:pStyle w:val="PL"/>
      </w:pPr>
    </w:p>
    <w:p w14:paraId="7392032B" w14:textId="77777777" w:rsidR="00BC41EA" w:rsidRPr="009C7017" w:rsidRDefault="00BC41EA" w:rsidP="00BC41EA">
      <w:pPr>
        <w:pStyle w:val="PL"/>
      </w:pPr>
      <w:r w:rsidRPr="009C7017">
        <w:t xml:space="preserve">S-NSSAI  ::=                        </w:t>
      </w:r>
      <w:r w:rsidRPr="009C7017">
        <w:rPr>
          <w:color w:val="993366"/>
        </w:rPr>
        <w:t>CHOICE</w:t>
      </w:r>
      <w:r w:rsidRPr="009C7017">
        <w:t>{</w:t>
      </w:r>
    </w:p>
    <w:p w14:paraId="43907AF6" w14:textId="77777777" w:rsidR="00BC41EA" w:rsidRPr="009C7017" w:rsidRDefault="00BC41EA" w:rsidP="00BC41EA">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8CA1067" w14:textId="77777777" w:rsidR="00BC41EA" w:rsidRPr="009C7017" w:rsidRDefault="00BC41EA" w:rsidP="00BC41EA">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AE3FB83" w14:textId="77777777" w:rsidR="00BC41EA" w:rsidRPr="009C7017" w:rsidRDefault="00BC41EA" w:rsidP="00BC41EA">
      <w:pPr>
        <w:pStyle w:val="PL"/>
      </w:pPr>
      <w:r w:rsidRPr="009C7017">
        <w:t>}</w:t>
      </w:r>
    </w:p>
    <w:p w14:paraId="37349DFE" w14:textId="77777777" w:rsidR="00BC41EA" w:rsidRPr="009C7017" w:rsidRDefault="00BC41EA" w:rsidP="00BC41EA">
      <w:pPr>
        <w:pStyle w:val="PL"/>
      </w:pPr>
    </w:p>
    <w:p w14:paraId="789DE519" w14:textId="77777777" w:rsidR="00BC41EA" w:rsidRPr="009C7017" w:rsidRDefault="00BC41EA" w:rsidP="00BC41EA">
      <w:pPr>
        <w:pStyle w:val="PL"/>
        <w:rPr>
          <w:color w:val="808080"/>
        </w:rPr>
      </w:pPr>
      <w:r w:rsidRPr="009C7017">
        <w:rPr>
          <w:color w:val="808080"/>
        </w:rPr>
        <w:t>-- TAG-S-NSSAI-STOP</w:t>
      </w:r>
    </w:p>
    <w:p w14:paraId="5C6AE964" w14:textId="77777777" w:rsidR="00BC41EA" w:rsidRPr="009C7017" w:rsidRDefault="00BC41EA" w:rsidP="00BC41EA">
      <w:pPr>
        <w:pStyle w:val="PL"/>
        <w:rPr>
          <w:color w:val="808080"/>
        </w:rPr>
      </w:pPr>
      <w:r w:rsidRPr="009C7017">
        <w:rPr>
          <w:color w:val="808080"/>
        </w:rPr>
        <w:t>-- ASN1STOP</w:t>
      </w:r>
    </w:p>
    <w:p w14:paraId="0C887E2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7018C43"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B5CED1E" w14:textId="77777777" w:rsidR="00BC41EA" w:rsidRPr="009C7017" w:rsidRDefault="00BC41EA" w:rsidP="000E576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BC41EA" w:rsidRPr="009C7017" w14:paraId="12A46DF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16EC3A0" w14:textId="77777777" w:rsidR="00BC41EA" w:rsidRPr="009C7017" w:rsidRDefault="00BC41EA" w:rsidP="000E5764">
            <w:pPr>
              <w:pStyle w:val="TAL"/>
              <w:rPr>
                <w:szCs w:val="22"/>
                <w:lang w:eastAsia="sv-SE"/>
              </w:rPr>
            </w:pPr>
            <w:r w:rsidRPr="009C7017">
              <w:rPr>
                <w:b/>
                <w:i/>
                <w:szCs w:val="22"/>
                <w:lang w:eastAsia="sv-SE"/>
              </w:rPr>
              <w:t>sst</w:t>
            </w:r>
          </w:p>
          <w:p w14:paraId="5153B06F" w14:textId="77777777" w:rsidR="00BC41EA" w:rsidRPr="009C7017" w:rsidRDefault="00BC41EA" w:rsidP="000E5764">
            <w:pPr>
              <w:pStyle w:val="TAL"/>
              <w:rPr>
                <w:b/>
                <w:i/>
                <w:szCs w:val="22"/>
                <w:lang w:eastAsia="sv-SE"/>
              </w:rPr>
            </w:pPr>
            <w:r w:rsidRPr="009C7017">
              <w:rPr>
                <w:szCs w:val="22"/>
                <w:lang w:eastAsia="sv-SE"/>
              </w:rPr>
              <w:t>Indicates the S-NSSAI consisting of Slice/Service Type, see TS 23.003 [21].</w:t>
            </w:r>
          </w:p>
        </w:tc>
      </w:tr>
      <w:tr w:rsidR="00BC41EA" w:rsidRPr="009C7017" w14:paraId="15A9AD4A"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91B55D3" w14:textId="77777777" w:rsidR="00BC41EA" w:rsidRPr="009C7017" w:rsidRDefault="00BC41EA" w:rsidP="000E5764">
            <w:pPr>
              <w:pStyle w:val="TAL"/>
              <w:rPr>
                <w:szCs w:val="22"/>
                <w:lang w:eastAsia="sv-SE"/>
              </w:rPr>
            </w:pPr>
            <w:r w:rsidRPr="009C7017">
              <w:rPr>
                <w:b/>
                <w:i/>
                <w:szCs w:val="22"/>
                <w:lang w:eastAsia="sv-SE"/>
              </w:rPr>
              <w:t>sst-SD</w:t>
            </w:r>
          </w:p>
          <w:p w14:paraId="38B8693A" w14:textId="77777777" w:rsidR="00BC41EA" w:rsidRPr="009C7017" w:rsidRDefault="00BC41EA" w:rsidP="000E5764">
            <w:pPr>
              <w:pStyle w:val="TAL"/>
              <w:rPr>
                <w:szCs w:val="22"/>
                <w:lang w:eastAsia="sv-SE"/>
              </w:rPr>
            </w:pPr>
            <w:r w:rsidRPr="009C7017">
              <w:rPr>
                <w:szCs w:val="22"/>
                <w:lang w:eastAsia="sv-SE"/>
              </w:rPr>
              <w:t>Indicates the S-NSSAI consisting of Slice/Service Type and Slice Differentiator, see TS 23.003 [21].</w:t>
            </w:r>
          </w:p>
        </w:tc>
      </w:tr>
    </w:tbl>
    <w:p w14:paraId="2969B3D8" w14:textId="77777777" w:rsidR="00BC41EA" w:rsidRPr="009C7017" w:rsidRDefault="00BC41EA" w:rsidP="00BC41EA"/>
    <w:p w14:paraId="572535A4" w14:textId="77777777" w:rsidR="00BC41EA" w:rsidRPr="009C7017" w:rsidRDefault="00BC41EA" w:rsidP="00BC41EA">
      <w:pPr>
        <w:pStyle w:val="Heading4"/>
      </w:pPr>
      <w:bookmarkStart w:id="868" w:name="_Toc60777391"/>
      <w:bookmarkStart w:id="869" w:name="_Toc83740346"/>
      <w:r w:rsidRPr="009C7017">
        <w:t>–</w:t>
      </w:r>
      <w:r w:rsidRPr="009C7017">
        <w:tab/>
      </w:r>
      <w:r w:rsidRPr="009C7017">
        <w:rPr>
          <w:i/>
        </w:rPr>
        <w:t>SpeedStateScaleFactors</w:t>
      </w:r>
      <w:bookmarkEnd w:id="868"/>
      <w:bookmarkEnd w:id="869"/>
    </w:p>
    <w:p w14:paraId="4987BC0E" w14:textId="77777777" w:rsidR="00BC41EA" w:rsidRPr="009C7017" w:rsidRDefault="00BC41EA" w:rsidP="00BC41EA">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77463901" w14:textId="77777777" w:rsidR="00BC41EA" w:rsidRPr="009C7017" w:rsidRDefault="00BC41EA" w:rsidP="00BC41EA">
      <w:pPr>
        <w:pStyle w:val="TH"/>
      </w:pPr>
      <w:r w:rsidRPr="009C7017">
        <w:rPr>
          <w:bCs/>
          <w:i/>
          <w:iCs/>
        </w:rPr>
        <w:t xml:space="preserve">SpeedStateScaleFactors </w:t>
      </w:r>
      <w:r w:rsidRPr="009C7017">
        <w:t>information element</w:t>
      </w:r>
    </w:p>
    <w:p w14:paraId="5C05C5FC" w14:textId="77777777" w:rsidR="00BC41EA" w:rsidRPr="009C7017" w:rsidRDefault="00BC41EA" w:rsidP="00BC41EA">
      <w:pPr>
        <w:pStyle w:val="PL"/>
        <w:rPr>
          <w:color w:val="808080"/>
        </w:rPr>
      </w:pPr>
      <w:r w:rsidRPr="009C7017">
        <w:rPr>
          <w:color w:val="808080"/>
        </w:rPr>
        <w:t>-- ASN1START</w:t>
      </w:r>
    </w:p>
    <w:p w14:paraId="648940AB" w14:textId="77777777" w:rsidR="00BC41EA" w:rsidRPr="009C7017" w:rsidRDefault="00BC41EA" w:rsidP="00BC41EA">
      <w:pPr>
        <w:pStyle w:val="PL"/>
        <w:rPr>
          <w:color w:val="808080"/>
        </w:rPr>
      </w:pPr>
      <w:r w:rsidRPr="009C7017">
        <w:rPr>
          <w:color w:val="808080"/>
        </w:rPr>
        <w:t>-- TAG-SPEEDSTATESCALEFACTORS-START</w:t>
      </w:r>
    </w:p>
    <w:p w14:paraId="0082BE16" w14:textId="77777777" w:rsidR="00BC41EA" w:rsidRPr="009C7017" w:rsidRDefault="00BC41EA" w:rsidP="00BC41EA">
      <w:pPr>
        <w:pStyle w:val="PL"/>
      </w:pPr>
    </w:p>
    <w:p w14:paraId="32C2FCED" w14:textId="77777777" w:rsidR="00BC41EA" w:rsidRPr="009C7017" w:rsidRDefault="00BC41EA" w:rsidP="00BC41EA">
      <w:pPr>
        <w:pStyle w:val="PL"/>
      </w:pPr>
      <w:r w:rsidRPr="009C7017">
        <w:t xml:space="preserve">SpeedStateScaleFactors ::=          </w:t>
      </w:r>
      <w:r w:rsidRPr="009C7017">
        <w:rPr>
          <w:color w:val="993366"/>
        </w:rPr>
        <w:t>SEQUENCE</w:t>
      </w:r>
      <w:r w:rsidRPr="009C7017">
        <w:t xml:space="preserve"> {</w:t>
      </w:r>
    </w:p>
    <w:p w14:paraId="7D6DED02" w14:textId="77777777" w:rsidR="00BC41EA" w:rsidRPr="009C7017" w:rsidRDefault="00BC41EA" w:rsidP="00BC41EA">
      <w:pPr>
        <w:pStyle w:val="PL"/>
      </w:pPr>
      <w:r w:rsidRPr="009C7017">
        <w:t xml:space="preserve">    sf-Medium                           </w:t>
      </w:r>
      <w:r w:rsidRPr="009C7017">
        <w:rPr>
          <w:color w:val="993366"/>
        </w:rPr>
        <w:t>ENUMERATED</w:t>
      </w:r>
      <w:r w:rsidRPr="009C7017">
        <w:t xml:space="preserve"> {oDot25, oDot5, oDot75, lDot0},</w:t>
      </w:r>
    </w:p>
    <w:p w14:paraId="7D2A540E" w14:textId="77777777" w:rsidR="00BC41EA" w:rsidRPr="009C7017" w:rsidRDefault="00BC41EA" w:rsidP="00BC41EA">
      <w:pPr>
        <w:pStyle w:val="PL"/>
      </w:pPr>
      <w:r w:rsidRPr="009C7017">
        <w:t xml:space="preserve">    sf-High                             </w:t>
      </w:r>
      <w:r w:rsidRPr="009C7017">
        <w:rPr>
          <w:color w:val="993366"/>
        </w:rPr>
        <w:t>ENUMERATED</w:t>
      </w:r>
      <w:r w:rsidRPr="009C7017">
        <w:t xml:space="preserve"> {oDot25, oDot5, oDot75, lDot0}</w:t>
      </w:r>
    </w:p>
    <w:p w14:paraId="5BE79C17" w14:textId="77777777" w:rsidR="00BC41EA" w:rsidRPr="009C7017" w:rsidRDefault="00BC41EA" w:rsidP="00BC41EA">
      <w:pPr>
        <w:pStyle w:val="PL"/>
      </w:pPr>
      <w:r w:rsidRPr="009C7017">
        <w:t>}</w:t>
      </w:r>
    </w:p>
    <w:p w14:paraId="5F5BF3B2" w14:textId="77777777" w:rsidR="00BC41EA" w:rsidRPr="009C7017" w:rsidRDefault="00BC41EA" w:rsidP="00BC41EA">
      <w:pPr>
        <w:pStyle w:val="PL"/>
        <w:rPr>
          <w:color w:val="808080"/>
        </w:rPr>
      </w:pPr>
      <w:r w:rsidRPr="009C7017">
        <w:rPr>
          <w:color w:val="808080"/>
        </w:rPr>
        <w:t>-- TAG-SPEEDSTATESCALEFACTORS-STOP</w:t>
      </w:r>
    </w:p>
    <w:p w14:paraId="65A0EF98" w14:textId="77777777" w:rsidR="00BC41EA" w:rsidRPr="009C7017" w:rsidRDefault="00BC41EA" w:rsidP="00BC41EA">
      <w:pPr>
        <w:pStyle w:val="PL"/>
        <w:rPr>
          <w:color w:val="808080"/>
        </w:rPr>
      </w:pPr>
      <w:r w:rsidRPr="009C7017">
        <w:rPr>
          <w:color w:val="808080"/>
        </w:rPr>
        <w:lastRenderedPageBreak/>
        <w:t>-- ASN1STOP</w:t>
      </w:r>
    </w:p>
    <w:p w14:paraId="6A1484B1"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C41EA" w:rsidRPr="009C7017" w14:paraId="3CD39361" w14:textId="77777777" w:rsidTr="000E576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0335869" w14:textId="77777777" w:rsidR="00BC41EA" w:rsidRPr="009C7017" w:rsidRDefault="00BC41EA" w:rsidP="000E576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BC41EA" w:rsidRPr="009C7017" w14:paraId="11667020" w14:textId="77777777" w:rsidTr="000E5764">
        <w:trPr>
          <w:cantSplit/>
        </w:trPr>
        <w:tc>
          <w:tcPr>
            <w:tcW w:w="14175" w:type="dxa"/>
            <w:tcBorders>
              <w:top w:val="single" w:sz="4" w:space="0" w:color="auto"/>
              <w:left w:val="single" w:sz="4" w:space="0" w:color="auto"/>
              <w:bottom w:val="single" w:sz="4" w:space="0" w:color="auto"/>
              <w:right w:val="single" w:sz="4" w:space="0" w:color="auto"/>
            </w:tcBorders>
            <w:hideMark/>
          </w:tcPr>
          <w:p w14:paraId="1BC9C4E9" w14:textId="77777777" w:rsidR="00BC41EA" w:rsidRPr="009C7017" w:rsidRDefault="00BC41EA" w:rsidP="000E5764">
            <w:pPr>
              <w:pStyle w:val="TAL"/>
              <w:rPr>
                <w:b/>
                <w:bCs/>
                <w:i/>
                <w:noProof/>
                <w:lang w:eastAsia="en-GB"/>
              </w:rPr>
            </w:pPr>
            <w:r w:rsidRPr="009C7017">
              <w:rPr>
                <w:b/>
                <w:bCs/>
                <w:i/>
                <w:noProof/>
                <w:lang w:eastAsia="en-GB"/>
              </w:rPr>
              <w:t>sf-High</w:t>
            </w:r>
          </w:p>
          <w:p w14:paraId="2693DBDD" w14:textId="77777777" w:rsidR="00BC41EA" w:rsidRPr="009C7017" w:rsidRDefault="00BC41EA" w:rsidP="000E576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BC41EA" w:rsidRPr="009C7017" w14:paraId="319AB0FA" w14:textId="77777777" w:rsidTr="000E5764">
        <w:trPr>
          <w:cantSplit/>
        </w:trPr>
        <w:tc>
          <w:tcPr>
            <w:tcW w:w="14175" w:type="dxa"/>
            <w:tcBorders>
              <w:top w:val="single" w:sz="4" w:space="0" w:color="auto"/>
              <w:left w:val="single" w:sz="4" w:space="0" w:color="auto"/>
              <w:bottom w:val="single" w:sz="4" w:space="0" w:color="auto"/>
              <w:right w:val="single" w:sz="4" w:space="0" w:color="auto"/>
            </w:tcBorders>
            <w:hideMark/>
          </w:tcPr>
          <w:p w14:paraId="21E83001" w14:textId="77777777" w:rsidR="00BC41EA" w:rsidRPr="009C7017" w:rsidRDefault="00BC41EA" w:rsidP="000E5764">
            <w:pPr>
              <w:pStyle w:val="TAL"/>
              <w:rPr>
                <w:b/>
                <w:bCs/>
                <w:i/>
                <w:noProof/>
                <w:lang w:eastAsia="en-GB"/>
              </w:rPr>
            </w:pPr>
            <w:r w:rsidRPr="009C7017">
              <w:rPr>
                <w:b/>
                <w:bCs/>
                <w:i/>
                <w:noProof/>
                <w:lang w:eastAsia="en-GB"/>
              </w:rPr>
              <w:t>sf-Medium</w:t>
            </w:r>
          </w:p>
          <w:p w14:paraId="63864890" w14:textId="77777777" w:rsidR="00BC41EA" w:rsidRPr="009C7017" w:rsidRDefault="00BC41EA" w:rsidP="000E576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1684398B" w14:textId="77777777" w:rsidR="00BC41EA" w:rsidRPr="009C7017" w:rsidRDefault="00BC41EA" w:rsidP="00BC41EA"/>
    <w:p w14:paraId="69A0515A" w14:textId="77777777" w:rsidR="00BC41EA" w:rsidRPr="009C7017" w:rsidRDefault="00BC41EA" w:rsidP="00BC41EA">
      <w:pPr>
        <w:pStyle w:val="Heading4"/>
        <w:rPr>
          <w:i/>
        </w:rPr>
      </w:pPr>
      <w:bookmarkStart w:id="870" w:name="_Toc60777392"/>
      <w:bookmarkStart w:id="871" w:name="_Toc83740347"/>
      <w:r w:rsidRPr="009C7017">
        <w:t>–</w:t>
      </w:r>
      <w:r w:rsidRPr="009C7017">
        <w:tab/>
      </w:r>
      <w:r w:rsidRPr="009C7017">
        <w:rPr>
          <w:i/>
        </w:rPr>
        <w:t>SPS-Config</w:t>
      </w:r>
      <w:bookmarkEnd w:id="870"/>
      <w:bookmarkEnd w:id="871"/>
    </w:p>
    <w:p w14:paraId="465DCAF4" w14:textId="77777777" w:rsidR="00BC41EA" w:rsidRPr="009C7017" w:rsidRDefault="00BC41EA" w:rsidP="00BC41EA">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173FC3A4" w14:textId="77777777" w:rsidR="00BC41EA" w:rsidRPr="009C7017" w:rsidRDefault="00BC41EA" w:rsidP="00BC41EA">
      <w:pPr>
        <w:pStyle w:val="TH"/>
      </w:pPr>
      <w:r w:rsidRPr="009C7017">
        <w:rPr>
          <w:bCs/>
          <w:i/>
          <w:iCs/>
        </w:rPr>
        <w:t xml:space="preserve">SPS-Config </w:t>
      </w:r>
      <w:r w:rsidRPr="009C7017">
        <w:t>information element</w:t>
      </w:r>
    </w:p>
    <w:p w14:paraId="04412B9F" w14:textId="77777777" w:rsidR="00BC41EA" w:rsidRPr="009C7017" w:rsidRDefault="00BC41EA" w:rsidP="00BC41EA">
      <w:pPr>
        <w:pStyle w:val="PL"/>
        <w:rPr>
          <w:color w:val="808080"/>
        </w:rPr>
      </w:pPr>
      <w:r w:rsidRPr="009C7017">
        <w:rPr>
          <w:color w:val="808080"/>
        </w:rPr>
        <w:t>-- ASN1START</w:t>
      </w:r>
    </w:p>
    <w:p w14:paraId="53331959" w14:textId="77777777" w:rsidR="00BC41EA" w:rsidRPr="009C7017" w:rsidRDefault="00BC41EA" w:rsidP="00BC41EA">
      <w:pPr>
        <w:pStyle w:val="PL"/>
        <w:rPr>
          <w:color w:val="808080"/>
        </w:rPr>
      </w:pPr>
      <w:r w:rsidRPr="009C7017">
        <w:rPr>
          <w:color w:val="808080"/>
        </w:rPr>
        <w:t>-- TAG-SPS-CONFIG-START</w:t>
      </w:r>
    </w:p>
    <w:p w14:paraId="6A605A13" w14:textId="77777777" w:rsidR="00BC41EA" w:rsidRPr="009C7017" w:rsidRDefault="00BC41EA" w:rsidP="00BC41EA">
      <w:pPr>
        <w:pStyle w:val="PL"/>
      </w:pPr>
    </w:p>
    <w:p w14:paraId="0D6C7694" w14:textId="77777777" w:rsidR="00BC41EA" w:rsidRPr="009C7017" w:rsidRDefault="00BC41EA" w:rsidP="00BC41EA">
      <w:pPr>
        <w:pStyle w:val="PL"/>
      </w:pPr>
      <w:r w:rsidRPr="009C7017">
        <w:t xml:space="preserve">SPS-Config ::=                  </w:t>
      </w:r>
      <w:r w:rsidRPr="009C7017">
        <w:rPr>
          <w:color w:val="993366"/>
        </w:rPr>
        <w:t>SEQUENCE</w:t>
      </w:r>
      <w:r w:rsidRPr="009C7017">
        <w:t xml:space="preserve"> {</w:t>
      </w:r>
    </w:p>
    <w:p w14:paraId="150DBFEB" w14:textId="77777777" w:rsidR="00BC41EA" w:rsidRPr="009C7017" w:rsidRDefault="00BC41EA" w:rsidP="00BC41EA">
      <w:pPr>
        <w:pStyle w:val="PL"/>
      </w:pPr>
      <w:r w:rsidRPr="009C7017">
        <w:t xml:space="preserve">    periodicity                     </w:t>
      </w:r>
      <w:r w:rsidRPr="009C7017">
        <w:rPr>
          <w:color w:val="993366"/>
        </w:rPr>
        <w:t>ENUMERATED</w:t>
      </w:r>
      <w:r w:rsidRPr="009C7017">
        <w:t xml:space="preserve"> {ms10, ms20, ms32, ms40, ms64, ms80, ms128, ms160, ms320, ms640,</w:t>
      </w:r>
    </w:p>
    <w:p w14:paraId="4B885E08" w14:textId="77777777" w:rsidR="00BC41EA" w:rsidRPr="009C7017" w:rsidRDefault="00BC41EA" w:rsidP="00BC41EA">
      <w:pPr>
        <w:pStyle w:val="PL"/>
      </w:pPr>
      <w:r w:rsidRPr="009C7017">
        <w:t xml:space="preserve">                                                        spare6, spare5, spare4, spare3, spare2, spare1},</w:t>
      </w:r>
    </w:p>
    <w:p w14:paraId="498C3392" w14:textId="77777777" w:rsidR="00BC41EA" w:rsidRPr="009C7017" w:rsidRDefault="00BC41EA" w:rsidP="00BC41EA">
      <w:pPr>
        <w:pStyle w:val="PL"/>
      </w:pPr>
      <w:r w:rsidRPr="009C7017">
        <w:t xml:space="preserve">    nrofHARQ-Processes              </w:t>
      </w:r>
      <w:r w:rsidRPr="009C7017">
        <w:rPr>
          <w:color w:val="993366"/>
        </w:rPr>
        <w:t>INTEGER</w:t>
      </w:r>
      <w:r w:rsidRPr="009C7017">
        <w:t xml:space="preserve"> (1..8),</w:t>
      </w:r>
    </w:p>
    <w:p w14:paraId="22A339A3" w14:textId="77777777" w:rsidR="00BC41EA" w:rsidRPr="009C7017" w:rsidRDefault="00BC41EA" w:rsidP="00BC41EA">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6AE6F4A2" w14:textId="77777777" w:rsidR="00BC41EA" w:rsidRPr="009C7017" w:rsidRDefault="00BC41EA" w:rsidP="00BC41EA">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3943E390" w14:textId="77777777" w:rsidR="00BC41EA" w:rsidRPr="009C7017" w:rsidRDefault="00BC41EA" w:rsidP="00BC41EA">
      <w:pPr>
        <w:pStyle w:val="PL"/>
      </w:pPr>
      <w:r w:rsidRPr="009C7017">
        <w:t xml:space="preserve">    ...,</w:t>
      </w:r>
    </w:p>
    <w:p w14:paraId="7C7DD6C3" w14:textId="77777777" w:rsidR="00BC41EA" w:rsidRPr="009C7017" w:rsidRDefault="00BC41EA" w:rsidP="00BC41EA">
      <w:pPr>
        <w:pStyle w:val="PL"/>
      </w:pPr>
      <w:r w:rsidRPr="009C7017">
        <w:t xml:space="preserve">    [[</w:t>
      </w:r>
    </w:p>
    <w:p w14:paraId="02A4F3AD" w14:textId="77777777" w:rsidR="00BC41EA" w:rsidRPr="009C7017" w:rsidRDefault="00BC41EA" w:rsidP="00BC41EA">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0D24D8A4" w14:textId="77777777" w:rsidR="00BC41EA" w:rsidRPr="009C7017" w:rsidRDefault="00BC41EA" w:rsidP="00BC41EA">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5997C62C" w14:textId="77777777" w:rsidR="00BC41EA" w:rsidRPr="009C7017" w:rsidRDefault="00BC41EA" w:rsidP="00BC41EA">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E9A7878" w14:textId="77777777" w:rsidR="00BC41EA" w:rsidRPr="009C7017" w:rsidRDefault="00BC41EA" w:rsidP="00BC41EA">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770C4CC3" w14:textId="77777777" w:rsidR="00BC41EA" w:rsidRPr="009C7017" w:rsidRDefault="00BC41EA" w:rsidP="00BC41EA">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2DE9C562" w14:textId="77777777" w:rsidR="00BC41EA" w:rsidRPr="009C7017" w:rsidRDefault="00BC41EA" w:rsidP="00BC41EA">
      <w:pPr>
        <w:pStyle w:val="PL"/>
      </w:pPr>
      <w:r w:rsidRPr="009C7017">
        <w:t xml:space="preserve">    ]]</w:t>
      </w:r>
    </w:p>
    <w:p w14:paraId="7C4613D8" w14:textId="77777777" w:rsidR="00BC41EA" w:rsidRPr="009C7017" w:rsidRDefault="00BC41EA" w:rsidP="00BC41EA">
      <w:pPr>
        <w:pStyle w:val="PL"/>
      </w:pPr>
      <w:r w:rsidRPr="009C7017">
        <w:t>}</w:t>
      </w:r>
    </w:p>
    <w:p w14:paraId="27743E1B" w14:textId="77777777" w:rsidR="00BC41EA" w:rsidRPr="009C7017" w:rsidRDefault="00BC41EA" w:rsidP="00BC41EA">
      <w:pPr>
        <w:pStyle w:val="PL"/>
      </w:pPr>
    </w:p>
    <w:p w14:paraId="317F565F" w14:textId="77777777" w:rsidR="00BC41EA" w:rsidRPr="009C7017" w:rsidRDefault="00BC41EA" w:rsidP="00BC41EA">
      <w:pPr>
        <w:pStyle w:val="PL"/>
        <w:rPr>
          <w:color w:val="808080"/>
        </w:rPr>
      </w:pPr>
      <w:r w:rsidRPr="009C7017">
        <w:rPr>
          <w:color w:val="808080"/>
        </w:rPr>
        <w:t>-- TAG-SPS-CONFIG-STOP</w:t>
      </w:r>
    </w:p>
    <w:p w14:paraId="7D2135B4" w14:textId="77777777" w:rsidR="00BC41EA" w:rsidRPr="009C7017" w:rsidRDefault="00BC41EA" w:rsidP="00BC41EA">
      <w:pPr>
        <w:pStyle w:val="PL"/>
        <w:rPr>
          <w:color w:val="808080"/>
        </w:rPr>
      </w:pPr>
      <w:r w:rsidRPr="009C7017">
        <w:rPr>
          <w:color w:val="808080"/>
        </w:rPr>
        <w:t>-- ASN1STOP</w:t>
      </w:r>
    </w:p>
    <w:p w14:paraId="7E16274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AFEEE5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ED0C55" w14:textId="77777777" w:rsidR="00BC41EA" w:rsidRPr="009C7017" w:rsidRDefault="00BC41EA" w:rsidP="000E576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BC41EA" w:rsidRPr="009C7017" w14:paraId="69258D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0B9605" w14:textId="77777777" w:rsidR="00BC41EA" w:rsidRPr="009C7017" w:rsidRDefault="00BC41EA" w:rsidP="000E5764">
            <w:pPr>
              <w:pStyle w:val="TAL"/>
              <w:rPr>
                <w:b/>
                <w:i/>
                <w:szCs w:val="22"/>
                <w:lang w:eastAsia="sv-SE"/>
              </w:rPr>
            </w:pPr>
            <w:r w:rsidRPr="009C7017">
              <w:rPr>
                <w:b/>
                <w:i/>
                <w:szCs w:val="22"/>
                <w:lang w:eastAsia="sv-SE"/>
              </w:rPr>
              <w:t>harq-CodebookID</w:t>
            </w:r>
          </w:p>
          <w:p w14:paraId="2486F9B0" w14:textId="77777777" w:rsidR="00BC41EA" w:rsidRPr="009C7017" w:rsidRDefault="00BC41EA" w:rsidP="000E576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BC41EA" w:rsidRPr="009C7017" w14:paraId="7AD2B3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0AFB383" w14:textId="77777777" w:rsidR="00BC41EA" w:rsidRPr="009C7017" w:rsidRDefault="00BC41EA" w:rsidP="000E5764">
            <w:pPr>
              <w:pStyle w:val="TAL"/>
              <w:rPr>
                <w:b/>
                <w:i/>
                <w:szCs w:val="22"/>
                <w:lang w:eastAsia="sv-SE"/>
              </w:rPr>
            </w:pPr>
            <w:r w:rsidRPr="009C7017">
              <w:rPr>
                <w:b/>
                <w:i/>
                <w:szCs w:val="22"/>
                <w:lang w:eastAsia="sv-SE"/>
              </w:rPr>
              <w:t>harq-ProcID-Offset</w:t>
            </w:r>
          </w:p>
          <w:p w14:paraId="4F86A0C6" w14:textId="77777777" w:rsidR="00BC41EA" w:rsidRPr="009C7017" w:rsidRDefault="00BC41EA" w:rsidP="000E5764">
            <w:pPr>
              <w:pStyle w:val="TAL"/>
              <w:rPr>
                <w:b/>
                <w:i/>
                <w:szCs w:val="22"/>
                <w:lang w:eastAsia="sv-SE"/>
              </w:rPr>
            </w:pPr>
            <w:r w:rsidRPr="009C7017">
              <w:rPr>
                <w:lang w:eastAsia="sv-SE"/>
              </w:rPr>
              <w:t>Indicates the offset used in deriving the HARQ process IDs, see TS 38.321 [3], clause 5.3.1.</w:t>
            </w:r>
          </w:p>
        </w:tc>
      </w:tr>
      <w:tr w:rsidR="00BC41EA" w:rsidRPr="009C7017" w14:paraId="7CD984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33B0F7" w14:textId="77777777" w:rsidR="00BC41EA" w:rsidRPr="009C7017" w:rsidRDefault="00BC41EA" w:rsidP="000E5764">
            <w:pPr>
              <w:pStyle w:val="TAL"/>
              <w:rPr>
                <w:szCs w:val="22"/>
                <w:lang w:eastAsia="sv-SE"/>
              </w:rPr>
            </w:pPr>
            <w:r w:rsidRPr="009C7017">
              <w:rPr>
                <w:b/>
                <w:i/>
                <w:szCs w:val="22"/>
                <w:lang w:eastAsia="sv-SE"/>
              </w:rPr>
              <w:t>mcs-Table</w:t>
            </w:r>
          </w:p>
          <w:p w14:paraId="5A189A04" w14:textId="77777777" w:rsidR="00BC41EA" w:rsidRPr="009C7017" w:rsidRDefault="00BC41EA" w:rsidP="000E576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BC41EA" w:rsidRPr="009C7017" w14:paraId="39195DE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C4381E" w14:textId="77777777" w:rsidR="00BC41EA" w:rsidRPr="009C7017" w:rsidRDefault="00BC41EA" w:rsidP="000E5764">
            <w:pPr>
              <w:pStyle w:val="TAL"/>
              <w:rPr>
                <w:szCs w:val="22"/>
                <w:lang w:eastAsia="sv-SE"/>
              </w:rPr>
            </w:pPr>
            <w:r w:rsidRPr="009C7017">
              <w:rPr>
                <w:b/>
                <w:i/>
                <w:szCs w:val="22"/>
                <w:lang w:eastAsia="sv-SE"/>
              </w:rPr>
              <w:t>n1PUCCH-AN</w:t>
            </w:r>
          </w:p>
          <w:p w14:paraId="65A9AB31" w14:textId="77777777" w:rsidR="00BC41EA" w:rsidRPr="009C7017" w:rsidRDefault="00BC41EA" w:rsidP="000E576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BC41EA" w:rsidRPr="009C7017" w14:paraId="299B62B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343E5D" w14:textId="77777777" w:rsidR="00BC41EA" w:rsidRPr="009C7017" w:rsidRDefault="00BC41EA" w:rsidP="000E5764">
            <w:pPr>
              <w:pStyle w:val="TAL"/>
              <w:rPr>
                <w:szCs w:val="22"/>
                <w:lang w:eastAsia="sv-SE"/>
              </w:rPr>
            </w:pPr>
            <w:r w:rsidRPr="009C7017">
              <w:rPr>
                <w:b/>
                <w:i/>
                <w:szCs w:val="22"/>
                <w:lang w:eastAsia="sv-SE"/>
              </w:rPr>
              <w:t>nrofHARQ-Processes</w:t>
            </w:r>
          </w:p>
          <w:p w14:paraId="78492849" w14:textId="77777777" w:rsidR="00BC41EA" w:rsidRPr="009C7017" w:rsidRDefault="00BC41EA" w:rsidP="000E5764">
            <w:pPr>
              <w:pStyle w:val="TAL"/>
              <w:rPr>
                <w:szCs w:val="22"/>
                <w:lang w:eastAsia="sv-SE"/>
              </w:rPr>
            </w:pPr>
            <w:r w:rsidRPr="009C7017">
              <w:rPr>
                <w:szCs w:val="22"/>
                <w:lang w:eastAsia="sv-SE"/>
              </w:rPr>
              <w:t>Number of configured HARQ processes for SPS DL (see TS 38.321 [3], clause 5.8.1).</w:t>
            </w:r>
          </w:p>
        </w:tc>
      </w:tr>
      <w:tr w:rsidR="00BC41EA" w:rsidRPr="009C7017" w14:paraId="6DA46D7D" w14:textId="77777777" w:rsidTr="000E5764">
        <w:tc>
          <w:tcPr>
            <w:tcW w:w="14173" w:type="dxa"/>
            <w:tcBorders>
              <w:top w:val="single" w:sz="4" w:space="0" w:color="auto"/>
              <w:left w:val="single" w:sz="4" w:space="0" w:color="auto"/>
              <w:bottom w:val="single" w:sz="4" w:space="0" w:color="auto"/>
              <w:right w:val="single" w:sz="4" w:space="0" w:color="auto"/>
            </w:tcBorders>
          </w:tcPr>
          <w:p w14:paraId="492608FA" w14:textId="77777777" w:rsidR="00BC41EA" w:rsidRPr="009C7017" w:rsidRDefault="00BC41EA" w:rsidP="000E5764">
            <w:pPr>
              <w:pStyle w:val="TAL"/>
              <w:rPr>
                <w:b/>
                <w:i/>
                <w:szCs w:val="22"/>
              </w:rPr>
            </w:pPr>
            <w:r w:rsidRPr="009C7017">
              <w:rPr>
                <w:b/>
                <w:i/>
                <w:szCs w:val="22"/>
              </w:rPr>
              <w:t>pdsch-AggregationFactor</w:t>
            </w:r>
          </w:p>
          <w:p w14:paraId="53332F25" w14:textId="77777777" w:rsidR="00BC41EA" w:rsidRPr="009C7017" w:rsidRDefault="00BC41EA" w:rsidP="000E576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BC41EA" w:rsidRPr="009C7017" w14:paraId="20CC778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094673" w14:textId="77777777" w:rsidR="00BC41EA" w:rsidRPr="009C7017" w:rsidRDefault="00BC41EA" w:rsidP="000E5764">
            <w:pPr>
              <w:pStyle w:val="TAL"/>
              <w:rPr>
                <w:szCs w:val="22"/>
                <w:lang w:eastAsia="sv-SE"/>
              </w:rPr>
            </w:pPr>
            <w:r w:rsidRPr="009C7017">
              <w:rPr>
                <w:b/>
                <w:i/>
                <w:szCs w:val="22"/>
                <w:lang w:eastAsia="sv-SE"/>
              </w:rPr>
              <w:t>periodicity</w:t>
            </w:r>
          </w:p>
          <w:p w14:paraId="76E0954C" w14:textId="77777777" w:rsidR="00BC41EA" w:rsidRPr="009C7017" w:rsidRDefault="00BC41EA" w:rsidP="000E5764">
            <w:pPr>
              <w:pStyle w:val="TAL"/>
              <w:rPr>
                <w:szCs w:val="22"/>
                <w:lang w:eastAsia="sv-SE"/>
              </w:rPr>
            </w:pPr>
            <w:r w:rsidRPr="009C7017">
              <w:rPr>
                <w:szCs w:val="22"/>
                <w:lang w:eastAsia="sv-SE"/>
              </w:rPr>
              <w:t>Periodicity for DL SPS (see TS 38.214 [19] and TS 38.321 [3], clause 5.8.1).</w:t>
            </w:r>
          </w:p>
        </w:tc>
      </w:tr>
      <w:tr w:rsidR="00BC41EA" w:rsidRPr="009C7017" w14:paraId="721643D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132846" w14:textId="77777777" w:rsidR="00BC41EA" w:rsidRPr="009C7017" w:rsidRDefault="00BC41EA" w:rsidP="000E5764">
            <w:pPr>
              <w:pStyle w:val="TAL"/>
              <w:rPr>
                <w:b/>
                <w:i/>
                <w:szCs w:val="22"/>
                <w:lang w:eastAsia="sv-SE"/>
              </w:rPr>
            </w:pPr>
            <w:r w:rsidRPr="009C7017">
              <w:rPr>
                <w:b/>
                <w:i/>
                <w:szCs w:val="22"/>
                <w:lang w:eastAsia="sv-SE"/>
              </w:rPr>
              <w:t>periodicityExt</w:t>
            </w:r>
          </w:p>
          <w:p w14:paraId="7CFCED47" w14:textId="77777777" w:rsidR="00BC41EA" w:rsidRPr="009C7017" w:rsidRDefault="00BC41EA" w:rsidP="000E576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0E27B38F" w14:textId="77777777" w:rsidR="00BC41EA" w:rsidRPr="009C7017" w:rsidRDefault="00BC41EA" w:rsidP="000E5764">
            <w:pPr>
              <w:pStyle w:val="TAL"/>
              <w:rPr>
                <w:lang w:eastAsia="sv-SE"/>
              </w:rPr>
            </w:pPr>
            <w:r w:rsidRPr="009C7017">
              <w:rPr>
                <w:lang w:eastAsia="sv-SE"/>
              </w:rPr>
              <w:t>The following periodicities are supported depending on the configured subcarrier spacing [ms]:</w:t>
            </w:r>
          </w:p>
          <w:p w14:paraId="242024AE" w14:textId="77777777" w:rsidR="00BC41EA" w:rsidRPr="009C7017" w:rsidRDefault="00BC41EA" w:rsidP="000E576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002BF5BD" w14:textId="77777777" w:rsidR="00BC41EA" w:rsidRPr="009C7017" w:rsidRDefault="00BC41EA" w:rsidP="000E576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317F14ED" w14:textId="77777777" w:rsidR="00BC41EA" w:rsidRPr="009C7017" w:rsidRDefault="00BC41EA" w:rsidP="000E5764">
            <w:pPr>
              <w:pStyle w:val="TAL"/>
              <w:tabs>
                <w:tab w:val="left" w:pos="2014"/>
              </w:tabs>
              <w:rPr>
                <w:szCs w:val="22"/>
                <w:lang w:eastAsia="sv-SE"/>
              </w:rPr>
            </w:pPr>
            <w:r w:rsidRPr="009C7017">
              <w:rPr>
                <w:szCs w:val="22"/>
                <w:lang w:eastAsia="sv-SE"/>
              </w:rPr>
              <w:t>60 kHz with normal 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73528397" w14:textId="77777777" w:rsidR="00BC41EA" w:rsidRPr="009C7017" w:rsidRDefault="00BC41EA" w:rsidP="000E5764">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F8F289F" w14:textId="77777777" w:rsidR="00BC41EA" w:rsidRPr="009C7017" w:rsidRDefault="00BC41EA" w:rsidP="000E5764">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BC41EA" w:rsidRPr="009C7017" w14:paraId="430E1E2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354E0B" w14:textId="77777777" w:rsidR="00BC41EA" w:rsidRPr="009C7017" w:rsidRDefault="00BC41EA" w:rsidP="000E5764">
            <w:pPr>
              <w:pStyle w:val="TAL"/>
              <w:rPr>
                <w:b/>
                <w:i/>
                <w:szCs w:val="22"/>
                <w:lang w:eastAsia="sv-SE"/>
              </w:rPr>
            </w:pPr>
            <w:r w:rsidRPr="009C7017">
              <w:rPr>
                <w:b/>
                <w:i/>
                <w:szCs w:val="22"/>
                <w:lang w:eastAsia="sv-SE"/>
              </w:rPr>
              <w:t>sps-ConfigIndex</w:t>
            </w:r>
          </w:p>
          <w:p w14:paraId="26FFEC04" w14:textId="77777777" w:rsidR="00BC41EA" w:rsidRPr="009C7017" w:rsidRDefault="00BC41EA" w:rsidP="000E5764">
            <w:pPr>
              <w:pStyle w:val="TAL"/>
              <w:rPr>
                <w:b/>
                <w:i/>
                <w:szCs w:val="22"/>
                <w:lang w:eastAsia="sv-SE"/>
              </w:rPr>
            </w:pPr>
            <w:r w:rsidRPr="009C7017">
              <w:rPr>
                <w:lang w:eastAsia="sv-SE"/>
              </w:rPr>
              <w:t>Indicates the index of one of multiple SPS configurations.</w:t>
            </w:r>
          </w:p>
        </w:tc>
      </w:tr>
    </w:tbl>
    <w:p w14:paraId="0FA6DF89" w14:textId="77777777" w:rsidR="00BC41EA" w:rsidRPr="009C7017" w:rsidRDefault="00BC41EA" w:rsidP="00BC41EA"/>
    <w:tbl>
      <w:tblPr>
        <w:tblW w:w="14173" w:type="dxa"/>
        <w:tblLook w:val="04A0" w:firstRow="1" w:lastRow="0" w:firstColumn="1" w:lastColumn="0" w:noHBand="0" w:noVBand="1"/>
      </w:tblPr>
      <w:tblGrid>
        <w:gridCol w:w="4028"/>
        <w:gridCol w:w="10145"/>
      </w:tblGrid>
      <w:tr w:rsidR="00BC41EA" w:rsidRPr="009C7017" w14:paraId="3CEF706E" w14:textId="77777777" w:rsidTr="000E5764">
        <w:tc>
          <w:tcPr>
            <w:tcW w:w="2834" w:type="dxa"/>
            <w:tcBorders>
              <w:top w:val="single" w:sz="4" w:space="0" w:color="auto"/>
              <w:left w:val="single" w:sz="4" w:space="0" w:color="auto"/>
              <w:bottom w:val="single" w:sz="4" w:space="0" w:color="auto"/>
              <w:right w:val="single" w:sz="4" w:space="0" w:color="auto"/>
            </w:tcBorders>
            <w:hideMark/>
          </w:tcPr>
          <w:p w14:paraId="0FDA54CD" w14:textId="77777777" w:rsidR="00BC41EA" w:rsidRPr="009C7017" w:rsidRDefault="00BC41EA" w:rsidP="000E576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45F401A2" w14:textId="77777777" w:rsidR="00BC41EA" w:rsidRPr="009C7017" w:rsidRDefault="00BC41EA" w:rsidP="000E5764">
            <w:pPr>
              <w:pStyle w:val="TAH"/>
              <w:rPr>
                <w:lang w:eastAsia="sv-SE"/>
              </w:rPr>
            </w:pPr>
            <w:r w:rsidRPr="009C7017">
              <w:rPr>
                <w:lang w:eastAsia="sv-SE"/>
              </w:rPr>
              <w:t>Explanation</w:t>
            </w:r>
          </w:p>
        </w:tc>
      </w:tr>
      <w:tr w:rsidR="00BC41EA" w:rsidRPr="009C7017" w14:paraId="3E2C842B" w14:textId="77777777" w:rsidTr="000E5764">
        <w:tc>
          <w:tcPr>
            <w:tcW w:w="2834" w:type="dxa"/>
            <w:tcBorders>
              <w:top w:val="single" w:sz="4" w:space="0" w:color="auto"/>
              <w:left w:val="single" w:sz="4" w:space="0" w:color="auto"/>
              <w:bottom w:val="single" w:sz="4" w:space="0" w:color="auto"/>
              <w:right w:val="single" w:sz="4" w:space="0" w:color="auto"/>
            </w:tcBorders>
            <w:hideMark/>
          </w:tcPr>
          <w:p w14:paraId="48B8F7DD" w14:textId="77777777" w:rsidR="00BC41EA" w:rsidRPr="009C7017" w:rsidRDefault="00BC41EA" w:rsidP="000E576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7B09B332" w14:textId="77777777" w:rsidR="00BC41EA" w:rsidRPr="009C7017" w:rsidRDefault="00BC41EA" w:rsidP="000E576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4CD73AF7" w14:textId="77777777" w:rsidR="00BC41EA" w:rsidRPr="009C7017" w:rsidRDefault="00BC41EA" w:rsidP="00BC41EA"/>
    <w:p w14:paraId="77FDEB4C" w14:textId="77777777" w:rsidR="00BC41EA" w:rsidRPr="009C7017" w:rsidRDefault="00BC41EA" w:rsidP="00BC41EA">
      <w:pPr>
        <w:pStyle w:val="Heading4"/>
      </w:pPr>
      <w:bookmarkStart w:id="872" w:name="_Toc60777393"/>
      <w:bookmarkStart w:id="873" w:name="_Toc83740348"/>
      <w:r w:rsidRPr="009C7017">
        <w:t>–</w:t>
      </w:r>
      <w:r w:rsidRPr="009C7017">
        <w:tab/>
      </w:r>
      <w:r w:rsidRPr="009C7017">
        <w:rPr>
          <w:i/>
        </w:rPr>
        <w:t>SPS-ConfigIndex</w:t>
      </w:r>
      <w:bookmarkEnd w:id="872"/>
      <w:bookmarkEnd w:id="873"/>
    </w:p>
    <w:p w14:paraId="6338AD15" w14:textId="77777777" w:rsidR="00BC41EA" w:rsidRPr="009C7017" w:rsidRDefault="00BC41EA" w:rsidP="00BC41EA">
      <w:r w:rsidRPr="009C7017">
        <w:t xml:space="preserve">The IE </w:t>
      </w:r>
      <w:r w:rsidRPr="009C7017">
        <w:rPr>
          <w:i/>
        </w:rPr>
        <w:t>SPS-ConfigIndex</w:t>
      </w:r>
      <w:r w:rsidRPr="009C7017">
        <w:t xml:space="preserve"> is used to indicate the index of one of multiple DL SPS configurations in one BWP.</w:t>
      </w:r>
    </w:p>
    <w:p w14:paraId="1054DCD1" w14:textId="77777777" w:rsidR="00BC41EA" w:rsidRPr="009C7017" w:rsidRDefault="00BC41EA" w:rsidP="00BC41EA">
      <w:pPr>
        <w:pStyle w:val="TH"/>
      </w:pPr>
      <w:r w:rsidRPr="009C7017">
        <w:rPr>
          <w:i/>
        </w:rPr>
        <w:t>SPS-ConfigIndex</w:t>
      </w:r>
      <w:r w:rsidRPr="009C7017">
        <w:t xml:space="preserve"> information element</w:t>
      </w:r>
    </w:p>
    <w:p w14:paraId="22A7FDC4" w14:textId="77777777" w:rsidR="00BC41EA" w:rsidRPr="009C7017" w:rsidRDefault="00BC41EA" w:rsidP="00BC41EA">
      <w:pPr>
        <w:pStyle w:val="PL"/>
        <w:rPr>
          <w:color w:val="808080"/>
        </w:rPr>
      </w:pPr>
      <w:r w:rsidRPr="009C7017">
        <w:rPr>
          <w:color w:val="808080"/>
        </w:rPr>
        <w:t>-- ASN1START</w:t>
      </w:r>
    </w:p>
    <w:p w14:paraId="21BF18C1" w14:textId="77777777" w:rsidR="00BC41EA" w:rsidRPr="009C7017" w:rsidRDefault="00BC41EA" w:rsidP="00BC41EA">
      <w:pPr>
        <w:pStyle w:val="PL"/>
        <w:rPr>
          <w:color w:val="808080"/>
        </w:rPr>
      </w:pPr>
      <w:r w:rsidRPr="009C7017">
        <w:rPr>
          <w:color w:val="808080"/>
        </w:rPr>
        <w:t>-- TAG-SPS-CONFIGINDEX-START</w:t>
      </w:r>
    </w:p>
    <w:p w14:paraId="3B2561B4" w14:textId="77777777" w:rsidR="00BC41EA" w:rsidRPr="009C7017" w:rsidRDefault="00BC41EA" w:rsidP="00BC41EA">
      <w:pPr>
        <w:pStyle w:val="PL"/>
      </w:pPr>
    </w:p>
    <w:p w14:paraId="24221C12" w14:textId="77777777" w:rsidR="00BC41EA" w:rsidRPr="009C7017" w:rsidRDefault="00BC41EA" w:rsidP="00BC41EA">
      <w:pPr>
        <w:pStyle w:val="PL"/>
      </w:pPr>
      <w:r w:rsidRPr="009C7017">
        <w:t xml:space="preserve">SPS-ConfigIndex-r16             ::= </w:t>
      </w:r>
      <w:r w:rsidRPr="009C7017">
        <w:rPr>
          <w:color w:val="993366"/>
        </w:rPr>
        <w:t>INTEGER</w:t>
      </w:r>
      <w:r w:rsidRPr="009C7017">
        <w:t xml:space="preserve"> (0.. maxNrofSPS-Config-1-r16)</w:t>
      </w:r>
    </w:p>
    <w:p w14:paraId="4B9BA4AC" w14:textId="77777777" w:rsidR="00BC41EA" w:rsidRPr="009C7017" w:rsidRDefault="00BC41EA" w:rsidP="00BC41EA">
      <w:pPr>
        <w:pStyle w:val="PL"/>
      </w:pPr>
    </w:p>
    <w:p w14:paraId="2D0934ED" w14:textId="77777777" w:rsidR="00BC41EA" w:rsidRPr="009C7017" w:rsidRDefault="00BC41EA" w:rsidP="00BC41EA">
      <w:pPr>
        <w:pStyle w:val="PL"/>
        <w:rPr>
          <w:color w:val="808080"/>
        </w:rPr>
      </w:pPr>
      <w:r w:rsidRPr="009C7017">
        <w:rPr>
          <w:color w:val="808080"/>
        </w:rPr>
        <w:t>-- TAG-SPS-CONFIGINDEX-STOP</w:t>
      </w:r>
    </w:p>
    <w:p w14:paraId="554024CA" w14:textId="77777777" w:rsidR="00BC41EA" w:rsidRPr="009C7017" w:rsidRDefault="00BC41EA" w:rsidP="00BC41EA">
      <w:pPr>
        <w:pStyle w:val="PL"/>
        <w:rPr>
          <w:color w:val="808080"/>
        </w:rPr>
      </w:pPr>
      <w:r w:rsidRPr="009C7017">
        <w:rPr>
          <w:color w:val="808080"/>
        </w:rPr>
        <w:lastRenderedPageBreak/>
        <w:t>-- ASN1STOP</w:t>
      </w:r>
    </w:p>
    <w:p w14:paraId="18D0382B" w14:textId="77777777" w:rsidR="00BC41EA" w:rsidRPr="009C7017" w:rsidRDefault="00BC41EA" w:rsidP="00BC41EA"/>
    <w:p w14:paraId="07079AD9" w14:textId="77777777" w:rsidR="00BC41EA" w:rsidRPr="009C7017" w:rsidRDefault="00BC41EA" w:rsidP="00BC41EA">
      <w:pPr>
        <w:pStyle w:val="Heading4"/>
      </w:pPr>
      <w:bookmarkStart w:id="874" w:name="_Toc60777394"/>
      <w:bookmarkStart w:id="875" w:name="_Toc83740349"/>
      <w:r w:rsidRPr="009C7017">
        <w:t>–</w:t>
      </w:r>
      <w:r w:rsidRPr="009C7017">
        <w:tab/>
      </w:r>
      <w:r w:rsidRPr="009C7017">
        <w:rPr>
          <w:i/>
        </w:rPr>
        <w:t>SPS-PUCCH-AN</w:t>
      </w:r>
      <w:bookmarkEnd w:id="874"/>
      <w:bookmarkEnd w:id="875"/>
    </w:p>
    <w:p w14:paraId="49CC2669" w14:textId="77777777" w:rsidR="00BC41EA" w:rsidRPr="009C7017" w:rsidRDefault="00BC41EA" w:rsidP="00BC41EA">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37EA7119" w14:textId="77777777" w:rsidR="00BC41EA" w:rsidRPr="009C7017" w:rsidRDefault="00BC41EA" w:rsidP="00BC41EA">
      <w:pPr>
        <w:pStyle w:val="TH"/>
      </w:pPr>
      <w:r w:rsidRPr="009C7017">
        <w:rPr>
          <w:i/>
        </w:rPr>
        <w:t>SPS-PUCCH-AN</w:t>
      </w:r>
      <w:r w:rsidRPr="009C7017">
        <w:t xml:space="preserve"> information element</w:t>
      </w:r>
    </w:p>
    <w:p w14:paraId="38019596" w14:textId="77777777" w:rsidR="00BC41EA" w:rsidRPr="009C7017" w:rsidRDefault="00BC41EA" w:rsidP="00BC41EA">
      <w:pPr>
        <w:pStyle w:val="PL"/>
        <w:rPr>
          <w:color w:val="808080"/>
        </w:rPr>
      </w:pPr>
      <w:r w:rsidRPr="009C7017">
        <w:rPr>
          <w:color w:val="808080"/>
        </w:rPr>
        <w:t>-- ASN1START</w:t>
      </w:r>
    </w:p>
    <w:p w14:paraId="2FD47C9A" w14:textId="77777777" w:rsidR="00BC41EA" w:rsidRPr="009C7017" w:rsidRDefault="00BC41EA" w:rsidP="00BC41EA">
      <w:pPr>
        <w:pStyle w:val="PL"/>
        <w:rPr>
          <w:color w:val="808080"/>
        </w:rPr>
      </w:pPr>
      <w:r w:rsidRPr="009C7017">
        <w:rPr>
          <w:color w:val="808080"/>
        </w:rPr>
        <w:t>-- TAG-SPS-PUCCH-AN-START</w:t>
      </w:r>
    </w:p>
    <w:p w14:paraId="05BCE303" w14:textId="77777777" w:rsidR="00BC41EA" w:rsidRPr="009C7017" w:rsidRDefault="00BC41EA" w:rsidP="00BC41EA">
      <w:pPr>
        <w:pStyle w:val="PL"/>
      </w:pPr>
    </w:p>
    <w:p w14:paraId="3A5D8D02" w14:textId="77777777" w:rsidR="00BC41EA" w:rsidRPr="009C7017" w:rsidRDefault="00BC41EA" w:rsidP="00BC41EA">
      <w:pPr>
        <w:pStyle w:val="PL"/>
      </w:pPr>
      <w:r w:rsidRPr="009C7017">
        <w:t xml:space="preserve">SPS-PUCCH-AN-r16  ::=           </w:t>
      </w:r>
      <w:r w:rsidRPr="009C7017">
        <w:rPr>
          <w:color w:val="993366"/>
        </w:rPr>
        <w:t>SEQUENCE</w:t>
      </w:r>
      <w:r w:rsidRPr="009C7017">
        <w:t xml:space="preserve"> {</w:t>
      </w:r>
    </w:p>
    <w:p w14:paraId="31F751EE" w14:textId="77777777" w:rsidR="00BC41EA" w:rsidRPr="009C7017" w:rsidRDefault="00BC41EA" w:rsidP="00BC41EA">
      <w:pPr>
        <w:pStyle w:val="PL"/>
      </w:pPr>
      <w:r w:rsidRPr="009C7017">
        <w:t xml:space="preserve">    sps-PUCCH-AN-ResourceID-r16     PUCCH-ResourceId,</w:t>
      </w:r>
    </w:p>
    <w:p w14:paraId="780EE6E2" w14:textId="77777777" w:rsidR="00BC41EA" w:rsidRPr="009C7017" w:rsidRDefault="00BC41EA" w:rsidP="00BC41EA">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6EBC5A9E" w14:textId="77777777" w:rsidR="00BC41EA" w:rsidRPr="009C7017" w:rsidRDefault="00BC41EA" w:rsidP="00BC41EA">
      <w:pPr>
        <w:pStyle w:val="PL"/>
      </w:pPr>
      <w:r w:rsidRPr="009C7017">
        <w:t>}</w:t>
      </w:r>
    </w:p>
    <w:p w14:paraId="4AED5C9A" w14:textId="77777777" w:rsidR="00BC41EA" w:rsidRPr="009C7017" w:rsidRDefault="00BC41EA" w:rsidP="00BC41EA">
      <w:pPr>
        <w:pStyle w:val="PL"/>
      </w:pPr>
    </w:p>
    <w:p w14:paraId="0F066DDE" w14:textId="77777777" w:rsidR="00BC41EA" w:rsidRPr="009C7017" w:rsidRDefault="00BC41EA" w:rsidP="00BC41EA">
      <w:pPr>
        <w:pStyle w:val="PL"/>
        <w:rPr>
          <w:color w:val="808080"/>
        </w:rPr>
      </w:pPr>
      <w:r w:rsidRPr="009C7017">
        <w:rPr>
          <w:color w:val="808080"/>
        </w:rPr>
        <w:t>-- TAG-SPS-PUCCH-AN-STOP</w:t>
      </w:r>
    </w:p>
    <w:p w14:paraId="04B1A309" w14:textId="77777777" w:rsidR="00BC41EA" w:rsidRPr="009C7017" w:rsidRDefault="00BC41EA" w:rsidP="00BC41EA">
      <w:pPr>
        <w:pStyle w:val="PL"/>
        <w:rPr>
          <w:color w:val="808080"/>
        </w:rPr>
      </w:pPr>
      <w:r w:rsidRPr="009C7017">
        <w:rPr>
          <w:color w:val="808080"/>
        </w:rPr>
        <w:t>-- ASN1STOP</w:t>
      </w:r>
    </w:p>
    <w:p w14:paraId="2DC84B64" w14:textId="77777777" w:rsidR="00BC41EA" w:rsidRPr="009C7017" w:rsidRDefault="00BC41EA" w:rsidP="00BC41EA"/>
    <w:tbl>
      <w:tblPr>
        <w:tblW w:w="14173" w:type="dxa"/>
        <w:tblLook w:val="04A0" w:firstRow="1" w:lastRow="0" w:firstColumn="1" w:lastColumn="0" w:noHBand="0" w:noVBand="1"/>
      </w:tblPr>
      <w:tblGrid>
        <w:gridCol w:w="14173"/>
      </w:tblGrid>
      <w:tr w:rsidR="00BC41EA" w:rsidRPr="009C7017" w14:paraId="58A4F1AF"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800FADD" w14:textId="77777777" w:rsidR="00BC41EA" w:rsidRPr="009C7017" w:rsidRDefault="00BC41EA" w:rsidP="000E5764">
            <w:pPr>
              <w:pStyle w:val="TAH"/>
              <w:rPr>
                <w:lang w:eastAsia="sv-SE"/>
              </w:rPr>
            </w:pPr>
            <w:r w:rsidRPr="009C7017">
              <w:rPr>
                <w:i/>
                <w:lang w:eastAsia="sv-SE"/>
              </w:rPr>
              <w:t>SPS-PUCCH-AN field descriptions</w:t>
            </w:r>
          </w:p>
        </w:tc>
      </w:tr>
      <w:tr w:rsidR="00BC41EA" w:rsidRPr="009C7017" w14:paraId="235A032E"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AD8BB16" w14:textId="77777777" w:rsidR="00BC41EA" w:rsidRPr="009C7017" w:rsidRDefault="00BC41EA" w:rsidP="000E5764">
            <w:pPr>
              <w:pStyle w:val="TAL"/>
              <w:rPr>
                <w:b/>
                <w:i/>
                <w:lang w:eastAsia="sv-SE"/>
              </w:rPr>
            </w:pPr>
            <w:r w:rsidRPr="009C7017">
              <w:rPr>
                <w:b/>
                <w:i/>
                <w:lang w:eastAsia="sv-SE"/>
              </w:rPr>
              <w:t>maxPayloadSize</w:t>
            </w:r>
          </w:p>
          <w:p w14:paraId="778E2623" w14:textId="77777777" w:rsidR="00BC41EA" w:rsidRPr="009C7017" w:rsidRDefault="00BC41EA" w:rsidP="000E5764">
            <w:pPr>
              <w:pStyle w:val="TAL"/>
              <w:rPr>
                <w:b/>
                <w:i/>
                <w:lang w:eastAsia="sv-SE"/>
              </w:rPr>
            </w:pPr>
            <w:r w:rsidRPr="009C7017">
              <w:rPr>
                <w:lang w:eastAsia="sv-SE"/>
              </w:rPr>
              <w:t>Indicates the maximum payload size for the corresponding PUCCH resource ID.</w:t>
            </w:r>
          </w:p>
        </w:tc>
      </w:tr>
      <w:tr w:rsidR="00BC41EA" w:rsidRPr="009C7017" w14:paraId="4C3DC3B8"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F38B5EE" w14:textId="77777777" w:rsidR="00BC41EA" w:rsidRPr="009C7017" w:rsidRDefault="00BC41EA" w:rsidP="000E5764">
            <w:pPr>
              <w:pStyle w:val="TAL"/>
              <w:rPr>
                <w:b/>
                <w:i/>
                <w:lang w:eastAsia="sv-SE"/>
              </w:rPr>
            </w:pPr>
            <w:r w:rsidRPr="009C7017">
              <w:rPr>
                <w:b/>
                <w:i/>
                <w:lang w:eastAsia="sv-SE"/>
              </w:rPr>
              <w:t>sps-PUCCH-AN-ResourceID</w:t>
            </w:r>
          </w:p>
          <w:p w14:paraId="4DA84A78" w14:textId="77777777" w:rsidR="00BC41EA" w:rsidRPr="009C7017" w:rsidRDefault="00BC41EA" w:rsidP="000E5764">
            <w:pPr>
              <w:pStyle w:val="TAL"/>
              <w:rPr>
                <w:b/>
                <w:i/>
                <w:lang w:eastAsia="sv-SE"/>
              </w:rPr>
            </w:pPr>
            <w:r w:rsidRPr="009C7017">
              <w:rPr>
                <w:lang w:eastAsia="sv-SE"/>
              </w:rPr>
              <w:t>Indicates the PUCCH resource ID</w:t>
            </w:r>
          </w:p>
        </w:tc>
      </w:tr>
    </w:tbl>
    <w:p w14:paraId="788A59C9" w14:textId="77777777" w:rsidR="00BC41EA" w:rsidRPr="009C7017" w:rsidRDefault="00BC41EA" w:rsidP="00BC41EA"/>
    <w:p w14:paraId="6EA35C18" w14:textId="77777777" w:rsidR="00BC41EA" w:rsidRPr="009C7017" w:rsidRDefault="00BC41EA" w:rsidP="00BC41EA">
      <w:pPr>
        <w:pStyle w:val="Heading4"/>
      </w:pPr>
      <w:bookmarkStart w:id="876" w:name="_Toc60777395"/>
      <w:bookmarkStart w:id="877" w:name="_Toc83740350"/>
      <w:r w:rsidRPr="009C7017">
        <w:t>–</w:t>
      </w:r>
      <w:r w:rsidRPr="009C7017">
        <w:tab/>
      </w:r>
      <w:r w:rsidRPr="009C7017">
        <w:rPr>
          <w:i/>
        </w:rPr>
        <w:t>SPS-PUCCH-AN-List</w:t>
      </w:r>
      <w:bookmarkEnd w:id="876"/>
      <w:bookmarkEnd w:id="877"/>
    </w:p>
    <w:p w14:paraId="0C10EA1A" w14:textId="77777777" w:rsidR="00BC41EA" w:rsidRPr="009C7017" w:rsidRDefault="00BC41EA" w:rsidP="00BC41EA">
      <w:r w:rsidRPr="009C7017">
        <w:t xml:space="preserve">The IE </w:t>
      </w:r>
      <w:r w:rsidRPr="009C7017">
        <w:rPr>
          <w:i/>
        </w:rPr>
        <w:t>SPS-PUCCH-AN-List</w:t>
      </w:r>
      <w:r w:rsidRPr="009C7017">
        <w:t xml:space="preserve"> is used to configure the list of PUCCH resources per HARQ ACK codebook</w:t>
      </w:r>
    </w:p>
    <w:p w14:paraId="7FF191C7" w14:textId="77777777" w:rsidR="00BC41EA" w:rsidRPr="009C7017" w:rsidRDefault="00BC41EA" w:rsidP="00BC41EA">
      <w:pPr>
        <w:pStyle w:val="TH"/>
      </w:pPr>
      <w:r w:rsidRPr="009C7017">
        <w:rPr>
          <w:i/>
        </w:rPr>
        <w:t>SPS-PUCCH-AN-List</w:t>
      </w:r>
      <w:r w:rsidRPr="009C7017">
        <w:t xml:space="preserve"> information element</w:t>
      </w:r>
    </w:p>
    <w:p w14:paraId="7172712E" w14:textId="77777777" w:rsidR="00BC41EA" w:rsidRPr="009C7017" w:rsidRDefault="00BC41EA" w:rsidP="00BC41EA">
      <w:pPr>
        <w:pStyle w:val="PL"/>
        <w:rPr>
          <w:color w:val="808080"/>
        </w:rPr>
      </w:pPr>
      <w:r w:rsidRPr="009C7017">
        <w:rPr>
          <w:color w:val="808080"/>
        </w:rPr>
        <w:t>-- ASN1START</w:t>
      </w:r>
    </w:p>
    <w:p w14:paraId="4E6CF582" w14:textId="77777777" w:rsidR="00BC41EA" w:rsidRPr="009C7017" w:rsidRDefault="00BC41EA" w:rsidP="00BC41EA">
      <w:pPr>
        <w:pStyle w:val="PL"/>
        <w:rPr>
          <w:color w:val="808080"/>
        </w:rPr>
      </w:pPr>
      <w:r w:rsidRPr="009C7017">
        <w:rPr>
          <w:color w:val="808080"/>
        </w:rPr>
        <w:t>-- TAG-SPS-PUCCH-AN-LIST-START</w:t>
      </w:r>
    </w:p>
    <w:p w14:paraId="4513698C" w14:textId="77777777" w:rsidR="00BC41EA" w:rsidRPr="009C7017" w:rsidRDefault="00BC41EA" w:rsidP="00BC41EA">
      <w:pPr>
        <w:pStyle w:val="PL"/>
      </w:pPr>
    </w:p>
    <w:p w14:paraId="14C4FA3A" w14:textId="77777777" w:rsidR="00BC41EA" w:rsidRPr="009C7017" w:rsidRDefault="00BC41EA" w:rsidP="00BC41EA">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63C038CB" w14:textId="77777777" w:rsidR="00BC41EA" w:rsidRPr="009C7017" w:rsidRDefault="00BC41EA" w:rsidP="00BC41EA">
      <w:pPr>
        <w:pStyle w:val="PL"/>
      </w:pPr>
    </w:p>
    <w:p w14:paraId="604FA6A6" w14:textId="77777777" w:rsidR="00BC41EA" w:rsidRPr="009C7017" w:rsidRDefault="00BC41EA" w:rsidP="00BC41EA">
      <w:pPr>
        <w:pStyle w:val="PL"/>
        <w:rPr>
          <w:color w:val="808080"/>
        </w:rPr>
      </w:pPr>
      <w:r w:rsidRPr="009C7017">
        <w:rPr>
          <w:color w:val="808080"/>
        </w:rPr>
        <w:t>-- TAG-SPS-PUCCH-AN-LIST-STOP</w:t>
      </w:r>
    </w:p>
    <w:p w14:paraId="6AB92583" w14:textId="77777777" w:rsidR="00BC41EA" w:rsidRPr="009C7017" w:rsidRDefault="00BC41EA" w:rsidP="00BC41EA">
      <w:pPr>
        <w:pStyle w:val="PL"/>
        <w:rPr>
          <w:color w:val="808080"/>
        </w:rPr>
      </w:pPr>
      <w:r w:rsidRPr="009C7017">
        <w:rPr>
          <w:color w:val="808080"/>
        </w:rPr>
        <w:t>-- ASN1STOP</w:t>
      </w:r>
    </w:p>
    <w:p w14:paraId="5BE1126B" w14:textId="77777777" w:rsidR="00BC41EA" w:rsidRPr="009C7017" w:rsidRDefault="00BC41EA" w:rsidP="00BC41EA"/>
    <w:p w14:paraId="648C6810" w14:textId="77777777" w:rsidR="00BC41EA" w:rsidRPr="009C7017" w:rsidRDefault="00BC41EA" w:rsidP="00BC41EA">
      <w:pPr>
        <w:pStyle w:val="Heading4"/>
      </w:pPr>
      <w:bookmarkStart w:id="878" w:name="_Toc60777396"/>
      <w:bookmarkStart w:id="879" w:name="_Toc83740351"/>
      <w:r w:rsidRPr="009C7017">
        <w:t>–</w:t>
      </w:r>
      <w:r w:rsidRPr="009C7017">
        <w:tab/>
      </w:r>
      <w:r w:rsidRPr="009C7017">
        <w:rPr>
          <w:i/>
        </w:rPr>
        <w:t>SRB-Identity</w:t>
      </w:r>
      <w:bookmarkEnd w:id="878"/>
      <w:bookmarkEnd w:id="879"/>
    </w:p>
    <w:p w14:paraId="79811BCE" w14:textId="77777777" w:rsidR="00BC41EA" w:rsidRPr="009C7017" w:rsidRDefault="00BC41EA" w:rsidP="00BC41EA">
      <w:r w:rsidRPr="009C7017">
        <w:t>The IE SRB-Identity is used to identify a Signalling Radio Bearer (SRB) used by a UE.</w:t>
      </w:r>
    </w:p>
    <w:p w14:paraId="6914A08D" w14:textId="77777777" w:rsidR="00BC41EA" w:rsidRPr="009C7017" w:rsidRDefault="00BC41EA" w:rsidP="00BC41EA">
      <w:pPr>
        <w:pStyle w:val="TH"/>
      </w:pPr>
      <w:r w:rsidRPr="009C7017">
        <w:rPr>
          <w:i/>
        </w:rPr>
        <w:lastRenderedPageBreak/>
        <w:t>SRB-Identity</w:t>
      </w:r>
      <w:r w:rsidRPr="009C7017">
        <w:t xml:space="preserve"> information element</w:t>
      </w:r>
    </w:p>
    <w:p w14:paraId="57601EA8" w14:textId="77777777" w:rsidR="00BC41EA" w:rsidRPr="009C7017" w:rsidRDefault="00BC41EA" w:rsidP="00BC41EA">
      <w:pPr>
        <w:pStyle w:val="PL"/>
        <w:rPr>
          <w:color w:val="808080"/>
        </w:rPr>
      </w:pPr>
      <w:r w:rsidRPr="009C7017">
        <w:rPr>
          <w:color w:val="808080"/>
        </w:rPr>
        <w:t>-- ASN1START</w:t>
      </w:r>
    </w:p>
    <w:p w14:paraId="1D850047" w14:textId="77777777" w:rsidR="00BC41EA" w:rsidRPr="009C7017" w:rsidRDefault="00BC41EA" w:rsidP="00BC41EA">
      <w:pPr>
        <w:pStyle w:val="PL"/>
        <w:rPr>
          <w:color w:val="808080"/>
        </w:rPr>
      </w:pPr>
      <w:r w:rsidRPr="009C7017">
        <w:rPr>
          <w:color w:val="808080"/>
        </w:rPr>
        <w:t>-- TAG-SRB-IDENTITY-START</w:t>
      </w:r>
    </w:p>
    <w:p w14:paraId="12687731" w14:textId="77777777" w:rsidR="00BC41EA" w:rsidRPr="009C7017" w:rsidRDefault="00BC41EA" w:rsidP="00BC41EA">
      <w:pPr>
        <w:pStyle w:val="PL"/>
      </w:pPr>
    </w:p>
    <w:p w14:paraId="4CB14CA5" w14:textId="77777777" w:rsidR="00BC41EA" w:rsidRPr="009C7017" w:rsidRDefault="00BC41EA" w:rsidP="00BC41EA">
      <w:pPr>
        <w:pStyle w:val="PL"/>
      </w:pPr>
      <w:r w:rsidRPr="009C7017">
        <w:t xml:space="preserve">SRB-Identity ::=                    </w:t>
      </w:r>
      <w:r w:rsidRPr="009C7017">
        <w:rPr>
          <w:color w:val="993366"/>
        </w:rPr>
        <w:t>INTEGER</w:t>
      </w:r>
      <w:r w:rsidRPr="009C7017">
        <w:t xml:space="preserve"> (1..3)</w:t>
      </w:r>
    </w:p>
    <w:p w14:paraId="48D63879" w14:textId="77777777" w:rsidR="00BC41EA" w:rsidRPr="009C7017" w:rsidRDefault="00BC41EA" w:rsidP="00BC41EA">
      <w:pPr>
        <w:pStyle w:val="PL"/>
      </w:pPr>
    </w:p>
    <w:p w14:paraId="5D414E53" w14:textId="77777777" w:rsidR="00BC41EA" w:rsidRPr="009C7017" w:rsidRDefault="00BC41EA" w:rsidP="00BC41EA">
      <w:pPr>
        <w:pStyle w:val="PL"/>
        <w:rPr>
          <w:color w:val="808080"/>
        </w:rPr>
      </w:pPr>
      <w:r w:rsidRPr="009C7017">
        <w:rPr>
          <w:color w:val="808080"/>
        </w:rPr>
        <w:t>-- TAG-SRB-IDENTITY-STOP</w:t>
      </w:r>
    </w:p>
    <w:p w14:paraId="2D66B439" w14:textId="77777777" w:rsidR="00BC41EA" w:rsidRPr="009C7017" w:rsidRDefault="00BC41EA" w:rsidP="00BC41EA">
      <w:pPr>
        <w:pStyle w:val="PL"/>
        <w:rPr>
          <w:color w:val="808080"/>
        </w:rPr>
      </w:pPr>
      <w:r w:rsidRPr="009C7017">
        <w:rPr>
          <w:color w:val="808080"/>
        </w:rPr>
        <w:t>-- ASN1STOP</w:t>
      </w:r>
    </w:p>
    <w:p w14:paraId="581CC207" w14:textId="77777777" w:rsidR="00BC41EA" w:rsidRPr="009C7017" w:rsidRDefault="00BC41EA" w:rsidP="00BC41EA">
      <w:pPr>
        <w:pStyle w:val="PL"/>
      </w:pPr>
    </w:p>
    <w:p w14:paraId="624C5FC8" w14:textId="77777777" w:rsidR="00BC41EA" w:rsidRPr="009C7017" w:rsidRDefault="00BC41EA" w:rsidP="00BC41EA"/>
    <w:p w14:paraId="2703624F" w14:textId="77777777" w:rsidR="00BC41EA" w:rsidRPr="009C7017" w:rsidRDefault="00BC41EA" w:rsidP="00BC41EA">
      <w:pPr>
        <w:pStyle w:val="Heading4"/>
      </w:pPr>
      <w:bookmarkStart w:id="880" w:name="_Toc60777397"/>
      <w:bookmarkStart w:id="881" w:name="_Toc83740352"/>
      <w:r w:rsidRPr="009C7017">
        <w:t>–</w:t>
      </w:r>
      <w:r w:rsidRPr="009C7017">
        <w:tab/>
      </w:r>
      <w:r w:rsidRPr="009C7017">
        <w:rPr>
          <w:i/>
        </w:rPr>
        <w:t>SRS-CarrierSwitching</w:t>
      </w:r>
      <w:bookmarkEnd w:id="880"/>
      <w:bookmarkEnd w:id="881"/>
    </w:p>
    <w:p w14:paraId="47DF44B2" w14:textId="77777777" w:rsidR="00BC41EA" w:rsidRPr="009C7017" w:rsidRDefault="00BC41EA" w:rsidP="00BC41EA">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5B5B2BE4" w14:textId="77777777" w:rsidR="00BC41EA" w:rsidRPr="009C7017" w:rsidRDefault="00BC41EA" w:rsidP="00BC41EA">
      <w:pPr>
        <w:pStyle w:val="TH"/>
      </w:pPr>
      <w:r w:rsidRPr="009C7017">
        <w:rPr>
          <w:i/>
        </w:rPr>
        <w:t>SRS-CarrierSwitching</w:t>
      </w:r>
      <w:r w:rsidRPr="009C7017">
        <w:t xml:space="preserve"> information element</w:t>
      </w:r>
    </w:p>
    <w:p w14:paraId="53AFB1C1" w14:textId="77777777" w:rsidR="00BC41EA" w:rsidRPr="009C7017" w:rsidRDefault="00BC41EA" w:rsidP="00BC41EA">
      <w:pPr>
        <w:pStyle w:val="PL"/>
        <w:rPr>
          <w:color w:val="808080"/>
        </w:rPr>
      </w:pPr>
      <w:r w:rsidRPr="009C7017">
        <w:rPr>
          <w:color w:val="808080"/>
        </w:rPr>
        <w:t>-- ASN1START</w:t>
      </w:r>
    </w:p>
    <w:p w14:paraId="1643107C" w14:textId="77777777" w:rsidR="00BC41EA" w:rsidRPr="009C7017" w:rsidRDefault="00BC41EA" w:rsidP="00BC41EA">
      <w:pPr>
        <w:pStyle w:val="PL"/>
        <w:rPr>
          <w:color w:val="808080"/>
        </w:rPr>
      </w:pPr>
      <w:r w:rsidRPr="009C7017">
        <w:rPr>
          <w:color w:val="808080"/>
        </w:rPr>
        <w:t>-- TAG-SRS-CARRIERSWITCHING-START</w:t>
      </w:r>
    </w:p>
    <w:p w14:paraId="25DC1095" w14:textId="77777777" w:rsidR="00BC41EA" w:rsidRPr="009C7017" w:rsidRDefault="00BC41EA" w:rsidP="00BC41EA">
      <w:pPr>
        <w:pStyle w:val="PL"/>
      </w:pPr>
    </w:p>
    <w:p w14:paraId="0674EC10" w14:textId="77777777" w:rsidR="00BC41EA" w:rsidRPr="009C7017" w:rsidRDefault="00BC41EA" w:rsidP="00BC41EA">
      <w:pPr>
        <w:pStyle w:val="PL"/>
      </w:pPr>
      <w:r w:rsidRPr="009C7017">
        <w:t xml:space="preserve">SRS-CarrierSwitching ::=            </w:t>
      </w:r>
      <w:r w:rsidRPr="009C7017">
        <w:rPr>
          <w:color w:val="993366"/>
        </w:rPr>
        <w:t>SEQUENCE</w:t>
      </w:r>
      <w:r w:rsidRPr="009C7017">
        <w:t xml:space="preserve"> {</w:t>
      </w:r>
    </w:p>
    <w:p w14:paraId="4E90E3AD" w14:textId="77777777" w:rsidR="00BC41EA" w:rsidRPr="009C7017" w:rsidRDefault="00BC41EA" w:rsidP="00BC41EA">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277B30BA" w14:textId="77777777" w:rsidR="00BC41EA" w:rsidRPr="009C7017" w:rsidRDefault="00BC41EA" w:rsidP="00BC41EA">
      <w:pPr>
        <w:pStyle w:val="PL"/>
      </w:pPr>
      <w:r w:rsidRPr="009C7017">
        <w:t xml:space="preserve">    srs-SwitchFromCarrier               </w:t>
      </w:r>
      <w:r w:rsidRPr="009C7017">
        <w:rPr>
          <w:color w:val="993366"/>
        </w:rPr>
        <w:t>ENUMERATED</w:t>
      </w:r>
      <w:r w:rsidRPr="009C7017">
        <w:t xml:space="preserve"> {sUL, nUL},</w:t>
      </w:r>
    </w:p>
    <w:p w14:paraId="3C0910FC" w14:textId="77777777" w:rsidR="00BC41EA" w:rsidRPr="009C7017" w:rsidRDefault="00BC41EA" w:rsidP="00BC41EA">
      <w:pPr>
        <w:pStyle w:val="PL"/>
      </w:pPr>
      <w:r w:rsidRPr="009C7017">
        <w:t xml:space="preserve">    srs-TPC-PDCCH-Group                 </w:t>
      </w:r>
      <w:r w:rsidRPr="009C7017">
        <w:rPr>
          <w:color w:val="993366"/>
        </w:rPr>
        <w:t>CHOICE</w:t>
      </w:r>
      <w:r w:rsidRPr="009C7017">
        <w:t xml:space="preserve"> {</w:t>
      </w:r>
    </w:p>
    <w:p w14:paraId="42DD5CFA" w14:textId="77777777" w:rsidR="00BC41EA" w:rsidRPr="009C7017" w:rsidRDefault="00BC41EA" w:rsidP="00BC41EA">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4144BCF6" w14:textId="77777777" w:rsidR="00BC41EA" w:rsidRPr="009C7017" w:rsidRDefault="00BC41EA" w:rsidP="00BC41EA">
      <w:pPr>
        <w:pStyle w:val="PL"/>
      </w:pPr>
      <w:r w:rsidRPr="009C7017">
        <w:t xml:space="preserve">        typeB                               SRS-TPC-PDCCH-Config</w:t>
      </w:r>
    </w:p>
    <w:p w14:paraId="0511F08E"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461A21" w14:textId="77777777" w:rsidR="00BC41EA" w:rsidRPr="009C7017" w:rsidRDefault="00BC41EA" w:rsidP="00BC41EA">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486533B6" w14:textId="77777777" w:rsidR="00BC41EA" w:rsidRPr="009C7017" w:rsidRDefault="00BC41EA" w:rsidP="00BC41EA">
      <w:pPr>
        <w:pStyle w:val="PL"/>
      </w:pPr>
      <w:r w:rsidRPr="009C7017">
        <w:t xml:space="preserve">    ...</w:t>
      </w:r>
    </w:p>
    <w:p w14:paraId="6D7DB125" w14:textId="77777777" w:rsidR="00BC41EA" w:rsidRPr="009C7017" w:rsidRDefault="00BC41EA" w:rsidP="00BC41EA">
      <w:pPr>
        <w:pStyle w:val="PL"/>
      </w:pPr>
      <w:r w:rsidRPr="009C7017">
        <w:t>}</w:t>
      </w:r>
    </w:p>
    <w:p w14:paraId="0A01C517" w14:textId="77777777" w:rsidR="00BC41EA" w:rsidRPr="009C7017" w:rsidRDefault="00BC41EA" w:rsidP="00BC41EA">
      <w:pPr>
        <w:pStyle w:val="PL"/>
      </w:pPr>
    </w:p>
    <w:p w14:paraId="00F2C585" w14:textId="77777777" w:rsidR="00BC41EA" w:rsidRPr="009C7017" w:rsidRDefault="00BC41EA" w:rsidP="00BC41EA">
      <w:pPr>
        <w:pStyle w:val="PL"/>
      </w:pPr>
      <w:r w:rsidRPr="009C7017">
        <w:t xml:space="preserve">SRS-TPC-PDCCH-Config ::=            </w:t>
      </w:r>
      <w:r w:rsidRPr="009C7017">
        <w:rPr>
          <w:color w:val="993366"/>
        </w:rPr>
        <w:t>SEQUENCE</w:t>
      </w:r>
      <w:r w:rsidRPr="009C7017">
        <w:t xml:space="preserve"> {</w:t>
      </w:r>
    </w:p>
    <w:p w14:paraId="7C9041B3" w14:textId="77777777" w:rsidR="00BC41EA" w:rsidRPr="009C7017" w:rsidRDefault="00BC41EA" w:rsidP="00BC41EA">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45356DAF" w14:textId="77777777" w:rsidR="00BC41EA" w:rsidRPr="009C7017" w:rsidRDefault="00BC41EA" w:rsidP="00BC41EA">
      <w:pPr>
        <w:pStyle w:val="PL"/>
      </w:pPr>
      <w:r w:rsidRPr="009C7017">
        <w:t>}</w:t>
      </w:r>
    </w:p>
    <w:p w14:paraId="2DBDA91E" w14:textId="77777777" w:rsidR="00BC41EA" w:rsidRPr="009C7017" w:rsidRDefault="00BC41EA" w:rsidP="00BC41EA">
      <w:pPr>
        <w:pStyle w:val="PL"/>
      </w:pPr>
    </w:p>
    <w:p w14:paraId="600DB5DE" w14:textId="77777777" w:rsidR="00BC41EA" w:rsidRPr="009C7017" w:rsidRDefault="00BC41EA" w:rsidP="00BC41EA">
      <w:pPr>
        <w:pStyle w:val="PL"/>
      </w:pPr>
      <w:r w:rsidRPr="009C7017">
        <w:t xml:space="preserve">SRS-CC-SetIndex ::=                 </w:t>
      </w:r>
      <w:r w:rsidRPr="009C7017">
        <w:rPr>
          <w:color w:val="993366"/>
        </w:rPr>
        <w:t>SEQUENCE</w:t>
      </w:r>
      <w:r w:rsidRPr="009C7017">
        <w:t xml:space="preserve"> {</w:t>
      </w:r>
    </w:p>
    <w:p w14:paraId="0906FAEA" w14:textId="77777777" w:rsidR="00BC41EA" w:rsidRPr="009C7017" w:rsidRDefault="00BC41EA" w:rsidP="00BC41EA">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BD4A0BF" w14:textId="77777777" w:rsidR="00BC41EA" w:rsidRPr="009C7017" w:rsidRDefault="00BC41EA" w:rsidP="00BC41EA">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5727B300" w14:textId="77777777" w:rsidR="00BC41EA" w:rsidRPr="009C7017" w:rsidRDefault="00BC41EA" w:rsidP="00BC41EA">
      <w:pPr>
        <w:pStyle w:val="PL"/>
      </w:pPr>
      <w:r w:rsidRPr="009C7017">
        <w:t>}</w:t>
      </w:r>
    </w:p>
    <w:p w14:paraId="290AEB55" w14:textId="77777777" w:rsidR="00BC41EA" w:rsidRPr="009C7017" w:rsidRDefault="00BC41EA" w:rsidP="00BC41EA">
      <w:pPr>
        <w:pStyle w:val="PL"/>
      </w:pPr>
    </w:p>
    <w:p w14:paraId="22F2D7AC" w14:textId="77777777" w:rsidR="00BC41EA" w:rsidRPr="009C7017" w:rsidRDefault="00BC41EA" w:rsidP="00BC41EA">
      <w:pPr>
        <w:pStyle w:val="PL"/>
        <w:rPr>
          <w:color w:val="808080"/>
        </w:rPr>
      </w:pPr>
      <w:r w:rsidRPr="009C7017">
        <w:rPr>
          <w:color w:val="808080"/>
        </w:rPr>
        <w:t>-- TAG-SRS-CARRIERSWITCHING-STOP</w:t>
      </w:r>
    </w:p>
    <w:p w14:paraId="5948B960" w14:textId="77777777" w:rsidR="00BC41EA" w:rsidRPr="009C7017" w:rsidRDefault="00BC41EA" w:rsidP="00BC41EA">
      <w:pPr>
        <w:pStyle w:val="PL"/>
        <w:rPr>
          <w:color w:val="808080"/>
        </w:rPr>
      </w:pPr>
      <w:r w:rsidRPr="009C7017">
        <w:rPr>
          <w:color w:val="808080"/>
        </w:rPr>
        <w:t>-- ASN1STOP</w:t>
      </w:r>
    </w:p>
    <w:p w14:paraId="55FC743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A9A96F3"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10226E2" w14:textId="77777777" w:rsidR="00BC41EA" w:rsidRPr="009C7017" w:rsidRDefault="00BC41EA" w:rsidP="000E5764">
            <w:pPr>
              <w:pStyle w:val="TAH"/>
              <w:rPr>
                <w:szCs w:val="22"/>
                <w:lang w:eastAsia="sv-SE"/>
              </w:rPr>
            </w:pPr>
            <w:r w:rsidRPr="009C7017">
              <w:rPr>
                <w:i/>
                <w:szCs w:val="22"/>
                <w:lang w:eastAsia="sv-SE"/>
              </w:rPr>
              <w:lastRenderedPageBreak/>
              <w:t xml:space="preserve">SRS-CC-SetIndex </w:t>
            </w:r>
            <w:r w:rsidRPr="009C7017">
              <w:rPr>
                <w:szCs w:val="22"/>
                <w:lang w:eastAsia="sv-SE"/>
              </w:rPr>
              <w:t>field descriptions</w:t>
            </w:r>
          </w:p>
        </w:tc>
      </w:tr>
      <w:tr w:rsidR="00BC41EA" w:rsidRPr="009C7017" w14:paraId="72243F55"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779DC2DD" w14:textId="77777777" w:rsidR="00BC41EA" w:rsidRPr="009C7017" w:rsidRDefault="00BC41EA" w:rsidP="000E5764">
            <w:pPr>
              <w:pStyle w:val="TAL"/>
              <w:rPr>
                <w:szCs w:val="22"/>
                <w:lang w:eastAsia="sv-SE"/>
              </w:rPr>
            </w:pPr>
            <w:r w:rsidRPr="009C7017">
              <w:rPr>
                <w:b/>
                <w:i/>
                <w:szCs w:val="22"/>
                <w:lang w:eastAsia="sv-SE"/>
              </w:rPr>
              <w:t>cc-IndexInOneCC-Set</w:t>
            </w:r>
          </w:p>
          <w:p w14:paraId="7A498946" w14:textId="77777777" w:rsidR="00BC41EA" w:rsidRPr="009C7017" w:rsidRDefault="00BC41EA" w:rsidP="000E576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BC41EA" w:rsidRPr="009C7017" w14:paraId="45A299AE"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739E9849" w14:textId="77777777" w:rsidR="00BC41EA" w:rsidRPr="009C7017" w:rsidRDefault="00BC41EA" w:rsidP="000E5764">
            <w:pPr>
              <w:pStyle w:val="TAL"/>
              <w:rPr>
                <w:szCs w:val="22"/>
                <w:lang w:eastAsia="sv-SE"/>
              </w:rPr>
            </w:pPr>
            <w:r w:rsidRPr="009C7017">
              <w:rPr>
                <w:b/>
                <w:i/>
                <w:szCs w:val="22"/>
                <w:lang w:eastAsia="sv-SE"/>
              </w:rPr>
              <w:t>cc-SetIndex</w:t>
            </w:r>
          </w:p>
          <w:p w14:paraId="264524D4" w14:textId="77777777" w:rsidR="00BC41EA" w:rsidRPr="009C7017" w:rsidRDefault="00BC41EA" w:rsidP="000E576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Pr="009C7017">
              <w:t xml:space="preserve"> The network does not configure this field to 3 in this release of specification.</w:t>
            </w:r>
          </w:p>
        </w:tc>
      </w:tr>
    </w:tbl>
    <w:p w14:paraId="09EE78B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86D8DC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98AE90" w14:textId="77777777" w:rsidR="00BC41EA" w:rsidRPr="009C7017" w:rsidRDefault="00BC41EA" w:rsidP="000E576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BC41EA" w:rsidRPr="009C7017" w14:paraId="0E933BB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E3C483" w14:textId="77777777" w:rsidR="00BC41EA" w:rsidRPr="009C7017" w:rsidRDefault="00BC41EA" w:rsidP="000E5764">
            <w:pPr>
              <w:pStyle w:val="TAL"/>
              <w:rPr>
                <w:szCs w:val="22"/>
                <w:lang w:eastAsia="sv-SE"/>
              </w:rPr>
            </w:pPr>
            <w:r w:rsidRPr="009C7017">
              <w:rPr>
                <w:b/>
                <w:i/>
                <w:szCs w:val="22"/>
                <w:lang w:eastAsia="sv-SE"/>
              </w:rPr>
              <w:t>monitoringCells</w:t>
            </w:r>
          </w:p>
          <w:p w14:paraId="75F68D2F" w14:textId="77777777" w:rsidR="00BC41EA" w:rsidRPr="009C7017" w:rsidRDefault="00BC41EA" w:rsidP="000E576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BC41EA" w:rsidRPr="009C7017" w14:paraId="3D34BBC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677848" w14:textId="77777777" w:rsidR="00BC41EA" w:rsidRPr="009C7017" w:rsidRDefault="00BC41EA" w:rsidP="000E5764">
            <w:pPr>
              <w:pStyle w:val="TAL"/>
              <w:rPr>
                <w:szCs w:val="22"/>
                <w:lang w:eastAsia="sv-SE"/>
              </w:rPr>
            </w:pPr>
            <w:r w:rsidRPr="009C7017">
              <w:rPr>
                <w:b/>
                <w:i/>
                <w:szCs w:val="22"/>
                <w:lang w:eastAsia="sv-SE"/>
              </w:rPr>
              <w:t>srs-SwitchFromServCellIndex</w:t>
            </w:r>
          </w:p>
          <w:p w14:paraId="397E4BF5" w14:textId="77777777" w:rsidR="00BC41EA" w:rsidRPr="009C7017" w:rsidRDefault="00BC41EA" w:rsidP="000E576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C41EA" w:rsidRPr="009C7017" w14:paraId="45BA147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1405CD" w14:textId="77777777" w:rsidR="00BC41EA" w:rsidRPr="009C7017" w:rsidRDefault="00BC41EA" w:rsidP="000E5764">
            <w:pPr>
              <w:pStyle w:val="TAL"/>
              <w:rPr>
                <w:szCs w:val="22"/>
                <w:lang w:eastAsia="sv-SE"/>
              </w:rPr>
            </w:pPr>
            <w:r w:rsidRPr="009C7017">
              <w:rPr>
                <w:b/>
                <w:i/>
                <w:szCs w:val="22"/>
                <w:lang w:eastAsia="sv-SE"/>
              </w:rPr>
              <w:t>srs-TPC-PDCCH-Group</w:t>
            </w:r>
          </w:p>
          <w:p w14:paraId="3A2F5AC5" w14:textId="77777777" w:rsidR="00BC41EA" w:rsidRPr="009C7017" w:rsidRDefault="00BC41EA" w:rsidP="000E5764">
            <w:pPr>
              <w:pStyle w:val="TAL"/>
              <w:rPr>
                <w:szCs w:val="22"/>
                <w:lang w:eastAsia="sv-SE"/>
              </w:rPr>
            </w:pPr>
            <w:r w:rsidRPr="009C7017">
              <w:rPr>
                <w:szCs w:val="22"/>
                <w:lang w:eastAsia="sv-SE"/>
              </w:rPr>
              <w:t>Network configures the UE with either typeA-SRS-TPC-PDCCH-Group or typeB-SRS-TPC-PDCCH-Group, if any.</w:t>
            </w:r>
          </w:p>
        </w:tc>
      </w:tr>
      <w:tr w:rsidR="00BC41EA" w:rsidRPr="009C7017" w14:paraId="5059AAF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B06F27" w14:textId="77777777" w:rsidR="00BC41EA" w:rsidRPr="009C7017" w:rsidRDefault="00BC41EA" w:rsidP="000E5764">
            <w:pPr>
              <w:pStyle w:val="TAL"/>
              <w:rPr>
                <w:szCs w:val="22"/>
                <w:lang w:eastAsia="sv-SE"/>
              </w:rPr>
            </w:pPr>
            <w:r w:rsidRPr="009C7017">
              <w:rPr>
                <w:b/>
                <w:i/>
                <w:szCs w:val="22"/>
                <w:lang w:eastAsia="sv-SE"/>
              </w:rPr>
              <w:t>typeA</w:t>
            </w:r>
          </w:p>
          <w:p w14:paraId="21A4F50D" w14:textId="77777777" w:rsidR="00BC41EA" w:rsidRPr="009C7017" w:rsidRDefault="00BC41EA" w:rsidP="000E576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serving cell in which the </w:t>
            </w:r>
            <w:r w:rsidRPr="009C7017">
              <w:rPr>
                <w:i/>
                <w:iCs/>
                <w:szCs w:val="22"/>
              </w:rPr>
              <w:t>SRS-CarrierSwitching</w:t>
            </w:r>
            <w:r w:rsidRPr="009C7017">
              <w:rPr>
                <w:szCs w:val="22"/>
              </w:rPr>
              <w:t xml:space="preserve"> field is configured. SRS carrier switching to SUL carrier is not supported in this version of the specification.</w:t>
            </w:r>
          </w:p>
        </w:tc>
      </w:tr>
      <w:tr w:rsidR="00BC41EA" w:rsidRPr="009C7017" w14:paraId="4A7E01B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AFFDABC" w14:textId="77777777" w:rsidR="00BC41EA" w:rsidRPr="009C7017" w:rsidRDefault="00BC41EA" w:rsidP="000E5764">
            <w:pPr>
              <w:pStyle w:val="TAL"/>
              <w:rPr>
                <w:szCs w:val="22"/>
                <w:lang w:eastAsia="sv-SE"/>
              </w:rPr>
            </w:pPr>
            <w:r w:rsidRPr="009C7017">
              <w:rPr>
                <w:b/>
                <w:i/>
                <w:szCs w:val="22"/>
                <w:lang w:eastAsia="sv-SE"/>
              </w:rPr>
              <w:t>typeB</w:t>
            </w:r>
          </w:p>
          <w:p w14:paraId="64772973" w14:textId="77777777" w:rsidR="00BC41EA" w:rsidRPr="009C7017" w:rsidRDefault="00BC41EA" w:rsidP="000E5764">
            <w:pPr>
              <w:pStyle w:val="TAL"/>
              <w:rPr>
                <w:szCs w:val="22"/>
                <w:lang w:eastAsia="sv-SE"/>
              </w:rPr>
            </w:pPr>
            <w:r w:rsidRPr="009C7017">
              <w:rPr>
                <w:szCs w:val="22"/>
                <w:lang w:eastAsia="sv-SE"/>
              </w:rPr>
              <w:t>Type B trigger configuration for SRS transmission on a PUSCH-less SCell (see TS 38.213 [13], clause 11.4).</w:t>
            </w:r>
          </w:p>
        </w:tc>
      </w:tr>
    </w:tbl>
    <w:p w14:paraId="5F1564C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7FA53F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C8448A" w14:textId="77777777" w:rsidR="00BC41EA" w:rsidRPr="009C7017" w:rsidRDefault="00BC41EA" w:rsidP="000E576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BC41EA" w:rsidRPr="009C7017" w14:paraId="168A305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7367C0" w14:textId="77777777" w:rsidR="00BC41EA" w:rsidRPr="009C7017" w:rsidRDefault="00BC41EA" w:rsidP="000E5764">
            <w:pPr>
              <w:pStyle w:val="TAL"/>
              <w:rPr>
                <w:szCs w:val="22"/>
                <w:lang w:eastAsia="sv-SE"/>
              </w:rPr>
            </w:pPr>
            <w:r w:rsidRPr="009C7017">
              <w:rPr>
                <w:b/>
                <w:i/>
                <w:szCs w:val="22"/>
                <w:lang w:eastAsia="sv-SE"/>
              </w:rPr>
              <w:t>srs-CC-SetIndexlist</w:t>
            </w:r>
          </w:p>
          <w:p w14:paraId="2B5FD564" w14:textId="77777777" w:rsidR="00BC41EA" w:rsidRPr="009C7017" w:rsidRDefault="00BC41EA" w:rsidP="000E576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4E6DAA10" w14:textId="77777777" w:rsidR="00BC41EA" w:rsidRPr="009C7017" w:rsidRDefault="00BC41EA" w:rsidP="00BC41EA"/>
    <w:p w14:paraId="6021F895" w14:textId="77777777" w:rsidR="00BC41EA" w:rsidRPr="009C7017" w:rsidRDefault="00BC41EA" w:rsidP="00BC41EA">
      <w:pPr>
        <w:pStyle w:val="Heading4"/>
      </w:pPr>
      <w:bookmarkStart w:id="882" w:name="_Toc60777398"/>
      <w:bookmarkStart w:id="883" w:name="_Toc83740353"/>
      <w:r w:rsidRPr="009C7017">
        <w:t>–</w:t>
      </w:r>
      <w:r w:rsidRPr="009C7017">
        <w:tab/>
      </w:r>
      <w:r w:rsidRPr="009C7017">
        <w:rPr>
          <w:i/>
        </w:rPr>
        <w:t>SRS-Config</w:t>
      </w:r>
      <w:bookmarkEnd w:id="882"/>
      <w:bookmarkEnd w:id="883"/>
    </w:p>
    <w:p w14:paraId="124A64FE" w14:textId="77777777" w:rsidR="00BC41EA" w:rsidRPr="009C7017" w:rsidRDefault="00BC41EA" w:rsidP="00BC41EA">
      <w:r w:rsidRPr="009C7017">
        <w:t xml:space="preserve">The IE </w:t>
      </w:r>
      <w:r w:rsidRPr="009C7017">
        <w:rPr>
          <w:i/>
        </w:rPr>
        <w:t xml:space="preserve">SRS-Config </w:t>
      </w:r>
      <w:r w:rsidRPr="009C7017">
        <w:t>is used to configure sounding reference signal transmissions. The configuration defines a list of SRS-Resources</w:t>
      </w:r>
      <w:r w:rsidRPr="009C7017">
        <w:rPr>
          <w:lang w:eastAsia="zh-CN"/>
        </w:rPr>
        <w:t>, a list of SRS-PosResources, a list of SRS-PosResourceSets</w:t>
      </w:r>
      <w:r w:rsidRPr="009C7017">
        <w:t xml:space="preserve"> and a list of SRS-ResourceSets. Each resource set defines a set of SRS-Resources</w:t>
      </w:r>
      <w:r w:rsidRPr="009C7017">
        <w:rPr>
          <w:lang w:eastAsia="zh-CN"/>
        </w:rPr>
        <w:t xml:space="preserve"> or SRS-PosResources</w:t>
      </w:r>
      <w:r w:rsidRPr="009C7017">
        <w:t xml:space="preserve">. The network triggers the transmission of the set of SRS-Resources </w:t>
      </w:r>
      <w:r w:rsidRPr="009C7017">
        <w:rPr>
          <w:lang w:eastAsia="zh-CN"/>
        </w:rPr>
        <w:t xml:space="preserve">or SRS-PosResources </w:t>
      </w:r>
      <w:r w:rsidRPr="009C7017">
        <w:t>using a configured aperiodicSRS-ResourceTrigger (L1 DCI).</w:t>
      </w:r>
    </w:p>
    <w:p w14:paraId="4B111739" w14:textId="77777777" w:rsidR="00BC41EA" w:rsidRPr="009C7017" w:rsidRDefault="00BC41EA" w:rsidP="00BC41EA">
      <w:pPr>
        <w:pStyle w:val="TH"/>
      </w:pPr>
      <w:r w:rsidRPr="009C7017">
        <w:rPr>
          <w:bCs/>
          <w:i/>
          <w:iCs/>
        </w:rPr>
        <w:t xml:space="preserve">SRS-Config </w:t>
      </w:r>
      <w:r w:rsidRPr="009C7017">
        <w:t>information element</w:t>
      </w:r>
    </w:p>
    <w:p w14:paraId="69B4D353" w14:textId="77777777" w:rsidR="00BC41EA" w:rsidRPr="009C7017" w:rsidRDefault="00BC41EA" w:rsidP="00BC41EA">
      <w:pPr>
        <w:pStyle w:val="PL"/>
        <w:rPr>
          <w:color w:val="808080"/>
        </w:rPr>
      </w:pPr>
      <w:r w:rsidRPr="009C7017">
        <w:rPr>
          <w:color w:val="808080"/>
        </w:rPr>
        <w:t>-- ASN1START</w:t>
      </w:r>
    </w:p>
    <w:p w14:paraId="591C0D63" w14:textId="77777777" w:rsidR="00BC41EA" w:rsidRPr="009C7017" w:rsidRDefault="00BC41EA" w:rsidP="00BC41EA">
      <w:pPr>
        <w:pStyle w:val="PL"/>
        <w:rPr>
          <w:color w:val="808080"/>
        </w:rPr>
      </w:pPr>
      <w:r w:rsidRPr="009C7017">
        <w:rPr>
          <w:color w:val="808080"/>
        </w:rPr>
        <w:t>-- TAG-SRS-CONFIG-START</w:t>
      </w:r>
    </w:p>
    <w:p w14:paraId="243A80EF" w14:textId="77777777" w:rsidR="00BC41EA" w:rsidRPr="009C7017" w:rsidRDefault="00BC41EA" w:rsidP="00BC41EA">
      <w:pPr>
        <w:pStyle w:val="PL"/>
      </w:pPr>
    </w:p>
    <w:p w14:paraId="73710EDD" w14:textId="77777777" w:rsidR="00BC41EA" w:rsidRPr="009C7017" w:rsidRDefault="00BC41EA" w:rsidP="00BC41EA">
      <w:pPr>
        <w:pStyle w:val="PL"/>
      </w:pPr>
      <w:r w:rsidRPr="009C7017">
        <w:t xml:space="preserve">SRS-Config ::=                          </w:t>
      </w:r>
      <w:r w:rsidRPr="009C7017">
        <w:rPr>
          <w:color w:val="993366"/>
        </w:rPr>
        <w:t>SEQUENCE</w:t>
      </w:r>
      <w:r w:rsidRPr="009C7017">
        <w:t xml:space="preserve"> {</w:t>
      </w:r>
    </w:p>
    <w:p w14:paraId="53541D69" w14:textId="77777777" w:rsidR="00BC41EA" w:rsidRPr="009C7017" w:rsidRDefault="00BC41EA" w:rsidP="00BC41EA">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5CF918FD" w14:textId="77777777" w:rsidR="00BC41EA" w:rsidRPr="009C7017" w:rsidRDefault="00BC41EA" w:rsidP="00BC41EA">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5B408590" w14:textId="77777777" w:rsidR="00BC41EA" w:rsidRPr="009C7017" w:rsidRDefault="00BC41EA" w:rsidP="00BC41EA">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550D57B" w14:textId="77777777" w:rsidR="00BC41EA" w:rsidRPr="009C7017" w:rsidRDefault="00BC41EA" w:rsidP="00BC41EA">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191AA64E" w14:textId="77777777" w:rsidR="00BC41EA" w:rsidRPr="009C7017" w:rsidRDefault="00BC41EA" w:rsidP="00BC41EA">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2E6AB0EA" w14:textId="77777777" w:rsidR="00BC41EA" w:rsidRPr="009C7017" w:rsidRDefault="00BC41EA" w:rsidP="00BC41EA">
      <w:pPr>
        <w:pStyle w:val="PL"/>
      </w:pPr>
      <w:r w:rsidRPr="009C7017">
        <w:t xml:space="preserve">    ...,</w:t>
      </w:r>
    </w:p>
    <w:p w14:paraId="4E11CBC9" w14:textId="77777777" w:rsidR="00BC41EA" w:rsidRPr="009C7017" w:rsidRDefault="00BC41EA" w:rsidP="00BC41EA">
      <w:pPr>
        <w:pStyle w:val="PL"/>
      </w:pPr>
      <w:r w:rsidRPr="009C7017">
        <w:t xml:space="preserve">    [[</w:t>
      </w:r>
    </w:p>
    <w:p w14:paraId="1BC3C280" w14:textId="77777777" w:rsidR="00BC41EA" w:rsidRPr="009C7017" w:rsidRDefault="00BC41EA" w:rsidP="00BC41EA">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4009723B" w14:textId="77777777" w:rsidR="00BC41EA" w:rsidRPr="009C7017" w:rsidRDefault="00BC41EA" w:rsidP="00BC41EA">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45701115" w14:textId="77777777" w:rsidR="00BC41EA" w:rsidRPr="009C7017" w:rsidRDefault="00BC41EA" w:rsidP="00BC41EA">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774C2FB0" w14:textId="77777777" w:rsidR="00BC41EA" w:rsidRPr="009C7017" w:rsidRDefault="00BC41EA" w:rsidP="00BC41EA">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40CE63B4" w14:textId="77777777" w:rsidR="00BC41EA" w:rsidRPr="009C7017" w:rsidRDefault="00BC41EA" w:rsidP="00BC41EA">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48D3D877"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24328A" w14:textId="77777777" w:rsidR="00BC41EA" w:rsidRPr="009C7017" w:rsidRDefault="00BC41EA" w:rsidP="00BC41EA">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41B37B6D" w14:textId="77777777" w:rsidR="00BC41EA" w:rsidRPr="009C7017" w:rsidRDefault="00BC41EA" w:rsidP="00BC41EA">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1D92CD48" w14:textId="77777777" w:rsidR="00BC41EA" w:rsidRPr="009C7017" w:rsidRDefault="00BC41EA" w:rsidP="00BC41EA">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23DA14FB" w14:textId="77777777" w:rsidR="00BC41EA" w:rsidRPr="009C7017" w:rsidRDefault="00BC41EA" w:rsidP="00BC41EA">
      <w:pPr>
        <w:pStyle w:val="PL"/>
      </w:pPr>
      <w:r w:rsidRPr="009C7017">
        <w:t xml:space="preserve">    ]]</w:t>
      </w:r>
    </w:p>
    <w:p w14:paraId="0063A227" w14:textId="77777777" w:rsidR="00BC41EA" w:rsidRPr="009C7017" w:rsidRDefault="00BC41EA" w:rsidP="00BC41EA">
      <w:pPr>
        <w:pStyle w:val="PL"/>
      </w:pPr>
      <w:r w:rsidRPr="009C7017">
        <w:t>}</w:t>
      </w:r>
    </w:p>
    <w:p w14:paraId="095051CB" w14:textId="77777777" w:rsidR="00BC41EA" w:rsidRPr="009C7017" w:rsidRDefault="00BC41EA" w:rsidP="00BC41EA">
      <w:pPr>
        <w:pStyle w:val="PL"/>
      </w:pPr>
    </w:p>
    <w:p w14:paraId="695E7EE2" w14:textId="77777777" w:rsidR="00BC41EA" w:rsidRPr="009C7017" w:rsidRDefault="00BC41EA" w:rsidP="00BC41EA">
      <w:pPr>
        <w:pStyle w:val="PL"/>
      </w:pPr>
      <w:r w:rsidRPr="009C7017">
        <w:t xml:space="preserve">SRS-ResourceSet ::=                     </w:t>
      </w:r>
      <w:r w:rsidRPr="009C7017">
        <w:rPr>
          <w:color w:val="993366"/>
        </w:rPr>
        <w:t>SEQUENCE</w:t>
      </w:r>
      <w:r w:rsidRPr="009C7017">
        <w:t xml:space="preserve"> {</w:t>
      </w:r>
    </w:p>
    <w:p w14:paraId="69369DC6" w14:textId="77777777" w:rsidR="00BC41EA" w:rsidRPr="009C7017" w:rsidRDefault="00BC41EA" w:rsidP="00BC41EA">
      <w:pPr>
        <w:pStyle w:val="PL"/>
      </w:pPr>
      <w:r w:rsidRPr="009C7017">
        <w:t xml:space="preserve">    srs-ResourceSetId                       SRS-ResourceSetId,</w:t>
      </w:r>
    </w:p>
    <w:p w14:paraId="6F4FA53F" w14:textId="77777777" w:rsidR="00BC41EA" w:rsidRPr="009C7017" w:rsidRDefault="00BC41EA" w:rsidP="00BC41EA">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5D834670" w14:textId="77777777" w:rsidR="00BC41EA" w:rsidRPr="009C7017" w:rsidRDefault="00BC41EA" w:rsidP="00BC41EA">
      <w:pPr>
        <w:pStyle w:val="PL"/>
      </w:pPr>
      <w:r w:rsidRPr="009C7017">
        <w:t xml:space="preserve">    resourceType                            </w:t>
      </w:r>
      <w:r w:rsidRPr="009C7017">
        <w:rPr>
          <w:color w:val="993366"/>
        </w:rPr>
        <w:t>CHOICE</w:t>
      </w:r>
      <w:r w:rsidRPr="009C7017">
        <w:t xml:space="preserve"> {</w:t>
      </w:r>
    </w:p>
    <w:p w14:paraId="10322DE7" w14:textId="77777777" w:rsidR="00BC41EA" w:rsidRPr="009C7017" w:rsidRDefault="00BC41EA" w:rsidP="00BC41EA">
      <w:pPr>
        <w:pStyle w:val="PL"/>
      </w:pPr>
      <w:r w:rsidRPr="009C7017">
        <w:t xml:space="preserve">        aperiodic                               </w:t>
      </w:r>
      <w:r w:rsidRPr="009C7017">
        <w:rPr>
          <w:color w:val="993366"/>
        </w:rPr>
        <w:t>SEQUENCE</w:t>
      </w:r>
      <w:r w:rsidRPr="009C7017">
        <w:t xml:space="preserve"> {</w:t>
      </w:r>
    </w:p>
    <w:p w14:paraId="7017AA04" w14:textId="77777777" w:rsidR="00BC41EA" w:rsidRPr="009C7017" w:rsidRDefault="00BC41EA" w:rsidP="00BC41EA">
      <w:pPr>
        <w:pStyle w:val="PL"/>
      </w:pPr>
      <w:r w:rsidRPr="009C7017">
        <w:t xml:space="preserve">            aperiodicSRS-ResourceTrigger            </w:t>
      </w:r>
      <w:r w:rsidRPr="009C7017">
        <w:rPr>
          <w:color w:val="993366"/>
        </w:rPr>
        <w:t>INTEGER</w:t>
      </w:r>
      <w:r w:rsidRPr="009C7017">
        <w:t xml:space="preserve"> (1..maxNrofSRS-TriggerStates-1),</w:t>
      </w:r>
    </w:p>
    <w:p w14:paraId="56E25702" w14:textId="77777777" w:rsidR="00BC41EA" w:rsidRPr="009C7017" w:rsidRDefault="00BC41EA" w:rsidP="00BC41EA">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4430D5CC" w14:textId="77777777" w:rsidR="00BC41EA" w:rsidRPr="009C7017" w:rsidRDefault="00BC41EA" w:rsidP="00BC41EA">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2086C66F" w14:textId="77777777" w:rsidR="00BC41EA" w:rsidRPr="009C7017" w:rsidRDefault="00BC41EA" w:rsidP="00BC41EA">
      <w:pPr>
        <w:pStyle w:val="PL"/>
      </w:pPr>
      <w:r w:rsidRPr="009C7017">
        <w:t xml:space="preserve">            ...,</w:t>
      </w:r>
    </w:p>
    <w:p w14:paraId="6D774333" w14:textId="77777777" w:rsidR="00BC41EA" w:rsidRPr="009C7017" w:rsidRDefault="00BC41EA" w:rsidP="00BC41EA">
      <w:pPr>
        <w:pStyle w:val="PL"/>
      </w:pPr>
      <w:r w:rsidRPr="009C7017">
        <w:t xml:space="preserve">            [[</w:t>
      </w:r>
    </w:p>
    <w:p w14:paraId="1359E22F" w14:textId="77777777" w:rsidR="00BC41EA" w:rsidRPr="009C7017" w:rsidRDefault="00BC41EA" w:rsidP="00BC41EA">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7A46D2DA" w14:textId="77777777" w:rsidR="00BC41EA" w:rsidRPr="009C7017" w:rsidRDefault="00BC41EA" w:rsidP="00BC41EA">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0A13F4BA" w14:textId="77777777" w:rsidR="00BC41EA" w:rsidRPr="009C7017" w:rsidRDefault="00BC41EA" w:rsidP="00BC41EA">
      <w:pPr>
        <w:pStyle w:val="PL"/>
      </w:pPr>
      <w:r w:rsidRPr="009C7017">
        <w:t xml:space="preserve">            ]]</w:t>
      </w:r>
    </w:p>
    <w:p w14:paraId="3AA03D0A" w14:textId="77777777" w:rsidR="00BC41EA" w:rsidRPr="009C7017" w:rsidRDefault="00BC41EA" w:rsidP="00BC41EA">
      <w:pPr>
        <w:pStyle w:val="PL"/>
      </w:pPr>
      <w:r w:rsidRPr="009C7017">
        <w:t xml:space="preserve">        },</w:t>
      </w:r>
    </w:p>
    <w:p w14:paraId="30528EB0" w14:textId="77777777" w:rsidR="00BC41EA" w:rsidRPr="009C7017" w:rsidRDefault="00BC41EA" w:rsidP="00BC41EA">
      <w:pPr>
        <w:pStyle w:val="PL"/>
      </w:pPr>
      <w:r w:rsidRPr="009C7017">
        <w:t xml:space="preserve">        semi-persistent                         </w:t>
      </w:r>
      <w:r w:rsidRPr="009C7017">
        <w:rPr>
          <w:color w:val="993366"/>
        </w:rPr>
        <w:t>SEQUENCE</w:t>
      </w:r>
      <w:r w:rsidRPr="009C7017">
        <w:t xml:space="preserve"> {</w:t>
      </w:r>
    </w:p>
    <w:p w14:paraId="6A38B88C" w14:textId="77777777" w:rsidR="00BC41EA" w:rsidRPr="009C7017" w:rsidRDefault="00BC41EA" w:rsidP="00BC41EA">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0CBF0F" w14:textId="77777777" w:rsidR="00BC41EA" w:rsidRPr="009C7017" w:rsidRDefault="00BC41EA" w:rsidP="00BC41EA">
      <w:pPr>
        <w:pStyle w:val="PL"/>
      </w:pPr>
      <w:r w:rsidRPr="009C7017">
        <w:t xml:space="preserve">            ...</w:t>
      </w:r>
    </w:p>
    <w:p w14:paraId="0D0A6105" w14:textId="77777777" w:rsidR="00BC41EA" w:rsidRPr="009C7017" w:rsidRDefault="00BC41EA" w:rsidP="00BC41EA">
      <w:pPr>
        <w:pStyle w:val="PL"/>
      </w:pPr>
      <w:r w:rsidRPr="009C7017">
        <w:t xml:space="preserve">        },</w:t>
      </w:r>
    </w:p>
    <w:p w14:paraId="6238A3A1" w14:textId="77777777" w:rsidR="00BC41EA" w:rsidRPr="009C7017" w:rsidRDefault="00BC41EA" w:rsidP="00BC41EA">
      <w:pPr>
        <w:pStyle w:val="PL"/>
      </w:pPr>
      <w:r w:rsidRPr="009C7017">
        <w:t xml:space="preserve">        periodic                                </w:t>
      </w:r>
      <w:r w:rsidRPr="009C7017">
        <w:rPr>
          <w:color w:val="993366"/>
        </w:rPr>
        <w:t>SEQUENCE</w:t>
      </w:r>
      <w:r w:rsidRPr="009C7017">
        <w:t xml:space="preserve"> {</w:t>
      </w:r>
    </w:p>
    <w:p w14:paraId="31EA34C6" w14:textId="77777777" w:rsidR="00BC41EA" w:rsidRPr="009C7017" w:rsidRDefault="00BC41EA" w:rsidP="00BC41EA">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00F76F3E" w14:textId="77777777" w:rsidR="00BC41EA" w:rsidRPr="009C7017" w:rsidRDefault="00BC41EA" w:rsidP="00BC41EA">
      <w:pPr>
        <w:pStyle w:val="PL"/>
      </w:pPr>
      <w:r w:rsidRPr="009C7017">
        <w:t xml:space="preserve">            ...</w:t>
      </w:r>
    </w:p>
    <w:p w14:paraId="2F7352CC" w14:textId="77777777" w:rsidR="00BC41EA" w:rsidRPr="009C7017" w:rsidRDefault="00BC41EA" w:rsidP="00BC41EA">
      <w:pPr>
        <w:pStyle w:val="PL"/>
      </w:pPr>
      <w:r w:rsidRPr="009C7017">
        <w:t xml:space="preserve">        }</w:t>
      </w:r>
    </w:p>
    <w:p w14:paraId="763C3B91" w14:textId="77777777" w:rsidR="00BC41EA" w:rsidRPr="009C7017" w:rsidRDefault="00BC41EA" w:rsidP="00BC41EA">
      <w:pPr>
        <w:pStyle w:val="PL"/>
      </w:pPr>
      <w:r w:rsidRPr="009C7017">
        <w:t xml:space="preserve">    },</w:t>
      </w:r>
    </w:p>
    <w:p w14:paraId="7FC61EBF" w14:textId="77777777" w:rsidR="00BC41EA" w:rsidRPr="009C7017" w:rsidRDefault="00BC41EA" w:rsidP="00BC41EA">
      <w:pPr>
        <w:pStyle w:val="PL"/>
      </w:pPr>
      <w:r w:rsidRPr="009C7017">
        <w:t xml:space="preserve">    usage                                   </w:t>
      </w:r>
      <w:r w:rsidRPr="009C7017">
        <w:rPr>
          <w:color w:val="993366"/>
        </w:rPr>
        <w:t>ENUMERATED</w:t>
      </w:r>
      <w:r w:rsidRPr="009C7017">
        <w:t xml:space="preserve"> {beamManagement, codebook, nonCodebook, antennaSwitching},</w:t>
      </w:r>
    </w:p>
    <w:p w14:paraId="6E9691BA" w14:textId="77777777" w:rsidR="00BC41EA" w:rsidRPr="009C7017" w:rsidRDefault="00BC41EA" w:rsidP="00BC41EA">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1616EA7" w14:textId="77777777" w:rsidR="00BC41EA" w:rsidRPr="009C7017" w:rsidRDefault="00BC41EA" w:rsidP="00BC41EA">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1DECDAB" w14:textId="77777777" w:rsidR="00BC41EA" w:rsidRPr="009C7017" w:rsidRDefault="00BC41EA" w:rsidP="00BC41EA">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4B84DA29" w14:textId="77777777" w:rsidR="00BC41EA" w:rsidRPr="009C7017" w:rsidRDefault="00BC41EA" w:rsidP="00BC41EA">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42B223D9" w14:textId="77777777" w:rsidR="00BC41EA" w:rsidRPr="009C7017" w:rsidRDefault="00BC41EA" w:rsidP="00BC41EA">
      <w:pPr>
        <w:pStyle w:val="PL"/>
      </w:pPr>
      <w:r w:rsidRPr="009C7017">
        <w:t xml:space="preserve">    ...,</w:t>
      </w:r>
    </w:p>
    <w:p w14:paraId="47160436" w14:textId="77777777" w:rsidR="00BC41EA" w:rsidRPr="009C7017" w:rsidRDefault="00BC41EA" w:rsidP="00BC41EA">
      <w:pPr>
        <w:pStyle w:val="PL"/>
      </w:pPr>
      <w:r w:rsidRPr="009C7017">
        <w:t xml:space="preserve">    [[</w:t>
      </w:r>
    </w:p>
    <w:p w14:paraId="32AC774A" w14:textId="77777777" w:rsidR="00BC41EA" w:rsidRPr="009C7017" w:rsidRDefault="00BC41EA" w:rsidP="00BC41EA">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D692C66" w14:textId="77777777" w:rsidR="00BC41EA" w:rsidRPr="009C7017" w:rsidRDefault="00BC41EA" w:rsidP="00BC41EA">
      <w:pPr>
        <w:pStyle w:val="PL"/>
      </w:pPr>
      <w:r w:rsidRPr="009C7017">
        <w:t xml:space="preserve">    ]]</w:t>
      </w:r>
    </w:p>
    <w:p w14:paraId="66D908B7" w14:textId="77777777" w:rsidR="00BC41EA" w:rsidRPr="009C7017" w:rsidRDefault="00BC41EA" w:rsidP="00BC41EA">
      <w:pPr>
        <w:pStyle w:val="PL"/>
      </w:pPr>
      <w:r w:rsidRPr="009C7017">
        <w:t>}</w:t>
      </w:r>
    </w:p>
    <w:p w14:paraId="2F302F25" w14:textId="77777777" w:rsidR="00BC41EA" w:rsidRPr="009C7017" w:rsidRDefault="00BC41EA" w:rsidP="00BC41EA">
      <w:pPr>
        <w:pStyle w:val="PL"/>
      </w:pPr>
    </w:p>
    <w:p w14:paraId="668D7009" w14:textId="77777777" w:rsidR="00BC41EA" w:rsidRPr="009C7017" w:rsidRDefault="00BC41EA" w:rsidP="00BC41EA">
      <w:pPr>
        <w:pStyle w:val="PL"/>
      </w:pPr>
      <w:r w:rsidRPr="009C7017">
        <w:t xml:space="preserve">PathlossReferenceRS-Config ::=              </w:t>
      </w:r>
      <w:r w:rsidRPr="009C7017">
        <w:rPr>
          <w:color w:val="993366"/>
        </w:rPr>
        <w:t>CHOICE</w:t>
      </w:r>
      <w:r w:rsidRPr="009C7017">
        <w:t xml:space="preserve"> {</w:t>
      </w:r>
    </w:p>
    <w:p w14:paraId="5B10020D" w14:textId="77777777" w:rsidR="00BC41EA" w:rsidRPr="009C7017" w:rsidRDefault="00BC41EA" w:rsidP="00BC41EA">
      <w:pPr>
        <w:pStyle w:val="PL"/>
      </w:pPr>
      <w:r w:rsidRPr="009C7017">
        <w:lastRenderedPageBreak/>
        <w:t xml:space="preserve">    ssb-Index                                   SSB-Index,</w:t>
      </w:r>
    </w:p>
    <w:p w14:paraId="102BA56F" w14:textId="77777777" w:rsidR="00BC41EA" w:rsidRPr="009C7017" w:rsidRDefault="00BC41EA" w:rsidP="00BC41EA">
      <w:pPr>
        <w:pStyle w:val="PL"/>
      </w:pPr>
      <w:r w:rsidRPr="009C7017">
        <w:t xml:space="preserve">    csi-RS-Index                                NZP-CSI-RS-ResourceId</w:t>
      </w:r>
    </w:p>
    <w:p w14:paraId="75765EB3" w14:textId="77777777" w:rsidR="00BC41EA" w:rsidRPr="009C7017" w:rsidRDefault="00BC41EA" w:rsidP="00BC41EA">
      <w:pPr>
        <w:pStyle w:val="PL"/>
      </w:pPr>
      <w:r w:rsidRPr="009C7017">
        <w:t>}</w:t>
      </w:r>
    </w:p>
    <w:p w14:paraId="591BEEE3" w14:textId="77777777" w:rsidR="00BC41EA" w:rsidRPr="009C7017" w:rsidRDefault="00BC41EA" w:rsidP="00BC41EA">
      <w:pPr>
        <w:pStyle w:val="PL"/>
      </w:pPr>
    </w:p>
    <w:p w14:paraId="1FA87008" w14:textId="77777777" w:rsidR="00BC41EA" w:rsidRPr="009C7017" w:rsidRDefault="00BC41EA" w:rsidP="00BC41EA">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1BDE9629" w14:textId="77777777" w:rsidR="00BC41EA" w:rsidRPr="009C7017" w:rsidRDefault="00BC41EA" w:rsidP="00BC41EA">
      <w:pPr>
        <w:pStyle w:val="PL"/>
      </w:pPr>
    </w:p>
    <w:p w14:paraId="45335FA9" w14:textId="77777777" w:rsidR="00BC41EA" w:rsidRPr="009C7017" w:rsidRDefault="00BC41EA" w:rsidP="00BC41EA">
      <w:pPr>
        <w:pStyle w:val="PL"/>
      </w:pPr>
      <w:r w:rsidRPr="009C7017">
        <w:t xml:space="preserve">PathlossReferenceRS-r16 ::=                 </w:t>
      </w:r>
      <w:r w:rsidRPr="009C7017">
        <w:rPr>
          <w:color w:val="993366"/>
        </w:rPr>
        <w:t>SEQUENCE</w:t>
      </w:r>
      <w:r w:rsidRPr="009C7017">
        <w:t xml:space="preserve"> {</w:t>
      </w:r>
    </w:p>
    <w:p w14:paraId="5EE9BC25" w14:textId="77777777" w:rsidR="00BC41EA" w:rsidRPr="009C7017" w:rsidRDefault="00BC41EA" w:rsidP="00BC41EA">
      <w:pPr>
        <w:pStyle w:val="PL"/>
      </w:pPr>
      <w:r w:rsidRPr="009C7017">
        <w:t xml:space="preserve">    srs-PathlossReferenceRS-Id-r16              SRS-PathlossReferenceRS-Id-r16,</w:t>
      </w:r>
    </w:p>
    <w:p w14:paraId="47E3CAE8" w14:textId="77777777" w:rsidR="00BC41EA" w:rsidRPr="009C7017" w:rsidRDefault="00BC41EA" w:rsidP="00BC41EA">
      <w:pPr>
        <w:pStyle w:val="PL"/>
      </w:pPr>
      <w:r w:rsidRPr="009C7017">
        <w:t xml:space="preserve">    pathlossReferenceRS-r16                     PathlossReferenceRS-Config</w:t>
      </w:r>
    </w:p>
    <w:p w14:paraId="08EBFC9A" w14:textId="77777777" w:rsidR="00BC41EA" w:rsidRPr="009C7017" w:rsidRDefault="00BC41EA" w:rsidP="00BC41EA">
      <w:pPr>
        <w:pStyle w:val="PL"/>
      </w:pPr>
      <w:r w:rsidRPr="009C7017">
        <w:t>}</w:t>
      </w:r>
    </w:p>
    <w:p w14:paraId="60465D03" w14:textId="77777777" w:rsidR="00BC41EA" w:rsidRPr="009C7017" w:rsidRDefault="00BC41EA" w:rsidP="00BC41EA">
      <w:pPr>
        <w:pStyle w:val="PL"/>
      </w:pPr>
    </w:p>
    <w:p w14:paraId="066B175B" w14:textId="77777777" w:rsidR="00BC41EA" w:rsidRPr="009C7017" w:rsidRDefault="00BC41EA" w:rsidP="00BC41EA">
      <w:pPr>
        <w:pStyle w:val="PL"/>
      </w:pPr>
      <w:r w:rsidRPr="009C7017">
        <w:t xml:space="preserve">SRS-PathlossReferenceRS-Id-r16 ::=          </w:t>
      </w:r>
      <w:r w:rsidRPr="009C7017">
        <w:rPr>
          <w:color w:val="993366"/>
        </w:rPr>
        <w:t>INTEGER</w:t>
      </w:r>
      <w:r w:rsidRPr="009C7017">
        <w:t xml:space="preserve"> (0..maxNrofSRS-PathlossReferenceRS-1-r16)</w:t>
      </w:r>
    </w:p>
    <w:p w14:paraId="556BBAAD" w14:textId="77777777" w:rsidR="00BC41EA" w:rsidRPr="009C7017" w:rsidRDefault="00BC41EA" w:rsidP="00BC41EA">
      <w:pPr>
        <w:pStyle w:val="PL"/>
      </w:pPr>
    </w:p>
    <w:p w14:paraId="20E556AA" w14:textId="77777777" w:rsidR="00BC41EA" w:rsidRPr="009C7017" w:rsidRDefault="00BC41EA" w:rsidP="00BC41EA">
      <w:pPr>
        <w:pStyle w:val="PL"/>
      </w:pPr>
      <w:r w:rsidRPr="009C7017">
        <w:t xml:space="preserve">SRS-PosResourceSet-r16 ::=                  </w:t>
      </w:r>
      <w:r w:rsidRPr="009C7017">
        <w:rPr>
          <w:color w:val="993366"/>
        </w:rPr>
        <w:t>SEQUENCE</w:t>
      </w:r>
      <w:r w:rsidRPr="009C7017">
        <w:t xml:space="preserve"> {</w:t>
      </w:r>
    </w:p>
    <w:p w14:paraId="193A8D1B" w14:textId="77777777" w:rsidR="00BC41EA" w:rsidRPr="009C7017" w:rsidRDefault="00BC41EA" w:rsidP="00BC41EA">
      <w:pPr>
        <w:pStyle w:val="PL"/>
      </w:pPr>
      <w:r w:rsidRPr="009C7017">
        <w:t xml:space="preserve">    srs-PosResourceSetId-r16                    SRS-PosResourceSetId-r16,</w:t>
      </w:r>
    </w:p>
    <w:p w14:paraId="7643F403" w14:textId="77777777" w:rsidR="00BC41EA" w:rsidRPr="009C7017" w:rsidRDefault="00BC41EA" w:rsidP="00BC41EA">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27F50191"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7D49CF7E" w14:textId="77777777" w:rsidR="00BC41EA" w:rsidRPr="009C7017" w:rsidRDefault="00BC41EA" w:rsidP="00BC41EA">
      <w:pPr>
        <w:pStyle w:val="PL"/>
      </w:pPr>
      <w:r w:rsidRPr="009C7017">
        <w:t xml:space="preserve">    resourceType-r16                            </w:t>
      </w:r>
      <w:r w:rsidRPr="009C7017">
        <w:rPr>
          <w:color w:val="993366"/>
        </w:rPr>
        <w:t>CHOICE</w:t>
      </w:r>
      <w:r w:rsidRPr="009C7017">
        <w:t xml:space="preserve"> {</w:t>
      </w:r>
    </w:p>
    <w:p w14:paraId="13AA2158" w14:textId="77777777" w:rsidR="00BC41EA" w:rsidRPr="009C7017" w:rsidRDefault="00BC41EA" w:rsidP="00BC41EA">
      <w:pPr>
        <w:pStyle w:val="PL"/>
      </w:pPr>
      <w:r w:rsidRPr="009C7017">
        <w:t xml:space="preserve">        aperiodic-r16                               </w:t>
      </w:r>
      <w:r w:rsidRPr="009C7017">
        <w:rPr>
          <w:color w:val="993366"/>
        </w:rPr>
        <w:t>SEQUENCE</w:t>
      </w:r>
      <w:r w:rsidRPr="009C7017">
        <w:t xml:space="preserve"> {</w:t>
      </w:r>
    </w:p>
    <w:p w14:paraId="00CDD728" w14:textId="77777777" w:rsidR="00BC41EA" w:rsidRPr="009C7017" w:rsidRDefault="00BC41EA" w:rsidP="00BC41EA">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73C3D71F" w14:textId="77777777" w:rsidR="00BC41EA" w:rsidRPr="009C7017" w:rsidRDefault="00BC41EA" w:rsidP="00BC41EA">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B20A5F1" w14:textId="77777777" w:rsidR="00BC41EA" w:rsidRPr="009C7017" w:rsidRDefault="00BC41EA" w:rsidP="00BC41EA">
      <w:pPr>
        <w:pStyle w:val="PL"/>
      </w:pPr>
      <w:r w:rsidRPr="009C7017">
        <w:t xml:space="preserve">            ...</w:t>
      </w:r>
    </w:p>
    <w:p w14:paraId="6E8AE04C" w14:textId="77777777" w:rsidR="00BC41EA" w:rsidRPr="009C7017" w:rsidRDefault="00BC41EA" w:rsidP="00BC41EA">
      <w:pPr>
        <w:pStyle w:val="PL"/>
      </w:pPr>
      <w:r w:rsidRPr="009C7017">
        <w:t xml:space="preserve">        },</w:t>
      </w:r>
    </w:p>
    <w:p w14:paraId="60CBA3F7" w14:textId="77777777" w:rsidR="00BC41EA" w:rsidRPr="009C7017" w:rsidRDefault="00BC41EA" w:rsidP="00BC41EA">
      <w:pPr>
        <w:pStyle w:val="PL"/>
      </w:pPr>
      <w:r w:rsidRPr="009C7017">
        <w:t xml:space="preserve">        semi-persistent-r16                         </w:t>
      </w:r>
      <w:r w:rsidRPr="009C7017">
        <w:rPr>
          <w:color w:val="993366"/>
        </w:rPr>
        <w:t>SEQUENCE</w:t>
      </w:r>
      <w:r w:rsidRPr="009C7017">
        <w:t xml:space="preserve"> {</w:t>
      </w:r>
    </w:p>
    <w:p w14:paraId="7F5E2B58" w14:textId="77777777" w:rsidR="00BC41EA" w:rsidRPr="009C7017" w:rsidRDefault="00BC41EA" w:rsidP="00BC41EA">
      <w:pPr>
        <w:pStyle w:val="PL"/>
      </w:pPr>
      <w:r w:rsidRPr="009C7017">
        <w:t xml:space="preserve">            ...</w:t>
      </w:r>
    </w:p>
    <w:p w14:paraId="5AB1CF65" w14:textId="77777777" w:rsidR="00BC41EA" w:rsidRPr="009C7017" w:rsidRDefault="00BC41EA" w:rsidP="00BC41EA">
      <w:pPr>
        <w:pStyle w:val="PL"/>
      </w:pPr>
      <w:r w:rsidRPr="009C7017">
        <w:t xml:space="preserve">        },</w:t>
      </w:r>
    </w:p>
    <w:p w14:paraId="726E3C6A" w14:textId="77777777" w:rsidR="00BC41EA" w:rsidRPr="009C7017" w:rsidRDefault="00BC41EA" w:rsidP="00BC41EA">
      <w:pPr>
        <w:pStyle w:val="PL"/>
      </w:pPr>
      <w:r w:rsidRPr="009C7017">
        <w:t xml:space="preserve">        periodic-r16                                </w:t>
      </w:r>
      <w:r w:rsidRPr="009C7017">
        <w:rPr>
          <w:color w:val="993366"/>
        </w:rPr>
        <w:t>SEQUENCE</w:t>
      </w:r>
      <w:r w:rsidRPr="009C7017">
        <w:t xml:space="preserve"> {</w:t>
      </w:r>
    </w:p>
    <w:p w14:paraId="0A10AFD6" w14:textId="77777777" w:rsidR="00BC41EA" w:rsidRPr="009C7017" w:rsidRDefault="00BC41EA" w:rsidP="00BC41EA">
      <w:pPr>
        <w:pStyle w:val="PL"/>
      </w:pPr>
      <w:r w:rsidRPr="009C7017">
        <w:t xml:space="preserve">            ...</w:t>
      </w:r>
    </w:p>
    <w:p w14:paraId="3D366C00" w14:textId="77777777" w:rsidR="00BC41EA" w:rsidRPr="009C7017" w:rsidRDefault="00BC41EA" w:rsidP="00BC41EA">
      <w:pPr>
        <w:pStyle w:val="PL"/>
      </w:pPr>
      <w:r w:rsidRPr="009C7017">
        <w:t xml:space="preserve">        }</w:t>
      </w:r>
    </w:p>
    <w:p w14:paraId="6BDA0BDF" w14:textId="77777777" w:rsidR="00BC41EA" w:rsidRPr="009C7017" w:rsidRDefault="00BC41EA" w:rsidP="00BC41EA">
      <w:pPr>
        <w:pStyle w:val="PL"/>
      </w:pPr>
      <w:r w:rsidRPr="009C7017">
        <w:t xml:space="preserve">    },</w:t>
      </w:r>
    </w:p>
    <w:p w14:paraId="27065BFB" w14:textId="77777777" w:rsidR="00BC41EA" w:rsidRPr="009C7017" w:rsidRDefault="00BC41EA" w:rsidP="00BC41EA">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3A036A4D" w14:textId="77777777" w:rsidR="00BC41EA" w:rsidRPr="009C7017" w:rsidRDefault="00BC41EA" w:rsidP="00BC41EA">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11D5B4" w14:textId="77777777" w:rsidR="00BC41EA" w:rsidRPr="009C7017" w:rsidRDefault="00BC41EA" w:rsidP="00BC41EA">
      <w:pPr>
        <w:pStyle w:val="PL"/>
      </w:pPr>
      <w:r w:rsidRPr="009C7017">
        <w:t xml:space="preserve">    pathlossReferenceRS-Pos-r16                 </w:t>
      </w:r>
      <w:r w:rsidRPr="009C7017">
        <w:rPr>
          <w:color w:val="993366"/>
        </w:rPr>
        <w:t>CHOICE</w:t>
      </w:r>
      <w:r w:rsidRPr="009C7017">
        <w:t xml:space="preserve"> {</w:t>
      </w:r>
    </w:p>
    <w:p w14:paraId="37402A0A" w14:textId="77777777" w:rsidR="00BC41EA" w:rsidRPr="009C7017" w:rsidRDefault="00BC41EA" w:rsidP="00BC41EA">
      <w:pPr>
        <w:pStyle w:val="PL"/>
      </w:pPr>
      <w:r w:rsidRPr="009C7017">
        <w:t xml:space="preserve">        ssb-IndexServing-r16                        SSB-Index,</w:t>
      </w:r>
    </w:p>
    <w:p w14:paraId="33999EB2" w14:textId="77777777" w:rsidR="00BC41EA" w:rsidRPr="009C7017" w:rsidRDefault="00BC41EA" w:rsidP="00BC41EA">
      <w:pPr>
        <w:pStyle w:val="PL"/>
      </w:pPr>
      <w:r w:rsidRPr="009C7017">
        <w:t xml:space="preserve">        ssb-Ncell-r16                               SSB-InfoNcell-r16,</w:t>
      </w:r>
    </w:p>
    <w:p w14:paraId="2769DD12" w14:textId="77777777" w:rsidR="00BC41EA" w:rsidRPr="009C7017" w:rsidRDefault="00BC41EA" w:rsidP="00BC41EA">
      <w:pPr>
        <w:pStyle w:val="PL"/>
      </w:pPr>
      <w:r w:rsidRPr="009C7017">
        <w:t xml:space="preserve">        dl-PRS-r16                                  DL-PRS-Info-r16</w:t>
      </w:r>
    </w:p>
    <w:p w14:paraId="2352BD2E"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83045AF" w14:textId="77777777" w:rsidR="00BC41EA" w:rsidRPr="009C7017" w:rsidRDefault="00BC41EA" w:rsidP="00BC41EA">
      <w:pPr>
        <w:pStyle w:val="PL"/>
      </w:pPr>
      <w:r w:rsidRPr="009C7017">
        <w:t xml:space="preserve">    </w:t>
      </w:r>
      <w:r w:rsidRPr="009C7017">
        <w:rPr>
          <w:rFonts w:eastAsiaTheme="minorEastAsia"/>
        </w:rPr>
        <w:t>...</w:t>
      </w:r>
    </w:p>
    <w:p w14:paraId="2EEE185A" w14:textId="77777777" w:rsidR="00BC41EA" w:rsidRPr="009C7017" w:rsidRDefault="00BC41EA" w:rsidP="00BC41EA">
      <w:pPr>
        <w:pStyle w:val="PL"/>
      </w:pPr>
      <w:r w:rsidRPr="009C7017">
        <w:t>}</w:t>
      </w:r>
    </w:p>
    <w:p w14:paraId="7F28FCFF" w14:textId="77777777" w:rsidR="00BC41EA" w:rsidRPr="009C7017" w:rsidRDefault="00BC41EA" w:rsidP="00BC41EA">
      <w:pPr>
        <w:pStyle w:val="PL"/>
      </w:pPr>
    </w:p>
    <w:p w14:paraId="627ECDB4" w14:textId="77777777" w:rsidR="00BC41EA" w:rsidRPr="009C7017" w:rsidRDefault="00BC41EA" w:rsidP="00BC41EA">
      <w:pPr>
        <w:pStyle w:val="PL"/>
      </w:pPr>
      <w:r w:rsidRPr="009C7017">
        <w:t xml:space="preserve">SRS-ResourceSetId ::=                   </w:t>
      </w:r>
      <w:r w:rsidRPr="009C7017">
        <w:rPr>
          <w:color w:val="993366"/>
        </w:rPr>
        <w:t>INTEGER</w:t>
      </w:r>
      <w:r w:rsidRPr="009C7017">
        <w:t xml:space="preserve"> (0..maxNrofSRS-ResourceSets-1)</w:t>
      </w:r>
    </w:p>
    <w:p w14:paraId="35A65107" w14:textId="77777777" w:rsidR="00BC41EA" w:rsidRPr="009C7017" w:rsidRDefault="00BC41EA" w:rsidP="00BC41EA">
      <w:pPr>
        <w:pStyle w:val="PL"/>
      </w:pPr>
    </w:p>
    <w:p w14:paraId="487F3CD4" w14:textId="77777777" w:rsidR="00BC41EA" w:rsidRPr="009C7017" w:rsidRDefault="00BC41EA" w:rsidP="00BC41EA">
      <w:pPr>
        <w:pStyle w:val="PL"/>
      </w:pPr>
      <w:r w:rsidRPr="009C7017">
        <w:t xml:space="preserve">SRS-PosResourceSetId-r16 ::=            </w:t>
      </w:r>
      <w:r w:rsidRPr="009C7017">
        <w:rPr>
          <w:color w:val="993366"/>
        </w:rPr>
        <w:t>INTEGER</w:t>
      </w:r>
      <w:r w:rsidRPr="009C7017">
        <w:t xml:space="preserve"> (0..maxNrofSRS-PosResourceSets-1-r16)</w:t>
      </w:r>
    </w:p>
    <w:p w14:paraId="544D6F33" w14:textId="77777777" w:rsidR="00BC41EA" w:rsidRPr="009C7017" w:rsidRDefault="00BC41EA" w:rsidP="00BC41EA">
      <w:pPr>
        <w:pStyle w:val="PL"/>
      </w:pPr>
    </w:p>
    <w:p w14:paraId="39AFDDBB" w14:textId="77777777" w:rsidR="00BC41EA" w:rsidRPr="009C7017" w:rsidRDefault="00BC41EA" w:rsidP="00BC41EA">
      <w:pPr>
        <w:pStyle w:val="PL"/>
      </w:pPr>
      <w:r w:rsidRPr="009C7017">
        <w:t xml:space="preserve">SRS-Resource ::=                        </w:t>
      </w:r>
      <w:r w:rsidRPr="009C7017">
        <w:rPr>
          <w:color w:val="993366"/>
        </w:rPr>
        <w:t>SEQUENCE</w:t>
      </w:r>
      <w:r w:rsidRPr="009C7017">
        <w:t xml:space="preserve"> {</w:t>
      </w:r>
    </w:p>
    <w:p w14:paraId="2ADA1F7C" w14:textId="77777777" w:rsidR="00BC41EA" w:rsidRPr="009C7017" w:rsidRDefault="00BC41EA" w:rsidP="00BC41EA">
      <w:pPr>
        <w:pStyle w:val="PL"/>
      </w:pPr>
      <w:r w:rsidRPr="009C7017">
        <w:t xml:space="preserve">    srs-ResourceId                          SRS-ResourceId,</w:t>
      </w:r>
    </w:p>
    <w:p w14:paraId="0CF695A4" w14:textId="77777777" w:rsidR="00BC41EA" w:rsidRPr="009C7017" w:rsidRDefault="00BC41EA" w:rsidP="00BC41EA">
      <w:pPr>
        <w:pStyle w:val="PL"/>
      </w:pPr>
      <w:r w:rsidRPr="009C7017">
        <w:t xml:space="preserve">    nrofSRS-Ports                           </w:t>
      </w:r>
      <w:r w:rsidRPr="009C7017">
        <w:rPr>
          <w:color w:val="993366"/>
        </w:rPr>
        <w:t>ENUMERATED</w:t>
      </w:r>
      <w:r w:rsidRPr="009C7017">
        <w:t xml:space="preserve"> {port1, ports2, ports4},</w:t>
      </w:r>
    </w:p>
    <w:p w14:paraId="6AD773E4" w14:textId="77777777" w:rsidR="00BC41EA" w:rsidRPr="009C7017" w:rsidRDefault="00BC41EA" w:rsidP="00BC41EA">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685DE52" w14:textId="77777777" w:rsidR="00BC41EA" w:rsidRPr="009C7017" w:rsidRDefault="00BC41EA" w:rsidP="00BC41EA">
      <w:pPr>
        <w:pStyle w:val="PL"/>
      </w:pPr>
      <w:r w:rsidRPr="009C7017">
        <w:t xml:space="preserve">    transmissionComb                        </w:t>
      </w:r>
      <w:r w:rsidRPr="009C7017">
        <w:rPr>
          <w:color w:val="993366"/>
        </w:rPr>
        <w:t>CHOICE</w:t>
      </w:r>
      <w:r w:rsidRPr="009C7017">
        <w:t xml:space="preserve"> {</w:t>
      </w:r>
    </w:p>
    <w:p w14:paraId="38AEF097" w14:textId="77777777" w:rsidR="00BC41EA" w:rsidRPr="009C7017" w:rsidRDefault="00BC41EA" w:rsidP="00BC41EA">
      <w:pPr>
        <w:pStyle w:val="PL"/>
      </w:pPr>
      <w:r w:rsidRPr="009C7017">
        <w:t xml:space="preserve">        n2                                      </w:t>
      </w:r>
      <w:r w:rsidRPr="009C7017">
        <w:rPr>
          <w:color w:val="993366"/>
        </w:rPr>
        <w:t>SEQUENCE</w:t>
      </w:r>
      <w:r w:rsidRPr="009C7017">
        <w:t xml:space="preserve"> {</w:t>
      </w:r>
    </w:p>
    <w:p w14:paraId="2A50B3EA" w14:textId="77777777" w:rsidR="00BC41EA" w:rsidRPr="009C7017" w:rsidRDefault="00BC41EA" w:rsidP="00BC41EA">
      <w:pPr>
        <w:pStyle w:val="PL"/>
      </w:pPr>
      <w:r w:rsidRPr="009C7017">
        <w:t xml:space="preserve">            combOffset-n2                           </w:t>
      </w:r>
      <w:r w:rsidRPr="009C7017">
        <w:rPr>
          <w:color w:val="993366"/>
        </w:rPr>
        <w:t>INTEGER</w:t>
      </w:r>
      <w:r w:rsidRPr="009C7017">
        <w:t xml:space="preserve"> (0..1),</w:t>
      </w:r>
    </w:p>
    <w:p w14:paraId="7512D06D" w14:textId="77777777" w:rsidR="00BC41EA" w:rsidRPr="009C7017" w:rsidRDefault="00BC41EA" w:rsidP="00BC41EA">
      <w:pPr>
        <w:pStyle w:val="PL"/>
      </w:pPr>
      <w:r w:rsidRPr="009C7017">
        <w:t xml:space="preserve">            cyclicShift-n2                          </w:t>
      </w:r>
      <w:r w:rsidRPr="009C7017">
        <w:rPr>
          <w:color w:val="993366"/>
        </w:rPr>
        <w:t>INTEGER</w:t>
      </w:r>
      <w:r w:rsidRPr="009C7017">
        <w:t xml:space="preserve"> (0..7)</w:t>
      </w:r>
    </w:p>
    <w:p w14:paraId="6DD2DD2E" w14:textId="77777777" w:rsidR="00BC41EA" w:rsidRPr="009C7017" w:rsidRDefault="00BC41EA" w:rsidP="00BC41EA">
      <w:pPr>
        <w:pStyle w:val="PL"/>
      </w:pPr>
      <w:r w:rsidRPr="009C7017">
        <w:lastRenderedPageBreak/>
        <w:t xml:space="preserve">        },</w:t>
      </w:r>
    </w:p>
    <w:p w14:paraId="4D7C2A04" w14:textId="77777777" w:rsidR="00BC41EA" w:rsidRPr="009C7017" w:rsidRDefault="00BC41EA" w:rsidP="00BC41EA">
      <w:pPr>
        <w:pStyle w:val="PL"/>
      </w:pPr>
      <w:r w:rsidRPr="009C7017">
        <w:t xml:space="preserve">        n4                                      </w:t>
      </w:r>
      <w:r w:rsidRPr="009C7017">
        <w:rPr>
          <w:color w:val="993366"/>
        </w:rPr>
        <w:t>SEQUENCE</w:t>
      </w:r>
      <w:r w:rsidRPr="009C7017">
        <w:t xml:space="preserve"> {</w:t>
      </w:r>
    </w:p>
    <w:p w14:paraId="2F64C27B" w14:textId="77777777" w:rsidR="00BC41EA" w:rsidRPr="009C7017" w:rsidRDefault="00BC41EA" w:rsidP="00BC41EA">
      <w:pPr>
        <w:pStyle w:val="PL"/>
      </w:pPr>
      <w:r w:rsidRPr="009C7017">
        <w:t xml:space="preserve">            combOffset-n4                           </w:t>
      </w:r>
      <w:r w:rsidRPr="009C7017">
        <w:rPr>
          <w:color w:val="993366"/>
        </w:rPr>
        <w:t>INTEGER</w:t>
      </w:r>
      <w:r w:rsidRPr="009C7017">
        <w:t xml:space="preserve"> (0..3),</w:t>
      </w:r>
    </w:p>
    <w:p w14:paraId="4785B928" w14:textId="77777777" w:rsidR="00BC41EA" w:rsidRPr="009C7017" w:rsidRDefault="00BC41EA" w:rsidP="00BC41EA">
      <w:pPr>
        <w:pStyle w:val="PL"/>
      </w:pPr>
      <w:r w:rsidRPr="009C7017">
        <w:t xml:space="preserve">            cyclicShift-n4                          </w:t>
      </w:r>
      <w:r w:rsidRPr="009C7017">
        <w:rPr>
          <w:color w:val="993366"/>
        </w:rPr>
        <w:t>INTEGER</w:t>
      </w:r>
      <w:r w:rsidRPr="009C7017">
        <w:t xml:space="preserve"> (0..11)</w:t>
      </w:r>
    </w:p>
    <w:p w14:paraId="701D1084" w14:textId="77777777" w:rsidR="00BC41EA" w:rsidRPr="009C7017" w:rsidRDefault="00BC41EA" w:rsidP="00BC41EA">
      <w:pPr>
        <w:pStyle w:val="PL"/>
      </w:pPr>
      <w:r w:rsidRPr="009C7017">
        <w:t xml:space="preserve">        }</w:t>
      </w:r>
    </w:p>
    <w:p w14:paraId="260F81C1" w14:textId="77777777" w:rsidR="00BC41EA" w:rsidRPr="009C7017" w:rsidRDefault="00BC41EA" w:rsidP="00BC41EA">
      <w:pPr>
        <w:pStyle w:val="PL"/>
      </w:pPr>
      <w:r w:rsidRPr="009C7017">
        <w:t xml:space="preserve">    },</w:t>
      </w:r>
    </w:p>
    <w:p w14:paraId="3BF18EDF" w14:textId="77777777" w:rsidR="00BC41EA" w:rsidRPr="009C7017" w:rsidRDefault="00BC41EA" w:rsidP="00BC41EA">
      <w:pPr>
        <w:pStyle w:val="PL"/>
      </w:pPr>
      <w:r w:rsidRPr="009C7017">
        <w:t xml:space="preserve">    resourceMapping                         </w:t>
      </w:r>
      <w:r w:rsidRPr="009C7017">
        <w:rPr>
          <w:color w:val="993366"/>
        </w:rPr>
        <w:t>SEQUENCE</w:t>
      </w:r>
      <w:r w:rsidRPr="009C7017">
        <w:t xml:space="preserve"> {</w:t>
      </w:r>
    </w:p>
    <w:p w14:paraId="3D02DEF9" w14:textId="77777777" w:rsidR="00BC41EA" w:rsidRPr="009C7017" w:rsidRDefault="00BC41EA" w:rsidP="00BC41EA">
      <w:pPr>
        <w:pStyle w:val="PL"/>
      </w:pPr>
      <w:r w:rsidRPr="009C7017">
        <w:t xml:space="preserve">        startPosition                           </w:t>
      </w:r>
      <w:r w:rsidRPr="009C7017">
        <w:rPr>
          <w:color w:val="993366"/>
        </w:rPr>
        <w:t>INTEGER</w:t>
      </w:r>
      <w:r w:rsidRPr="009C7017">
        <w:t xml:space="preserve"> (0..5),</w:t>
      </w:r>
    </w:p>
    <w:p w14:paraId="3230C7C1" w14:textId="77777777" w:rsidR="00BC41EA" w:rsidRPr="009C7017" w:rsidRDefault="00BC41EA" w:rsidP="00BC41EA">
      <w:pPr>
        <w:pStyle w:val="PL"/>
      </w:pPr>
      <w:r w:rsidRPr="009C7017">
        <w:t xml:space="preserve">        nrofSymbols                             </w:t>
      </w:r>
      <w:r w:rsidRPr="009C7017">
        <w:rPr>
          <w:color w:val="993366"/>
        </w:rPr>
        <w:t>ENUMERATED</w:t>
      </w:r>
      <w:r w:rsidRPr="009C7017">
        <w:t xml:space="preserve"> {n1, n2, n4},</w:t>
      </w:r>
    </w:p>
    <w:p w14:paraId="146C1407" w14:textId="77777777" w:rsidR="00BC41EA" w:rsidRPr="009C7017" w:rsidRDefault="00BC41EA" w:rsidP="00BC41EA">
      <w:pPr>
        <w:pStyle w:val="PL"/>
      </w:pPr>
      <w:r w:rsidRPr="009C7017">
        <w:t xml:space="preserve">        repetitionFactor                        </w:t>
      </w:r>
      <w:r w:rsidRPr="009C7017">
        <w:rPr>
          <w:color w:val="993366"/>
        </w:rPr>
        <w:t>ENUMERATED</w:t>
      </w:r>
      <w:r w:rsidRPr="009C7017">
        <w:t xml:space="preserve"> {n1, n2, n4}</w:t>
      </w:r>
    </w:p>
    <w:p w14:paraId="11490D03" w14:textId="77777777" w:rsidR="00BC41EA" w:rsidRPr="009C7017" w:rsidRDefault="00BC41EA" w:rsidP="00BC41EA">
      <w:pPr>
        <w:pStyle w:val="PL"/>
      </w:pPr>
      <w:r w:rsidRPr="009C7017">
        <w:t xml:space="preserve">    },</w:t>
      </w:r>
    </w:p>
    <w:p w14:paraId="3A84F5F8" w14:textId="77777777" w:rsidR="00BC41EA" w:rsidRPr="009C7017" w:rsidRDefault="00BC41EA" w:rsidP="00BC41EA">
      <w:pPr>
        <w:pStyle w:val="PL"/>
      </w:pPr>
      <w:r w:rsidRPr="009C7017">
        <w:t xml:space="preserve">    freqDomainPosition                      </w:t>
      </w:r>
      <w:r w:rsidRPr="009C7017">
        <w:rPr>
          <w:color w:val="993366"/>
        </w:rPr>
        <w:t>INTEGER</w:t>
      </w:r>
      <w:r w:rsidRPr="009C7017">
        <w:t xml:space="preserve"> (0..67),</w:t>
      </w:r>
    </w:p>
    <w:p w14:paraId="19DD08AF" w14:textId="77777777" w:rsidR="00BC41EA" w:rsidRPr="009C7017" w:rsidRDefault="00BC41EA" w:rsidP="00BC41EA">
      <w:pPr>
        <w:pStyle w:val="PL"/>
      </w:pPr>
      <w:r w:rsidRPr="009C7017">
        <w:t xml:space="preserve">    freqDomainShift                         </w:t>
      </w:r>
      <w:r w:rsidRPr="009C7017">
        <w:rPr>
          <w:color w:val="993366"/>
        </w:rPr>
        <w:t>INTEGER</w:t>
      </w:r>
      <w:r w:rsidRPr="009C7017">
        <w:t xml:space="preserve"> (0..268),</w:t>
      </w:r>
    </w:p>
    <w:p w14:paraId="4FA2D007" w14:textId="77777777" w:rsidR="00BC41EA" w:rsidRPr="009C7017" w:rsidRDefault="00BC41EA" w:rsidP="00BC41EA">
      <w:pPr>
        <w:pStyle w:val="PL"/>
      </w:pPr>
      <w:r w:rsidRPr="009C7017">
        <w:t xml:space="preserve">    freqHopping                             </w:t>
      </w:r>
      <w:r w:rsidRPr="009C7017">
        <w:rPr>
          <w:color w:val="993366"/>
        </w:rPr>
        <w:t>SEQUENCE</w:t>
      </w:r>
      <w:r w:rsidRPr="009C7017">
        <w:t xml:space="preserve"> {</w:t>
      </w:r>
    </w:p>
    <w:p w14:paraId="34138E0F" w14:textId="77777777" w:rsidR="00BC41EA" w:rsidRPr="009C7017" w:rsidRDefault="00BC41EA" w:rsidP="00BC41EA">
      <w:pPr>
        <w:pStyle w:val="PL"/>
      </w:pPr>
      <w:r w:rsidRPr="009C7017">
        <w:t xml:space="preserve">        c-SRS                                   </w:t>
      </w:r>
      <w:r w:rsidRPr="009C7017">
        <w:rPr>
          <w:color w:val="993366"/>
        </w:rPr>
        <w:t>INTEGER</w:t>
      </w:r>
      <w:r w:rsidRPr="009C7017">
        <w:t xml:space="preserve"> (0..63),</w:t>
      </w:r>
    </w:p>
    <w:p w14:paraId="6D3DB667" w14:textId="77777777" w:rsidR="00BC41EA" w:rsidRPr="009C7017" w:rsidRDefault="00BC41EA" w:rsidP="00BC41EA">
      <w:pPr>
        <w:pStyle w:val="PL"/>
      </w:pPr>
      <w:r w:rsidRPr="009C7017">
        <w:t xml:space="preserve">        b-SRS                                   </w:t>
      </w:r>
      <w:r w:rsidRPr="009C7017">
        <w:rPr>
          <w:color w:val="993366"/>
        </w:rPr>
        <w:t>INTEGER</w:t>
      </w:r>
      <w:r w:rsidRPr="009C7017">
        <w:t xml:space="preserve"> (0..3),</w:t>
      </w:r>
    </w:p>
    <w:p w14:paraId="738B8F44" w14:textId="77777777" w:rsidR="00BC41EA" w:rsidRPr="009C7017" w:rsidRDefault="00BC41EA" w:rsidP="00BC41EA">
      <w:pPr>
        <w:pStyle w:val="PL"/>
      </w:pPr>
      <w:r w:rsidRPr="009C7017">
        <w:t xml:space="preserve">        b-hop                                   </w:t>
      </w:r>
      <w:r w:rsidRPr="009C7017">
        <w:rPr>
          <w:color w:val="993366"/>
        </w:rPr>
        <w:t>INTEGER</w:t>
      </w:r>
      <w:r w:rsidRPr="009C7017">
        <w:t xml:space="preserve"> (0..3)</w:t>
      </w:r>
    </w:p>
    <w:p w14:paraId="4C041BAA" w14:textId="77777777" w:rsidR="00BC41EA" w:rsidRPr="009C7017" w:rsidRDefault="00BC41EA" w:rsidP="00BC41EA">
      <w:pPr>
        <w:pStyle w:val="PL"/>
      </w:pPr>
      <w:r w:rsidRPr="009C7017">
        <w:t xml:space="preserve">    },</w:t>
      </w:r>
    </w:p>
    <w:p w14:paraId="54A61B41" w14:textId="77777777" w:rsidR="00BC41EA" w:rsidRPr="009C7017" w:rsidRDefault="00BC41EA" w:rsidP="00BC41EA">
      <w:pPr>
        <w:pStyle w:val="PL"/>
      </w:pPr>
      <w:r w:rsidRPr="009C7017">
        <w:t xml:space="preserve">    groupOrSequenceHopping                  </w:t>
      </w:r>
      <w:r w:rsidRPr="009C7017">
        <w:rPr>
          <w:color w:val="993366"/>
        </w:rPr>
        <w:t>ENUMERATED</w:t>
      </w:r>
      <w:r w:rsidRPr="009C7017">
        <w:t xml:space="preserve"> { neither, groupHopping, sequenceHopping },</w:t>
      </w:r>
    </w:p>
    <w:p w14:paraId="037065EF" w14:textId="77777777" w:rsidR="00BC41EA" w:rsidRPr="009C7017" w:rsidRDefault="00BC41EA" w:rsidP="00BC41EA">
      <w:pPr>
        <w:pStyle w:val="PL"/>
      </w:pPr>
      <w:r w:rsidRPr="009C7017">
        <w:t xml:space="preserve">    resourceType                            </w:t>
      </w:r>
      <w:r w:rsidRPr="009C7017">
        <w:rPr>
          <w:color w:val="993366"/>
        </w:rPr>
        <w:t>CHOICE</w:t>
      </w:r>
      <w:r w:rsidRPr="009C7017">
        <w:t xml:space="preserve"> {</w:t>
      </w:r>
    </w:p>
    <w:p w14:paraId="0A0322B9" w14:textId="77777777" w:rsidR="00BC41EA" w:rsidRPr="009C7017" w:rsidRDefault="00BC41EA" w:rsidP="00BC41EA">
      <w:pPr>
        <w:pStyle w:val="PL"/>
      </w:pPr>
      <w:r w:rsidRPr="009C7017">
        <w:t xml:space="preserve">        aperiodic                               </w:t>
      </w:r>
      <w:r w:rsidRPr="009C7017">
        <w:rPr>
          <w:color w:val="993366"/>
        </w:rPr>
        <w:t>SEQUENCE</w:t>
      </w:r>
      <w:r w:rsidRPr="009C7017">
        <w:t xml:space="preserve"> {</w:t>
      </w:r>
    </w:p>
    <w:p w14:paraId="3557BCB8" w14:textId="77777777" w:rsidR="00BC41EA" w:rsidRPr="009C7017" w:rsidRDefault="00BC41EA" w:rsidP="00BC41EA">
      <w:pPr>
        <w:pStyle w:val="PL"/>
      </w:pPr>
      <w:r w:rsidRPr="009C7017">
        <w:t xml:space="preserve">            ...</w:t>
      </w:r>
    </w:p>
    <w:p w14:paraId="01EFAA73" w14:textId="77777777" w:rsidR="00BC41EA" w:rsidRPr="009C7017" w:rsidRDefault="00BC41EA" w:rsidP="00BC41EA">
      <w:pPr>
        <w:pStyle w:val="PL"/>
      </w:pPr>
      <w:r w:rsidRPr="009C7017">
        <w:t xml:space="preserve">        },</w:t>
      </w:r>
    </w:p>
    <w:p w14:paraId="626ABBD1" w14:textId="77777777" w:rsidR="00BC41EA" w:rsidRPr="009C7017" w:rsidRDefault="00BC41EA" w:rsidP="00BC41EA">
      <w:pPr>
        <w:pStyle w:val="PL"/>
      </w:pPr>
      <w:r w:rsidRPr="009C7017">
        <w:t xml:space="preserve">        semi-persistent                         </w:t>
      </w:r>
      <w:r w:rsidRPr="009C7017">
        <w:rPr>
          <w:color w:val="993366"/>
        </w:rPr>
        <w:t>SEQUENCE</w:t>
      </w:r>
      <w:r w:rsidRPr="009C7017">
        <w:t xml:space="preserve"> {</w:t>
      </w:r>
    </w:p>
    <w:p w14:paraId="33B42A0E" w14:textId="77777777" w:rsidR="00BC41EA" w:rsidRPr="009C7017" w:rsidRDefault="00BC41EA" w:rsidP="00BC41EA">
      <w:pPr>
        <w:pStyle w:val="PL"/>
      </w:pPr>
      <w:r w:rsidRPr="009C7017">
        <w:t xml:space="preserve">            periodicityAndOffset-sp                     SRS-PeriodicityAndOffset,</w:t>
      </w:r>
    </w:p>
    <w:p w14:paraId="21BE1F7F" w14:textId="77777777" w:rsidR="00BC41EA" w:rsidRPr="009C7017" w:rsidRDefault="00BC41EA" w:rsidP="00BC41EA">
      <w:pPr>
        <w:pStyle w:val="PL"/>
      </w:pPr>
      <w:r w:rsidRPr="009C7017">
        <w:t xml:space="preserve">            ...</w:t>
      </w:r>
    </w:p>
    <w:p w14:paraId="15CB1EC2" w14:textId="77777777" w:rsidR="00BC41EA" w:rsidRPr="009C7017" w:rsidRDefault="00BC41EA" w:rsidP="00BC41EA">
      <w:pPr>
        <w:pStyle w:val="PL"/>
      </w:pPr>
      <w:r w:rsidRPr="009C7017">
        <w:t xml:space="preserve">        },</w:t>
      </w:r>
    </w:p>
    <w:p w14:paraId="2C67C73A" w14:textId="77777777" w:rsidR="00BC41EA" w:rsidRPr="009C7017" w:rsidRDefault="00BC41EA" w:rsidP="00BC41EA">
      <w:pPr>
        <w:pStyle w:val="PL"/>
      </w:pPr>
      <w:r w:rsidRPr="009C7017">
        <w:t xml:space="preserve">        periodic                                </w:t>
      </w:r>
      <w:r w:rsidRPr="009C7017">
        <w:rPr>
          <w:color w:val="993366"/>
        </w:rPr>
        <w:t>SEQUENCE</w:t>
      </w:r>
      <w:r w:rsidRPr="009C7017">
        <w:t xml:space="preserve"> {</w:t>
      </w:r>
    </w:p>
    <w:p w14:paraId="2452D23D" w14:textId="77777777" w:rsidR="00BC41EA" w:rsidRPr="009C7017" w:rsidRDefault="00BC41EA" w:rsidP="00BC41EA">
      <w:pPr>
        <w:pStyle w:val="PL"/>
      </w:pPr>
      <w:r w:rsidRPr="009C7017">
        <w:t xml:space="preserve">            periodicityAndOffset-p                      SRS-PeriodicityAndOffset,</w:t>
      </w:r>
    </w:p>
    <w:p w14:paraId="185843A8" w14:textId="77777777" w:rsidR="00BC41EA" w:rsidRPr="009C7017" w:rsidRDefault="00BC41EA" w:rsidP="00BC41EA">
      <w:pPr>
        <w:pStyle w:val="PL"/>
      </w:pPr>
      <w:r w:rsidRPr="009C7017">
        <w:t xml:space="preserve">            ...</w:t>
      </w:r>
    </w:p>
    <w:p w14:paraId="0D28412D" w14:textId="77777777" w:rsidR="00BC41EA" w:rsidRPr="009C7017" w:rsidRDefault="00BC41EA" w:rsidP="00BC41EA">
      <w:pPr>
        <w:pStyle w:val="PL"/>
      </w:pPr>
      <w:r w:rsidRPr="009C7017">
        <w:t xml:space="preserve">        }</w:t>
      </w:r>
    </w:p>
    <w:p w14:paraId="5C591737" w14:textId="77777777" w:rsidR="00BC41EA" w:rsidRPr="009C7017" w:rsidRDefault="00BC41EA" w:rsidP="00BC41EA">
      <w:pPr>
        <w:pStyle w:val="PL"/>
      </w:pPr>
      <w:r w:rsidRPr="009C7017">
        <w:t xml:space="preserve">    },</w:t>
      </w:r>
    </w:p>
    <w:p w14:paraId="60DC77D7" w14:textId="77777777" w:rsidR="00BC41EA" w:rsidRPr="009C7017" w:rsidRDefault="00BC41EA" w:rsidP="00BC41EA">
      <w:pPr>
        <w:pStyle w:val="PL"/>
      </w:pPr>
      <w:r w:rsidRPr="009C7017">
        <w:t xml:space="preserve">    sequenceId                              </w:t>
      </w:r>
      <w:r w:rsidRPr="009C7017">
        <w:rPr>
          <w:color w:val="993366"/>
        </w:rPr>
        <w:t>INTEGER</w:t>
      </w:r>
      <w:r w:rsidRPr="009C7017">
        <w:t xml:space="preserve"> (0..1023),</w:t>
      </w:r>
    </w:p>
    <w:p w14:paraId="04EE4B4D" w14:textId="77777777" w:rsidR="00BC41EA" w:rsidRPr="009C7017" w:rsidRDefault="00BC41EA" w:rsidP="00BC41EA">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44CB746E" w14:textId="77777777" w:rsidR="00BC41EA" w:rsidRPr="009C7017" w:rsidRDefault="00BC41EA" w:rsidP="00BC41EA">
      <w:pPr>
        <w:pStyle w:val="PL"/>
      </w:pPr>
      <w:r w:rsidRPr="009C7017">
        <w:t xml:space="preserve">    ...,</w:t>
      </w:r>
    </w:p>
    <w:p w14:paraId="4C3E8749" w14:textId="77777777" w:rsidR="00BC41EA" w:rsidRPr="009C7017" w:rsidRDefault="00BC41EA" w:rsidP="00BC41EA">
      <w:pPr>
        <w:pStyle w:val="PL"/>
      </w:pPr>
      <w:r w:rsidRPr="009C7017">
        <w:t xml:space="preserve">    [[</w:t>
      </w:r>
    </w:p>
    <w:p w14:paraId="15D8E7DE" w14:textId="77777777" w:rsidR="00BC41EA" w:rsidRPr="009C7017" w:rsidRDefault="00BC41EA" w:rsidP="00BC41EA">
      <w:pPr>
        <w:pStyle w:val="PL"/>
      </w:pPr>
      <w:r w:rsidRPr="009C7017">
        <w:t xml:space="preserve">    resourceMapping-r16                     </w:t>
      </w:r>
      <w:r w:rsidRPr="009C7017">
        <w:rPr>
          <w:color w:val="993366"/>
        </w:rPr>
        <w:t>SEQUENCE</w:t>
      </w:r>
      <w:r w:rsidRPr="009C7017">
        <w:t xml:space="preserve"> {</w:t>
      </w:r>
    </w:p>
    <w:p w14:paraId="3D43FC27" w14:textId="77777777" w:rsidR="00BC41EA" w:rsidRPr="009C7017" w:rsidRDefault="00BC41EA" w:rsidP="00BC41EA">
      <w:pPr>
        <w:pStyle w:val="PL"/>
      </w:pPr>
      <w:r w:rsidRPr="009C7017">
        <w:t xml:space="preserve">        startPosition-r16                       </w:t>
      </w:r>
      <w:r w:rsidRPr="009C7017">
        <w:rPr>
          <w:color w:val="993366"/>
        </w:rPr>
        <w:t>INTEGER</w:t>
      </w:r>
      <w:r w:rsidRPr="009C7017">
        <w:t xml:space="preserve"> (0..13),</w:t>
      </w:r>
    </w:p>
    <w:p w14:paraId="742D2919" w14:textId="77777777" w:rsidR="00BC41EA" w:rsidRPr="009C7017" w:rsidRDefault="00BC41EA" w:rsidP="00BC41EA">
      <w:pPr>
        <w:pStyle w:val="PL"/>
      </w:pPr>
      <w:r w:rsidRPr="009C7017">
        <w:t xml:space="preserve">        nrofSymbols-r16                         </w:t>
      </w:r>
      <w:r w:rsidRPr="009C7017">
        <w:rPr>
          <w:color w:val="993366"/>
        </w:rPr>
        <w:t>ENUMERATED</w:t>
      </w:r>
      <w:r w:rsidRPr="009C7017">
        <w:t xml:space="preserve"> {n1, n2, n4},</w:t>
      </w:r>
    </w:p>
    <w:p w14:paraId="038EA87C" w14:textId="77777777" w:rsidR="00BC41EA" w:rsidRPr="009C7017" w:rsidRDefault="00BC41EA" w:rsidP="00BC41EA">
      <w:pPr>
        <w:pStyle w:val="PL"/>
      </w:pPr>
      <w:r w:rsidRPr="009C7017">
        <w:t xml:space="preserve">        repetitionFactor-r16                    </w:t>
      </w:r>
      <w:r w:rsidRPr="009C7017">
        <w:rPr>
          <w:color w:val="993366"/>
        </w:rPr>
        <w:t>ENUMERATED</w:t>
      </w:r>
      <w:r w:rsidRPr="009C7017">
        <w:t xml:space="preserve"> {n1, n2, n4}</w:t>
      </w:r>
    </w:p>
    <w:p w14:paraId="12E24F07"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EFE78F1" w14:textId="77777777" w:rsidR="00BC41EA" w:rsidRPr="009C7017" w:rsidRDefault="00BC41EA" w:rsidP="00BC41EA">
      <w:pPr>
        <w:pStyle w:val="PL"/>
      </w:pPr>
      <w:r w:rsidRPr="009C7017">
        <w:t xml:space="preserve">    ]]</w:t>
      </w:r>
    </w:p>
    <w:p w14:paraId="53726E45" w14:textId="77777777" w:rsidR="00BC41EA" w:rsidRPr="009C7017" w:rsidRDefault="00BC41EA" w:rsidP="00BC41EA">
      <w:pPr>
        <w:pStyle w:val="PL"/>
      </w:pPr>
    </w:p>
    <w:p w14:paraId="67FD3A29" w14:textId="77777777" w:rsidR="00BC41EA" w:rsidRPr="009C7017" w:rsidRDefault="00BC41EA" w:rsidP="00BC41EA">
      <w:pPr>
        <w:pStyle w:val="PL"/>
      </w:pPr>
      <w:r w:rsidRPr="009C7017">
        <w:t>}</w:t>
      </w:r>
    </w:p>
    <w:p w14:paraId="78AD22B7" w14:textId="77777777" w:rsidR="00BC41EA" w:rsidRPr="009C7017" w:rsidRDefault="00BC41EA" w:rsidP="00BC41EA">
      <w:pPr>
        <w:pStyle w:val="PL"/>
      </w:pPr>
    </w:p>
    <w:p w14:paraId="2519AEEF" w14:textId="77777777" w:rsidR="00BC41EA" w:rsidRPr="009C7017" w:rsidRDefault="00BC41EA" w:rsidP="00BC41EA">
      <w:pPr>
        <w:pStyle w:val="PL"/>
      </w:pPr>
      <w:r w:rsidRPr="009C7017">
        <w:t xml:space="preserve">SRS-PosResource-r16::=                  </w:t>
      </w:r>
      <w:r w:rsidRPr="009C7017">
        <w:rPr>
          <w:color w:val="993366"/>
        </w:rPr>
        <w:t>SEQUENCE</w:t>
      </w:r>
      <w:r w:rsidRPr="009C7017">
        <w:t xml:space="preserve"> {</w:t>
      </w:r>
    </w:p>
    <w:p w14:paraId="6558C264" w14:textId="77777777" w:rsidR="00BC41EA" w:rsidRPr="009C7017" w:rsidRDefault="00BC41EA" w:rsidP="00BC41EA">
      <w:pPr>
        <w:pStyle w:val="PL"/>
      </w:pPr>
      <w:r w:rsidRPr="009C7017">
        <w:t xml:space="preserve">    srs-PosResourceId-r16                   SRS-PosResourceId-r16,</w:t>
      </w:r>
    </w:p>
    <w:p w14:paraId="19265FAE" w14:textId="77777777" w:rsidR="00BC41EA" w:rsidRPr="009C7017" w:rsidRDefault="00BC41EA" w:rsidP="00BC41EA">
      <w:pPr>
        <w:pStyle w:val="PL"/>
      </w:pPr>
      <w:r w:rsidRPr="009C7017">
        <w:t xml:space="preserve">    transmissionComb-r16                    </w:t>
      </w:r>
      <w:r w:rsidRPr="009C7017">
        <w:rPr>
          <w:color w:val="993366"/>
        </w:rPr>
        <w:t>CHOICE</w:t>
      </w:r>
      <w:r w:rsidRPr="009C7017">
        <w:t xml:space="preserve"> {</w:t>
      </w:r>
    </w:p>
    <w:p w14:paraId="70315885" w14:textId="77777777" w:rsidR="00BC41EA" w:rsidRPr="009C7017" w:rsidRDefault="00BC41EA" w:rsidP="00BC41EA">
      <w:pPr>
        <w:pStyle w:val="PL"/>
      </w:pPr>
      <w:r w:rsidRPr="009C7017">
        <w:t xml:space="preserve">        n2-r16                                  </w:t>
      </w:r>
      <w:r w:rsidRPr="009C7017">
        <w:rPr>
          <w:color w:val="993366"/>
        </w:rPr>
        <w:t>SEQUENCE</w:t>
      </w:r>
      <w:r w:rsidRPr="009C7017">
        <w:t xml:space="preserve"> {</w:t>
      </w:r>
    </w:p>
    <w:p w14:paraId="301DDD01" w14:textId="77777777" w:rsidR="00BC41EA" w:rsidRPr="009C7017" w:rsidRDefault="00BC41EA" w:rsidP="00BC41EA">
      <w:pPr>
        <w:pStyle w:val="PL"/>
      </w:pPr>
      <w:r w:rsidRPr="009C7017">
        <w:t xml:space="preserve">            combOffset-n2-r16                       </w:t>
      </w:r>
      <w:r w:rsidRPr="009C7017">
        <w:rPr>
          <w:color w:val="993366"/>
        </w:rPr>
        <w:t>INTEGER</w:t>
      </w:r>
      <w:r w:rsidRPr="009C7017">
        <w:t xml:space="preserve"> (0..1),</w:t>
      </w:r>
    </w:p>
    <w:p w14:paraId="04B43E6B" w14:textId="77777777" w:rsidR="00BC41EA" w:rsidRPr="009C7017" w:rsidRDefault="00BC41EA" w:rsidP="00BC41EA">
      <w:pPr>
        <w:pStyle w:val="PL"/>
      </w:pPr>
      <w:r w:rsidRPr="009C7017">
        <w:t xml:space="preserve">            cyclicShift-n2-r16                      </w:t>
      </w:r>
      <w:r w:rsidRPr="009C7017">
        <w:rPr>
          <w:color w:val="993366"/>
        </w:rPr>
        <w:t>INTEGER</w:t>
      </w:r>
      <w:r w:rsidRPr="009C7017">
        <w:t xml:space="preserve"> (0..7)</w:t>
      </w:r>
    </w:p>
    <w:p w14:paraId="11CB3430" w14:textId="77777777" w:rsidR="00BC41EA" w:rsidRPr="009C7017" w:rsidRDefault="00BC41EA" w:rsidP="00BC41EA">
      <w:pPr>
        <w:pStyle w:val="PL"/>
      </w:pPr>
      <w:r w:rsidRPr="009C7017">
        <w:t xml:space="preserve">        },</w:t>
      </w:r>
    </w:p>
    <w:p w14:paraId="3B9DDA72" w14:textId="77777777" w:rsidR="00BC41EA" w:rsidRPr="009C7017" w:rsidRDefault="00BC41EA" w:rsidP="00BC41EA">
      <w:pPr>
        <w:pStyle w:val="PL"/>
      </w:pPr>
      <w:r w:rsidRPr="009C7017">
        <w:lastRenderedPageBreak/>
        <w:t xml:space="preserve">        n4-r16                                  </w:t>
      </w:r>
      <w:r w:rsidRPr="009C7017">
        <w:rPr>
          <w:color w:val="993366"/>
        </w:rPr>
        <w:t>SEQUENCE</w:t>
      </w:r>
      <w:r w:rsidRPr="009C7017">
        <w:t xml:space="preserve"> {</w:t>
      </w:r>
    </w:p>
    <w:p w14:paraId="31D22C6B" w14:textId="77777777" w:rsidR="00BC41EA" w:rsidRPr="009C7017" w:rsidRDefault="00BC41EA" w:rsidP="00BC41EA">
      <w:pPr>
        <w:pStyle w:val="PL"/>
      </w:pPr>
      <w:r w:rsidRPr="009C7017">
        <w:t xml:space="preserve">            combOffset-n4-r16                        </w:t>
      </w:r>
      <w:r w:rsidRPr="009C7017">
        <w:rPr>
          <w:color w:val="993366"/>
        </w:rPr>
        <w:t>INTEGER</w:t>
      </w:r>
      <w:r w:rsidRPr="009C7017">
        <w:t xml:space="preserve"> (0..3),</w:t>
      </w:r>
    </w:p>
    <w:p w14:paraId="66FED903" w14:textId="77777777" w:rsidR="00BC41EA" w:rsidRPr="009C7017" w:rsidRDefault="00BC41EA" w:rsidP="00BC41EA">
      <w:pPr>
        <w:pStyle w:val="PL"/>
      </w:pPr>
      <w:r w:rsidRPr="009C7017">
        <w:t xml:space="preserve">            cyclicShift-n4-r16                      </w:t>
      </w:r>
      <w:r w:rsidRPr="009C7017">
        <w:rPr>
          <w:color w:val="993366"/>
        </w:rPr>
        <w:t>INTEGER</w:t>
      </w:r>
      <w:r w:rsidRPr="009C7017">
        <w:t xml:space="preserve"> (0..11)</w:t>
      </w:r>
    </w:p>
    <w:p w14:paraId="59D8479E" w14:textId="77777777" w:rsidR="00BC41EA" w:rsidRPr="009C7017" w:rsidRDefault="00BC41EA" w:rsidP="00BC41EA">
      <w:pPr>
        <w:pStyle w:val="PL"/>
      </w:pPr>
      <w:r w:rsidRPr="009C7017">
        <w:t xml:space="preserve">        },</w:t>
      </w:r>
    </w:p>
    <w:p w14:paraId="59405815" w14:textId="77777777" w:rsidR="00BC41EA" w:rsidRPr="009C7017" w:rsidRDefault="00BC41EA" w:rsidP="00BC41EA">
      <w:pPr>
        <w:pStyle w:val="PL"/>
      </w:pPr>
      <w:r w:rsidRPr="009C7017">
        <w:t xml:space="preserve">        n8-r16                                  </w:t>
      </w:r>
      <w:r w:rsidRPr="009C7017">
        <w:rPr>
          <w:color w:val="993366"/>
        </w:rPr>
        <w:t>SEQUENCE</w:t>
      </w:r>
      <w:r w:rsidRPr="009C7017">
        <w:t xml:space="preserve"> {</w:t>
      </w:r>
    </w:p>
    <w:p w14:paraId="147FF5BF" w14:textId="77777777" w:rsidR="00BC41EA" w:rsidRPr="009C7017" w:rsidRDefault="00BC41EA" w:rsidP="00BC41EA">
      <w:pPr>
        <w:pStyle w:val="PL"/>
      </w:pPr>
      <w:r w:rsidRPr="009C7017">
        <w:t xml:space="preserve">            combOffset-n8-r16                       </w:t>
      </w:r>
      <w:r w:rsidRPr="009C7017">
        <w:rPr>
          <w:color w:val="993366"/>
        </w:rPr>
        <w:t>INTEGER</w:t>
      </w:r>
      <w:r w:rsidRPr="009C7017">
        <w:t xml:space="preserve"> (0..7),</w:t>
      </w:r>
    </w:p>
    <w:p w14:paraId="0C036B3E" w14:textId="77777777" w:rsidR="00BC41EA" w:rsidRPr="009C7017" w:rsidRDefault="00BC41EA" w:rsidP="00BC41EA">
      <w:pPr>
        <w:pStyle w:val="PL"/>
      </w:pPr>
      <w:r w:rsidRPr="009C7017">
        <w:t xml:space="preserve">            cyclicShift-n8-r16                      </w:t>
      </w:r>
      <w:r w:rsidRPr="009C7017">
        <w:rPr>
          <w:color w:val="993366"/>
        </w:rPr>
        <w:t>INTEGER</w:t>
      </w:r>
      <w:r w:rsidRPr="009C7017">
        <w:t xml:space="preserve"> (0..5)</w:t>
      </w:r>
    </w:p>
    <w:p w14:paraId="7A35EE9B" w14:textId="77777777" w:rsidR="00BC41EA" w:rsidRPr="009C7017" w:rsidRDefault="00BC41EA" w:rsidP="00BC41EA">
      <w:pPr>
        <w:pStyle w:val="PL"/>
      </w:pPr>
      <w:r w:rsidRPr="009C7017">
        <w:t xml:space="preserve">        },</w:t>
      </w:r>
    </w:p>
    <w:p w14:paraId="020F9C49" w14:textId="77777777" w:rsidR="00BC41EA" w:rsidRPr="009C7017" w:rsidRDefault="00BC41EA" w:rsidP="00BC41EA">
      <w:pPr>
        <w:pStyle w:val="PL"/>
      </w:pPr>
      <w:r w:rsidRPr="009C7017">
        <w:t xml:space="preserve">    ...</w:t>
      </w:r>
    </w:p>
    <w:p w14:paraId="2BEB4642" w14:textId="77777777" w:rsidR="00BC41EA" w:rsidRPr="009C7017" w:rsidRDefault="00BC41EA" w:rsidP="00BC41EA">
      <w:pPr>
        <w:pStyle w:val="PL"/>
      </w:pPr>
      <w:r w:rsidRPr="009C7017">
        <w:t xml:space="preserve">    },</w:t>
      </w:r>
    </w:p>
    <w:p w14:paraId="7BF30C1F" w14:textId="77777777" w:rsidR="00BC41EA" w:rsidRPr="009C7017" w:rsidRDefault="00BC41EA" w:rsidP="00BC41EA">
      <w:pPr>
        <w:pStyle w:val="PL"/>
      </w:pPr>
      <w:r w:rsidRPr="009C7017">
        <w:t xml:space="preserve">    resourceMapping-r16                       </w:t>
      </w:r>
      <w:r w:rsidRPr="009C7017">
        <w:rPr>
          <w:color w:val="993366"/>
        </w:rPr>
        <w:t>SEQUENCE</w:t>
      </w:r>
      <w:r w:rsidRPr="009C7017">
        <w:t xml:space="preserve"> {</w:t>
      </w:r>
    </w:p>
    <w:p w14:paraId="3624F04E" w14:textId="77777777" w:rsidR="00BC41EA" w:rsidRPr="009C7017" w:rsidRDefault="00BC41EA" w:rsidP="00BC41EA">
      <w:pPr>
        <w:pStyle w:val="PL"/>
      </w:pPr>
      <w:r w:rsidRPr="009C7017">
        <w:t xml:space="preserve">        startPosition-r16                           </w:t>
      </w:r>
      <w:r w:rsidRPr="009C7017">
        <w:rPr>
          <w:color w:val="993366"/>
        </w:rPr>
        <w:t>INTEGER</w:t>
      </w:r>
      <w:r w:rsidRPr="009C7017">
        <w:t xml:space="preserve"> (0..13),</w:t>
      </w:r>
    </w:p>
    <w:p w14:paraId="4223C1AB" w14:textId="77777777" w:rsidR="00BC41EA" w:rsidRPr="009C7017" w:rsidRDefault="00BC41EA" w:rsidP="00BC41EA">
      <w:pPr>
        <w:pStyle w:val="PL"/>
      </w:pPr>
      <w:r w:rsidRPr="009C7017">
        <w:t xml:space="preserve">        nrofSymbols-r16                             </w:t>
      </w:r>
      <w:r w:rsidRPr="009C7017">
        <w:rPr>
          <w:color w:val="993366"/>
        </w:rPr>
        <w:t>ENUMERATED</w:t>
      </w:r>
      <w:r w:rsidRPr="009C7017">
        <w:t xml:space="preserve"> {n1, n2, n4, n8, n12}</w:t>
      </w:r>
    </w:p>
    <w:p w14:paraId="70C99516" w14:textId="77777777" w:rsidR="00BC41EA" w:rsidRPr="009C7017" w:rsidRDefault="00BC41EA" w:rsidP="00BC41EA">
      <w:pPr>
        <w:pStyle w:val="PL"/>
      </w:pPr>
      <w:r w:rsidRPr="009C7017">
        <w:t xml:space="preserve">    },</w:t>
      </w:r>
    </w:p>
    <w:p w14:paraId="00695047" w14:textId="77777777" w:rsidR="00BC41EA" w:rsidRPr="009C7017" w:rsidRDefault="00BC41EA" w:rsidP="00BC41EA">
      <w:pPr>
        <w:pStyle w:val="PL"/>
      </w:pPr>
      <w:r w:rsidRPr="009C7017">
        <w:t xml:space="preserve">    freqDomainShift-r16                       </w:t>
      </w:r>
      <w:r w:rsidRPr="009C7017">
        <w:rPr>
          <w:color w:val="993366"/>
        </w:rPr>
        <w:t>INTEGER</w:t>
      </w:r>
      <w:r w:rsidRPr="009C7017">
        <w:t xml:space="preserve"> (0..268),</w:t>
      </w:r>
    </w:p>
    <w:p w14:paraId="63395AD4" w14:textId="77777777" w:rsidR="00BC41EA" w:rsidRPr="009C7017" w:rsidRDefault="00BC41EA" w:rsidP="00BC41EA">
      <w:pPr>
        <w:pStyle w:val="PL"/>
      </w:pPr>
      <w:r w:rsidRPr="009C7017">
        <w:t xml:space="preserve">    freqHopping-r16                           </w:t>
      </w:r>
      <w:r w:rsidRPr="009C7017">
        <w:rPr>
          <w:color w:val="993366"/>
        </w:rPr>
        <w:t>SEQUENCE</w:t>
      </w:r>
      <w:r w:rsidRPr="009C7017">
        <w:t xml:space="preserve"> {</w:t>
      </w:r>
    </w:p>
    <w:p w14:paraId="2A5E6936" w14:textId="77777777" w:rsidR="00BC41EA" w:rsidRPr="009C7017" w:rsidRDefault="00BC41EA" w:rsidP="00BC41EA">
      <w:pPr>
        <w:pStyle w:val="PL"/>
      </w:pPr>
      <w:r w:rsidRPr="009C7017">
        <w:t xml:space="preserve">        c-SRS-r16                                 </w:t>
      </w:r>
      <w:r w:rsidRPr="009C7017">
        <w:rPr>
          <w:color w:val="993366"/>
        </w:rPr>
        <w:t>INTEGER</w:t>
      </w:r>
      <w:r w:rsidRPr="009C7017">
        <w:t xml:space="preserve"> (0..63),</w:t>
      </w:r>
    </w:p>
    <w:p w14:paraId="02F6F797" w14:textId="77777777" w:rsidR="00BC41EA" w:rsidRPr="009C7017" w:rsidRDefault="00BC41EA" w:rsidP="00BC41EA">
      <w:pPr>
        <w:pStyle w:val="PL"/>
      </w:pPr>
      <w:r w:rsidRPr="009C7017">
        <w:t xml:space="preserve">        ...</w:t>
      </w:r>
    </w:p>
    <w:p w14:paraId="57850D75" w14:textId="77777777" w:rsidR="00BC41EA" w:rsidRPr="009C7017" w:rsidRDefault="00BC41EA" w:rsidP="00BC41EA">
      <w:pPr>
        <w:pStyle w:val="PL"/>
      </w:pPr>
      <w:r w:rsidRPr="009C7017">
        <w:t xml:space="preserve">    },</w:t>
      </w:r>
    </w:p>
    <w:p w14:paraId="266224CA" w14:textId="77777777" w:rsidR="00BC41EA" w:rsidRPr="009C7017" w:rsidRDefault="00BC41EA" w:rsidP="00BC41EA">
      <w:pPr>
        <w:pStyle w:val="PL"/>
      </w:pPr>
      <w:r w:rsidRPr="009C7017">
        <w:t xml:space="preserve">    groupOrSequenceHopping-r16                </w:t>
      </w:r>
      <w:r w:rsidRPr="009C7017">
        <w:rPr>
          <w:color w:val="993366"/>
        </w:rPr>
        <w:t>ENUMERATED</w:t>
      </w:r>
      <w:r w:rsidRPr="009C7017">
        <w:t xml:space="preserve"> { neither, groupHopping, sequenceHopping },</w:t>
      </w:r>
    </w:p>
    <w:p w14:paraId="1E2A175A" w14:textId="77777777" w:rsidR="00BC41EA" w:rsidRPr="009C7017" w:rsidRDefault="00BC41EA" w:rsidP="00BC41EA">
      <w:pPr>
        <w:pStyle w:val="PL"/>
      </w:pPr>
      <w:r w:rsidRPr="009C7017">
        <w:t xml:space="preserve">    resourceType-r16                          </w:t>
      </w:r>
      <w:r w:rsidRPr="009C7017">
        <w:rPr>
          <w:color w:val="993366"/>
        </w:rPr>
        <w:t>CHOICE</w:t>
      </w:r>
      <w:r w:rsidRPr="009C7017">
        <w:t xml:space="preserve"> {</w:t>
      </w:r>
    </w:p>
    <w:p w14:paraId="4FCE937D" w14:textId="77777777" w:rsidR="00BC41EA" w:rsidRPr="009C7017" w:rsidRDefault="00BC41EA" w:rsidP="00BC41EA">
      <w:pPr>
        <w:pStyle w:val="PL"/>
      </w:pPr>
      <w:r w:rsidRPr="009C7017">
        <w:t xml:space="preserve">        aperiodic-r16                             </w:t>
      </w:r>
      <w:r w:rsidRPr="009C7017">
        <w:rPr>
          <w:color w:val="993366"/>
        </w:rPr>
        <w:t>SEQUENCE</w:t>
      </w:r>
      <w:r w:rsidRPr="009C7017">
        <w:t xml:space="preserve"> {</w:t>
      </w:r>
    </w:p>
    <w:p w14:paraId="42FCFA4D" w14:textId="77777777" w:rsidR="00BC41EA" w:rsidRPr="009C7017" w:rsidRDefault="00BC41EA" w:rsidP="00BC41EA">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E1B3848" w14:textId="77777777" w:rsidR="00BC41EA" w:rsidRPr="009C7017" w:rsidRDefault="00BC41EA" w:rsidP="00BC41EA">
      <w:pPr>
        <w:pStyle w:val="PL"/>
      </w:pPr>
      <w:r w:rsidRPr="009C7017">
        <w:t xml:space="preserve">            ...</w:t>
      </w:r>
    </w:p>
    <w:p w14:paraId="754B19F7" w14:textId="77777777" w:rsidR="00BC41EA" w:rsidRPr="009C7017" w:rsidRDefault="00BC41EA" w:rsidP="00BC41EA">
      <w:pPr>
        <w:pStyle w:val="PL"/>
      </w:pPr>
      <w:r w:rsidRPr="009C7017">
        <w:t xml:space="preserve">        },</w:t>
      </w:r>
    </w:p>
    <w:p w14:paraId="5D3003A7" w14:textId="77777777" w:rsidR="00BC41EA" w:rsidRPr="009C7017" w:rsidRDefault="00BC41EA" w:rsidP="00BC41EA">
      <w:pPr>
        <w:pStyle w:val="PL"/>
      </w:pPr>
      <w:r w:rsidRPr="009C7017">
        <w:t xml:space="preserve">        semi-persistent-r16                       </w:t>
      </w:r>
      <w:r w:rsidRPr="009C7017">
        <w:rPr>
          <w:color w:val="993366"/>
        </w:rPr>
        <w:t>SEQUENCE</w:t>
      </w:r>
      <w:r w:rsidRPr="009C7017">
        <w:t xml:space="preserve"> {</w:t>
      </w:r>
    </w:p>
    <w:p w14:paraId="1608FF4D" w14:textId="77777777" w:rsidR="00BC41EA" w:rsidRPr="009C7017" w:rsidRDefault="00BC41EA" w:rsidP="00BC41EA">
      <w:pPr>
        <w:pStyle w:val="PL"/>
      </w:pPr>
      <w:r w:rsidRPr="009C7017">
        <w:t xml:space="preserve">            periodicityAndOffset-sp-r16               SRS-PeriodicityAndOffset-r16,</w:t>
      </w:r>
    </w:p>
    <w:p w14:paraId="7236FA72" w14:textId="77777777" w:rsidR="00BC41EA" w:rsidRPr="009C7017" w:rsidRDefault="00BC41EA" w:rsidP="00BC41EA">
      <w:pPr>
        <w:pStyle w:val="PL"/>
      </w:pPr>
      <w:r w:rsidRPr="009C7017">
        <w:t xml:space="preserve">            ...</w:t>
      </w:r>
    </w:p>
    <w:p w14:paraId="4232E093" w14:textId="77777777" w:rsidR="00BC41EA" w:rsidRPr="009C7017" w:rsidRDefault="00BC41EA" w:rsidP="00BC41EA">
      <w:pPr>
        <w:pStyle w:val="PL"/>
      </w:pPr>
      <w:r w:rsidRPr="009C7017">
        <w:t xml:space="preserve">        },</w:t>
      </w:r>
    </w:p>
    <w:p w14:paraId="34DE364E" w14:textId="77777777" w:rsidR="00BC41EA" w:rsidRPr="009C7017" w:rsidRDefault="00BC41EA" w:rsidP="00BC41EA">
      <w:pPr>
        <w:pStyle w:val="PL"/>
      </w:pPr>
      <w:r w:rsidRPr="009C7017">
        <w:t xml:space="preserve">        periodic-r16                              </w:t>
      </w:r>
      <w:r w:rsidRPr="009C7017">
        <w:rPr>
          <w:color w:val="993366"/>
        </w:rPr>
        <w:t>SEQUENCE</w:t>
      </w:r>
      <w:r w:rsidRPr="009C7017">
        <w:t xml:space="preserve"> {</w:t>
      </w:r>
    </w:p>
    <w:p w14:paraId="4BD60C14" w14:textId="77777777" w:rsidR="00BC41EA" w:rsidRPr="009C7017" w:rsidRDefault="00BC41EA" w:rsidP="00BC41EA">
      <w:pPr>
        <w:pStyle w:val="PL"/>
      </w:pPr>
      <w:r w:rsidRPr="009C7017">
        <w:t xml:space="preserve">            periodicityAndOffset-p-r16                SRS-PeriodicityAndOffset-r16,</w:t>
      </w:r>
    </w:p>
    <w:p w14:paraId="6D9A2884" w14:textId="77777777" w:rsidR="00BC41EA" w:rsidRPr="009C7017" w:rsidRDefault="00BC41EA" w:rsidP="00BC41EA">
      <w:pPr>
        <w:pStyle w:val="PL"/>
      </w:pPr>
      <w:r w:rsidRPr="009C7017">
        <w:t xml:space="preserve">            ...</w:t>
      </w:r>
    </w:p>
    <w:p w14:paraId="4E113435" w14:textId="77777777" w:rsidR="00BC41EA" w:rsidRPr="009C7017" w:rsidRDefault="00BC41EA" w:rsidP="00BC41EA">
      <w:pPr>
        <w:pStyle w:val="PL"/>
      </w:pPr>
      <w:r w:rsidRPr="009C7017">
        <w:t xml:space="preserve">        }</w:t>
      </w:r>
    </w:p>
    <w:p w14:paraId="050CB098" w14:textId="77777777" w:rsidR="00BC41EA" w:rsidRPr="009C7017" w:rsidRDefault="00BC41EA" w:rsidP="00BC41EA">
      <w:pPr>
        <w:pStyle w:val="PL"/>
      </w:pPr>
      <w:r w:rsidRPr="009C7017">
        <w:t xml:space="preserve">    },</w:t>
      </w:r>
    </w:p>
    <w:p w14:paraId="52DF7ACE" w14:textId="77777777" w:rsidR="00BC41EA" w:rsidRPr="009C7017" w:rsidRDefault="00BC41EA" w:rsidP="00BC41EA">
      <w:pPr>
        <w:pStyle w:val="PL"/>
      </w:pPr>
      <w:r w:rsidRPr="009C7017">
        <w:t xml:space="preserve">    sequenceId-r16                            </w:t>
      </w:r>
      <w:r w:rsidRPr="009C7017">
        <w:rPr>
          <w:color w:val="993366"/>
        </w:rPr>
        <w:t>INTEGER</w:t>
      </w:r>
      <w:r w:rsidRPr="009C7017">
        <w:t xml:space="preserve"> (0..65535),</w:t>
      </w:r>
    </w:p>
    <w:p w14:paraId="62770487" w14:textId="77777777" w:rsidR="00BC41EA" w:rsidRPr="009C7017" w:rsidRDefault="00BC41EA" w:rsidP="00BC41EA">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0AF5AB21" w14:textId="77777777" w:rsidR="00BC41EA" w:rsidRPr="009C7017" w:rsidRDefault="00BC41EA" w:rsidP="00BC41EA">
      <w:pPr>
        <w:pStyle w:val="PL"/>
      </w:pPr>
      <w:r w:rsidRPr="009C7017">
        <w:t xml:space="preserve">    ...</w:t>
      </w:r>
    </w:p>
    <w:p w14:paraId="0DB2BCAD" w14:textId="77777777" w:rsidR="00BC41EA" w:rsidRPr="009C7017" w:rsidRDefault="00BC41EA" w:rsidP="00BC41EA">
      <w:pPr>
        <w:pStyle w:val="PL"/>
      </w:pPr>
      <w:r w:rsidRPr="009C7017">
        <w:t>}</w:t>
      </w:r>
    </w:p>
    <w:p w14:paraId="1CFCE85B" w14:textId="77777777" w:rsidR="00BC41EA" w:rsidRPr="009C7017" w:rsidRDefault="00BC41EA" w:rsidP="00BC41EA">
      <w:pPr>
        <w:pStyle w:val="PL"/>
      </w:pPr>
    </w:p>
    <w:p w14:paraId="2D6AA4AE" w14:textId="77777777" w:rsidR="00BC41EA" w:rsidRPr="009C7017" w:rsidRDefault="00BC41EA" w:rsidP="00BC41EA">
      <w:pPr>
        <w:pStyle w:val="PL"/>
      </w:pPr>
      <w:r w:rsidRPr="009C7017">
        <w:t xml:space="preserve">SRS-SpatialRelationInfo ::=     </w:t>
      </w:r>
      <w:r w:rsidRPr="009C7017">
        <w:rPr>
          <w:color w:val="993366"/>
        </w:rPr>
        <w:t>SEQUENCE</w:t>
      </w:r>
      <w:r w:rsidRPr="009C7017">
        <w:t xml:space="preserve"> {</w:t>
      </w:r>
    </w:p>
    <w:p w14:paraId="6F3C74D6" w14:textId="77777777" w:rsidR="00BC41EA" w:rsidRPr="009C7017" w:rsidRDefault="00BC41EA" w:rsidP="00BC41EA">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D5B1679" w14:textId="77777777" w:rsidR="00BC41EA" w:rsidRPr="009C7017" w:rsidRDefault="00BC41EA" w:rsidP="00BC41EA">
      <w:pPr>
        <w:pStyle w:val="PL"/>
      </w:pPr>
      <w:r w:rsidRPr="009C7017">
        <w:t xml:space="preserve">    referenceSignal                     </w:t>
      </w:r>
      <w:r w:rsidRPr="009C7017">
        <w:rPr>
          <w:color w:val="993366"/>
        </w:rPr>
        <w:t>CHOICE</w:t>
      </w:r>
      <w:r w:rsidRPr="009C7017">
        <w:t xml:space="preserve"> {</w:t>
      </w:r>
    </w:p>
    <w:p w14:paraId="2A7A0CFB" w14:textId="77777777" w:rsidR="00BC41EA" w:rsidRPr="009C7017" w:rsidRDefault="00BC41EA" w:rsidP="00BC41EA">
      <w:pPr>
        <w:pStyle w:val="PL"/>
      </w:pPr>
      <w:r w:rsidRPr="009C7017">
        <w:t xml:space="preserve">        ssb-Index                           SSB-Index,</w:t>
      </w:r>
    </w:p>
    <w:p w14:paraId="2750B7C0" w14:textId="77777777" w:rsidR="00BC41EA" w:rsidRPr="009C7017" w:rsidRDefault="00BC41EA" w:rsidP="00BC41EA">
      <w:pPr>
        <w:pStyle w:val="PL"/>
      </w:pPr>
      <w:r w:rsidRPr="009C7017">
        <w:t xml:space="preserve">        csi-RS-Index                        NZP-CSI-RS-ResourceId,</w:t>
      </w:r>
    </w:p>
    <w:p w14:paraId="5EA60DED" w14:textId="77777777" w:rsidR="00BC41EA" w:rsidRPr="009C7017" w:rsidRDefault="00BC41EA" w:rsidP="00BC41EA">
      <w:pPr>
        <w:pStyle w:val="PL"/>
      </w:pPr>
      <w:r w:rsidRPr="009C7017">
        <w:t xml:space="preserve">        srs                                 </w:t>
      </w:r>
      <w:r w:rsidRPr="009C7017">
        <w:rPr>
          <w:color w:val="993366"/>
        </w:rPr>
        <w:t>SEQUENCE</w:t>
      </w:r>
      <w:r w:rsidRPr="009C7017">
        <w:t xml:space="preserve"> {</w:t>
      </w:r>
    </w:p>
    <w:p w14:paraId="23711A63" w14:textId="77777777" w:rsidR="00BC41EA" w:rsidRPr="009C7017" w:rsidRDefault="00BC41EA" w:rsidP="00BC41EA">
      <w:pPr>
        <w:pStyle w:val="PL"/>
      </w:pPr>
      <w:r w:rsidRPr="009C7017">
        <w:t xml:space="preserve">            resourceId                          SRS-ResourceId,</w:t>
      </w:r>
    </w:p>
    <w:p w14:paraId="450E00E9" w14:textId="77777777" w:rsidR="00BC41EA" w:rsidRPr="009C7017" w:rsidRDefault="00BC41EA" w:rsidP="00BC41EA">
      <w:pPr>
        <w:pStyle w:val="PL"/>
      </w:pPr>
      <w:r w:rsidRPr="009C7017">
        <w:t xml:space="preserve">            uplinkBWP                           BWP-Id</w:t>
      </w:r>
    </w:p>
    <w:p w14:paraId="4545C648" w14:textId="77777777" w:rsidR="00BC41EA" w:rsidRPr="009C7017" w:rsidRDefault="00BC41EA" w:rsidP="00BC41EA">
      <w:pPr>
        <w:pStyle w:val="PL"/>
      </w:pPr>
      <w:r w:rsidRPr="009C7017">
        <w:t xml:space="preserve">        }</w:t>
      </w:r>
    </w:p>
    <w:p w14:paraId="20D4979E" w14:textId="77777777" w:rsidR="00BC41EA" w:rsidRPr="009C7017" w:rsidRDefault="00BC41EA" w:rsidP="00BC41EA">
      <w:pPr>
        <w:pStyle w:val="PL"/>
      </w:pPr>
      <w:r w:rsidRPr="009C7017">
        <w:t xml:space="preserve">    }</w:t>
      </w:r>
    </w:p>
    <w:p w14:paraId="16C94B9D" w14:textId="77777777" w:rsidR="00BC41EA" w:rsidRPr="009C7017" w:rsidRDefault="00BC41EA" w:rsidP="00BC41EA">
      <w:pPr>
        <w:pStyle w:val="PL"/>
      </w:pPr>
      <w:r w:rsidRPr="009C7017">
        <w:t>}</w:t>
      </w:r>
    </w:p>
    <w:p w14:paraId="436676E3" w14:textId="77777777" w:rsidR="00BC41EA" w:rsidRPr="009C7017" w:rsidRDefault="00BC41EA" w:rsidP="00BC41EA">
      <w:pPr>
        <w:pStyle w:val="PL"/>
      </w:pPr>
    </w:p>
    <w:p w14:paraId="4CEBCCCA" w14:textId="77777777" w:rsidR="00BC41EA" w:rsidRPr="009C7017" w:rsidRDefault="00BC41EA" w:rsidP="00BC41EA">
      <w:pPr>
        <w:pStyle w:val="PL"/>
      </w:pPr>
      <w:r w:rsidRPr="009C7017">
        <w:t xml:space="preserve">SRS-SpatialRelationInfoPos-r16 ::=      </w:t>
      </w:r>
      <w:r w:rsidRPr="009C7017">
        <w:rPr>
          <w:color w:val="993366"/>
        </w:rPr>
        <w:t>CHOICE</w:t>
      </w:r>
      <w:r w:rsidRPr="009C7017">
        <w:t xml:space="preserve"> {</w:t>
      </w:r>
    </w:p>
    <w:p w14:paraId="0D1C318F" w14:textId="77777777" w:rsidR="00BC41EA" w:rsidRPr="009C7017" w:rsidRDefault="00BC41EA" w:rsidP="00BC41EA">
      <w:pPr>
        <w:pStyle w:val="PL"/>
      </w:pPr>
      <w:r w:rsidRPr="009C7017">
        <w:lastRenderedPageBreak/>
        <w:t xml:space="preserve">    servingRS-r16                           </w:t>
      </w:r>
      <w:r w:rsidRPr="009C7017">
        <w:rPr>
          <w:color w:val="993366"/>
        </w:rPr>
        <w:t>SEQUENCE</w:t>
      </w:r>
      <w:r w:rsidRPr="009C7017">
        <w:t xml:space="preserve"> {</w:t>
      </w:r>
    </w:p>
    <w:p w14:paraId="0DA5FC11" w14:textId="77777777" w:rsidR="00BC41EA" w:rsidRPr="009C7017" w:rsidRDefault="00BC41EA" w:rsidP="00BC41EA">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33C3C5BC" w14:textId="77777777" w:rsidR="00BC41EA" w:rsidRPr="009C7017" w:rsidRDefault="00BC41EA" w:rsidP="00BC41EA">
      <w:pPr>
        <w:pStyle w:val="PL"/>
      </w:pPr>
      <w:r w:rsidRPr="009C7017">
        <w:t xml:space="preserve">        referenceSignal-r16                     </w:t>
      </w:r>
      <w:r w:rsidRPr="009C7017">
        <w:rPr>
          <w:color w:val="993366"/>
        </w:rPr>
        <w:t>CHOICE</w:t>
      </w:r>
      <w:r w:rsidRPr="009C7017">
        <w:t xml:space="preserve"> {</w:t>
      </w:r>
    </w:p>
    <w:p w14:paraId="7885818E" w14:textId="77777777" w:rsidR="00BC41EA" w:rsidRPr="009C7017" w:rsidRDefault="00BC41EA" w:rsidP="00BC41EA">
      <w:pPr>
        <w:pStyle w:val="PL"/>
      </w:pPr>
      <w:r w:rsidRPr="009C7017">
        <w:t xml:space="preserve">            ssb-IndexServing-r16                    SSB-Index,</w:t>
      </w:r>
    </w:p>
    <w:p w14:paraId="34C810A2" w14:textId="77777777" w:rsidR="00BC41EA" w:rsidRPr="009C7017" w:rsidRDefault="00BC41EA" w:rsidP="00BC41EA">
      <w:pPr>
        <w:pStyle w:val="PL"/>
      </w:pPr>
      <w:r w:rsidRPr="009C7017">
        <w:t xml:space="preserve">            csi-RS-IndexServing-r16                 NZP-CSI-RS-ResourceId,</w:t>
      </w:r>
    </w:p>
    <w:p w14:paraId="7A32EDFD" w14:textId="77777777" w:rsidR="00BC41EA" w:rsidRPr="009C7017" w:rsidRDefault="00BC41EA" w:rsidP="00BC41EA">
      <w:pPr>
        <w:pStyle w:val="PL"/>
      </w:pPr>
      <w:r w:rsidRPr="009C7017">
        <w:t xml:space="preserve">            srs-SpatialRelation-r16                 </w:t>
      </w:r>
      <w:r w:rsidRPr="009C7017">
        <w:rPr>
          <w:color w:val="993366"/>
        </w:rPr>
        <w:t>SEQUENCE</w:t>
      </w:r>
      <w:r w:rsidRPr="009C7017">
        <w:t xml:space="preserve"> {</w:t>
      </w:r>
    </w:p>
    <w:p w14:paraId="0EE10CA2" w14:textId="77777777" w:rsidR="00BC41EA" w:rsidRPr="009C7017" w:rsidRDefault="00BC41EA" w:rsidP="00BC41EA">
      <w:pPr>
        <w:pStyle w:val="PL"/>
      </w:pPr>
      <w:r w:rsidRPr="009C7017">
        <w:t xml:space="preserve">                resourceSelection-r16                   </w:t>
      </w:r>
      <w:r w:rsidRPr="009C7017">
        <w:rPr>
          <w:color w:val="993366"/>
        </w:rPr>
        <w:t>CHOICE</w:t>
      </w:r>
      <w:r w:rsidRPr="009C7017">
        <w:t xml:space="preserve"> {</w:t>
      </w:r>
    </w:p>
    <w:p w14:paraId="6AAE50EE" w14:textId="77777777" w:rsidR="00BC41EA" w:rsidRPr="009C7017" w:rsidRDefault="00BC41EA" w:rsidP="00BC41EA">
      <w:pPr>
        <w:pStyle w:val="PL"/>
      </w:pPr>
      <w:r w:rsidRPr="009C7017">
        <w:t xml:space="preserve">                    srs-ResourceId-r16                      SRS-ResourceId,</w:t>
      </w:r>
    </w:p>
    <w:p w14:paraId="3C63AF80" w14:textId="77777777" w:rsidR="00BC41EA" w:rsidRPr="009C7017" w:rsidRDefault="00BC41EA" w:rsidP="00BC41EA">
      <w:pPr>
        <w:pStyle w:val="PL"/>
      </w:pPr>
      <w:r w:rsidRPr="009C7017">
        <w:t xml:space="preserve">                    srs-PosResourceId-r16                   SRS-PosResourceId-r16</w:t>
      </w:r>
    </w:p>
    <w:p w14:paraId="575090B3" w14:textId="77777777" w:rsidR="00BC41EA" w:rsidRPr="009C7017" w:rsidRDefault="00BC41EA" w:rsidP="00BC41EA">
      <w:pPr>
        <w:pStyle w:val="PL"/>
      </w:pPr>
      <w:r w:rsidRPr="009C7017">
        <w:t xml:space="preserve">                },</w:t>
      </w:r>
    </w:p>
    <w:p w14:paraId="48CBFCA4" w14:textId="77777777" w:rsidR="00BC41EA" w:rsidRPr="009C7017" w:rsidRDefault="00BC41EA" w:rsidP="00BC41EA">
      <w:pPr>
        <w:pStyle w:val="PL"/>
      </w:pPr>
      <w:r w:rsidRPr="009C7017">
        <w:t xml:space="preserve">                uplinkBWP-r16                           BWP-Id</w:t>
      </w:r>
    </w:p>
    <w:p w14:paraId="54A802B5" w14:textId="77777777" w:rsidR="00BC41EA" w:rsidRPr="009C7017" w:rsidRDefault="00BC41EA" w:rsidP="00BC41EA">
      <w:pPr>
        <w:pStyle w:val="PL"/>
      </w:pPr>
      <w:r w:rsidRPr="009C7017">
        <w:t xml:space="preserve">            }</w:t>
      </w:r>
    </w:p>
    <w:p w14:paraId="4C7CBF82" w14:textId="77777777" w:rsidR="00BC41EA" w:rsidRPr="009C7017" w:rsidRDefault="00BC41EA" w:rsidP="00BC41EA">
      <w:pPr>
        <w:pStyle w:val="PL"/>
      </w:pPr>
      <w:r w:rsidRPr="009C7017">
        <w:t xml:space="preserve">        }</w:t>
      </w:r>
    </w:p>
    <w:p w14:paraId="68CBAB53" w14:textId="77777777" w:rsidR="00BC41EA" w:rsidRPr="009C7017" w:rsidRDefault="00BC41EA" w:rsidP="00BC41EA">
      <w:pPr>
        <w:pStyle w:val="PL"/>
      </w:pPr>
      <w:r w:rsidRPr="009C7017">
        <w:t xml:space="preserve">    },</w:t>
      </w:r>
    </w:p>
    <w:p w14:paraId="68788BD5" w14:textId="77777777" w:rsidR="00BC41EA" w:rsidRPr="009C7017" w:rsidRDefault="00BC41EA" w:rsidP="00BC41EA">
      <w:pPr>
        <w:pStyle w:val="PL"/>
      </w:pPr>
      <w:r w:rsidRPr="009C7017">
        <w:t xml:space="preserve">    ssb-Ncell-r16                           SSB-InfoNcell-r16,</w:t>
      </w:r>
    </w:p>
    <w:p w14:paraId="73994DCE" w14:textId="77777777" w:rsidR="00BC41EA" w:rsidRPr="009C7017" w:rsidRDefault="00BC41EA" w:rsidP="00BC41EA">
      <w:pPr>
        <w:pStyle w:val="PL"/>
      </w:pPr>
      <w:r w:rsidRPr="009C7017">
        <w:t xml:space="preserve">    dl-PRS-r16                              DL-PRS-Info-r16</w:t>
      </w:r>
    </w:p>
    <w:p w14:paraId="5B4AD976" w14:textId="77777777" w:rsidR="00BC41EA" w:rsidRPr="009C7017" w:rsidRDefault="00BC41EA" w:rsidP="00BC41EA">
      <w:pPr>
        <w:pStyle w:val="PL"/>
      </w:pPr>
      <w:r w:rsidRPr="009C7017">
        <w:t>}</w:t>
      </w:r>
    </w:p>
    <w:p w14:paraId="618566FF" w14:textId="77777777" w:rsidR="00BC41EA" w:rsidRPr="009C7017" w:rsidRDefault="00BC41EA" w:rsidP="00BC41EA">
      <w:pPr>
        <w:pStyle w:val="PL"/>
      </w:pPr>
    </w:p>
    <w:p w14:paraId="55CD2A63" w14:textId="77777777" w:rsidR="00BC41EA" w:rsidRPr="009C7017" w:rsidRDefault="00BC41EA" w:rsidP="00BC41EA">
      <w:pPr>
        <w:pStyle w:val="PL"/>
      </w:pPr>
      <w:r w:rsidRPr="009C7017">
        <w:t xml:space="preserve">SSB-Configuration-r16  ::=          </w:t>
      </w:r>
      <w:r w:rsidRPr="009C7017">
        <w:rPr>
          <w:color w:val="993366"/>
        </w:rPr>
        <w:t>SEQUENCE</w:t>
      </w:r>
      <w:r w:rsidRPr="009C7017">
        <w:t xml:space="preserve"> {</w:t>
      </w:r>
    </w:p>
    <w:p w14:paraId="3AE00B6E" w14:textId="77777777" w:rsidR="00BC41EA" w:rsidRPr="009C7017" w:rsidRDefault="00BC41EA" w:rsidP="00BC41EA">
      <w:pPr>
        <w:pStyle w:val="PL"/>
      </w:pPr>
      <w:r w:rsidRPr="009C7017">
        <w:t xml:space="preserve">    ssb-Freq-r16                     ARFCN-ValueNR,</w:t>
      </w:r>
    </w:p>
    <w:p w14:paraId="40235147" w14:textId="77777777" w:rsidR="00BC41EA" w:rsidRPr="009C7017" w:rsidRDefault="00BC41EA" w:rsidP="00BC41EA">
      <w:pPr>
        <w:pStyle w:val="PL"/>
      </w:pPr>
      <w:r w:rsidRPr="009C7017">
        <w:t xml:space="preserve">    halfFrameIndex-r16                  </w:t>
      </w:r>
      <w:r w:rsidRPr="009C7017">
        <w:rPr>
          <w:color w:val="993366"/>
        </w:rPr>
        <w:t>ENUMERATED</w:t>
      </w:r>
      <w:r w:rsidRPr="009C7017">
        <w:t xml:space="preserve"> {zero, one},</w:t>
      </w:r>
    </w:p>
    <w:p w14:paraId="25F1F43A" w14:textId="77777777" w:rsidR="00BC41EA" w:rsidRPr="009C7017" w:rsidRDefault="00BC41EA" w:rsidP="00BC41EA">
      <w:pPr>
        <w:pStyle w:val="PL"/>
      </w:pPr>
      <w:r w:rsidRPr="009C7017">
        <w:t xml:space="preserve">    ssbSubcarrierSpacing-r16            SubcarrierSpacing,</w:t>
      </w:r>
    </w:p>
    <w:p w14:paraId="4E3309F8" w14:textId="77777777" w:rsidR="00BC41EA" w:rsidRPr="009C7017" w:rsidRDefault="00BC41EA" w:rsidP="00BC41EA">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17125214" w14:textId="77777777" w:rsidR="00BC41EA" w:rsidRPr="009C7017" w:rsidRDefault="00BC41EA" w:rsidP="00BC41EA">
      <w:pPr>
        <w:pStyle w:val="PL"/>
      </w:pPr>
      <w:r w:rsidRPr="009C7017">
        <w:t xml:space="preserve">    sfn0-Offset-r16                     </w:t>
      </w:r>
      <w:r w:rsidRPr="009C7017">
        <w:rPr>
          <w:color w:val="993366"/>
        </w:rPr>
        <w:t>SEQUENCE</w:t>
      </w:r>
      <w:r w:rsidRPr="009C7017">
        <w:t xml:space="preserve"> {</w:t>
      </w:r>
    </w:p>
    <w:p w14:paraId="34E37AB8" w14:textId="77777777" w:rsidR="00BC41EA" w:rsidRPr="009C7017" w:rsidRDefault="00BC41EA" w:rsidP="00BC41EA">
      <w:pPr>
        <w:pStyle w:val="PL"/>
      </w:pPr>
      <w:r w:rsidRPr="009C7017">
        <w:t xml:space="preserve">        sfn-Offset-r16                      </w:t>
      </w:r>
      <w:r w:rsidRPr="009C7017">
        <w:rPr>
          <w:color w:val="993366"/>
        </w:rPr>
        <w:t>INTEGER</w:t>
      </w:r>
      <w:r w:rsidRPr="009C7017">
        <w:t xml:space="preserve"> (0..1023),</w:t>
      </w:r>
    </w:p>
    <w:p w14:paraId="15E7BA31" w14:textId="77777777" w:rsidR="00BC41EA" w:rsidRPr="009C7017" w:rsidRDefault="00BC41EA" w:rsidP="00BC41EA">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75DE9901"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7A0A5D5" w14:textId="77777777" w:rsidR="00BC41EA" w:rsidRPr="009C7017" w:rsidRDefault="00BC41EA" w:rsidP="00BC41EA">
      <w:pPr>
        <w:pStyle w:val="PL"/>
      </w:pPr>
      <w:r w:rsidRPr="009C7017">
        <w:t xml:space="preserve">    sfn-SSB-Offset-r16                  </w:t>
      </w:r>
      <w:r w:rsidRPr="009C7017">
        <w:rPr>
          <w:color w:val="993366"/>
        </w:rPr>
        <w:t>INTEGER</w:t>
      </w:r>
      <w:r w:rsidRPr="009C7017">
        <w:t xml:space="preserve"> (0..15),</w:t>
      </w:r>
    </w:p>
    <w:p w14:paraId="6906E0ED" w14:textId="77777777" w:rsidR="00BC41EA" w:rsidRPr="009C7017" w:rsidRDefault="00BC41EA" w:rsidP="00BC41EA">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47EFCA60" w14:textId="77777777" w:rsidR="00BC41EA" w:rsidRPr="009C7017" w:rsidRDefault="00BC41EA" w:rsidP="00BC41EA">
      <w:pPr>
        <w:pStyle w:val="PL"/>
      </w:pPr>
      <w:r w:rsidRPr="009C7017">
        <w:t>}</w:t>
      </w:r>
    </w:p>
    <w:p w14:paraId="55339C64" w14:textId="77777777" w:rsidR="00BC41EA" w:rsidRPr="009C7017" w:rsidRDefault="00BC41EA" w:rsidP="00BC41EA">
      <w:pPr>
        <w:pStyle w:val="PL"/>
      </w:pPr>
    </w:p>
    <w:p w14:paraId="3803882A" w14:textId="77777777" w:rsidR="00BC41EA" w:rsidRPr="009C7017" w:rsidRDefault="00BC41EA" w:rsidP="00BC41EA">
      <w:pPr>
        <w:pStyle w:val="PL"/>
      </w:pPr>
      <w:r w:rsidRPr="009C7017">
        <w:t xml:space="preserve">SSB-InfoNcell-r16  ::=              </w:t>
      </w:r>
      <w:r w:rsidRPr="009C7017">
        <w:rPr>
          <w:color w:val="993366"/>
        </w:rPr>
        <w:t>SEQUENCE</w:t>
      </w:r>
      <w:r w:rsidRPr="009C7017">
        <w:t xml:space="preserve"> {</w:t>
      </w:r>
    </w:p>
    <w:p w14:paraId="7A8B72F2" w14:textId="77777777" w:rsidR="00BC41EA" w:rsidRPr="009C7017" w:rsidRDefault="00BC41EA" w:rsidP="00BC41EA">
      <w:pPr>
        <w:pStyle w:val="PL"/>
      </w:pPr>
      <w:r w:rsidRPr="009C7017">
        <w:t xml:space="preserve">    physicalCellId-r16                  PhysCellId,</w:t>
      </w:r>
    </w:p>
    <w:p w14:paraId="52C596E3" w14:textId="77777777" w:rsidR="00BC41EA" w:rsidRPr="009C7017" w:rsidRDefault="00BC41EA" w:rsidP="00BC41EA">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013A6EBE" w14:textId="77777777" w:rsidR="00BC41EA" w:rsidRPr="009C7017" w:rsidRDefault="00BC41EA" w:rsidP="00BC41EA">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39B70E32" w14:textId="77777777" w:rsidR="00BC41EA" w:rsidRPr="009C7017" w:rsidRDefault="00BC41EA" w:rsidP="00BC41EA">
      <w:pPr>
        <w:pStyle w:val="PL"/>
      </w:pPr>
      <w:r w:rsidRPr="009C7017">
        <w:t>}</w:t>
      </w:r>
    </w:p>
    <w:p w14:paraId="3EA85D39" w14:textId="77777777" w:rsidR="00BC41EA" w:rsidRPr="009C7017" w:rsidRDefault="00BC41EA" w:rsidP="00BC41EA">
      <w:pPr>
        <w:pStyle w:val="PL"/>
      </w:pPr>
    </w:p>
    <w:p w14:paraId="5C0D1677" w14:textId="77777777" w:rsidR="00BC41EA" w:rsidRPr="009C7017" w:rsidRDefault="00BC41EA" w:rsidP="00BC41EA">
      <w:pPr>
        <w:pStyle w:val="PL"/>
      </w:pPr>
      <w:r w:rsidRPr="009C7017">
        <w:t xml:space="preserve">DL-PRS-Info-r16  ::=                </w:t>
      </w:r>
      <w:r w:rsidRPr="009C7017">
        <w:rPr>
          <w:color w:val="993366"/>
        </w:rPr>
        <w:t>SEQUENCE</w:t>
      </w:r>
      <w:r w:rsidRPr="009C7017">
        <w:t xml:space="preserve"> {</w:t>
      </w:r>
    </w:p>
    <w:p w14:paraId="7D23CD5C" w14:textId="77777777" w:rsidR="00BC41EA" w:rsidRPr="009C7017" w:rsidRDefault="00BC41EA" w:rsidP="00BC41EA">
      <w:pPr>
        <w:pStyle w:val="PL"/>
      </w:pPr>
      <w:r w:rsidRPr="009C7017">
        <w:t xml:space="preserve">    dl-PRS-ID-r16                      </w:t>
      </w:r>
      <w:r w:rsidRPr="009C7017">
        <w:rPr>
          <w:color w:val="993366"/>
        </w:rPr>
        <w:t>INTEGER</w:t>
      </w:r>
      <w:r w:rsidRPr="009C7017">
        <w:t xml:space="preserve"> (0..255),</w:t>
      </w:r>
    </w:p>
    <w:p w14:paraId="618A4578" w14:textId="77777777" w:rsidR="00BC41EA" w:rsidRPr="009C7017" w:rsidRDefault="00BC41EA" w:rsidP="00BC41EA">
      <w:pPr>
        <w:pStyle w:val="PL"/>
      </w:pPr>
      <w:r w:rsidRPr="009C7017">
        <w:t xml:space="preserve">    dl-PRS-ResourceSetId-r16           </w:t>
      </w:r>
      <w:r w:rsidRPr="009C7017">
        <w:rPr>
          <w:color w:val="993366"/>
        </w:rPr>
        <w:t>INTEGER</w:t>
      </w:r>
      <w:r w:rsidRPr="009C7017">
        <w:t xml:space="preserve"> (0..7),</w:t>
      </w:r>
    </w:p>
    <w:p w14:paraId="109800F6" w14:textId="77777777" w:rsidR="00BC41EA" w:rsidRPr="009C7017" w:rsidRDefault="00BC41EA" w:rsidP="00BC41EA">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32699437" w14:textId="77777777" w:rsidR="00BC41EA" w:rsidRPr="009C7017" w:rsidRDefault="00BC41EA" w:rsidP="00BC41EA">
      <w:pPr>
        <w:pStyle w:val="PL"/>
      </w:pPr>
      <w:r w:rsidRPr="009C7017">
        <w:t>}</w:t>
      </w:r>
    </w:p>
    <w:p w14:paraId="1767DA53" w14:textId="77777777" w:rsidR="00BC41EA" w:rsidRPr="009C7017" w:rsidRDefault="00BC41EA" w:rsidP="00BC41EA">
      <w:pPr>
        <w:pStyle w:val="PL"/>
      </w:pPr>
    </w:p>
    <w:p w14:paraId="062F5B8D" w14:textId="77777777" w:rsidR="00BC41EA" w:rsidRPr="009C7017" w:rsidRDefault="00BC41EA" w:rsidP="00BC41EA">
      <w:pPr>
        <w:pStyle w:val="PL"/>
      </w:pPr>
      <w:r w:rsidRPr="009C7017">
        <w:t xml:space="preserve">SRS-ResourceId ::=                      </w:t>
      </w:r>
      <w:r w:rsidRPr="009C7017">
        <w:rPr>
          <w:color w:val="993366"/>
        </w:rPr>
        <w:t>INTEGER</w:t>
      </w:r>
      <w:r w:rsidRPr="009C7017">
        <w:t xml:space="preserve"> (0..maxNrofSRS-Resources-1)</w:t>
      </w:r>
    </w:p>
    <w:p w14:paraId="61D7E8F1" w14:textId="77777777" w:rsidR="00BC41EA" w:rsidRPr="009C7017" w:rsidRDefault="00BC41EA" w:rsidP="00BC41EA">
      <w:pPr>
        <w:pStyle w:val="PL"/>
      </w:pPr>
      <w:r w:rsidRPr="009C7017">
        <w:t xml:space="preserve">SRS-PosResourceId-r16 ::=               </w:t>
      </w:r>
      <w:r w:rsidRPr="009C7017">
        <w:rPr>
          <w:color w:val="993366"/>
        </w:rPr>
        <w:t>INTEGER</w:t>
      </w:r>
      <w:r w:rsidRPr="009C7017">
        <w:t xml:space="preserve"> (0..maxNrofSRS-PosResources-1-r16)</w:t>
      </w:r>
    </w:p>
    <w:p w14:paraId="331052A6" w14:textId="77777777" w:rsidR="00BC41EA" w:rsidRPr="009C7017" w:rsidRDefault="00BC41EA" w:rsidP="00BC41EA">
      <w:pPr>
        <w:pStyle w:val="PL"/>
      </w:pPr>
    </w:p>
    <w:p w14:paraId="143F6FC4" w14:textId="77777777" w:rsidR="00BC41EA" w:rsidRPr="009C7017" w:rsidRDefault="00BC41EA" w:rsidP="00BC41EA">
      <w:pPr>
        <w:pStyle w:val="PL"/>
      </w:pPr>
      <w:r w:rsidRPr="009C7017">
        <w:t xml:space="preserve">SRS-PeriodicityAndOffset ::=            </w:t>
      </w:r>
      <w:r w:rsidRPr="009C7017">
        <w:rPr>
          <w:color w:val="993366"/>
        </w:rPr>
        <w:t>CHOICE</w:t>
      </w:r>
      <w:r w:rsidRPr="009C7017">
        <w:t xml:space="preserve"> {</w:t>
      </w:r>
    </w:p>
    <w:p w14:paraId="60AF744A" w14:textId="77777777" w:rsidR="00BC41EA" w:rsidRPr="009C7017" w:rsidRDefault="00BC41EA" w:rsidP="00BC41EA">
      <w:pPr>
        <w:pStyle w:val="PL"/>
      </w:pPr>
      <w:r w:rsidRPr="009C7017">
        <w:t xml:space="preserve">    sl1                                     </w:t>
      </w:r>
      <w:r w:rsidRPr="009C7017">
        <w:rPr>
          <w:color w:val="993366"/>
        </w:rPr>
        <w:t>NULL</w:t>
      </w:r>
      <w:r w:rsidRPr="009C7017">
        <w:t>,</w:t>
      </w:r>
    </w:p>
    <w:p w14:paraId="460D1CAA" w14:textId="77777777" w:rsidR="00BC41EA" w:rsidRPr="009C7017" w:rsidRDefault="00BC41EA" w:rsidP="00BC41EA">
      <w:pPr>
        <w:pStyle w:val="PL"/>
      </w:pPr>
      <w:r w:rsidRPr="009C7017">
        <w:t xml:space="preserve">    sl2                                     </w:t>
      </w:r>
      <w:r w:rsidRPr="009C7017">
        <w:rPr>
          <w:color w:val="993366"/>
        </w:rPr>
        <w:t>INTEGER</w:t>
      </w:r>
      <w:r w:rsidRPr="009C7017">
        <w:t>(0..1),</w:t>
      </w:r>
    </w:p>
    <w:p w14:paraId="0011812D" w14:textId="77777777" w:rsidR="00BC41EA" w:rsidRPr="009C7017" w:rsidRDefault="00BC41EA" w:rsidP="00BC41EA">
      <w:pPr>
        <w:pStyle w:val="PL"/>
      </w:pPr>
      <w:r w:rsidRPr="009C7017">
        <w:t xml:space="preserve">    sl4                                     </w:t>
      </w:r>
      <w:r w:rsidRPr="009C7017">
        <w:rPr>
          <w:color w:val="993366"/>
        </w:rPr>
        <w:t>INTEGER</w:t>
      </w:r>
      <w:r w:rsidRPr="009C7017">
        <w:t>(0..3),</w:t>
      </w:r>
    </w:p>
    <w:p w14:paraId="3A953F8A" w14:textId="77777777" w:rsidR="00BC41EA" w:rsidRPr="009C7017" w:rsidRDefault="00BC41EA" w:rsidP="00BC41EA">
      <w:pPr>
        <w:pStyle w:val="PL"/>
      </w:pPr>
      <w:r w:rsidRPr="009C7017">
        <w:t xml:space="preserve">    sl5                                     </w:t>
      </w:r>
      <w:r w:rsidRPr="009C7017">
        <w:rPr>
          <w:color w:val="993366"/>
        </w:rPr>
        <w:t>INTEGER</w:t>
      </w:r>
      <w:r w:rsidRPr="009C7017">
        <w:t>(0..4),</w:t>
      </w:r>
    </w:p>
    <w:p w14:paraId="0AB360B6" w14:textId="77777777" w:rsidR="00BC41EA" w:rsidRPr="009C7017" w:rsidRDefault="00BC41EA" w:rsidP="00BC41EA">
      <w:pPr>
        <w:pStyle w:val="PL"/>
      </w:pPr>
      <w:r w:rsidRPr="009C7017">
        <w:t xml:space="preserve">    sl8                                     </w:t>
      </w:r>
      <w:r w:rsidRPr="009C7017">
        <w:rPr>
          <w:color w:val="993366"/>
        </w:rPr>
        <w:t>INTEGER</w:t>
      </w:r>
      <w:r w:rsidRPr="009C7017">
        <w:t>(0..7),</w:t>
      </w:r>
    </w:p>
    <w:p w14:paraId="1E91E37C" w14:textId="77777777" w:rsidR="00BC41EA" w:rsidRPr="009C7017" w:rsidRDefault="00BC41EA" w:rsidP="00BC41EA">
      <w:pPr>
        <w:pStyle w:val="PL"/>
      </w:pPr>
      <w:r w:rsidRPr="009C7017">
        <w:lastRenderedPageBreak/>
        <w:t xml:space="preserve">    sl10                                    </w:t>
      </w:r>
      <w:r w:rsidRPr="009C7017">
        <w:rPr>
          <w:color w:val="993366"/>
        </w:rPr>
        <w:t>INTEGER</w:t>
      </w:r>
      <w:r w:rsidRPr="009C7017">
        <w:t>(0..9),</w:t>
      </w:r>
    </w:p>
    <w:p w14:paraId="5DD0DCD1" w14:textId="77777777" w:rsidR="00BC41EA" w:rsidRPr="009C7017" w:rsidRDefault="00BC41EA" w:rsidP="00BC41EA">
      <w:pPr>
        <w:pStyle w:val="PL"/>
      </w:pPr>
      <w:r w:rsidRPr="009C7017">
        <w:t xml:space="preserve">    sl16                                    </w:t>
      </w:r>
      <w:r w:rsidRPr="009C7017">
        <w:rPr>
          <w:color w:val="993366"/>
        </w:rPr>
        <w:t>INTEGER</w:t>
      </w:r>
      <w:r w:rsidRPr="009C7017">
        <w:t>(0..15),</w:t>
      </w:r>
    </w:p>
    <w:p w14:paraId="30B436C9" w14:textId="77777777" w:rsidR="00BC41EA" w:rsidRPr="009C7017" w:rsidRDefault="00BC41EA" w:rsidP="00BC41EA">
      <w:pPr>
        <w:pStyle w:val="PL"/>
      </w:pPr>
      <w:r w:rsidRPr="009C7017">
        <w:t xml:space="preserve">    sl20                                    </w:t>
      </w:r>
      <w:r w:rsidRPr="009C7017">
        <w:rPr>
          <w:color w:val="993366"/>
        </w:rPr>
        <w:t>INTEGER</w:t>
      </w:r>
      <w:r w:rsidRPr="009C7017">
        <w:t>(0..19),</w:t>
      </w:r>
    </w:p>
    <w:p w14:paraId="0CA69656" w14:textId="77777777" w:rsidR="00BC41EA" w:rsidRPr="009C7017" w:rsidRDefault="00BC41EA" w:rsidP="00BC41EA">
      <w:pPr>
        <w:pStyle w:val="PL"/>
      </w:pPr>
      <w:r w:rsidRPr="009C7017">
        <w:t xml:space="preserve">    sl32                                    </w:t>
      </w:r>
      <w:r w:rsidRPr="009C7017">
        <w:rPr>
          <w:color w:val="993366"/>
        </w:rPr>
        <w:t>INTEGER</w:t>
      </w:r>
      <w:r w:rsidRPr="009C7017">
        <w:t>(0..31),</w:t>
      </w:r>
    </w:p>
    <w:p w14:paraId="6DE2287F" w14:textId="77777777" w:rsidR="00BC41EA" w:rsidRPr="009C7017" w:rsidRDefault="00BC41EA" w:rsidP="00BC41EA">
      <w:pPr>
        <w:pStyle w:val="PL"/>
      </w:pPr>
      <w:r w:rsidRPr="009C7017">
        <w:t xml:space="preserve">    sl40                                    </w:t>
      </w:r>
      <w:r w:rsidRPr="009C7017">
        <w:rPr>
          <w:color w:val="993366"/>
        </w:rPr>
        <w:t>INTEGER</w:t>
      </w:r>
      <w:r w:rsidRPr="009C7017">
        <w:t>(0..39),</w:t>
      </w:r>
    </w:p>
    <w:p w14:paraId="18388660" w14:textId="77777777" w:rsidR="00BC41EA" w:rsidRPr="009C7017" w:rsidRDefault="00BC41EA" w:rsidP="00BC41EA">
      <w:pPr>
        <w:pStyle w:val="PL"/>
      </w:pPr>
      <w:r w:rsidRPr="009C7017">
        <w:t xml:space="preserve">    sl64                                    </w:t>
      </w:r>
      <w:r w:rsidRPr="009C7017">
        <w:rPr>
          <w:color w:val="993366"/>
        </w:rPr>
        <w:t>INTEGER</w:t>
      </w:r>
      <w:r w:rsidRPr="009C7017">
        <w:t>(0..63),</w:t>
      </w:r>
    </w:p>
    <w:p w14:paraId="4B87DCA1" w14:textId="77777777" w:rsidR="00BC41EA" w:rsidRPr="009C7017" w:rsidRDefault="00BC41EA" w:rsidP="00BC41EA">
      <w:pPr>
        <w:pStyle w:val="PL"/>
      </w:pPr>
      <w:r w:rsidRPr="009C7017">
        <w:t xml:space="preserve">    sl80                                    </w:t>
      </w:r>
      <w:r w:rsidRPr="009C7017">
        <w:rPr>
          <w:color w:val="993366"/>
        </w:rPr>
        <w:t>INTEGER</w:t>
      </w:r>
      <w:r w:rsidRPr="009C7017">
        <w:t>(0..79),</w:t>
      </w:r>
    </w:p>
    <w:p w14:paraId="3627D877" w14:textId="77777777" w:rsidR="00BC41EA" w:rsidRPr="009C7017" w:rsidRDefault="00BC41EA" w:rsidP="00BC41EA">
      <w:pPr>
        <w:pStyle w:val="PL"/>
      </w:pPr>
      <w:r w:rsidRPr="009C7017">
        <w:t xml:space="preserve">    sl160                                   </w:t>
      </w:r>
      <w:r w:rsidRPr="009C7017">
        <w:rPr>
          <w:color w:val="993366"/>
        </w:rPr>
        <w:t>INTEGER</w:t>
      </w:r>
      <w:r w:rsidRPr="009C7017">
        <w:t>(0..159),</w:t>
      </w:r>
    </w:p>
    <w:p w14:paraId="31A82E1D" w14:textId="77777777" w:rsidR="00BC41EA" w:rsidRPr="009C7017" w:rsidRDefault="00BC41EA" w:rsidP="00BC41EA">
      <w:pPr>
        <w:pStyle w:val="PL"/>
      </w:pPr>
      <w:r w:rsidRPr="009C7017">
        <w:t xml:space="preserve">    sl320                                   </w:t>
      </w:r>
      <w:r w:rsidRPr="009C7017">
        <w:rPr>
          <w:color w:val="993366"/>
        </w:rPr>
        <w:t>INTEGER</w:t>
      </w:r>
      <w:r w:rsidRPr="009C7017">
        <w:t>(0..319),</w:t>
      </w:r>
    </w:p>
    <w:p w14:paraId="1BFDE30F" w14:textId="77777777" w:rsidR="00BC41EA" w:rsidRPr="009C7017" w:rsidRDefault="00BC41EA" w:rsidP="00BC41EA">
      <w:pPr>
        <w:pStyle w:val="PL"/>
      </w:pPr>
      <w:r w:rsidRPr="009C7017">
        <w:t xml:space="preserve">    sl640                                   </w:t>
      </w:r>
      <w:r w:rsidRPr="009C7017">
        <w:rPr>
          <w:color w:val="993366"/>
        </w:rPr>
        <w:t>INTEGER</w:t>
      </w:r>
      <w:r w:rsidRPr="009C7017">
        <w:t>(0..639),</w:t>
      </w:r>
    </w:p>
    <w:p w14:paraId="75FC65BA" w14:textId="77777777" w:rsidR="00BC41EA" w:rsidRPr="009C7017" w:rsidRDefault="00BC41EA" w:rsidP="00BC41EA">
      <w:pPr>
        <w:pStyle w:val="PL"/>
      </w:pPr>
      <w:r w:rsidRPr="009C7017">
        <w:t xml:space="preserve">    sl1280                                  </w:t>
      </w:r>
      <w:r w:rsidRPr="009C7017">
        <w:rPr>
          <w:color w:val="993366"/>
        </w:rPr>
        <w:t>INTEGER</w:t>
      </w:r>
      <w:r w:rsidRPr="009C7017">
        <w:t>(0..1279),</w:t>
      </w:r>
    </w:p>
    <w:p w14:paraId="6ED78202" w14:textId="77777777" w:rsidR="00BC41EA" w:rsidRPr="009C7017" w:rsidRDefault="00BC41EA" w:rsidP="00BC41EA">
      <w:pPr>
        <w:pStyle w:val="PL"/>
      </w:pPr>
      <w:r w:rsidRPr="009C7017">
        <w:t xml:space="preserve">    sl2560                                  </w:t>
      </w:r>
      <w:r w:rsidRPr="009C7017">
        <w:rPr>
          <w:color w:val="993366"/>
        </w:rPr>
        <w:t>INTEGER</w:t>
      </w:r>
      <w:r w:rsidRPr="009C7017">
        <w:t>(0..2559)</w:t>
      </w:r>
    </w:p>
    <w:p w14:paraId="5CA3873A" w14:textId="77777777" w:rsidR="00BC41EA" w:rsidRPr="009C7017" w:rsidRDefault="00BC41EA" w:rsidP="00BC41EA">
      <w:pPr>
        <w:pStyle w:val="PL"/>
      </w:pPr>
      <w:r w:rsidRPr="009C7017">
        <w:t>}</w:t>
      </w:r>
    </w:p>
    <w:p w14:paraId="0887A9B2" w14:textId="77777777" w:rsidR="00BC41EA" w:rsidRPr="009C7017" w:rsidRDefault="00BC41EA" w:rsidP="00BC41EA">
      <w:pPr>
        <w:pStyle w:val="PL"/>
      </w:pPr>
    </w:p>
    <w:p w14:paraId="5785BB2C" w14:textId="77777777" w:rsidR="00BC41EA" w:rsidRPr="009C7017" w:rsidRDefault="00BC41EA" w:rsidP="00BC41EA">
      <w:pPr>
        <w:pStyle w:val="PL"/>
      </w:pPr>
      <w:r w:rsidRPr="009C7017">
        <w:t xml:space="preserve">SRS-PeriodicityAndOffset-r16 ::=        </w:t>
      </w:r>
      <w:r w:rsidRPr="009C7017">
        <w:rPr>
          <w:color w:val="993366"/>
        </w:rPr>
        <w:t>CHOICE</w:t>
      </w:r>
      <w:r w:rsidRPr="009C7017">
        <w:t xml:space="preserve"> {</w:t>
      </w:r>
    </w:p>
    <w:p w14:paraId="406A78F3" w14:textId="77777777" w:rsidR="00BC41EA" w:rsidRPr="009C7017" w:rsidRDefault="00BC41EA" w:rsidP="00BC41EA">
      <w:pPr>
        <w:pStyle w:val="PL"/>
      </w:pPr>
      <w:r w:rsidRPr="009C7017">
        <w:t xml:space="preserve">    sl1                                     </w:t>
      </w:r>
      <w:r w:rsidRPr="009C7017">
        <w:rPr>
          <w:color w:val="993366"/>
        </w:rPr>
        <w:t>NULL</w:t>
      </w:r>
      <w:r w:rsidRPr="009C7017">
        <w:t>,</w:t>
      </w:r>
    </w:p>
    <w:p w14:paraId="4FAEE6AE" w14:textId="77777777" w:rsidR="00BC41EA" w:rsidRPr="009C7017" w:rsidRDefault="00BC41EA" w:rsidP="00BC41EA">
      <w:pPr>
        <w:pStyle w:val="PL"/>
      </w:pPr>
      <w:r w:rsidRPr="009C7017">
        <w:t xml:space="preserve">    sl2                                     </w:t>
      </w:r>
      <w:r w:rsidRPr="009C7017">
        <w:rPr>
          <w:color w:val="993366"/>
        </w:rPr>
        <w:t>INTEGER</w:t>
      </w:r>
      <w:r w:rsidRPr="009C7017">
        <w:t>(0..1),</w:t>
      </w:r>
    </w:p>
    <w:p w14:paraId="03D48A57" w14:textId="77777777" w:rsidR="00BC41EA" w:rsidRPr="009C7017" w:rsidRDefault="00BC41EA" w:rsidP="00BC41EA">
      <w:pPr>
        <w:pStyle w:val="PL"/>
      </w:pPr>
      <w:r w:rsidRPr="009C7017">
        <w:t xml:space="preserve">    sl4                                     </w:t>
      </w:r>
      <w:r w:rsidRPr="009C7017">
        <w:rPr>
          <w:color w:val="993366"/>
        </w:rPr>
        <w:t>INTEGER</w:t>
      </w:r>
      <w:r w:rsidRPr="009C7017">
        <w:t>(0..3),</w:t>
      </w:r>
    </w:p>
    <w:p w14:paraId="0BCBD904" w14:textId="77777777" w:rsidR="00BC41EA" w:rsidRPr="009C7017" w:rsidRDefault="00BC41EA" w:rsidP="00BC41EA">
      <w:pPr>
        <w:pStyle w:val="PL"/>
      </w:pPr>
      <w:r w:rsidRPr="009C7017">
        <w:t xml:space="preserve">    sl5                                     </w:t>
      </w:r>
      <w:r w:rsidRPr="009C7017">
        <w:rPr>
          <w:color w:val="993366"/>
        </w:rPr>
        <w:t>INTEGER</w:t>
      </w:r>
      <w:r w:rsidRPr="009C7017">
        <w:t>(0..4),</w:t>
      </w:r>
    </w:p>
    <w:p w14:paraId="265124C7" w14:textId="77777777" w:rsidR="00BC41EA" w:rsidRPr="009C7017" w:rsidRDefault="00BC41EA" w:rsidP="00BC41EA">
      <w:pPr>
        <w:pStyle w:val="PL"/>
      </w:pPr>
      <w:r w:rsidRPr="009C7017">
        <w:t xml:space="preserve">    sl8                                     </w:t>
      </w:r>
      <w:r w:rsidRPr="009C7017">
        <w:rPr>
          <w:color w:val="993366"/>
        </w:rPr>
        <w:t>INTEGER</w:t>
      </w:r>
      <w:r w:rsidRPr="009C7017">
        <w:t>(0..7),</w:t>
      </w:r>
    </w:p>
    <w:p w14:paraId="11FCB439" w14:textId="77777777" w:rsidR="00BC41EA" w:rsidRPr="009C7017" w:rsidRDefault="00BC41EA" w:rsidP="00BC41EA">
      <w:pPr>
        <w:pStyle w:val="PL"/>
      </w:pPr>
      <w:r w:rsidRPr="009C7017">
        <w:t xml:space="preserve">    sl10                                    </w:t>
      </w:r>
      <w:r w:rsidRPr="009C7017">
        <w:rPr>
          <w:color w:val="993366"/>
        </w:rPr>
        <w:t>INTEGER</w:t>
      </w:r>
      <w:r w:rsidRPr="009C7017">
        <w:t>(0..9),</w:t>
      </w:r>
    </w:p>
    <w:p w14:paraId="269A9E97" w14:textId="77777777" w:rsidR="00BC41EA" w:rsidRPr="009C7017" w:rsidRDefault="00BC41EA" w:rsidP="00BC41EA">
      <w:pPr>
        <w:pStyle w:val="PL"/>
      </w:pPr>
      <w:r w:rsidRPr="009C7017">
        <w:t xml:space="preserve">    sl16                                    </w:t>
      </w:r>
      <w:r w:rsidRPr="009C7017">
        <w:rPr>
          <w:color w:val="993366"/>
        </w:rPr>
        <w:t>INTEGER</w:t>
      </w:r>
      <w:r w:rsidRPr="009C7017">
        <w:t>(0..15),</w:t>
      </w:r>
    </w:p>
    <w:p w14:paraId="14C2BCF5" w14:textId="77777777" w:rsidR="00BC41EA" w:rsidRPr="009C7017" w:rsidRDefault="00BC41EA" w:rsidP="00BC41EA">
      <w:pPr>
        <w:pStyle w:val="PL"/>
      </w:pPr>
      <w:r w:rsidRPr="009C7017">
        <w:t xml:space="preserve">    sl20                                    </w:t>
      </w:r>
      <w:r w:rsidRPr="009C7017">
        <w:rPr>
          <w:color w:val="993366"/>
        </w:rPr>
        <w:t>INTEGER</w:t>
      </w:r>
      <w:r w:rsidRPr="009C7017">
        <w:t>(0..19),</w:t>
      </w:r>
    </w:p>
    <w:p w14:paraId="0DD7BC07" w14:textId="77777777" w:rsidR="00BC41EA" w:rsidRPr="009C7017" w:rsidRDefault="00BC41EA" w:rsidP="00BC41EA">
      <w:pPr>
        <w:pStyle w:val="PL"/>
      </w:pPr>
      <w:r w:rsidRPr="009C7017">
        <w:t xml:space="preserve">    sl32                                    </w:t>
      </w:r>
      <w:r w:rsidRPr="009C7017">
        <w:rPr>
          <w:color w:val="993366"/>
        </w:rPr>
        <w:t>INTEGER</w:t>
      </w:r>
      <w:r w:rsidRPr="009C7017">
        <w:t>(0..31),</w:t>
      </w:r>
    </w:p>
    <w:p w14:paraId="285514C9" w14:textId="77777777" w:rsidR="00BC41EA" w:rsidRPr="009C7017" w:rsidRDefault="00BC41EA" w:rsidP="00BC41EA">
      <w:pPr>
        <w:pStyle w:val="PL"/>
      </w:pPr>
      <w:r w:rsidRPr="009C7017">
        <w:t xml:space="preserve">    sl40                                    </w:t>
      </w:r>
      <w:r w:rsidRPr="009C7017">
        <w:rPr>
          <w:color w:val="993366"/>
        </w:rPr>
        <w:t>INTEGER</w:t>
      </w:r>
      <w:r w:rsidRPr="009C7017">
        <w:t>(0..39),</w:t>
      </w:r>
    </w:p>
    <w:p w14:paraId="630B3E5B" w14:textId="77777777" w:rsidR="00BC41EA" w:rsidRPr="009C7017" w:rsidRDefault="00BC41EA" w:rsidP="00BC41EA">
      <w:pPr>
        <w:pStyle w:val="PL"/>
      </w:pPr>
      <w:r w:rsidRPr="009C7017">
        <w:t xml:space="preserve">    sl64                                    </w:t>
      </w:r>
      <w:r w:rsidRPr="009C7017">
        <w:rPr>
          <w:color w:val="993366"/>
        </w:rPr>
        <w:t>INTEGER</w:t>
      </w:r>
      <w:r w:rsidRPr="009C7017">
        <w:t>(0..63),</w:t>
      </w:r>
    </w:p>
    <w:p w14:paraId="41641302" w14:textId="77777777" w:rsidR="00BC41EA" w:rsidRPr="009C7017" w:rsidRDefault="00BC41EA" w:rsidP="00BC41EA">
      <w:pPr>
        <w:pStyle w:val="PL"/>
      </w:pPr>
      <w:r w:rsidRPr="009C7017">
        <w:t xml:space="preserve">    sl80                                    </w:t>
      </w:r>
      <w:r w:rsidRPr="009C7017">
        <w:rPr>
          <w:color w:val="993366"/>
        </w:rPr>
        <w:t>INTEGER</w:t>
      </w:r>
      <w:r w:rsidRPr="009C7017">
        <w:t>(0..79),</w:t>
      </w:r>
    </w:p>
    <w:p w14:paraId="373A076C" w14:textId="77777777" w:rsidR="00BC41EA" w:rsidRPr="009C7017" w:rsidRDefault="00BC41EA" w:rsidP="00BC41EA">
      <w:pPr>
        <w:pStyle w:val="PL"/>
      </w:pPr>
      <w:r w:rsidRPr="009C7017">
        <w:t xml:space="preserve">    sl160                                   </w:t>
      </w:r>
      <w:r w:rsidRPr="009C7017">
        <w:rPr>
          <w:color w:val="993366"/>
        </w:rPr>
        <w:t>INTEGER</w:t>
      </w:r>
      <w:r w:rsidRPr="009C7017">
        <w:t>(0..159),</w:t>
      </w:r>
    </w:p>
    <w:p w14:paraId="483B8FF4" w14:textId="77777777" w:rsidR="00BC41EA" w:rsidRPr="009C7017" w:rsidRDefault="00BC41EA" w:rsidP="00BC41EA">
      <w:pPr>
        <w:pStyle w:val="PL"/>
      </w:pPr>
      <w:r w:rsidRPr="009C7017">
        <w:t xml:space="preserve">    sl320                                   </w:t>
      </w:r>
      <w:r w:rsidRPr="009C7017">
        <w:rPr>
          <w:color w:val="993366"/>
        </w:rPr>
        <w:t>INTEGER</w:t>
      </w:r>
      <w:r w:rsidRPr="009C7017">
        <w:t>(0..319),</w:t>
      </w:r>
    </w:p>
    <w:p w14:paraId="300E55B0" w14:textId="77777777" w:rsidR="00BC41EA" w:rsidRPr="009C7017" w:rsidRDefault="00BC41EA" w:rsidP="00BC41EA">
      <w:pPr>
        <w:pStyle w:val="PL"/>
      </w:pPr>
      <w:r w:rsidRPr="009C7017">
        <w:t xml:space="preserve">    sl640                                   </w:t>
      </w:r>
      <w:r w:rsidRPr="009C7017">
        <w:rPr>
          <w:color w:val="993366"/>
        </w:rPr>
        <w:t>INTEGER</w:t>
      </w:r>
      <w:r w:rsidRPr="009C7017">
        <w:t>(0..639),</w:t>
      </w:r>
    </w:p>
    <w:p w14:paraId="30FA16CE" w14:textId="77777777" w:rsidR="00BC41EA" w:rsidRPr="009C7017" w:rsidRDefault="00BC41EA" w:rsidP="00BC41EA">
      <w:pPr>
        <w:pStyle w:val="PL"/>
      </w:pPr>
      <w:r w:rsidRPr="009C7017">
        <w:t xml:space="preserve">    sl1280                                  </w:t>
      </w:r>
      <w:r w:rsidRPr="009C7017">
        <w:rPr>
          <w:color w:val="993366"/>
        </w:rPr>
        <w:t>INTEGER</w:t>
      </w:r>
      <w:r w:rsidRPr="009C7017">
        <w:t>(0..1279),</w:t>
      </w:r>
    </w:p>
    <w:p w14:paraId="0549BCD3" w14:textId="77777777" w:rsidR="00BC41EA" w:rsidRPr="009C7017" w:rsidRDefault="00BC41EA" w:rsidP="00BC41EA">
      <w:pPr>
        <w:pStyle w:val="PL"/>
      </w:pPr>
      <w:r w:rsidRPr="009C7017">
        <w:t xml:space="preserve">    sl2560                                  </w:t>
      </w:r>
      <w:r w:rsidRPr="009C7017">
        <w:rPr>
          <w:color w:val="993366"/>
        </w:rPr>
        <w:t>INTEGER</w:t>
      </w:r>
      <w:r w:rsidRPr="009C7017">
        <w:t>(0..2559),</w:t>
      </w:r>
    </w:p>
    <w:p w14:paraId="78DD91E9" w14:textId="77777777" w:rsidR="00BC41EA" w:rsidRPr="009C7017" w:rsidRDefault="00BC41EA" w:rsidP="00BC41EA">
      <w:pPr>
        <w:pStyle w:val="PL"/>
      </w:pPr>
      <w:r w:rsidRPr="009C7017">
        <w:t xml:space="preserve">    sl5120                                  </w:t>
      </w:r>
      <w:r w:rsidRPr="009C7017">
        <w:rPr>
          <w:color w:val="993366"/>
        </w:rPr>
        <w:t>INTEGER</w:t>
      </w:r>
      <w:r w:rsidRPr="009C7017">
        <w:t>(0..5119),</w:t>
      </w:r>
    </w:p>
    <w:p w14:paraId="67339EBD" w14:textId="77777777" w:rsidR="00BC41EA" w:rsidRPr="009C7017" w:rsidRDefault="00BC41EA" w:rsidP="00BC41EA">
      <w:pPr>
        <w:pStyle w:val="PL"/>
      </w:pPr>
      <w:r w:rsidRPr="009C7017">
        <w:t xml:space="preserve">    sl10240                                 </w:t>
      </w:r>
      <w:r w:rsidRPr="009C7017">
        <w:rPr>
          <w:color w:val="993366"/>
        </w:rPr>
        <w:t>INTEGER</w:t>
      </w:r>
      <w:r w:rsidRPr="009C7017">
        <w:t>(0..10239),</w:t>
      </w:r>
    </w:p>
    <w:p w14:paraId="425DA5AE" w14:textId="77777777" w:rsidR="00BC41EA" w:rsidRPr="009C7017" w:rsidRDefault="00BC41EA" w:rsidP="00BC41EA">
      <w:pPr>
        <w:pStyle w:val="PL"/>
      </w:pPr>
      <w:r w:rsidRPr="009C7017">
        <w:t xml:space="preserve">    sl40960                                 </w:t>
      </w:r>
      <w:r w:rsidRPr="009C7017">
        <w:rPr>
          <w:color w:val="993366"/>
        </w:rPr>
        <w:t>INTEGER</w:t>
      </w:r>
      <w:r w:rsidRPr="009C7017">
        <w:t>(0..40959),</w:t>
      </w:r>
    </w:p>
    <w:p w14:paraId="1DA9E911" w14:textId="77777777" w:rsidR="00BC41EA" w:rsidRPr="009C7017" w:rsidRDefault="00BC41EA" w:rsidP="00BC41EA">
      <w:pPr>
        <w:pStyle w:val="PL"/>
      </w:pPr>
      <w:r w:rsidRPr="009C7017">
        <w:t xml:space="preserve">    sl81920                                 </w:t>
      </w:r>
      <w:r w:rsidRPr="009C7017">
        <w:rPr>
          <w:color w:val="993366"/>
        </w:rPr>
        <w:t>INTEGER</w:t>
      </w:r>
      <w:r w:rsidRPr="009C7017">
        <w:t>(0..81919),</w:t>
      </w:r>
    </w:p>
    <w:p w14:paraId="1A5EF763" w14:textId="77777777" w:rsidR="00BC41EA" w:rsidRPr="009C7017" w:rsidRDefault="00BC41EA" w:rsidP="00BC41EA">
      <w:pPr>
        <w:pStyle w:val="PL"/>
      </w:pPr>
      <w:r w:rsidRPr="009C7017">
        <w:t xml:space="preserve">    ...</w:t>
      </w:r>
    </w:p>
    <w:p w14:paraId="48454C02" w14:textId="77777777" w:rsidR="00BC41EA" w:rsidRPr="009C7017" w:rsidRDefault="00BC41EA" w:rsidP="00BC41EA">
      <w:pPr>
        <w:pStyle w:val="PL"/>
      </w:pPr>
      <w:r w:rsidRPr="009C7017">
        <w:t>}</w:t>
      </w:r>
    </w:p>
    <w:p w14:paraId="2581C7AA" w14:textId="77777777" w:rsidR="00BC41EA" w:rsidRPr="009C7017" w:rsidRDefault="00BC41EA" w:rsidP="00BC41EA">
      <w:pPr>
        <w:pStyle w:val="PL"/>
      </w:pPr>
    </w:p>
    <w:p w14:paraId="7ED57D8D" w14:textId="77777777" w:rsidR="00BC41EA" w:rsidRPr="009C7017" w:rsidRDefault="00BC41EA" w:rsidP="00BC41EA">
      <w:pPr>
        <w:pStyle w:val="PL"/>
        <w:rPr>
          <w:color w:val="808080"/>
        </w:rPr>
      </w:pPr>
      <w:r w:rsidRPr="009C7017">
        <w:rPr>
          <w:color w:val="808080"/>
        </w:rPr>
        <w:t>-- TAG-SRS-CONFIG-STOP</w:t>
      </w:r>
    </w:p>
    <w:p w14:paraId="5F3E7E49" w14:textId="77777777" w:rsidR="00BC41EA" w:rsidRPr="009C7017" w:rsidRDefault="00BC41EA" w:rsidP="00BC41EA">
      <w:pPr>
        <w:pStyle w:val="PL"/>
        <w:rPr>
          <w:color w:val="808080"/>
        </w:rPr>
      </w:pPr>
      <w:r w:rsidRPr="009C7017">
        <w:rPr>
          <w:color w:val="808080"/>
        </w:rPr>
        <w:t>-- ASN1STOP</w:t>
      </w:r>
    </w:p>
    <w:p w14:paraId="7B7F9E4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A5DC0C6"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9E89309" w14:textId="77777777" w:rsidR="00BC41EA" w:rsidRPr="009C7017" w:rsidRDefault="00BC41EA" w:rsidP="000E576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BC41EA" w:rsidRPr="009C7017" w14:paraId="754CC6C6"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9B9331D" w14:textId="77777777" w:rsidR="00BC41EA" w:rsidRPr="009C7017" w:rsidRDefault="00BC41EA" w:rsidP="000E5764">
            <w:pPr>
              <w:pStyle w:val="TAL"/>
              <w:rPr>
                <w:szCs w:val="22"/>
                <w:lang w:eastAsia="sv-SE"/>
              </w:rPr>
            </w:pPr>
            <w:r w:rsidRPr="009C7017">
              <w:rPr>
                <w:b/>
                <w:i/>
                <w:szCs w:val="22"/>
                <w:lang w:eastAsia="sv-SE"/>
              </w:rPr>
              <w:t>tpc-Accumulation</w:t>
            </w:r>
          </w:p>
          <w:p w14:paraId="70EAA870" w14:textId="77777777" w:rsidR="00BC41EA" w:rsidRPr="009C7017" w:rsidRDefault="00BC41EA" w:rsidP="000E576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D727DF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290048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570CB9" w14:textId="77777777" w:rsidR="00BC41EA" w:rsidRPr="009C7017" w:rsidRDefault="00BC41EA" w:rsidP="000E5764">
            <w:pPr>
              <w:pStyle w:val="TAH"/>
              <w:rPr>
                <w:szCs w:val="22"/>
                <w:lang w:eastAsia="sv-SE"/>
              </w:rPr>
            </w:pPr>
            <w:r w:rsidRPr="009C7017">
              <w:rPr>
                <w:i/>
                <w:szCs w:val="22"/>
                <w:lang w:eastAsia="sv-SE"/>
              </w:rPr>
              <w:lastRenderedPageBreak/>
              <w:t>SRS-Resource</w:t>
            </w:r>
            <w:r w:rsidRPr="009C7017">
              <w:rPr>
                <w:i/>
                <w:szCs w:val="22"/>
              </w:rPr>
              <w:t>, SRS-PosResource</w:t>
            </w:r>
            <w:r w:rsidRPr="009C7017">
              <w:rPr>
                <w:i/>
                <w:szCs w:val="22"/>
                <w:lang w:eastAsia="sv-SE"/>
              </w:rPr>
              <w:t xml:space="preserve"> </w:t>
            </w:r>
            <w:r w:rsidRPr="009C7017">
              <w:rPr>
                <w:szCs w:val="22"/>
                <w:lang w:eastAsia="sv-SE"/>
              </w:rPr>
              <w:t>field descriptions</w:t>
            </w:r>
          </w:p>
        </w:tc>
      </w:tr>
      <w:tr w:rsidR="00BC41EA" w:rsidRPr="009C7017" w14:paraId="5F30310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0B6BEB" w14:textId="77777777" w:rsidR="00BC41EA" w:rsidRPr="009C7017" w:rsidRDefault="00BC41EA" w:rsidP="000E5764">
            <w:pPr>
              <w:pStyle w:val="TAL"/>
              <w:rPr>
                <w:szCs w:val="22"/>
                <w:lang w:eastAsia="sv-SE"/>
              </w:rPr>
            </w:pPr>
            <w:r w:rsidRPr="009C7017">
              <w:rPr>
                <w:b/>
                <w:i/>
                <w:szCs w:val="22"/>
                <w:lang w:eastAsia="sv-SE"/>
              </w:rPr>
              <w:t>cyclicShift-n2</w:t>
            </w:r>
          </w:p>
          <w:p w14:paraId="1337CFEB" w14:textId="77777777" w:rsidR="00BC41EA" w:rsidRPr="009C7017" w:rsidRDefault="00BC41EA" w:rsidP="000E5764">
            <w:pPr>
              <w:pStyle w:val="TAL"/>
              <w:rPr>
                <w:szCs w:val="22"/>
                <w:lang w:eastAsia="sv-SE"/>
              </w:rPr>
            </w:pPr>
            <w:r w:rsidRPr="009C7017">
              <w:rPr>
                <w:szCs w:val="22"/>
                <w:lang w:eastAsia="sv-SE"/>
              </w:rPr>
              <w:t>Cyclic shift configuration (see TS 38.214 [19], clause 6.2.1).</w:t>
            </w:r>
          </w:p>
        </w:tc>
      </w:tr>
      <w:tr w:rsidR="00BC41EA" w:rsidRPr="009C7017" w14:paraId="5B9A8CB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D5BE65" w14:textId="77777777" w:rsidR="00BC41EA" w:rsidRPr="009C7017" w:rsidRDefault="00BC41EA" w:rsidP="000E5764">
            <w:pPr>
              <w:pStyle w:val="TAL"/>
              <w:rPr>
                <w:szCs w:val="22"/>
                <w:lang w:eastAsia="sv-SE"/>
              </w:rPr>
            </w:pPr>
            <w:r w:rsidRPr="009C7017">
              <w:rPr>
                <w:b/>
                <w:i/>
                <w:szCs w:val="22"/>
                <w:lang w:eastAsia="sv-SE"/>
              </w:rPr>
              <w:t>cyclicShift-n4</w:t>
            </w:r>
          </w:p>
          <w:p w14:paraId="60F61543" w14:textId="77777777" w:rsidR="00BC41EA" w:rsidRPr="009C7017" w:rsidRDefault="00BC41EA" w:rsidP="000E5764">
            <w:pPr>
              <w:pStyle w:val="TAL"/>
              <w:rPr>
                <w:szCs w:val="22"/>
                <w:lang w:eastAsia="sv-SE"/>
              </w:rPr>
            </w:pPr>
            <w:r w:rsidRPr="009C7017">
              <w:rPr>
                <w:szCs w:val="22"/>
                <w:lang w:eastAsia="sv-SE"/>
              </w:rPr>
              <w:t>Cyclic shift configuration (see TS 38.214 [19], clause 6.2.1).</w:t>
            </w:r>
          </w:p>
        </w:tc>
      </w:tr>
      <w:tr w:rsidR="00BC41EA" w:rsidRPr="009C7017" w14:paraId="124369F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165A52" w14:textId="77777777" w:rsidR="00BC41EA" w:rsidRPr="009C7017" w:rsidRDefault="00BC41EA" w:rsidP="000E5764">
            <w:pPr>
              <w:pStyle w:val="TAL"/>
              <w:rPr>
                <w:szCs w:val="22"/>
                <w:lang w:eastAsia="sv-SE"/>
              </w:rPr>
            </w:pPr>
            <w:r w:rsidRPr="009C7017">
              <w:rPr>
                <w:b/>
                <w:i/>
                <w:szCs w:val="22"/>
                <w:lang w:eastAsia="sv-SE"/>
              </w:rPr>
              <w:t>freqHopping</w:t>
            </w:r>
          </w:p>
          <w:p w14:paraId="1B93DAF3" w14:textId="77777777" w:rsidR="00BC41EA" w:rsidRPr="009C7017" w:rsidRDefault="00BC41EA" w:rsidP="000E576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BC41EA" w:rsidRPr="009C7017" w14:paraId="1235395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458385" w14:textId="77777777" w:rsidR="00BC41EA" w:rsidRPr="009C7017" w:rsidRDefault="00BC41EA" w:rsidP="000E5764">
            <w:pPr>
              <w:pStyle w:val="TAL"/>
              <w:rPr>
                <w:szCs w:val="22"/>
                <w:lang w:eastAsia="sv-SE"/>
              </w:rPr>
            </w:pPr>
            <w:r w:rsidRPr="009C7017">
              <w:rPr>
                <w:b/>
                <w:i/>
                <w:szCs w:val="22"/>
                <w:lang w:eastAsia="sv-SE"/>
              </w:rPr>
              <w:t>groupOrSequenceHopping</w:t>
            </w:r>
          </w:p>
          <w:p w14:paraId="68D36E24" w14:textId="77777777" w:rsidR="00BC41EA" w:rsidRPr="009C7017" w:rsidRDefault="00BC41EA" w:rsidP="000E576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BC41EA" w:rsidRPr="009C7017" w14:paraId="26D6582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E5856A" w14:textId="77777777" w:rsidR="00BC41EA" w:rsidRPr="009C7017" w:rsidRDefault="00BC41EA" w:rsidP="000E5764">
            <w:pPr>
              <w:pStyle w:val="TAL"/>
              <w:rPr>
                <w:b/>
                <w:i/>
                <w:szCs w:val="22"/>
                <w:lang w:eastAsia="sv-SE"/>
              </w:rPr>
            </w:pPr>
            <w:r w:rsidRPr="009C7017">
              <w:rPr>
                <w:b/>
                <w:i/>
                <w:szCs w:val="22"/>
                <w:lang w:eastAsia="sv-SE"/>
              </w:rPr>
              <w:t>nrofSRS-Ports</w:t>
            </w:r>
          </w:p>
          <w:p w14:paraId="663BFFEF" w14:textId="77777777" w:rsidR="00BC41EA" w:rsidRPr="009C7017" w:rsidRDefault="00BC41EA" w:rsidP="000E5764">
            <w:pPr>
              <w:pStyle w:val="TAL"/>
              <w:rPr>
                <w:szCs w:val="22"/>
                <w:lang w:eastAsia="sv-SE"/>
              </w:rPr>
            </w:pPr>
            <w:r w:rsidRPr="009C7017">
              <w:rPr>
                <w:szCs w:val="22"/>
                <w:lang w:eastAsia="sv-SE"/>
              </w:rPr>
              <w:t>Number of ports. For CLI SRS-RSRP measurement, the network always configures this parameter to 'port1'.</w:t>
            </w:r>
          </w:p>
        </w:tc>
      </w:tr>
      <w:tr w:rsidR="00BC41EA" w:rsidRPr="009C7017" w14:paraId="4DE36C4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800B254" w14:textId="77777777" w:rsidR="00BC41EA" w:rsidRPr="009C7017" w:rsidRDefault="00BC41EA" w:rsidP="000E5764">
            <w:pPr>
              <w:pStyle w:val="TAL"/>
              <w:rPr>
                <w:szCs w:val="22"/>
                <w:lang w:eastAsia="sv-SE"/>
              </w:rPr>
            </w:pPr>
            <w:r w:rsidRPr="009C7017">
              <w:rPr>
                <w:b/>
                <w:i/>
                <w:szCs w:val="22"/>
                <w:lang w:eastAsia="sv-SE"/>
              </w:rPr>
              <w:t>periodicityAndOffset-p</w:t>
            </w:r>
          </w:p>
          <w:p w14:paraId="1DC5F20C" w14:textId="77777777" w:rsidR="00BC41EA" w:rsidRPr="009C7017" w:rsidRDefault="00BC41EA" w:rsidP="000E576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BC41EA" w:rsidRPr="009C7017" w14:paraId="3685D37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BEE426" w14:textId="77777777" w:rsidR="00BC41EA" w:rsidRPr="009C7017" w:rsidRDefault="00BC41EA" w:rsidP="000E5764">
            <w:pPr>
              <w:pStyle w:val="TAL"/>
              <w:rPr>
                <w:szCs w:val="22"/>
                <w:lang w:eastAsia="sv-SE"/>
              </w:rPr>
            </w:pPr>
            <w:r w:rsidRPr="009C7017">
              <w:rPr>
                <w:b/>
                <w:i/>
                <w:szCs w:val="22"/>
                <w:lang w:eastAsia="sv-SE"/>
              </w:rPr>
              <w:t>periodicityAndOffset-sp</w:t>
            </w:r>
          </w:p>
          <w:p w14:paraId="3E434A4A" w14:textId="77777777" w:rsidR="00BC41EA" w:rsidRPr="009C7017" w:rsidRDefault="00BC41EA" w:rsidP="000E576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BC41EA" w:rsidRPr="009C7017" w14:paraId="6EE1033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0E9396" w14:textId="77777777" w:rsidR="00BC41EA" w:rsidRPr="009C7017" w:rsidRDefault="00BC41EA" w:rsidP="000E5764">
            <w:pPr>
              <w:pStyle w:val="TAL"/>
              <w:rPr>
                <w:szCs w:val="22"/>
                <w:lang w:eastAsia="sv-SE"/>
              </w:rPr>
            </w:pPr>
            <w:r w:rsidRPr="009C7017">
              <w:rPr>
                <w:b/>
                <w:i/>
                <w:szCs w:val="22"/>
                <w:lang w:eastAsia="sv-SE"/>
              </w:rPr>
              <w:t>ptrs-PortIndex</w:t>
            </w:r>
          </w:p>
          <w:p w14:paraId="1540B80A" w14:textId="77777777" w:rsidR="00BC41EA" w:rsidRPr="009C7017" w:rsidRDefault="00BC41EA" w:rsidP="000E576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BC41EA" w:rsidRPr="009C7017" w14:paraId="6F0A4DB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946306C" w14:textId="77777777" w:rsidR="00BC41EA" w:rsidRPr="009C7017" w:rsidRDefault="00BC41EA" w:rsidP="000E5764">
            <w:pPr>
              <w:pStyle w:val="TAL"/>
              <w:rPr>
                <w:szCs w:val="22"/>
                <w:lang w:eastAsia="sv-SE"/>
              </w:rPr>
            </w:pPr>
            <w:r w:rsidRPr="009C7017">
              <w:rPr>
                <w:b/>
                <w:i/>
                <w:szCs w:val="22"/>
                <w:lang w:eastAsia="sv-SE"/>
              </w:rPr>
              <w:t>resourceMapping</w:t>
            </w:r>
          </w:p>
          <w:p w14:paraId="24BC836A" w14:textId="77777777" w:rsidR="00BC41EA" w:rsidRPr="009C7017" w:rsidRDefault="00BC41EA" w:rsidP="000E576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BC41EA" w:rsidRPr="009C7017" w14:paraId="7980C51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54B8B3" w14:textId="77777777" w:rsidR="00BC41EA" w:rsidRPr="009C7017" w:rsidRDefault="00BC41EA" w:rsidP="000E5764">
            <w:pPr>
              <w:pStyle w:val="TAL"/>
              <w:rPr>
                <w:szCs w:val="22"/>
                <w:lang w:eastAsia="sv-SE"/>
              </w:rPr>
            </w:pPr>
            <w:r w:rsidRPr="009C7017">
              <w:rPr>
                <w:b/>
                <w:i/>
                <w:szCs w:val="22"/>
                <w:lang w:eastAsia="sv-SE"/>
              </w:rPr>
              <w:t>resourceType</w:t>
            </w:r>
          </w:p>
          <w:p w14:paraId="423EAD07" w14:textId="77777777" w:rsidR="00BC41EA" w:rsidRPr="009C7017" w:rsidRDefault="00BC41EA" w:rsidP="000E576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BC41EA" w:rsidRPr="009C7017" w14:paraId="1BA917A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155A71" w14:textId="77777777" w:rsidR="00BC41EA" w:rsidRPr="009C7017" w:rsidRDefault="00BC41EA" w:rsidP="000E5764">
            <w:pPr>
              <w:pStyle w:val="TAL"/>
              <w:rPr>
                <w:szCs w:val="22"/>
                <w:lang w:eastAsia="sv-SE"/>
              </w:rPr>
            </w:pPr>
            <w:r w:rsidRPr="009C7017">
              <w:rPr>
                <w:b/>
                <w:i/>
                <w:szCs w:val="22"/>
                <w:lang w:eastAsia="sv-SE"/>
              </w:rPr>
              <w:t>sequenceId</w:t>
            </w:r>
          </w:p>
          <w:p w14:paraId="3A3B9AA9" w14:textId="77777777" w:rsidR="00BC41EA" w:rsidRPr="009C7017" w:rsidRDefault="00BC41EA" w:rsidP="000E5764">
            <w:pPr>
              <w:pStyle w:val="TAL"/>
              <w:rPr>
                <w:szCs w:val="22"/>
                <w:lang w:eastAsia="sv-SE"/>
              </w:rPr>
            </w:pPr>
            <w:r w:rsidRPr="009C7017">
              <w:rPr>
                <w:szCs w:val="22"/>
                <w:lang w:eastAsia="sv-SE"/>
              </w:rPr>
              <w:t>Sequence ID used to initialize pseudo random group and sequence hopping (see TS 38.214 [19], clause 6.2.1).</w:t>
            </w:r>
          </w:p>
        </w:tc>
      </w:tr>
      <w:tr w:rsidR="00BC41EA" w:rsidRPr="009C7017" w14:paraId="423A134B" w14:textId="77777777" w:rsidTr="000E5764">
        <w:tc>
          <w:tcPr>
            <w:tcW w:w="14173" w:type="dxa"/>
            <w:tcBorders>
              <w:top w:val="single" w:sz="4" w:space="0" w:color="auto"/>
              <w:left w:val="single" w:sz="4" w:space="0" w:color="auto"/>
              <w:bottom w:val="single" w:sz="4" w:space="0" w:color="auto"/>
              <w:right w:val="single" w:sz="4" w:space="0" w:color="auto"/>
            </w:tcBorders>
          </w:tcPr>
          <w:p w14:paraId="40FDBF88" w14:textId="77777777" w:rsidR="00BC41EA" w:rsidRPr="009C7017" w:rsidRDefault="00BC41EA" w:rsidP="000E5764">
            <w:pPr>
              <w:pStyle w:val="TAL"/>
              <w:rPr>
                <w:b/>
                <w:bCs/>
                <w:i/>
                <w:iCs/>
              </w:rPr>
            </w:pPr>
            <w:r w:rsidRPr="009C7017">
              <w:rPr>
                <w:b/>
                <w:bCs/>
                <w:i/>
                <w:iCs/>
              </w:rPr>
              <w:t>servingCellId</w:t>
            </w:r>
          </w:p>
          <w:p w14:paraId="61A99806" w14:textId="77777777" w:rsidR="00BC41EA" w:rsidRPr="009C7017" w:rsidRDefault="00BC41EA" w:rsidP="000E576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BC41EA" w:rsidRPr="009C7017" w14:paraId="43B4058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902FA6A" w14:textId="77777777" w:rsidR="00BC41EA" w:rsidRPr="009C7017" w:rsidRDefault="00BC41EA" w:rsidP="000E5764">
            <w:pPr>
              <w:pStyle w:val="TAL"/>
              <w:rPr>
                <w:szCs w:val="22"/>
                <w:lang w:eastAsia="sv-SE"/>
              </w:rPr>
            </w:pPr>
            <w:r w:rsidRPr="009C7017">
              <w:rPr>
                <w:b/>
                <w:i/>
                <w:szCs w:val="22"/>
                <w:lang w:eastAsia="sv-SE"/>
              </w:rPr>
              <w:t>spatialRelationInfo</w:t>
            </w:r>
          </w:p>
          <w:p w14:paraId="124D8A01" w14:textId="77777777" w:rsidR="00BC41EA" w:rsidRPr="009C7017" w:rsidRDefault="00BC41EA" w:rsidP="000E576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BC41EA" w:rsidRPr="009C7017" w14:paraId="360AB09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440818" w14:textId="77777777" w:rsidR="00BC41EA" w:rsidRPr="009C7017" w:rsidRDefault="00BC41EA" w:rsidP="000E5764">
            <w:pPr>
              <w:pStyle w:val="TAL"/>
              <w:rPr>
                <w:szCs w:val="22"/>
                <w:lang w:eastAsia="sv-SE"/>
              </w:rPr>
            </w:pPr>
            <w:r w:rsidRPr="009C7017">
              <w:rPr>
                <w:b/>
                <w:i/>
                <w:szCs w:val="22"/>
                <w:lang w:eastAsia="sv-SE"/>
              </w:rPr>
              <w:t>spatialRelationInfoPos</w:t>
            </w:r>
          </w:p>
          <w:p w14:paraId="08F75F95" w14:textId="77777777" w:rsidR="00BC41EA" w:rsidRPr="009C7017" w:rsidRDefault="00BC41EA" w:rsidP="000E5764">
            <w:pPr>
              <w:pStyle w:val="TAL"/>
              <w:rPr>
                <w:szCs w:val="22"/>
              </w:rPr>
            </w:pPr>
            <w:r w:rsidRPr="009C7017">
              <w:rPr>
                <w:szCs w:val="22"/>
                <w:lang w:eastAsia="sv-SE"/>
              </w:rPr>
              <w:t>Configuration of the spatial relation between a reference RS and the target SRS. Reference RS can be SSB/CSI-RS/SRS/DL-PRS (see TS 38.214 [19], clause 6.2.1).</w:t>
            </w:r>
          </w:p>
          <w:p w14:paraId="151A891C" w14:textId="77777777" w:rsidR="00BC41EA" w:rsidRPr="009C7017" w:rsidRDefault="00BC41EA" w:rsidP="000E5764">
            <w:pPr>
              <w:pStyle w:val="TAL"/>
              <w:rPr>
                <w:b/>
                <w:i/>
                <w:szCs w:val="22"/>
                <w:lang w:eastAsia="sv-SE"/>
              </w:rPr>
            </w:pPr>
            <w:r w:rsidRPr="009C7017">
              <w:rPr>
                <w:rFonts w:cs="Arial"/>
                <w:szCs w:val="18"/>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rPr>
              <w:t xml:space="preserve"> is present, the IE </w:t>
            </w:r>
            <w:bookmarkStart w:id="884" w:name="OLE_LINK15"/>
            <w:bookmarkStart w:id="885" w:name="OLE_LINK16"/>
            <w:r w:rsidRPr="009C7017">
              <w:rPr>
                <w:rFonts w:cs="Arial"/>
                <w:i/>
                <w:szCs w:val="18"/>
              </w:rPr>
              <w:t xml:space="preserve">srs-ResourceId </w:t>
            </w:r>
            <w:bookmarkEnd w:id="884"/>
            <w:bookmarkEnd w:id="885"/>
            <w:r w:rsidRPr="009C7017">
              <w:rPr>
                <w:rFonts w:cs="Arial"/>
                <w:szCs w:val="18"/>
              </w:rPr>
              <w:t xml:space="preserve">in </w:t>
            </w:r>
            <w:r w:rsidRPr="009C7017">
              <w:rPr>
                <w:rFonts w:cs="Arial"/>
                <w:i/>
                <w:szCs w:val="18"/>
              </w:rPr>
              <w:t xml:space="preserve">spatialRelationInfoPos </w:t>
            </w:r>
            <w:r w:rsidRPr="009C7017">
              <w:rPr>
                <w:rFonts w:cs="Arial"/>
                <w:noProof/>
                <w:szCs w:val="18"/>
              </w:rPr>
              <w:t xml:space="preserve">represents the index from 0 to 63. </w:t>
            </w:r>
            <w:r w:rsidRPr="009C7017">
              <w:rPr>
                <w:rFonts w:cs="Arial"/>
                <w:szCs w:val="18"/>
              </w:rPr>
              <w:t xml:space="preserve">Otherwise the IE </w:t>
            </w:r>
            <w:r w:rsidRPr="009C7017">
              <w:rPr>
                <w:rFonts w:cs="Arial"/>
                <w:i/>
                <w:szCs w:val="18"/>
              </w:rPr>
              <w:t xml:space="preserve">srs-ResourceId </w:t>
            </w:r>
            <w:r w:rsidRPr="009C7017">
              <w:rPr>
                <w:rFonts w:cs="Arial"/>
                <w:szCs w:val="18"/>
              </w:rPr>
              <w:t xml:space="preserve">in </w:t>
            </w:r>
            <w:r w:rsidRPr="009C7017">
              <w:rPr>
                <w:rFonts w:cs="Arial"/>
                <w:i/>
                <w:szCs w:val="18"/>
              </w:rPr>
              <w:t xml:space="preserve">spatialRelationInfoPos </w:t>
            </w:r>
            <w:r w:rsidRPr="009C7017">
              <w:rPr>
                <w:rFonts w:cs="Arial"/>
                <w:noProof/>
                <w:szCs w:val="18"/>
              </w:rPr>
              <w:t>represents the index from 0 to 31.</w:t>
            </w:r>
          </w:p>
        </w:tc>
      </w:tr>
      <w:tr w:rsidR="00BC41EA" w:rsidRPr="009C7017" w14:paraId="2D1300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2489C2" w14:textId="77777777" w:rsidR="00BC41EA" w:rsidRPr="009C7017" w:rsidRDefault="00BC41EA" w:rsidP="000E5764">
            <w:pPr>
              <w:pStyle w:val="TAL"/>
              <w:rPr>
                <w:b/>
                <w:bCs/>
                <w:i/>
                <w:iCs/>
                <w:lang w:eastAsia="x-none"/>
              </w:rPr>
            </w:pPr>
            <w:r w:rsidRPr="009C7017">
              <w:rPr>
                <w:b/>
                <w:bCs/>
                <w:i/>
                <w:iCs/>
                <w:lang w:eastAsia="x-none"/>
              </w:rPr>
              <w:lastRenderedPageBreak/>
              <w:t>srs-RequestDCI-0-2</w:t>
            </w:r>
          </w:p>
          <w:p w14:paraId="3BC5C493" w14:textId="77777777" w:rsidR="00BC41EA" w:rsidRPr="009C7017" w:rsidRDefault="00BC41EA" w:rsidP="000E576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BC41EA" w:rsidRPr="009C7017" w14:paraId="0929DEA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14E05F" w14:textId="77777777" w:rsidR="00BC41EA" w:rsidRPr="009C7017" w:rsidRDefault="00BC41EA" w:rsidP="000E5764">
            <w:pPr>
              <w:pStyle w:val="TAL"/>
              <w:rPr>
                <w:b/>
                <w:bCs/>
                <w:i/>
                <w:iCs/>
                <w:lang w:eastAsia="x-none"/>
              </w:rPr>
            </w:pPr>
            <w:r w:rsidRPr="009C7017">
              <w:rPr>
                <w:b/>
                <w:bCs/>
                <w:i/>
                <w:iCs/>
                <w:lang w:eastAsia="x-none"/>
              </w:rPr>
              <w:t>srs-RequestDCI-1-2</w:t>
            </w:r>
          </w:p>
          <w:p w14:paraId="34F07E4B" w14:textId="77777777" w:rsidR="00BC41EA" w:rsidRPr="009C7017" w:rsidRDefault="00BC41EA" w:rsidP="000E576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BC41EA" w:rsidRPr="009C7017" w14:paraId="3F1C514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64FC3F3" w14:textId="77777777" w:rsidR="00BC41EA" w:rsidRPr="009C7017" w:rsidRDefault="00BC41EA" w:rsidP="000E5764">
            <w:pPr>
              <w:pStyle w:val="TAL"/>
              <w:rPr>
                <w:b/>
                <w:bCs/>
                <w:i/>
                <w:iCs/>
                <w:lang w:eastAsia="x-none"/>
              </w:rPr>
            </w:pPr>
            <w:r w:rsidRPr="009C7017">
              <w:rPr>
                <w:b/>
                <w:bCs/>
                <w:i/>
                <w:iCs/>
                <w:lang w:eastAsia="x-none"/>
              </w:rPr>
              <w:t>srs-ResourceSetToAddModListDCI-0-2</w:t>
            </w:r>
          </w:p>
          <w:p w14:paraId="5D1D10DA" w14:textId="77777777" w:rsidR="00BC41EA" w:rsidRPr="009C7017" w:rsidRDefault="00BC41EA" w:rsidP="000E5764">
            <w:pPr>
              <w:pStyle w:val="TAL"/>
              <w:rPr>
                <w:b/>
                <w:i/>
                <w:szCs w:val="22"/>
                <w:lang w:eastAsia="sv-SE"/>
              </w:rPr>
            </w:pPr>
            <w:r w:rsidRPr="009C7017">
              <w:rPr>
                <w:szCs w:val="22"/>
                <w:lang w:eastAsia="sv-SE"/>
              </w:rPr>
              <w:t>List of SRS resource set to be added or modified for DCI format 0_2 (see TS 38.212 [17], clause 7.3.1).</w:t>
            </w:r>
          </w:p>
        </w:tc>
      </w:tr>
      <w:tr w:rsidR="00BC41EA" w:rsidRPr="009C7017" w14:paraId="11AD42A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675269" w14:textId="77777777" w:rsidR="00BC41EA" w:rsidRPr="009C7017" w:rsidRDefault="00BC41EA" w:rsidP="000E5764">
            <w:pPr>
              <w:pStyle w:val="TAL"/>
              <w:rPr>
                <w:b/>
                <w:bCs/>
                <w:i/>
                <w:iCs/>
                <w:lang w:eastAsia="x-none"/>
              </w:rPr>
            </w:pPr>
            <w:r w:rsidRPr="009C7017">
              <w:rPr>
                <w:b/>
                <w:bCs/>
                <w:i/>
                <w:iCs/>
                <w:lang w:eastAsia="x-none"/>
              </w:rPr>
              <w:t>srs-ResourceSetToReleaseListDCI-0-2</w:t>
            </w:r>
          </w:p>
          <w:p w14:paraId="62D14768" w14:textId="77777777" w:rsidR="00BC41EA" w:rsidRPr="009C7017" w:rsidRDefault="00BC41EA" w:rsidP="000E5764">
            <w:pPr>
              <w:pStyle w:val="TAL"/>
              <w:rPr>
                <w:b/>
                <w:i/>
                <w:szCs w:val="22"/>
                <w:lang w:eastAsia="sv-SE"/>
              </w:rPr>
            </w:pPr>
            <w:r w:rsidRPr="009C7017">
              <w:rPr>
                <w:szCs w:val="22"/>
                <w:lang w:eastAsia="sv-SE"/>
              </w:rPr>
              <w:t>List of SRS resource set to be released for DCI format 0_2 (see TS 38.212 [17], clause 7.3.1).</w:t>
            </w:r>
          </w:p>
        </w:tc>
      </w:tr>
      <w:tr w:rsidR="00BC41EA" w:rsidRPr="009C7017" w14:paraId="2A4E1E6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E24999" w14:textId="77777777" w:rsidR="00BC41EA" w:rsidRPr="009C7017" w:rsidRDefault="00BC41EA" w:rsidP="000E5764">
            <w:pPr>
              <w:pStyle w:val="TAL"/>
              <w:rPr>
                <w:szCs w:val="22"/>
                <w:lang w:eastAsia="sv-SE"/>
              </w:rPr>
            </w:pPr>
            <w:r w:rsidRPr="009C7017">
              <w:rPr>
                <w:b/>
                <w:i/>
                <w:szCs w:val="22"/>
                <w:lang w:eastAsia="sv-SE"/>
              </w:rPr>
              <w:t>transmissionComb</w:t>
            </w:r>
          </w:p>
          <w:p w14:paraId="0A2E3905" w14:textId="77777777" w:rsidR="00BC41EA" w:rsidRPr="009C7017" w:rsidRDefault="00BC41EA" w:rsidP="000E5764">
            <w:pPr>
              <w:pStyle w:val="TAL"/>
              <w:rPr>
                <w:szCs w:val="22"/>
                <w:lang w:eastAsia="sv-SE"/>
              </w:rPr>
            </w:pPr>
            <w:r w:rsidRPr="009C7017">
              <w:rPr>
                <w:szCs w:val="22"/>
                <w:lang w:eastAsia="sv-SE"/>
              </w:rPr>
              <w:t>Comb value (2 or 4 or 8) and comb offset (0..combValue-1) (see TS 38.214 [19], clause 6.2.1).</w:t>
            </w:r>
          </w:p>
        </w:tc>
      </w:tr>
    </w:tbl>
    <w:p w14:paraId="11F127F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FA6424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97F531" w14:textId="77777777" w:rsidR="00BC41EA" w:rsidRPr="009C7017" w:rsidRDefault="00BC41EA" w:rsidP="000E5764">
            <w:pPr>
              <w:pStyle w:val="TAH"/>
              <w:rPr>
                <w:szCs w:val="22"/>
                <w:lang w:eastAsia="sv-SE"/>
              </w:rPr>
            </w:pPr>
            <w:r w:rsidRPr="009C7017">
              <w:rPr>
                <w:i/>
                <w:szCs w:val="22"/>
                <w:lang w:eastAsia="sv-SE"/>
              </w:rPr>
              <w:lastRenderedPageBreak/>
              <w:t>SRS-ResourceSet</w:t>
            </w:r>
            <w:r w:rsidRPr="009C7017">
              <w:rPr>
                <w:i/>
                <w:szCs w:val="22"/>
              </w:rPr>
              <w:t xml:space="preserve">, </w:t>
            </w:r>
            <w:r w:rsidRPr="009C7017">
              <w:rPr>
                <w:i/>
                <w:szCs w:val="22"/>
                <w:lang w:eastAsia="sv-SE"/>
              </w:rPr>
              <w:t>SRS-</w:t>
            </w:r>
            <w:r w:rsidRPr="009C7017">
              <w:rPr>
                <w:i/>
                <w:szCs w:val="22"/>
              </w:rPr>
              <w:t>Pos</w:t>
            </w:r>
            <w:r w:rsidRPr="009C7017">
              <w:rPr>
                <w:i/>
                <w:szCs w:val="22"/>
                <w:lang w:eastAsia="sv-SE"/>
              </w:rPr>
              <w:t xml:space="preserve">ResourceSet </w:t>
            </w:r>
            <w:r w:rsidRPr="009C7017">
              <w:rPr>
                <w:szCs w:val="22"/>
                <w:lang w:eastAsia="sv-SE"/>
              </w:rPr>
              <w:t>field descriptions</w:t>
            </w:r>
          </w:p>
        </w:tc>
      </w:tr>
      <w:tr w:rsidR="00BC41EA" w:rsidRPr="009C7017" w14:paraId="0A75D32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4A5438" w14:textId="77777777" w:rsidR="00BC41EA" w:rsidRPr="009C7017" w:rsidRDefault="00BC41EA" w:rsidP="000E5764">
            <w:pPr>
              <w:pStyle w:val="TAL"/>
              <w:rPr>
                <w:szCs w:val="22"/>
                <w:lang w:eastAsia="sv-SE"/>
              </w:rPr>
            </w:pPr>
            <w:r w:rsidRPr="009C7017">
              <w:rPr>
                <w:b/>
                <w:i/>
                <w:szCs w:val="22"/>
                <w:lang w:eastAsia="sv-SE"/>
              </w:rPr>
              <w:t>alpha</w:t>
            </w:r>
          </w:p>
          <w:p w14:paraId="068DD6CB" w14:textId="77777777" w:rsidR="00BC41EA" w:rsidRPr="009C7017" w:rsidRDefault="00BC41EA" w:rsidP="000E5764">
            <w:pPr>
              <w:pStyle w:val="TAL"/>
              <w:rPr>
                <w:szCs w:val="22"/>
                <w:lang w:eastAsia="sv-SE"/>
              </w:rPr>
            </w:pPr>
            <w:r w:rsidRPr="009C7017">
              <w:rPr>
                <w:szCs w:val="22"/>
                <w:lang w:eastAsia="sv-SE"/>
              </w:rPr>
              <w:t>alpha value for SRS power control (see TS 38.213 [13], clause 7.3). When the field is absent the UE applies the value 1.</w:t>
            </w:r>
          </w:p>
        </w:tc>
      </w:tr>
      <w:tr w:rsidR="00BC41EA" w:rsidRPr="009C7017" w14:paraId="67581A8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3376B5" w14:textId="77777777" w:rsidR="00BC41EA" w:rsidRPr="009C7017" w:rsidRDefault="00BC41EA" w:rsidP="000E5764">
            <w:pPr>
              <w:pStyle w:val="TAL"/>
              <w:rPr>
                <w:szCs w:val="22"/>
                <w:lang w:eastAsia="sv-SE"/>
              </w:rPr>
            </w:pPr>
            <w:r w:rsidRPr="009C7017">
              <w:rPr>
                <w:b/>
                <w:i/>
                <w:szCs w:val="22"/>
                <w:lang w:eastAsia="sv-SE"/>
              </w:rPr>
              <w:t>aperiodicSRS-ResourceTriggerList</w:t>
            </w:r>
          </w:p>
          <w:p w14:paraId="025DE648" w14:textId="77777777" w:rsidR="00BC41EA" w:rsidRPr="009C7017" w:rsidRDefault="00BC41EA" w:rsidP="000E576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BC41EA" w:rsidRPr="009C7017" w14:paraId="6646D66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9FF1DCA" w14:textId="77777777" w:rsidR="00BC41EA" w:rsidRPr="009C7017" w:rsidRDefault="00BC41EA" w:rsidP="000E5764">
            <w:pPr>
              <w:pStyle w:val="TAL"/>
              <w:rPr>
                <w:szCs w:val="22"/>
                <w:lang w:eastAsia="sv-SE"/>
              </w:rPr>
            </w:pPr>
            <w:r w:rsidRPr="009C7017">
              <w:rPr>
                <w:b/>
                <w:i/>
                <w:szCs w:val="22"/>
                <w:lang w:eastAsia="sv-SE"/>
              </w:rPr>
              <w:t>aperiodicSRS-ResourceTrigger</w:t>
            </w:r>
          </w:p>
          <w:p w14:paraId="0B26B051" w14:textId="77777777" w:rsidR="00BC41EA" w:rsidRPr="009C7017" w:rsidRDefault="00BC41EA" w:rsidP="000E576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BC41EA" w:rsidRPr="009C7017" w14:paraId="100D701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9C62D2" w14:textId="77777777" w:rsidR="00BC41EA" w:rsidRPr="009C7017" w:rsidRDefault="00BC41EA" w:rsidP="000E5764">
            <w:pPr>
              <w:pStyle w:val="TAL"/>
              <w:rPr>
                <w:szCs w:val="22"/>
                <w:lang w:eastAsia="sv-SE"/>
              </w:rPr>
            </w:pPr>
            <w:r w:rsidRPr="009C7017">
              <w:rPr>
                <w:b/>
                <w:i/>
                <w:szCs w:val="22"/>
                <w:lang w:eastAsia="sv-SE"/>
              </w:rPr>
              <w:t>associatedCSI-RS</w:t>
            </w:r>
          </w:p>
          <w:p w14:paraId="7887E29C" w14:textId="77777777" w:rsidR="00BC41EA" w:rsidRPr="009C7017" w:rsidRDefault="00BC41EA" w:rsidP="000E576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BC41EA" w:rsidRPr="009C7017" w14:paraId="0868EED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91C7BE" w14:textId="77777777" w:rsidR="00BC41EA" w:rsidRPr="009C7017" w:rsidRDefault="00BC41EA" w:rsidP="000E5764">
            <w:pPr>
              <w:pStyle w:val="TAL"/>
              <w:rPr>
                <w:szCs w:val="22"/>
                <w:lang w:eastAsia="sv-SE"/>
              </w:rPr>
            </w:pPr>
            <w:r w:rsidRPr="009C7017">
              <w:rPr>
                <w:b/>
                <w:i/>
                <w:szCs w:val="22"/>
                <w:lang w:eastAsia="sv-SE"/>
              </w:rPr>
              <w:t>csi-RS</w:t>
            </w:r>
          </w:p>
          <w:p w14:paraId="69A8B65D" w14:textId="77777777" w:rsidR="00BC41EA" w:rsidRPr="009C7017" w:rsidRDefault="00BC41EA" w:rsidP="000E5764">
            <w:pPr>
              <w:pStyle w:val="TAL"/>
              <w:rPr>
                <w:szCs w:val="22"/>
                <w:lang w:eastAsia="sv-SE"/>
              </w:rPr>
            </w:pPr>
            <w:r w:rsidRPr="009C7017">
              <w:rPr>
                <w:szCs w:val="22"/>
                <w:lang w:eastAsia="sv-SE"/>
              </w:rPr>
              <w:t>ID of CSI-RS resource associated with this SRS resource set. (see TS 38.214 [19], clause 6.1.1.2).</w:t>
            </w:r>
          </w:p>
        </w:tc>
      </w:tr>
      <w:tr w:rsidR="00BC41EA" w:rsidRPr="009C7017" w14:paraId="1AACD53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9EAA62" w14:textId="77777777" w:rsidR="00BC41EA" w:rsidRPr="009C7017" w:rsidRDefault="00BC41EA" w:rsidP="000E5764">
            <w:pPr>
              <w:pStyle w:val="TAL"/>
              <w:rPr>
                <w:b/>
                <w:i/>
                <w:szCs w:val="18"/>
                <w:lang w:eastAsia="sv-SE"/>
              </w:rPr>
            </w:pPr>
            <w:r w:rsidRPr="009C7017">
              <w:rPr>
                <w:b/>
                <w:i/>
                <w:szCs w:val="18"/>
                <w:lang w:eastAsia="sv-SE"/>
              </w:rPr>
              <w:t>csi-RS-IndexServingcell</w:t>
            </w:r>
          </w:p>
          <w:p w14:paraId="2DFB3F01" w14:textId="77777777" w:rsidR="00BC41EA" w:rsidRPr="009C7017" w:rsidRDefault="00BC41EA" w:rsidP="000E5764">
            <w:pPr>
              <w:pStyle w:val="TAL"/>
              <w:rPr>
                <w:b/>
                <w:i/>
                <w:szCs w:val="18"/>
                <w:lang w:eastAsia="sv-SE"/>
              </w:rPr>
            </w:pPr>
            <w:r w:rsidRPr="009C7017">
              <w:rPr>
                <w:szCs w:val="18"/>
                <w:lang w:eastAsia="sv-SE"/>
              </w:rPr>
              <w:t>Indicates CSI-RS index belonging to a serving cell</w:t>
            </w:r>
          </w:p>
        </w:tc>
      </w:tr>
      <w:tr w:rsidR="00BC41EA" w:rsidRPr="009C7017" w14:paraId="382BB5D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7B8BBE" w14:textId="77777777" w:rsidR="00BC41EA" w:rsidRPr="009C7017" w:rsidRDefault="00BC41EA" w:rsidP="000E5764">
            <w:pPr>
              <w:pStyle w:val="TAL"/>
              <w:rPr>
                <w:szCs w:val="22"/>
                <w:lang w:eastAsia="sv-SE"/>
              </w:rPr>
            </w:pPr>
            <w:r w:rsidRPr="009C7017">
              <w:rPr>
                <w:b/>
                <w:i/>
                <w:szCs w:val="22"/>
                <w:lang w:eastAsia="sv-SE"/>
              </w:rPr>
              <w:t>p0</w:t>
            </w:r>
          </w:p>
          <w:p w14:paraId="65ACFB25" w14:textId="77777777" w:rsidR="00BC41EA" w:rsidRPr="009C7017" w:rsidRDefault="00BC41EA" w:rsidP="000E576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BC41EA" w:rsidRPr="009C7017" w14:paraId="57C3BBE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EC25E3" w14:textId="77777777" w:rsidR="00BC41EA" w:rsidRPr="009C7017" w:rsidRDefault="00BC41EA" w:rsidP="000E5764">
            <w:pPr>
              <w:pStyle w:val="TAL"/>
              <w:rPr>
                <w:szCs w:val="22"/>
                <w:lang w:eastAsia="sv-SE"/>
              </w:rPr>
            </w:pPr>
            <w:r w:rsidRPr="009C7017">
              <w:rPr>
                <w:b/>
                <w:i/>
                <w:szCs w:val="22"/>
                <w:lang w:eastAsia="sv-SE"/>
              </w:rPr>
              <w:t>pathlossReferenceRS</w:t>
            </w:r>
          </w:p>
          <w:p w14:paraId="2176706D" w14:textId="77777777" w:rsidR="00BC41EA" w:rsidRPr="009C7017" w:rsidRDefault="00BC41EA" w:rsidP="000E576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BC41EA" w:rsidRPr="009C7017" w14:paraId="619398A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B0D1AAA" w14:textId="77777777" w:rsidR="00BC41EA" w:rsidRPr="009C7017" w:rsidRDefault="00BC41EA" w:rsidP="000E5764">
            <w:pPr>
              <w:pStyle w:val="TAL"/>
              <w:rPr>
                <w:szCs w:val="22"/>
                <w:lang w:eastAsia="sv-SE"/>
              </w:rPr>
            </w:pPr>
            <w:r w:rsidRPr="009C7017">
              <w:rPr>
                <w:b/>
                <w:i/>
                <w:szCs w:val="22"/>
                <w:lang w:eastAsia="sv-SE"/>
              </w:rPr>
              <w:t>pathlossReferenceRS-Pos</w:t>
            </w:r>
          </w:p>
          <w:p w14:paraId="10C49BA4" w14:textId="77777777" w:rsidR="00BC41EA" w:rsidRPr="009C7017" w:rsidRDefault="00BC41EA" w:rsidP="000E576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BC41EA" w:rsidRPr="009C7017" w14:paraId="544310F8" w14:textId="77777777" w:rsidTr="000E5764">
        <w:tc>
          <w:tcPr>
            <w:tcW w:w="14173" w:type="dxa"/>
            <w:tcBorders>
              <w:top w:val="single" w:sz="4" w:space="0" w:color="auto"/>
              <w:left w:val="single" w:sz="4" w:space="0" w:color="auto"/>
              <w:bottom w:val="single" w:sz="4" w:space="0" w:color="auto"/>
              <w:right w:val="single" w:sz="4" w:space="0" w:color="auto"/>
            </w:tcBorders>
          </w:tcPr>
          <w:p w14:paraId="7655043A" w14:textId="77777777" w:rsidR="00BC41EA" w:rsidRPr="009C7017" w:rsidRDefault="00BC41EA" w:rsidP="000E5764">
            <w:pPr>
              <w:pStyle w:val="TAL"/>
              <w:rPr>
                <w:b/>
                <w:bCs/>
                <w:i/>
                <w:iCs/>
              </w:rPr>
            </w:pPr>
            <w:r w:rsidRPr="009C7017">
              <w:rPr>
                <w:b/>
                <w:bCs/>
                <w:i/>
                <w:iCs/>
              </w:rPr>
              <w:t>pathlossReferenceRSList</w:t>
            </w:r>
          </w:p>
          <w:p w14:paraId="36902E0A" w14:textId="77777777" w:rsidR="00BC41EA" w:rsidRPr="009C7017" w:rsidRDefault="00BC41EA" w:rsidP="000E576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BC41EA" w:rsidRPr="009C7017" w14:paraId="0E44550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EEE40B" w14:textId="77777777" w:rsidR="00BC41EA" w:rsidRPr="009C7017" w:rsidRDefault="00BC41EA" w:rsidP="000E5764">
            <w:pPr>
              <w:pStyle w:val="TAL"/>
              <w:rPr>
                <w:rFonts w:cs="Arial"/>
                <w:b/>
                <w:i/>
                <w:sz w:val="20"/>
                <w:szCs w:val="18"/>
                <w:lang w:eastAsia="sv-SE"/>
              </w:rPr>
            </w:pPr>
            <w:r w:rsidRPr="009C7017">
              <w:rPr>
                <w:rFonts w:cs="Arial"/>
                <w:b/>
                <w:i/>
                <w:noProof/>
                <w:lang w:eastAsia="en-GB"/>
              </w:rPr>
              <w:t>resourceSelection</w:t>
            </w:r>
          </w:p>
          <w:p w14:paraId="06AF4DB2" w14:textId="77777777" w:rsidR="00BC41EA" w:rsidRPr="009C7017" w:rsidRDefault="00BC41EA" w:rsidP="000E576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BC41EA" w:rsidRPr="009C7017" w14:paraId="766DDE4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7E72DC" w14:textId="77777777" w:rsidR="00BC41EA" w:rsidRPr="009C7017" w:rsidRDefault="00BC41EA" w:rsidP="000E5764">
            <w:pPr>
              <w:pStyle w:val="TAL"/>
              <w:rPr>
                <w:b/>
                <w:i/>
                <w:szCs w:val="22"/>
                <w:lang w:eastAsia="sv-SE"/>
              </w:rPr>
            </w:pPr>
            <w:r w:rsidRPr="009C7017">
              <w:rPr>
                <w:b/>
                <w:i/>
                <w:szCs w:val="22"/>
                <w:lang w:eastAsia="sv-SE"/>
              </w:rPr>
              <w:t>resourceType</w:t>
            </w:r>
          </w:p>
          <w:p w14:paraId="04095E28" w14:textId="77777777" w:rsidR="00BC41EA" w:rsidRPr="009C7017" w:rsidRDefault="00BC41EA" w:rsidP="000E576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BC41EA" w:rsidRPr="009C7017" w14:paraId="2DCA147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F60B88" w14:textId="77777777" w:rsidR="00BC41EA" w:rsidRPr="009C7017" w:rsidRDefault="00BC41EA" w:rsidP="000E5764">
            <w:pPr>
              <w:pStyle w:val="TAL"/>
              <w:rPr>
                <w:szCs w:val="22"/>
                <w:lang w:eastAsia="sv-SE"/>
              </w:rPr>
            </w:pPr>
            <w:r w:rsidRPr="009C7017">
              <w:rPr>
                <w:b/>
                <w:i/>
                <w:szCs w:val="22"/>
                <w:lang w:eastAsia="sv-SE"/>
              </w:rPr>
              <w:t>slotOffset</w:t>
            </w:r>
          </w:p>
          <w:p w14:paraId="4D255F69" w14:textId="77777777" w:rsidR="00BC41EA" w:rsidRPr="009C7017" w:rsidRDefault="00BC41EA" w:rsidP="000E576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BC41EA" w:rsidRPr="009C7017" w14:paraId="4075CC5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80D4FB" w14:textId="77777777" w:rsidR="00BC41EA" w:rsidRPr="009C7017" w:rsidRDefault="00BC41EA" w:rsidP="000E5764">
            <w:pPr>
              <w:pStyle w:val="TAL"/>
              <w:rPr>
                <w:szCs w:val="22"/>
                <w:lang w:eastAsia="sv-SE"/>
              </w:rPr>
            </w:pPr>
            <w:r w:rsidRPr="009C7017">
              <w:rPr>
                <w:b/>
                <w:i/>
                <w:szCs w:val="22"/>
                <w:lang w:eastAsia="sv-SE"/>
              </w:rPr>
              <w:t>srs-PowerControlAdjustmentStates</w:t>
            </w:r>
          </w:p>
          <w:p w14:paraId="3577654B" w14:textId="77777777" w:rsidR="00BC41EA" w:rsidRPr="009C7017" w:rsidRDefault="00BC41EA" w:rsidP="000E576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C41EA" w:rsidRPr="009C7017" w14:paraId="4AEB2F9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2D9E4C" w14:textId="77777777" w:rsidR="00BC41EA" w:rsidRPr="009C7017" w:rsidRDefault="00BC41EA" w:rsidP="000E5764">
            <w:pPr>
              <w:pStyle w:val="TAL"/>
              <w:rPr>
                <w:szCs w:val="22"/>
                <w:lang w:eastAsia="sv-SE"/>
              </w:rPr>
            </w:pPr>
            <w:r w:rsidRPr="009C7017">
              <w:rPr>
                <w:b/>
                <w:i/>
                <w:szCs w:val="22"/>
                <w:lang w:eastAsia="sv-SE"/>
              </w:rPr>
              <w:t>srs-ResourceIdList</w:t>
            </w:r>
            <w:r w:rsidRPr="009C7017">
              <w:rPr>
                <w:b/>
                <w:i/>
                <w:szCs w:val="22"/>
              </w:rPr>
              <w:t>, srs-PosResourceIdList</w:t>
            </w:r>
          </w:p>
          <w:p w14:paraId="2B1E77EB" w14:textId="77777777" w:rsidR="00BC41EA" w:rsidRPr="009C7017" w:rsidRDefault="00BC41EA" w:rsidP="000E5764">
            <w:pPr>
              <w:pStyle w:val="TAL"/>
              <w:rPr>
                <w:szCs w:val="22"/>
                <w:lang w:eastAsia="sv-SE"/>
              </w:rPr>
            </w:pPr>
            <w:r w:rsidRPr="009C7017">
              <w:rPr>
                <w:szCs w:val="22"/>
                <w:lang w:eastAsia="sv-SE"/>
              </w:rPr>
              <w:t>The IDs of the SRS-Resources</w:t>
            </w:r>
            <w:r w:rsidRPr="009C7017">
              <w:rPr>
                <w:szCs w:val="22"/>
              </w:rPr>
              <w:t>/SRS-PosResource</w:t>
            </w:r>
            <w:r w:rsidRPr="009C7017">
              <w:rPr>
                <w:szCs w:val="22"/>
                <w:lang w:eastAsia="sv-SE"/>
              </w:rPr>
              <w:t xml:space="preserve"> used in this </w:t>
            </w:r>
            <w:r w:rsidRPr="009C7017">
              <w:rPr>
                <w:i/>
                <w:szCs w:val="22"/>
                <w:lang w:eastAsia="sv-SE"/>
              </w:rPr>
              <w:t>SRS-ResourceSet</w:t>
            </w:r>
            <w:r w:rsidRPr="009C7017">
              <w:rPr>
                <w:i/>
                <w:szCs w:val="22"/>
              </w:rPr>
              <w:t>/</w:t>
            </w:r>
            <w:r w:rsidRPr="009C7017">
              <w:rPr>
                <w:i/>
                <w:szCs w:val="22"/>
                <w:lang w:eastAsia="sv-SE"/>
              </w:rPr>
              <w:t>SRS-</w:t>
            </w:r>
            <w:r w:rsidRPr="009C7017">
              <w:rPr>
                <w:i/>
                <w:szCs w:val="22"/>
              </w:rPr>
              <w:t>Pos</w:t>
            </w:r>
            <w:r w:rsidRPr="009C7017">
              <w:rPr>
                <w:i/>
                <w:szCs w:val="22"/>
                <w:lang w:eastAsia="sv-SE"/>
              </w:rPr>
              <w:t>ResourceSet</w:t>
            </w:r>
            <w:r w:rsidRPr="009C7017">
              <w:rPr>
                <w:szCs w:val="22"/>
                <w:lang w:eastAsia="sv-SE"/>
              </w:rPr>
              <w:t xml:space="preserve">. If this </w:t>
            </w:r>
            <w:r w:rsidRPr="009C7017">
              <w:rPr>
                <w:i/>
                <w:szCs w:val="22"/>
                <w:lang w:eastAsia="sv-SE"/>
              </w:rPr>
              <w:t>SRS-ResourceSet</w:t>
            </w:r>
            <w:r w:rsidRPr="009C7017">
              <w:rPr>
                <w:i/>
                <w:szCs w:val="22"/>
              </w:rPr>
              <w:t>/</w:t>
            </w:r>
            <w:r w:rsidRPr="009C7017">
              <w:rPr>
                <w:i/>
                <w:szCs w:val="22"/>
                <w:lang w:eastAsia="sv-SE"/>
              </w:rPr>
              <w:t>SRS-</w:t>
            </w:r>
            <w:r w:rsidRPr="009C7017">
              <w:rPr>
                <w:i/>
                <w:szCs w:val="22"/>
              </w:rPr>
              <w:t>Pos</w:t>
            </w:r>
            <w:r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Pr="009C7017">
              <w:rPr>
                <w:i/>
                <w:szCs w:val="22"/>
              </w:rPr>
              <w:t>/srs-PosResourceIdList</w:t>
            </w:r>
            <w:r w:rsidRPr="009C7017">
              <w:rPr>
                <w:szCs w:val="22"/>
                <w:lang w:eastAsia="sv-SE"/>
              </w:rPr>
              <w:t xml:space="preserve"> contains at most 2 entries. If this </w:t>
            </w:r>
            <w:r w:rsidRPr="009C7017">
              <w:rPr>
                <w:i/>
                <w:szCs w:val="22"/>
                <w:lang w:eastAsia="sv-SE"/>
              </w:rPr>
              <w:t>SRS-ResourceSet</w:t>
            </w:r>
            <w:r w:rsidRPr="009C7017">
              <w:rPr>
                <w:i/>
                <w:szCs w:val="22"/>
              </w:rPr>
              <w:t>/</w:t>
            </w:r>
            <w:r w:rsidRPr="009C7017">
              <w:rPr>
                <w:i/>
                <w:szCs w:val="22"/>
                <w:lang w:eastAsia="sv-SE"/>
              </w:rPr>
              <w:t>SRS-</w:t>
            </w:r>
            <w:r w:rsidRPr="009C7017">
              <w:rPr>
                <w:i/>
                <w:szCs w:val="22"/>
              </w:rPr>
              <w:t>Pos</w:t>
            </w:r>
            <w:r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Pr="009C7017">
              <w:rPr>
                <w:i/>
                <w:szCs w:val="22"/>
              </w:rPr>
              <w:t>/srs-PosResourceIdList</w:t>
            </w:r>
            <w:r w:rsidRPr="009C7017">
              <w:rPr>
                <w:szCs w:val="22"/>
                <w:lang w:eastAsia="sv-SE"/>
              </w:rPr>
              <w:t xml:space="preserve"> contains at most 4 entries.</w:t>
            </w:r>
          </w:p>
        </w:tc>
      </w:tr>
      <w:tr w:rsidR="00BC41EA" w:rsidRPr="009C7017" w14:paraId="4B6337A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8D8DB2" w14:textId="77777777" w:rsidR="00BC41EA" w:rsidRPr="009C7017" w:rsidRDefault="00BC41EA" w:rsidP="000E5764">
            <w:pPr>
              <w:pStyle w:val="TAL"/>
              <w:rPr>
                <w:szCs w:val="22"/>
                <w:lang w:eastAsia="sv-SE"/>
              </w:rPr>
            </w:pPr>
            <w:r w:rsidRPr="009C7017">
              <w:rPr>
                <w:b/>
                <w:i/>
                <w:szCs w:val="22"/>
                <w:lang w:eastAsia="sv-SE"/>
              </w:rPr>
              <w:t>srs-ResourceSetId</w:t>
            </w:r>
            <w:r w:rsidRPr="009C7017">
              <w:rPr>
                <w:b/>
                <w:i/>
                <w:szCs w:val="22"/>
              </w:rPr>
              <w:t>, srs-PosResourceSetId</w:t>
            </w:r>
          </w:p>
          <w:p w14:paraId="4081B756" w14:textId="77777777" w:rsidR="00BC41EA" w:rsidRPr="009C7017" w:rsidRDefault="00BC41EA" w:rsidP="000E576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BC41EA" w:rsidRPr="009C7017" w14:paraId="7472DAC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5A1014" w14:textId="77777777" w:rsidR="00BC41EA" w:rsidRPr="009C7017" w:rsidRDefault="00BC41EA" w:rsidP="000E5764">
            <w:pPr>
              <w:pStyle w:val="TAL"/>
              <w:rPr>
                <w:b/>
                <w:i/>
                <w:szCs w:val="18"/>
                <w:lang w:eastAsia="sv-SE"/>
              </w:rPr>
            </w:pPr>
            <w:r w:rsidRPr="009C7017">
              <w:rPr>
                <w:b/>
                <w:i/>
                <w:szCs w:val="18"/>
                <w:lang w:eastAsia="sv-SE"/>
              </w:rPr>
              <w:t>ssb-IndexSevingcell</w:t>
            </w:r>
          </w:p>
          <w:p w14:paraId="72279B04" w14:textId="77777777" w:rsidR="00BC41EA" w:rsidRPr="009C7017" w:rsidRDefault="00BC41EA" w:rsidP="000E5764">
            <w:pPr>
              <w:pStyle w:val="TAL"/>
              <w:rPr>
                <w:b/>
                <w:i/>
                <w:szCs w:val="18"/>
                <w:lang w:eastAsia="sv-SE"/>
              </w:rPr>
            </w:pPr>
            <w:r w:rsidRPr="009C7017">
              <w:rPr>
                <w:szCs w:val="18"/>
                <w:lang w:eastAsia="sv-SE"/>
              </w:rPr>
              <w:t>Indicates SSB index belonging to a serving cell</w:t>
            </w:r>
          </w:p>
        </w:tc>
      </w:tr>
      <w:tr w:rsidR="00BC41EA" w:rsidRPr="009C7017" w14:paraId="7F10C518" w14:textId="77777777" w:rsidTr="000E5764">
        <w:tc>
          <w:tcPr>
            <w:tcW w:w="14173" w:type="dxa"/>
            <w:tcBorders>
              <w:top w:val="single" w:sz="4" w:space="0" w:color="auto"/>
              <w:left w:val="single" w:sz="4" w:space="0" w:color="auto"/>
              <w:bottom w:val="single" w:sz="4" w:space="0" w:color="auto"/>
              <w:right w:val="single" w:sz="4" w:space="0" w:color="auto"/>
            </w:tcBorders>
          </w:tcPr>
          <w:p w14:paraId="75407EC6" w14:textId="77777777" w:rsidR="00BC41EA" w:rsidRPr="009C7017" w:rsidRDefault="00BC41EA" w:rsidP="000E5764">
            <w:pPr>
              <w:pStyle w:val="TAL"/>
              <w:rPr>
                <w:rFonts w:eastAsia="SimSun"/>
                <w:b/>
                <w:bCs/>
                <w:i/>
                <w:iCs/>
              </w:rPr>
            </w:pPr>
            <w:r w:rsidRPr="009C7017">
              <w:rPr>
                <w:rFonts w:eastAsia="SimSun"/>
                <w:b/>
                <w:bCs/>
                <w:i/>
                <w:iCs/>
              </w:rPr>
              <w:t>ssb-NCell</w:t>
            </w:r>
          </w:p>
          <w:p w14:paraId="464C7AD3" w14:textId="77777777" w:rsidR="00BC41EA" w:rsidRPr="009C7017" w:rsidRDefault="00BC41EA" w:rsidP="000E5764">
            <w:pPr>
              <w:pStyle w:val="TAL"/>
              <w:rPr>
                <w:b/>
                <w:i/>
                <w:szCs w:val="18"/>
                <w:lang w:eastAsia="sv-SE"/>
              </w:rPr>
            </w:pPr>
            <w:r w:rsidRPr="009C7017">
              <w:rPr>
                <w:rFonts w:eastAsia="SimSun"/>
                <w:bCs/>
                <w:iCs/>
              </w:rPr>
              <w:t>This field indicates a SSB configuration from neighboring cell</w:t>
            </w:r>
          </w:p>
        </w:tc>
      </w:tr>
      <w:tr w:rsidR="00BC41EA" w:rsidRPr="009C7017" w14:paraId="501CD13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661EC2" w14:textId="77777777" w:rsidR="00BC41EA" w:rsidRPr="009C7017" w:rsidRDefault="00BC41EA" w:rsidP="000E5764">
            <w:pPr>
              <w:pStyle w:val="TAL"/>
              <w:rPr>
                <w:szCs w:val="22"/>
                <w:lang w:eastAsia="sv-SE"/>
              </w:rPr>
            </w:pPr>
            <w:r w:rsidRPr="009C7017">
              <w:rPr>
                <w:b/>
                <w:i/>
                <w:szCs w:val="22"/>
                <w:lang w:eastAsia="sv-SE"/>
              </w:rPr>
              <w:lastRenderedPageBreak/>
              <w:t>usage</w:t>
            </w:r>
          </w:p>
          <w:p w14:paraId="05B6C7D4" w14:textId="77777777" w:rsidR="00BC41EA" w:rsidRPr="009C7017" w:rsidRDefault="00BC41EA" w:rsidP="000E576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7C9292C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3DED22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15C2CC" w14:textId="77777777" w:rsidR="00BC41EA" w:rsidRPr="009C7017" w:rsidRDefault="00BC41EA" w:rsidP="000E5764">
            <w:pPr>
              <w:pStyle w:val="TAH"/>
              <w:rPr>
                <w:szCs w:val="22"/>
              </w:rPr>
            </w:pPr>
            <w:r w:rsidRPr="009C7017">
              <w:rPr>
                <w:i/>
                <w:szCs w:val="22"/>
              </w:rPr>
              <w:t xml:space="preserve">SSB-InfoNCell </w:t>
            </w:r>
            <w:r w:rsidRPr="009C7017">
              <w:rPr>
                <w:szCs w:val="22"/>
              </w:rPr>
              <w:t>field descriptions</w:t>
            </w:r>
          </w:p>
        </w:tc>
      </w:tr>
      <w:tr w:rsidR="00BC41EA" w:rsidRPr="009C7017" w14:paraId="51C3DBD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318F17" w14:textId="77777777" w:rsidR="00BC41EA" w:rsidRPr="009C7017" w:rsidRDefault="00BC41EA" w:rsidP="000E5764">
            <w:pPr>
              <w:pStyle w:val="TAL"/>
              <w:rPr>
                <w:szCs w:val="22"/>
              </w:rPr>
            </w:pPr>
            <w:r w:rsidRPr="009C7017">
              <w:rPr>
                <w:b/>
                <w:i/>
                <w:szCs w:val="22"/>
              </w:rPr>
              <w:t>physicalCellId</w:t>
            </w:r>
          </w:p>
          <w:p w14:paraId="464B4C88" w14:textId="77777777" w:rsidR="00BC41EA" w:rsidRPr="009C7017" w:rsidRDefault="00BC41EA" w:rsidP="000E5764">
            <w:pPr>
              <w:pStyle w:val="TAL"/>
              <w:rPr>
                <w:szCs w:val="22"/>
              </w:rPr>
            </w:pPr>
            <w:r w:rsidRPr="009C7017">
              <w:rPr>
                <w:szCs w:val="18"/>
              </w:rPr>
              <w:t>This field specifies the physical cell ID of the neighbour cell for which SSB configuration is provided.</w:t>
            </w:r>
          </w:p>
        </w:tc>
      </w:tr>
      <w:tr w:rsidR="00BC41EA" w:rsidRPr="009C7017" w14:paraId="3084B3A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D4B5AB" w14:textId="77777777" w:rsidR="00BC41EA" w:rsidRPr="009C7017" w:rsidRDefault="00BC41EA" w:rsidP="000E5764">
            <w:pPr>
              <w:pStyle w:val="TAL"/>
              <w:rPr>
                <w:b/>
                <w:i/>
                <w:szCs w:val="22"/>
              </w:rPr>
            </w:pPr>
            <w:r w:rsidRPr="009C7017">
              <w:rPr>
                <w:b/>
                <w:i/>
                <w:szCs w:val="22"/>
              </w:rPr>
              <w:t>ssb-IndexNcell</w:t>
            </w:r>
          </w:p>
          <w:p w14:paraId="384A4BAB" w14:textId="77777777" w:rsidR="00BC41EA" w:rsidRPr="009C7017" w:rsidRDefault="00BC41EA" w:rsidP="000E576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1545C434" w14:textId="77777777" w:rsidR="00BC41EA" w:rsidRPr="009C7017" w:rsidRDefault="00BC41EA" w:rsidP="000E5764">
            <w:pPr>
              <w:pStyle w:val="TAL"/>
              <w:rPr>
                <w:b/>
                <w:i/>
                <w:szCs w:val="22"/>
              </w:rPr>
            </w:pPr>
            <w:r w:rsidRPr="009C7017">
              <w:t>based on its SSB measurement from the cell.</w:t>
            </w:r>
          </w:p>
        </w:tc>
      </w:tr>
      <w:tr w:rsidR="00BC41EA" w:rsidRPr="009C7017" w14:paraId="17A97B0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DEC6F9F" w14:textId="77777777" w:rsidR="00BC41EA" w:rsidRPr="009C7017" w:rsidRDefault="00BC41EA" w:rsidP="000E5764">
            <w:pPr>
              <w:pStyle w:val="TAL"/>
              <w:rPr>
                <w:b/>
                <w:i/>
                <w:szCs w:val="22"/>
              </w:rPr>
            </w:pPr>
            <w:r w:rsidRPr="009C7017">
              <w:rPr>
                <w:b/>
                <w:i/>
                <w:szCs w:val="22"/>
              </w:rPr>
              <w:t>ssb-Configuration</w:t>
            </w:r>
          </w:p>
          <w:p w14:paraId="228306D2" w14:textId="77777777" w:rsidR="00BC41EA" w:rsidRPr="009C7017" w:rsidRDefault="00BC41EA" w:rsidP="000E576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5BE1CC74" w14:textId="77777777" w:rsidR="00BC41EA" w:rsidRPr="009C7017" w:rsidRDefault="00BC41EA" w:rsidP="00BC41E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F84367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6D6339" w14:textId="77777777" w:rsidR="00BC41EA" w:rsidRPr="009C7017" w:rsidRDefault="00BC41EA" w:rsidP="000E5764">
            <w:pPr>
              <w:pStyle w:val="TAH"/>
              <w:rPr>
                <w:szCs w:val="22"/>
              </w:rPr>
            </w:pPr>
            <w:r w:rsidRPr="009C7017">
              <w:rPr>
                <w:i/>
                <w:szCs w:val="22"/>
              </w:rPr>
              <w:t xml:space="preserve">DL-PRS-Info </w:t>
            </w:r>
            <w:r w:rsidRPr="009C7017">
              <w:rPr>
                <w:szCs w:val="22"/>
              </w:rPr>
              <w:t>field descriptions</w:t>
            </w:r>
          </w:p>
        </w:tc>
      </w:tr>
      <w:tr w:rsidR="00BC41EA" w:rsidRPr="009C7017" w14:paraId="60DADCE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29FB8D" w14:textId="77777777" w:rsidR="00BC41EA" w:rsidRPr="009C7017" w:rsidRDefault="00BC41EA" w:rsidP="000E5764">
            <w:pPr>
              <w:pStyle w:val="TAL"/>
              <w:rPr>
                <w:szCs w:val="22"/>
              </w:rPr>
            </w:pPr>
            <w:r w:rsidRPr="009C7017">
              <w:rPr>
                <w:b/>
                <w:i/>
                <w:szCs w:val="22"/>
              </w:rPr>
              <w:t>dl-PRS-ID</w:t>
            </w:r>
          </w:p>
          <w:p w14:paraId="7BA41587" w14:textId="77777777" w:rsidR="00BC41EA" w:rsidRPr="009C7017" w:rsidRDefault="00BC41EA" w:rsidP="000E5764">
            <w:pPr>
              <w:pStyle w:val="TAL"/>
              <w:rPr>
                <w:szCs w:val="22"/>
              </w:rPr>
            </w:pPr>
            <w:r w:rsidRPr="009C7017">
              <w:rPr>
                <w:szCs w:val="18"/>
              </w:rPr>
              <w:t xml:space="preserve">This field specifies the UE specific TRP ID (see TS 37.355 [49]) for which PRS configuration is provided. </w:t>
            </w:r>
          </w:p>
        </w:tc>
      </w:tr>
      <w:tr w:rsidR="00BC41EA" w:rsidRPr="009C7017" w14:paraId="502092A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5A0D65" w14:textId="77777777" w:rsidR="00BC41EA" w:rsidRPr="009C7017" w:rsidRDefault="00BC41EA" w:rsidP="000E5764">
            <w:pPr>
              <w:pStyle w:val="TAL"/>
              <w:rPr>
                <w:b/>
                <w:i/>
                <w:szCs w:val="22"/>
              </w:rPr>
            </w:pPr>
            <w:r w:rsidRPr="009C7017">
              <w:rPr>
                <w:b/>
                <w:i/>
                <w:szCs w:val="22"/>
              </w:rPr>
              <w:t>dl</w:t>
            </w:r>
            <w:r w:rsidRPr="009C7017">
              <w:rPr>
                <w:rFonts w:ascii="SimSun" w:eastAsia="SimSun" w:hAnsi="SimSun"/>
                <w:b/>
                <w:i/>
                <w:szCs w:val="22"/>
              </w:rPr>
              <w:t>-</w:t>
            </w:r>
            <w:r w:rsidRPr="009C7017">
              <w:rPr>
                <w:b/>
                <w:i/>
                <w:szCs w:val="22"/>
              </w:rPr>
              <w:t>PRS-ResourceSetId</w:t>
            </w:r>
          </w:p>
          <w:p w14:paraId="64C0B65A" w14:textId="77777777" w:rsidR="00BC41EA" w:rsidRPr="009C7017" w:rsidRDefault="00BC41EA" w:rsidP="000E5764">
            <w:pPr>
              <w:pStyle w:val="TAL"/>
              <w:rPr>
                <w:b/>
                <w:i/>
                <w:szCs w:val="22"/>
              </w:rPr>
            </w:pPr>
            <w:r w:rsidRPr="009C7017">
              <w:rPr>
                <w:szCs w:val="18"/>
              </w:rPr>
              <w:t>This field specifies the PRS-ResourceSet ID of a PRS resourceSet.</w:t>
            </w:r>
          </w:p>
        </w:tc>
      </w:tr>
      <w:tr w:rsidR="00BC41EA" w:rsidRPr="009C7017" w14:paraId="689B7BC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A70975" w14:textId="77777777" w:rsidR="00BC41EA" w:rsidRPr="009C7017" w:rsidRDefault="00BC41EA" w:rsidP="000E5764">
            <w:pPr>
              <w:pStyle w:val="TAL"/>
              <w:rPr>
                <w:b/>
                <w:i/>
                <w:szCs w:val="22"/>
              </w:rPr>
            </w:pPr>
            <w:r w:rsidRPr="009C7017">
              <w:rPr>
                <w:b/>
                <w:i/>
                <w:szCs w:val="22"/>
              </w:rPr>
              <w:t>dl-PRS-ResourceId</w:t>
            </w:r>
          </w:p>
          <w:p w14:paraId="7F22797C" w14:textId="77777777" w:rsidR="00BC41EA" w:rsidRPr="009C7017" w:rsidRDefault="00BC41EA" w:rsidP="000E576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Pr="009C7017">
              <w:rPr>
                <w:szCs w:val="18"/>
              </w:rPr>
              <w:t xml:space="preserve">(see TS 37.355 [49]) </w:t>
            </w:r>
            <w:r w:rsidRPr="009C7017">
              <w:t>and DL-PRS Resource Set.</w:t>
            </w:r>
          </w:p>
        </w:tc>
      </w:tr>
    </w:tbl>
    <w:p w14:paraId="2FE8C408" w14:textId="77777777" w:rsidR="00BC41EA" w:rsidRPr="009C7017" w:rsidRDefault="00BC41EA" w:rsidP="00BC41E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41EA" w:rsidRPr="009C7017" w14:paraId="37FD4B80"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0FB543F8" w14:textId="77777777" w:rsidR="00BC41EA" w:rsidRPr="009C7017" w:rsidRDefault="00BC41EA" w:rsidP="000E5764">
            <w:pPr>
              <w:pStyle w:val="TAH"/>
              <w:rPr>
                <w:szCs w:val="22"/>
              </w:rPr>
            </w:pPr>
            <w:r w:rsidRPr="009C7017">
              <w:rPr>
                <w:i/>
                <w:szCs w:val="22"/>
              </w:rPr>
              <w:t xml:space="preserve">SSB-Configuration </w:t>
            </w:r>
            <w:r w:rsidRPr="009C7017">
              <w:rPr>
                <w:szCs w:val="22"/>
              </w:rPr>
              <w:t>field descriptions</w:t>
            </w:r>
          </w:p>
        </w:tc>
      </w:tr>
      <w:tr w:rsidR="00BC41EA" w:rsidRPr="009C7017" w14:paraId="5CBF307F"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0B462F24" w14:textId="77777777" w:rsidR="00BC41EA" w:rsidRPr="009C7017" w:rsidRDefault="00BC41EA" w:rsidP="000E5764">
            <w:pPr>
              <w:pStyle w:val="TAL"/>
              <w:rPr>
                <w:rFonts w:eastAsia="SimSun"/>
                <w:szCs w:val="22"/>
              </w:rPr>
            </w:pPr>
            <w:r w:rsidRPr="009C7017">
              <w:rPr>
                <w:rFonts w:eastAsia="SimSun"/>
                <w:b/>
                <w:i/>
                <w:szCs w:val="22"/>
              </w:rPr>
              <w:t>halfFrameIndex</w:t>
            </w:r>
          </w:p>
          <w:p w14:paraId="1E8B300D" w14:textId="77777777" w:rsidR="00BC41EA" w:rsidRPr="009C7017" w:rsidRDefault="00BC41EA" w:rsidP="000E5764">
            <w:pPr>
              <w:pStyle w:val="TAH"/>
              <w:jc w:val="left"/>
              <w:rPr>
                <w:rFonts w:eastAsiaTheme="minorEastAsia"/>
                <w:szCs w:val="22"/>
                <w:lang w:eastAsia="en-US"/>
              </w:rPr>
            </w:pPr>
            <w:r w:rsidRPr="009C7017">
              <w:rPr>
                <w:b w:val="0"/>
                <w:szCs w:val="18"/>
              </w:rPr>
              <w:t>Indicates whether SSB is in the first half or the second half of the frame.</w:t>
            </w:r>
            <w:r w:rsidRPr="009C7017">
              <w:rPr>
                <w:szCs w:val="18"/>
              </w:rPr>
              <w:t xml:space="preserve"> </w:t>
            </w:r>
            <w:r w:rsidRPr="009C7017">
              <w:rPr>
                <w:b w:val="0"/>
                <w:szCs w:val="18"/>
              </w:rPr>
              <w:t>Value zero indicates the first half and value 1 indicates the second half.</w:t>
            </w:r>
          </w:p>
        </w:tc>
      </w:tr>
      <w:tr w:rsidR="00BC41EA" w:rsidRPr="009C7017" w14:paraId="24EB79C5"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2DB466CF" w14:textId="77777777" w:rsidR="00BC41EA" w:rsidRPr="009C7017" w:rsidRDefault="00BC41EA" w:rsidP="000E5764">
            <w:pPr>
              <w:pStyle w:val="TAL"/>
              <w:keepNext w:val="0"/>
              <w:keepLines w:val="0"/>
              <w:widowControl w:val="0"/>
              <w:rPr>
                <w:b/>
                <w:i/>
                <w:snapToGrid w:val="0"/>
              </w:rPr>
            </w:pPr>
            <w:r w:rsidRPr="009C7017">
              <w:rPr>
                <w:b/>
                <w:i/>
                <w:snapToGrid w:val="0"/>
              </w:rPr>
              <w:t>integerSubframeOffset</w:t>
            </w:r>
          </w:p>
          <w:p w14:paraId="7CD8D189" w14:textId="77777777" w:rsidR="00BC41EA" w:rsidRPr="009C7017" w:rsidRDefault="00BC41EA" w:rsidP="000E5764">
            <w:pPr>
              <w:pStyle w:val="TAL"/>
              <w:rPr>
                <w:rFonts w:eastAsia="SimSun"/>
                <w:b/>
                <w:i/>
                <w:szCs w:val="22"/>
              </w:rPr>
            </w:pPr>
            <w:r w:rsidRPr="009C7017">
              <w:t>Indicates the subframe boundary offset of the cell in which SSB is transmited</w:t>
            </w:r>
            <w:r w:rsidRPr="009C7017">
              <w:rPr>
                <w:bCs/>
                <w:iCs/>
                <w:noProof/>
              </w:rPr>
              <w:t>.</w:t>
            </w:r>
          </w:p>
        </w:tc>
      </w:tr>
      <w:tr w:rsidR="00BC41EA" w:rsidRPr="009C7017" w14:paraId="58BE837B"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78AB3DEC" w14:textId="77777777" w:rsidR="00BC41EA" w:rsidRPr="009C7017" w:rsidRDefault="00BC41EA" w:rsidP="000E5764">
            <w:pPr>
              <w:pStyle w:val="TAL"/>
              <w:keepNext w:val="0"/>
              <w:keepLines w:val="0"/>
              <w:widowControl w:val="0"/>
              <w:rPr>
                <w:b/>
                <w:bCs/>
                <w:i/>
                <w:iCs/>
                <w:noProof/>
                <w:lang w:eastAsia="en-US"/>
              </w:rPr>
            </w:pPr>
            <w:r w:rsidRPr="009C7017">
              <w:rPr>
                <w:b/>
                <w:bCs/>
                <w:i/>
                <w:iCs/>
                <w:noProof/>
              </w:rPr>
              <w:t>sfn0-Offset</w:t>
            </w:r>
          </w:p>
          <w:p w14:paraId="5C739240" w14:textId="77777777" w:rsidR="00BC41EA" w:rsidRPr="009C7017" w:rsidRDefault="00BC41EA" w:rsidP="000E576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BC41EA" w:rsidRPr="009C7017" w14:paraId="5B67B1C2"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1FC6E48C" w14:textId="77777777" w:rsidR="00BC41EA" w:rsidRPr="009C7017" w:rsidRDefault="00BC41EA" w:rsidP="000E5764">
            <w:pPr>
              <w:pStyle w:val="TAL"/>
              <w:rPr>
                <w:rFonts w:eastAsia="SimSun"/>
                <w:b/>
                <w:szCs w:val="22"/>
              </w:rPr>
            </w:pPr>
            <w:r w:rsidRPr="009C7017">
              <w:rPr>
                <w:rFonts w:eastAsia="SimSun"/>
                <w:b/>
                <w:i/>
                <w:szCs w:val="22"/>
              </w:rPr>
              <w:lastRenderedPageBreak/>
              <w:t>sfn-Offset</w:t>
            </w:r>
          </w:p>
          <w:p w14:paraId="2C3A80B0" w14:textId="77777777" w:rsidR="00BC41EA" w:rsidRPr="009C7017" w:rsidRDefault="00BC41EA" w:rsidP="000E5764">
            <w:pPr>
              <w:pStyle w:val="TAL"/>
              <w:rPr>
                <w:rFonts w:eastAsiaTheme="minorEastAsia"/>
                <w:b/>
                <w:i/>
                <w:szCs w:val="22"/>
                <w:lang w:eastAsia="en-US"/>
              </w:rPr>
            </w:pPr>
            <w:r w:rsidRPr="009C7017">
              <w:rPr>
                <w:rFonts w:cs="Arial"/>
                <w:szCs w:val="18"/>
              </w:rPr>
              <w:t xml:space="preserve">Specifies the SFN offset between the cell in which SSB is transmited and serving cell. </w:t>
            </w:r>
            <w:bookmarkStart w:id="886" w:name="OLE_LINK36"/>
            <w:bookmarkStart w:id="887" w:name="OLE_LINK37"/>
            <w:r w:rsidRPr="009C7017">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86"/>
            <w:bookmarkEnd w:id="887"/>
          </w:p>
        </w:tc>
      </w:tr>
      <w:tr w:rsidR="00BC41EA" w:rsidRPr="009C7017" w14:paraId="3A76CECB" w14:textId="77777777" w:rsidTr="000E5764">
        <w:tc>
          <w:tcPr>
            <w:tcW w:w="14170" w:type="dxa"/>
            <w:tcBorders>
              <w:top w:val="single" w:sz="4" w:space="0" w:color="auto"/>
              <w:left w:val="single" w:sz="4" w:space="0" w:color="auto"/>
              <w:bottom w:val="single" w:sz="4" w:space="0" w:color="auto"/>
              <w:right w:val="single" w:sz="4" w:space="0" w:color="auto"/>
            </w:tcBorders>
          </w:tcPr>
          <w:p w14:paraId="341B46CE" w14:textId="77777777" w:rsidR="00BC41EA" w:rsidRPr="009C7017" w:rsidRDefault="00BC41EA" w:rsidP="000E5764">
            <w:pPr>
              <w:pStyle w:val="TAL"/>
              <w:rPr>
                <w:rFonts w:eastAsia="SimSun"/>
                <w:b/>
                <w:i/>
                <w:szCs w:val="22"/>
              </w:rPr>
            </w:pPr>
            <w:r w:rsidRPr="009C7017">
              <w:rPr>
                <w:b/>
                <w:i/>
                <w:szCs w:val="22"/>
              </w:rPr>
              <w:t>sfn-SSB-Offset</w:t>
            </w:r>
          </w:p>
          <w:p w14:paraId="157812D2" w14:textId="77777777" w:rsidR="00BC41EA" w:rsidRPr="009C7017" w:rsidRDefault="00BC41EA" w:rsidP="000E5764">
            <w:pPr>
              <w:pStyle w:val="TAL"/>
              <w:rPr>
                <w:rFonts w:eastAsia="SimSun"/>
                <w:b/>
                <w:i/>
                <w:szCs w:val="22"/>
              </w:rPr>
            </w:pPr>
            <w:r w:rsidRPr="009C7017">
              <w:rPr>
                <w:rFonts w:cs="Arial"/>
              </w:rPr>
              <w:t xml:space="preserve">Indicates the SFN offset of the transmitted SSB relative to the start of the SSB period. Value </w:t>
            </w:r>
            <w:r w:rsidRPr="009C7017">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sidRPr="009C7017">
              <w:rPr>
                <w:rFonts w:eastAsia="SimSun"/>
                <w:i/>
                <w:szCs w:val="22"/>
              </w:rPr>
              <w:t>ssb-Periodicity</w:t>
            </w:r>
            <w:r w:rsidRPr="009C7017">
              <w:rPr>
                <w:rFonts w:eastAsia="SimSun"/>
                <w:szCs w:val="22"/>
              </w:rPr>
              <w:t xml:space="preserve"> such that the indicated system frame does not exceed the configured SSB periodicity.</w:t>
            </w:r>
          </w:p>
        </w:tc>
      </w:tr>
      <w:tr w:rsidR="00BC41EA" w:rsidRPr="009C7017" w14:paraId="069C8C3B"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7AE806AD" w14:textId="77777777" w:rsidR="00BC41EA" w:rsidRPr="009C7017" w:rsidRDefault="00BC41EA" w:rsidP="000E5764">
            <w:pPr>
              <w:pStyle w:val="TAL"/>
              <w:rPr>
                <w:szCs w:val="22"/>
              </w:rPr>
            </w:pPr>
            <w:r w:rsidRPr="009C7017">
              <w:rPr>
                <w:b/>
                <w:i/>
                <w:szCs w:val="22"/>
              </w:rPr>
              <w:t>ssb-Freq</w:t>
            </w:r>
          </w:p>
          <w:p w14:paraId="32551F3F" w14:textId="77777777" w:rsidR="00BC41EA" w:rsidRPr="009C7017" w:rsidRDefault="00BC41EA" w:rsidP="000E5764">
            <w:pPr>
              <w:pStyle w:val="TAL"/>
              <w:rPr>
                <w:rFonts w:eastAsia="SimSun"/>
                <w:b/>
                <w:i/>
                <w:szCs w:val="22"/>
              </w:rPr>
            </w:pPr>
            <w:r w:rsidRPr="009C7017">
              <w:rPr>
                <w:rFonts w:cs="Arial"/>
                <w:iCs/>
                <w:szCs w:val="18"/>
              </w:rPr>
              <w:t>Indicates the frequency of the SSB.</w:t>
            </w:r>
          </w:p>
        </w:tc>
      </w:tr>
      <w:tr w:rsidR="00BC41EA" w:rsidRPr="009C7017" w14:paraId="0C4D0C2E"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3EBC6CD4" w14:textId="77777777" w:rsidR="00BC41EA" w:rsidRPr="009C7017" w:rsidRDefault="00BC41EA" w:rsidP="000E5764">
            <w:pPr>
              <w:pStyle w:val="TAL"/>
              <w:rPr>
                <w:rFonts w:eastAsia="SimSun"/>
                <w:b/>
                <w:i/>
                <w:szCs w:val="22"/>
              </w:rPr>
            </w:pPr>
            <w:r w:rsidRPr="009C7017">
              <w:rPr>
                <w:rFonts w:eastAsia="SimSun"/>
                <w:b/>
                <w:i/>
                <w:szCs w:val="22"/>
              </w:rPr>
              <w:t>ssb-PBCH-BlockPower</w:t>
            </w:r>
          </w:p>
          <w:p w14:paraId="5DA7E019" w14:textId="77777777" w:rsidR="00BC41EA" w:rsidRPr="009C7017" w:rsidRDefault="00BC41EA" w:rsidP="000E5764">
            <w:pPr>
              <w:pStyle w:val="TAL"/>
              <w:rPr>
                <w:rFonts w:eastAsia="SimSun"/>
                <w:b/>
                <w:i/>
                <w:szCs w:val="22"/>
              </w:rPr>
            </w:pPr>
            <w:r w:rsidRPr="009C7017">
              <w:rPr>
                <w:szCs w:val="22"/>
              </w:rPr>
              <w:t>Average EPRE of the resources elements that carry secondary synchronization signals in dBm that the NW used for SSB transmission, see TS 38.213 [13], clause 7.</w:t>
            </w:r>
          </w:p>
        </w:tc>
      </w:tr>
      <w:tr w:rsidR="00BC41EA" w:rsidRPr="009C7017" w14:paraId="4046FC53"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02D9062C" w14:textId="77777777" w:rsidR="00BC41EA" w:rsidRPr="009C7017" w:rsidRDefault="00BC41EA" w:rsidP="000E5764">
            <w:pPr>
              <w:pStyle w:val="TAL"/>
              <w:rPr>
                <w:rFonts w:eastAsia="SimSun"/>
                <w:b/>
                <w:i/>
                <w:szCs w:val="22"/>
              </w:rPr>
            </w:pPr>
            <w:r w:rsidRPr="009C7017">
              <w:rPr>
                <w:rFonts w:eastAsia="SimSun"/>
                <w:b/>
                <w:i/>
                <w:szCs w:val="22"/>
              </w:rPr>
              <w:t>ssb-Periodicity</w:t>
            </w:r>
          </w:p>
          <w:p w14:paraId="5ACE8812" w14:textId="77777777" w:rsidR="00BC41EA" w:rsidRPr="009C7017" w:rsidRDefault="00BC41EA" w:rsidP="000E5764">
            <w:pPr>
              <w:pStyle w:val="TAL"/>
              <w:rPr>
                <w:rFonts w:eastAsiaTheme="minorEastAsia"/>
                <w:b/>
                <w:i/>
                <w:szCs w:val="22"/>
                <w:lang w:eastAsia="en-US"/>
              </w:rPr>
            </w:pPr>
            <w:r w:rsidRPr="009C7017">
              <w:rPr>
                <w:rFonts w:eastAsia="SimSun"/>
                <w:szCs w:val="22"/>
              </w:rPr>
              <w:t xml:space="preserve">Indicates the periodicity of the SSB. </w:t>
            </w:r>
            <w:r w:rsidRPr="009C7017">
              <w:rPr>
                <w:szCs w:val="22"/>
              </w:rPr>
              <w:t>If the field is absent, the UE applies the value ms5. (see TS 38.213 [13], clause 4.1)</w:t>
            </w:r>
          </w:p>
        </w:tc>
      </w:tr>
      <w:tr w:rsidR="00BC41EA" w:rsidRPr="009C7017" w14:paraId="1A78FB93"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7E4AC833" w14:textId="77777777" w:rsidR="00BC41EA" w:rsidRPr="009C7017" w:rsidRDefault="00BC41EA" w:rsidP="000E5764">
            <w:pPr>
              <w:pStyle w:val="TAL"/>
              <w:rPr>
                <w:b/>
                <w:bCs/>
                <w:i/>
                <w:iCs/>
              </w:rPr>
            </w:pPr>
            <w:r w:rsidRPr="009C7017">
              <w:rPr>
                <w:b/>
                <w:bCs/>
                <w:i/>
                <w:iCs/>
              </w:rPr>
              <w:t>ssbSubcarrierSpacing</w:t>
            </w:r>
          </w:p>
          <w:p w14:paraId="15EF5ABF" w14:textId="77777777" w:rsidR="00BC41EA" w:rsidRPr="009C7017" w:rsidRDefault="00BC41EA" w:rsidP="000E5764">
            <w:pPr>
              <w:pStyle w:val="TAL"/>
            </w:pPr>
            <w:r w:rsidRPr="009C7017">
              <w:rPr>
                <w:szCs w:val="22"/>
              </w:rPr>
              <w:t>Subcarrier spacing of SSB. Only the values 15 kHz or 30 kHz (FR1), and 120 kHz or 240 kHz (FR2) are applicable.</w:t>
            </w:r>
          </w:p>
        </w:tc>
      </w:tr>
    </w:tbl>
    <w:p w14:paraId="2E57F3F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7A4DE05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F383CF3"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8722C6" w14:textId="77777777" w:rsidR="00BC41EA" w:rsidRPr="009C7017" w:rsidRDefault="00BC41EA" w:rsidP="000E5764">
            <w:pPr>
              <w:pStyle w:val="TAH"/>
              <w:rPr>
                <w:lang w:eastAsia="sv-SE"/>
              </w:rPr>
            </w:pPr>
            <w:r w:rsidRPr="009C7017">
              <w:rPr>
                <w:lang w:eastAsia="sv-SE"/>
              </w:rPr>
              <w:t>Explanation</w:t>
            </w:r>
          </w:p>
        </w:tc>
      </w:tr>
      <w:tr w:rsidR="00BC41EA" w:rsidRPr="009C7017" w14:paraId="564BC3CF"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8A55935" w14:textId="77777777" w:rsidR="00BC41EA" w:rsidRPr="009C7017" w:rsidRDefault="00BC41EA" w:rsidP="000E576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5BFED4" w14:textId="77777777" w:rsidR="00BC41EA" w:rsidRPr="009C7017" w:rsidRDefault="00BC41EA" w:rsidP="000E576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BC41EA" w:rsidRPr="009C7017" w14:paraId="067EA276"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3A3D044" w14:textId="77777777" w:rsidR="00BC41EA" w:rsidRPr="009C7017" w:rsidRDefault="00BC41EA" w:rsidP="000E576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2E79820B" w14:textId="77777777" w:rsidR="00BC41EA" w:rsidRPr="009C7017" w:rsidRDefault="00BC41EA" w:rsidP="000E576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BC41EA" w:rsidRPr="009C7017" w14:paraId="26364D85"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32B40C4" w14:textId="77777777" w:rsidR="00BC41EA" w:rsidRPr="009C7017" w:rsidRDefault="00BC41EA" w:rsidP="000E576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D606602" w14:textId="77777777" w:rsidR="00BC41EA" w:rsidRPr="009C7017" w:rsidRDefault="00BC41EA" w:rsidP="000E576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0C48A549" w14:textId="77777777" w:rsidR="00BC41EA" w:rsidRPr="009C7017" w:rsidRDefault="00BC41EA" w:rsidP="00BC41EA"/>
    <w:p w14:paraId="59F99D50" w14:textId="77777777" w:rsidR="00BC41EA" w:rsidRPr="009C7017" w:rsidRDefault="00BC41EA" w:rsidP="00BC41EA">
      <w:pPr>
        <w:pStyle w:val="Heading4"/>
        <w:rPr>
          <w:rFonts w:eastAsia="MS Mincho"/>
        </w:rPr>
      </w:pPr>
      <w:bookmarkStart w:id="888" w:name="_Toc60777399"/>
      <w:bookmarkStart w:id="889" w:name="_Toc83740354"/>
      <w:r w:rsidRPr="009C7017">
        <w:rPr>
          <w:rFonts w:eastAsia="MS Mincho"/>
        </w:rPr>
        <w:t>–</w:t>
      </w:r>
      <w:r w:rsidRPr="009C7017">
        <w:rPr>
          <w:rFonts w:eastAsia="MS Mincho"/>
        </w:rPr>
        <w:tab/>
      </w:r>
      <w:r w:rsidRPr="009C7017">
        <w:rPr>
          <w:rFonts w:eastAsia="MS Mincho"/>
          <w:i/>
        </w:rPr>
        <w:t>SRS-RSRP-Range</w:t>
      </w:r>
      <w:bookmarkEnd w:id="888"/>
      <w:bookmarkEnd w:id="889"/>
    </w:p>
    <w:p w14:paraId="5814DDF4" w14:textId="77777777" w:rsidR="00BC41EA" w:rsidRPr="009C7017" w:rsidRDefault="00BC41EA" w:rsidP="00BC41EA">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10.1.22.1.2-1 in TS 38.133 [14].</w:t>
      </w:r>
      <w:r w:rsidRPr="009C7017">
        <w:rPr>
          <w:lang w:eastAsia="ko-KR"/>
        </w:rPr>
        <w:t xml:space="preserve"> For thresholds, the actual value is (IE value –140) dBm, </w:t>
      </w:r>
      <w:r w:rsidRPr="009C7017">
        <w:t>except for the IE value 98, in which case the actual value is infinity.</w:t>
      </w:r>
    </w:p>
    <w:p w14:paraId="3393B5F4" w14:textId="77777777" w:rsidR="00BC41EA" w:rsidRPr="009C7017" w:rsidRDefault="00BC41EA" w:rsidP="00BC41EA">
      <w:pPr>
        <w:pStyle w:val="TH"/>
      </w:pPr>
      <w:r w:rsidRPr="009C7017">
        <w:rPr>
          <w:i/>
        </w:rPr>
        <w:t>SRS-RSRP-Range</w:t>
      </w:r>
      <w:r w:rsidRPr="009C7017">
        <w:t xml:space="preserve"> information element</w:t>
      </w:r>
    </w:p>
    <w:p w14:paraId="44B82316" w14:textId="77777777" w:rsidR="00BC41EA" w:rsidRPr="009C7017" w:rsidRDefault="00BC41EA" w:rsidP="00BC41EA">
      <w:pPr>
        <w:pStyle w:val="PL"/>
        <w:rPr>
          <w:color w:val="808080"/>
        </w:rPr>
      </w:pPr>
      <w:r w:rsidRPr="009C7017">
        <w:rPr>
          <w:color w:val="808080"/>
        </w:rPr>
        <w:t>-- ASN1START</w:t>
      </w:r>
    </w:p>
    <w:p w14:paraId="6726EDD6" w14:textId="77777777" w:rsidR="00BC41EA" w:rsidRPr="009C7017" w:rsidRDefault="00BC41EA" w:rsidP="00BC41EA">
      <w:pPr>
        <w:pStyle w:val="PL"/>
        <w:rPr>
          <w:color w:val="808080"/>
        </w:rPr>
      </w:pPr>
      <w:r w:rsidRPr="009C7017">
        <w:rPr>
          <w:color w:val="808080"/>
        </w:rPr>
        <w:t>-- TAG-SRS-RSRP-RANGE-START</w:t>
      </w:r>
    </w:p>
    <w:p w14:paraId="5B7F2BB1" w14:textId="77777777" w:rsidR="00BC41EA" w:rsidRPr="009C7017" w:rsidRDefault="00BC41EA" w:rsidP="00BC41EA">
      <w:pPr>
        <w:pStyle w:val="PL"/>
      </w:pPr>
    </w:p>
    <w:p w14:paraId="38BC164B" w14:textId="77777777" w:rsidR="00BC41EA" w:rsidRPr="009C7017" w:rsidRDefault="00BC41EA" w:rsidP="00BC41EA">
      <w:pPr>
        <w:pStyle w:val="PL"/>
      </w:pPr>
      <w:r w:rsidRPr="009C7017">
        <w:t xml:space="preserve">SRS-RSRP-Range-r16 ::=                      </w:t>
      </w:r>
      <w:r w:rsidRPr="009C7017">
        <w:rPr>
          <w:color w:val="993366"/>
        </w:rPr>
        <w:t>INTEGER</w:t>
      </w:r>
      <w:r w:rsidRPr="009C7017">
        <w:t>(0..98)</w:t>
      </w:r>
    </w:p>
    <w:p w14:paraId="22B011CA" w14:textId="77777777" w:rsidR="00BC41EA" w:rsidRPr="009C7017" w:rsidRDefault="00BC41EA" w:rsidP="00BC41EA">
      <w:pPr>
        <w:pStyle w:val="PL"/>
      </w:pPr>
    </w:p>
    <w:p w14:paraId="57A7445A" w14:textId="77777777" w:rsidR="00BC41EA" w:rsidRPr="009C7017" w:rsidRDefault="00BC41EA" w:rsidP="00BC41EA">
      <w:pPr>
        <w:pStyle w:val="PL"/>
        <w:rPr>
          <w:color w:val="808080"/>
        </w:rPr>
      </w:pPr>
      <w:r w:rsidRPr="009C7017">
        <w:rPr>
          <w:color w:val="808080"/>
        </w:rPr>
        <w:t>-- TAG-SRS-RSRP-RANGE-STOP</w:t>
      </w:r>
    </w:p>
    <w:p w14:paraId="46F625F5" w14:textId="77777777" w:rsidR="00BC41EA" w:rsidRPr="009C7017" w:rsidRDefault="00BC41EA" w:rsidP="00BC41EA">
      <w:pPr>
        <w:pStyle w:val="PL"/>
        <w:rPr>
          <w:color w:val="808080"/>
        </w:rPr>
      </w:pPr>
      <w:r w:rsidRPr="009C7017">
        <w:rPr>
          <w:color w:val="808080"/>
        </w:rPr>
        <w:t>-- ASN1STOP</w:t>
      </w:r>
    </w:p>
    <w:p w14:paraId="6C1B0C1B" w14:textId="77777777" w:rsidR="00BC41EA" w:rsidRPr="009C7017" w:rsidRDefault="00BC41EA" w:rsidP="00BC41EA"/>
    <w:p w14:paraId="64AC5B6C" w14:textId="77777777" w:rsidR="00BC41EA" w:rsidRPr="009C7017" w:rsidRDefault="00BC41EA" w:rsidP="00BC41EA">
      <w:pPr>
        <w:pStyle w:val="Heading4"/>
      </w:pPr>
      <w:bookmarkStart w:id="890" w:name="_Toc60777400"/>
      <w:bookmarkStart w:id="891" w:name="_Toc83740355"/>
      <w:r w:rsidRPr="009C7017">
        <w:t>–</w:t>
      </w:r>
      <w:r w:rsidRPr="009C7017">
        <w:tab/>
      </w:r>
      <w:r w:rsidRPr="009C7017">
        <w:rPr>
          <w:i/>
        </w:rPr>
        <w:t>SRS-TPC-CommandConfig</w:t>
      </w:r>
      <w:bookmarkEnd w:id="890"/>
      <w:bookmarkEnd w:id="891"/>
    </w:p>
    <w:p w14:paraId="433C2290" w14:textId="77777777" w:rsidR="00BC41EA" w:rsidRPr="009C7017" w:rsidRDefault="00BC41EA" w:rsidP="00BC41EA">
      <w:r w:rsidRPr="009C7017">
        <w:t xml:space="preserve">The IE </w:t>
      </w:r>
      <w:r w:rsidRPr="009C7017">
        <w:rPr>
          <w:i/>
        </w:rPr>
        <w:t>SRS-TPC-CommandConfig</w:t>
      </w:r>
      <w:r w:rsidRPr="009C7017">
        <w:t xml:space="preserve"> is used to configure the UE for extracting TPC commands for SRS from a group-TPC messages on DCI</w:t>
      </w:r>
    </w:p>
    <w:p w14:paraId="7506D077" w14:textId="77777777" w:rsidR="00BC41EA" w:rsidRPr="009C7017" w:rsidRDefault="00BC41EA" w:rsidP="00BC41EA">
      <w:pPr>
        <w:pStyle w:val="TH"/>
      </w:pPr>
      <w:r w:rsidRPr="009C7017">
        <w:rPr>
          <w:i/>
        </w:rPr>
        <w:lastRenderedPageBreak/>
        <w:t>SRS-TPC-CommandConfig</w:t>
      </w:r>
      <w:r w:rsidRPr="009C7017">
        <w:t xml:space="preserve"> information element</w:t>
      </w:r>
    </w:p>
    <w:p w14:paraId="2178637D" w14:textId="77777777" w:rsidR="00BC41EA" w:rsidRPr="009C7017" w:rsidRDefault="00BC41EA" w:rsidP="00BC41EA">
      <w:pPr>
        <w:pStyle w:val="PL"/>
        <w:rPr>
          <w:color w:val="808080"/>
        </w:rPr>
      </w:pPr>
      <w:r w:rsidRPr="009C7017">
        <w:rPr>
          <w:color w:val="808080"/>
        </w:rPr>
        <w:t>-- ASN1START</w:t>
      </w:r>
    </w:p>
    <w:p w14:paraId="228D6870" w14:textId="77777777" w:rsidR="00BC41EA" w:rsidRPr="009C7017" w:rsidRDefault="00BC41EA" w:rsidP="00BC41EA">
      <w:pPr>
        <w:pStyle w:val="PL"/>
        <w:rPr>
          <w:color w:val="808080"/>
        </w:rPr>
      </w:pPr>
      <w:r w:rsidRPr="009C7017">
        <w:rPr>
          <w:color w:val="808080"/>
        </w:rPr>
        <w:t>-- TAG-SRS-TPC-COMMANDCONFIG-START</w:t>
      </w:r>
    </w:p>
    <w:p w14:paraId="25EC42BE" w14:textId="77777777" w:rsidR="00BC41EA" w:rsidRPr="009C7017" w:rsidRDefault="00BC41EA" w:rsidP="00BC41EA">
      <w:pPr>
        <w:pStyle w:val="PL"/>
      </w:pPr>
    </w:p>
    <w:p w14:paraId="73C93362" w14:textId="77777777" w:rsidR="00BC41EA" w:rsidRPr="009C7017" w:rsidRDefault="00BC41EA" w:rsidP="00BC41EA">
      <w:pPr>
        <w:pStyle w:val="PL"/>
      </w:pPr>
      <w:r w:rsidRPr="009C7017">
        <w:t xml:space="preserve">SRS-TPC-CommandConfig ::=               </w:t>
      </w:r>
      <w:r w:rsidRPr="009C7017">
        <w:rPr>
          <w:color w:val="993366"/>
        </w:rPr>
        <w:t>SEQUENCE</w:t>
      </w:r>
      <w:r w:rsidRPr="009C7017">
        <w:t xml:space="preserve"> {</w:t>
      </w:r>
    </w:p>
    <w:p w14:paraId="08C537EE" w14:textId="77777777" w:rsidR="00BC41EA" w:rsidRPr="009C7017" w:rsidRDefault="00BC41EA" w:rsidP="00BC41EA">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0FF6CB9" w14:textId="77777777" w:rsidR="00BC41EA" w:rsidRPr="009C7017" w:rsidRDefault="00BC41EA" w:rsidP="00BC41EA">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1FA9EB8" w14:textId="77777777" w:rsidR="00BC41EA" w:rsidRPr="009C7017" w:rsidRDefault="00BC41EA" w:rsidP="00BC41EA">
      <w:pPr>
        <w:pStyle w:val="PL"/>
      </w:pPr>
      <w:r w:rsidRPr="009C7017">
        <w:t xml:space="preserve">    ...,</w:t>
      </w:r>
    </w:p>
    <w:p w14:paraId="76A7C472" w14:textId="77777777" w:rsidR="00BC41EA" w:rsidRPr="009C7017" w:rsidRDefault="00BC41EA" w:rsidP="00BC41EA">
      <w:pPr>
        <w:pStyle w:val="PL"/>
      </w:pPr>
      <w:r w:rsidRPr="009C7017">
        <w:t xml:space="preserve">    [[</w:t>
      </w:r>
    </w:p>
    <w:p w14:paraId="1D282DD2" w14:textId="77777777" w:rsidR="00BC41EA" w:rsidRPr="009C7017" w:rsidRDefault="00BC41EA" w:rsidP="00BC41EA">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2972940D" w14:textId="77777777" w:rsidR="00BC41EA" w:rsidRPr="009C7017" w:rsidRDefault="00BC41EA" w:rsidP="00BC41EA">
      <w:pPr>
        <w:pStyle w:val="PL"/>
      </w:pPr>
      <w:r w:rsidRPr="009C7017">
        <w:t xml:space="preserve">    ]]</w:t>
      </w:r>
    </w:p>
    <w:p w14:paraId="2BA68A7E" w14:textId="77777777" w:rsidR="00BC41EA" w:rsidRPr="009C7017" w:rsidRDefault="00BC41EA" w:rsidP="00BC41EA">
      <w:pPr>
        <w:pStyle w:val="PL"/>
      </w:pPr>
      <w:r w:rsidRPr="009C7017">
        <w:t>}</w:t>
      </w:r>
    </w:p>
    <w:p w14:paraId="2F1BE076" w14:textId="77777777" w:rsidR="00BC41EA" w:rsidRPr="009C7017" w:rsidRDefault="00BC41EA" w:rsidP="00BC41EA">
      <w:pPr>
        <w:pStyle w:val="PL"/>
      </w:pPr>
    </w:p>
    <w:p w14:paraId="5B7EDCCB" w14:textId="77777777" w:rsidR="00BC41EA" w:rsidRPr="009C7017" w:rsidRDefault="00BC41EA" w:rsidP="00BC41EA">
      <w:pPr>
        <w:pStyle w:val="PL"/>
        <w:rPr>
          <w:color w:val="808080"/>
        </w:rPr>
      </w:pPr>
      <w:r w:rsidRPr="009C7017">
        <w:rPr>
          <w:color w:val="808080"/>
        </w:rPr>
        <w:t>-- TAG-SRS-TPC-COMMANDCONFIG-STOP</w:t>
      </w:r>
    </w:p>
    <w:p w14:paraId="2CE92DFD" w14:textId="77777777" w:rsidR="00BC41EA" w:rsidRPr="009C7017" w:rsidRDefault="00BC41EA" w:rsidP="00BC41EA">
      <w:pPr>
        <w:pStyle w:val="PL"/>
        <w:rPr>
          <w:color w:val="808080"/>
        </w:rPr>
      </w:pPr>
      <w:r w:rsidRPr="009C7017">
        <w:rPr>
          <w:color w:val="808080"/>
        </w:rPr>
        <w:t>-- ASN1STOP</w:t>
      </w:r>
    </w:p>
    <w:p w14:paraId="08961F6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DCB59C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3E5EE6" w14:textId="77777777" w:rsidR="00BC41EA" w:rsidRPr="009C7017" w:rsidRDefault="00BC41EA" w:rsidP="000E576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BC41EA" w:rsidRPr="009C7017" w14:paraId="7BE1F8B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D40C272" w14:textId="77777777" w:rsidR="00BC41EA" w:rsidRPr="009C7017" w:rsidRDefault="00BC41EA" w:rsidP="000E5764">
            <w:pPr>
              <w:pStyle w:val="TAL"/>
              <w:rPr>
                <w:b/>
                <w:i/>
                <w:szCs w:val="22"/>
                <w:lang w:eastAsia="sv-SE"/>
              </w:rPr>
            </w:pPr>
            <w:r w:rsidRPr="009C7017">
              <w:rPr>
                <w:b/>
                <w:i/>
                <w:szCs w:val="22"/>
                <w:lang w:eastAsia="sv-SE"/>
              </w:rPr>
              <w:t>fieldTypeFormat2-3</w:t>
            </w:r>
          </w:p>
          <w:p w14:paraId="6870905D" w14:textId="77777777" w:rsidR="00BC41EA" w:rsidRPr="009C7017" w:rsidRDefault="00BC41EA" w:rsidP="000E576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415F30DA" w14:textId="77777777" w:rsidR="00BC41EA" w:rsidRPr="009C7017" w:rsidRDefault="00BC41EA" w:rsidP="000E576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BC41EA" w:rsidRPr="009C7017" w14:paraId="4D0F469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70F059B" w14:textId="77777777" w:rsidR="00BC41EA" w:rsidRPr="009C7017" w:rsidRDefault="00BC41EA" w:rsidP="000E5764">
            <w:pPr>
              <w:pStyle w:val="TAL"/>
              <w:rPr>
                <w:b/>
                <w:i/>
                <w:szCs w:val="22"/>
                <w:lang w:eastAsia="sv-SE"/>
              </w:rPr>
            </w:pPr>
            <w:r w:rsidRPr="009C7017">
              <w:rPr>
                <w:b/>
                <w:i/>
                <w:szCs w:val="22"/>
                <w:lang w:eastAsia="sv-SE"/>
              </w:rPr>
              <w:t>startingBitOfFormat2-3</w:t>
            </w:r>
          </w:p>
          <w:p w14:paraId="0656DAA9" w14:textId="77777777" w:rsidR="00BC41EA" w:rsidRPr="009C7017" w:rsidRDefault="00BC41EA" w:rsidP="000E576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BC41EA" w:rsidRPr="009C7017" w14:paraId="6B41E50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139D04" w14:textId="77777777" w:rsidR="00BC41EA" w:rsidRPr="009C7017" w:rsidRDefault="00BC41EA" w:rsidP="000E5764">
            <w:pPr>
              <w:pStyle w:val="TAL"/>
              <w:rPr>
                <w:b/>
                <w:i/>
                <w:szCs w:val="22"/>
                <w:lang w:eastAsia="sv-SE"/>
              </w:rPr>
            </w:pPr>
            <w:r w:rsidRPr="009C7017">
              <w:rPr>
                <w:b/>
                <w:i/>
                <w:szCs w:val="22"/>
                <w:lang w:eastAsia="sv-SE"/>
              </w:rPr>
              <w:t>startingBitOfFormat2-3SUL</w:t>
            </w:r>
          </w:p>
          <w:p w14:paraId="317B88F5" w14:textId="77777777" w:rsidR="00BC41EA" w:rsidRPr="009C7017" w:rsidRDefault="00BC41EA" w:rsidP="000E576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59FD6A48" w14:textId="77777777" w:rsidR="00BC41EA" w:rsidRPr="009C7017" w:rsidRDefault="00BC41EA" w:rsidP="00BC41EA"/>
    <w:p w14:paraId="69E3337B" w14:textId="77777777" w:rsidR="00BC41EA" w:rsidRPr="009C7017" w:rsidRDefault="00BC41EA" w:rsidP="00BC41EA">
      <w:pPr>
        <w:pStyle w:val="Heading4"/>
      </w:pPr>
      <w:bookmarkStart w:id="892" w:name="_Toc60777401"/>
      <w:bookmarkStart w:id="893" w:name="_Toc83740356"/>
      <w:r w:rsidRPr="009C7017">
        <w:t>–</w:t>
      </w:r>
      <w:r w:rsidRPr="009C7017">
        <w:tab/>
      </w:r>
      <w:r w:rsidRPr="009C7017">
        <w:rPr>
          <w:i/>
        </w:rPr>
        <w:t>SSB-Index</w:t>
      </w:r>
      <w:bookmarkEnd w:id="892"/>
      <w:bookmarkEnd w:id="893"/>
    </w:p>
    <w:p w14:paraId="4C3AE208" w14:textId="77777777" w:rsidR="00BC41EA" w:rsidRPr="009C7017" w:rsidRDefault="00BC41EA" w:rsidP="00BC41EA">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9FE1969" w14:textId="77777777" w:rsidR="00BC41EA" w:rsidRPr="009C7017" w:rsidRDefault="00BC41EA" w:rsidP="00BC41EA">
      <w:pPr>
        <w:pStyle w:val="TH"/>
      </w:pPr>
      <w:r w:rsidRPr="009C7017">
        <w:rPr>
          <w:i/>
        </w:rPr>
        <w:t>SSB-Index</w:t>
      </w:r>
      <w:r w:rsidRPr="009C7017">
        <w:t xml:space="preserve"> information element</w:t>
      </w:r>
    </w:p>
    <w:p w14:paraId="74219613" w14:textId="77777777" w:rsidR="00BC41EA" w:rsidRPr="009C7017" w:rsidRDefault="00BC41EA" w:rsidP="00BC41EA">
      <w:pPr>
        <w:pStyle w:val="PL"/>
        <w:rPr>
          <w:color w:val="808080"/>
        </w:rPr>
      </w:pPr>
      <w:r w:rsidRPr="009C7017">
        <w:rPr>
          <w:color w:val="808080"/>
        </w:rPr>
        <w:t>-- ASN1START</w:t>
      </w:r>
    </w:p>
    <w:p w14:paraId="47875B4D" w14:textId="77777777" w:rsidR="00BC41EA" w:rsidRPr="009C7017" w:rsidRDefault="00BC41EA" w:rsidP="00BC41EA">
      <w:pPr>
        <w:pStyle w:val="PL"/>
        <w:rPr>
          <w:color w:val="808080"/>
        </w:rPr>
      </w:pPr>
      <w:r w:rsidRPr="009C7017">
        <w:rPr>
          <w:color w:val="808080"/>
        </w:rPr>
        <w:t>-- TAG-SSB-INDEX-START</w:t>
      </w:r>
    </w:p>
    <w:p w14:paraId="2EC67151" w14:textId="77777777" w:rsidR="00BC41EA" w:rsidRPr="009C7017" w:rsidRDefault="00BC41EA" w:rsidP="00BC41EA">
      <w:pPr>
        <w:pStyle w:val="PL"/>
      </w:pPr>
    </w:p>
    <w:p w14:paraId="0DF5E9D3" w14:textId="77777777" w:rsidR="00BC41EA" w:rsidRPr="009C7017" w:rsidRDefault="00BC41EA" w:rsidP="00BC41EA">
      <w:pPr>
        <w:pStyle w:val="PL"/>
      </w:pPr>
      <w:r w:rsidRPr="009C7017">
        <w:t xml:space="preserve">SSB-Index ::=                       </w:t>
      </w:r>
      <w:r w:rsidRPr="009C7017">
        <w:rPr>
          <w:color w:val="993366"/>
        </w:rPr>
        <w:t>INTEGER</w:t>
      </w:r>
      <w:r w:rsidRPr="009C7017">
        <w:t xml:space="preserve"> (0..maxNrofSSBs-1)</w:t>
      </w:r>
    </w:p>
    <w:p w14:paraId="2E17FC60" w14:textId="77777777" w:rsidR="00BC41EA" w:rsidRPr="009C7017" w:rsidRDefault="00BC41EA" w:rsidP="00BC41EA">
      <w:pPr>
        <w:pStyle w:val="PL"/>
      </w:pPr>
    </w:p>
    <w:p w14:paraId="6939B59B" w14:textId="77777777" w:rsidR="00BC41EA" w:rsidRPr="009C7017" w:rsidRDefault="00BC41EA" w:rsidP="00BC41EA">
      <w:pPr>
        <w:pStyle w:val="PL"/>
        <w:rPr>
          <w:color w:val="808080"/>
        </w:rPr>
      </w:pPr>
      <w:r w:rsidRPr="009C7017">
        <w:rPr>
          <w:color w:val="808080"/>
        </w:rPr>
        <w:t>-- TAG-SSB-INDEX-STOP</w:t>
      </w:r>
    </w:p>
    <w:p w14:paraId="65F8E721" w14:textId="77777777" w:rsidR="00BC41EA" w:rsidRPr="009C7017" w:rsidRDefault="00BC41EA" w:rsidP="00BC41EA">
      <w:pPr>
        <w:pStyle w:val="PL"/>
        <w:rPr>
          <w:rFonts w:eastAsia="MS Mincho"/>
          <w:color w:val="808080"/>
        </w:rPr>
      </w:pPr>
      <w:r w:rsidRPr="009C7017">
        <w:rPr>
          <w:color w:val="808080"/>
        </w:rPr>
        <w:t>-- ASN1STOP</w:t>
      </w:r>
    </w:p>
    <w:p w14:paraId="18C7C571" w14:textId="77777777" w:rsidR="00BC41EA" w:rsidRPr="009C7017" w:rsidRDefault="00BC41EA" w:rsidP="00BC41EA"/>
    <w:p w14:paraId="42EE3B78" w14:textId="77777777" w:rsidR="00BC41EA" w:rsidRPr="009C7017" w:rsidRDefault="00BC41EA" w:rsidP="00BC41EA">
      <w:pPr>
        <w:pStyle w:val="Heading4"/>
      </w:pPr>
      <w:bookmarkStart w:id="894" w:name="_Toc60777402"/>
      <w:bookmarkStart w:id="895" w:name="_Toc83740357"/>
      <w:r w:rsidRPr="009C7017">
        <w:lastRenderedPageBreak/>
        <w:t>–</w:t>
      </w:r>
      <w:r w:rsidRPr="009C7017">
        <w:tab/>
      </w:r>
      <w:r w:rsidRPr="009C7017">
        <w:rPr>
          <w:i/>
        </w:rPr>
        <w:t>SSB-MTC</w:t>
      </w:r>
      <w:bookmarkEnd w:id="894"/>
      <w:bookmarkEnd w:id="895"/>
    </w:p>
    <w:p w14:paraId="486C4602" w14:textId="77777777" w:rsidR="00BC41EA" w:rsidRPr="009C7017" w:rsidRDefault="00BC41EA" w:rsidP="00BC41EA">
      <w:r w:rsidRPr="009C7017">
        <w:t xml:space="preserve">The IE </w:t>
      </w:r>
      <w:r w:rsidRPr="009C7017">
        <w:rPr>
          <w:i/>
        </w:rPr>
        <w:t>SSB-MTC</w:t>
      </w:r>
      <w:r w:rsidRPr="009C7017">
        <w:t xml:space="preserve"> is used to configure measurement timing configurations, i.e., timing occasions at which the UE measures SSBs.</w:t>
      </w:r>
    </w:p>
    <w:p w14:paraId="7CC68547" w14:textId="77777777" w:rsidR="00BC41EA" w:rsidRPr="009C7017" w:rsidRDefault="00BC41EA" w:rsidP="00BC41EA">
      <w:pPr>
        <w:pStyle w:val="TH"/>
      </w:pPr>
      <w:r w:rsidRPr="009C7017">
        <w:rPr>
          <w:i/>
        </w:rPr>
        <w:t>SSB-MTC</w:t>
      </w:r>
      <w:r w:rsidRPr="009C7017">
        <w:t xml:space="preserve"> information element</w:t>
      </w:r>
    </w:p>
    <w:p w14:paraId="66F3EABA" w14:textId="77777777" w:rsidR="00BC41EA" w:rsidRPr="009C7017" w:rsidRDefault="00BC41EA" w:rsidP="00BC41EA">
      <w:pPr>
        <w:pStyle w:val="PL"/>
        <w:rPr>
          <w:color w:val="808080"/>
        </w:rPr>
      </w:pPr>
      <w:r w:rsidRPr="009C7017">
        <w:rPr>
          <w:color w:val="808080"/>
        </w:rPr>
        <w:t>-- ASN1START</w:t>
      </w:r>
    </w:p>
    <w:p w14:paraId="3680DE2D" w14:textId="77777777" w:rsidR="00BC41EA" w:rsidRPr="009C7017" w:rsidRDefault="00BC41EA" w:rsidP="00BC41EA">
      <w:pPr>
        <w:pStyle w:val="PL"/>
        <w:rPr>
          <w:color w:val="808080"/>
        </w:rPr>
      </w:pPr>
      <w:r w:rsidRPr="009C7017">
        <w:rPr>
          <w:color w:val="808080"/>
        </w:rPr>
        <w:t>-- TAG-SSB-MTC-START</w:t>
      </w:r>
    </w:p>
    <w:p w14:paraId="08D840D0" w14:textId="77777777" w:rsidR="00BC41EA" w:rsidRPr="009C7017" w:rsidRDefault="00BC41EA" w:rsidP="00BC41EA">
      <w:pPr>
        <w:pStyle w:val="PL"/>
      </w:pPr>
    </w:p>
    <w:p w14:paraId="6B3B2495" w14:textId="77777777" w:rsidR="00BC41EA" w:rsidRPr="009C7017" w:rsidRDefault="00BC41EA" w:rsidP="00BC41EA">
      <w:pPr>
        <w:pStyle w:val="PL"/>
      </w:pPr>
      <w:r w:rsidRPr="009C7017">
        <w:t xml:space="preserve">SSB-MTC ::=                             </w:t>
      </w:r>
      <w:r w:rsidRPr="009C7017">
        <w:rPr>
          <w:color w:val="993366"/>
        </w:rPr>
        <w:t>SEQUENCE</w:t>
      </w:r>
      <w:r w:rsidRPr="009C7017">
        <w:t xml:space="preserve"> {</w:t>
      </w:r>
    </w:p>
    <w:p w14:paraId="56F74ABC" w14:textId="77777777" w:rsidR="00BC41EA" w:rsidRPr="009C7017" w:rsidRDefault="00BC41EA" w:rsidP="00BC41EA">
      <w:pPr>
        <w:pStyle w:val="PL"/>
      </w:pPr>
      <w:r w:rsidRPr="009C7017">
        <w:t xml:space="preserve">    periodicityAndOffset                    </w:t>
      </w:r>
      <w:r w:rsidRPr="009C7017">
        <w:rPr>
          <w:color w:val="993366"/>
        </w:rPr>
        <w:t>CHOICE</w:t>
      </w:r>
      <w:r w:rsidRPr="009C7017">
        <w:t xml:space="preserve"> {</w:t>
      </w:r>
    </w:p>
    <w:p w14:paraId="67FAE9A2" w14:textId="77777777" w:rsidR="00BC41EA" w:rsidRPr="009C7017" w:rsidRDefault="00BC41EA" w:rsidP="00BC41EA">
      <w:pPr>
        <w:pStyle w:val="PL"/>
      </w:pPr>
      <w:r w:rsidRPr="009C7017">
        <w:t xml:space="preserve">        sf5                                 </w:t>
      </w:r>
      <w:r w:rsidRPr="009C7017">
        <w:rPr>
          <w:color w:val="993366"/>
        </w:rPr>
        <w:t>INTEGER</w:t>
      </w:r>
      <w:r w:rsidRPr="009C7017">
        <w:t xml:space="preserve"> (0..4),</w:t>
      </w:r>
    </w:p>
    <w:p w14:paraId="1FE1D5CD" w14:textId="77777777" w:rsidR="00BC41EA" w:rsidRPr="009C7017" w:rsidRDefault="00BC41EA" w:rsidP="00BC41EA">
      <w:pPr>
        <w:pStyle w:val="PL"/>
      </w:pPr>
      <w:r w:rsidRPr="009C7017">
        <w:t xml:space="preserve">        sf10                                    </w:t>
      </w:r>
      <w:r w:rsidRPr="009C7017">
        <w:rPr>
          <w:color w:val="993366"/>
        </w:rPr>
        <w:t>INTEGER</w:t>
      </w:r>
      <w:r w:rsidRPr="009C7017">
        <w:t xml:space="preserve"> (0..9),</w:t>
      </w:r>
    </w:p>
    <w:p w14:paraId="35D3ED2B" w14:textId="77777777" w:rsidR="00BC41EA" w:rsidRPr="009C7017" w:rsidRDefault="00BC41EA" w:rsidP="00BC41EA">
      <w:pPr>
        <w:pStyle w:val="PL"/>
      </w:pPr>
      <w:r w:rsidRPr="009C7017">
        <w:t xml:space="preserve">        sf20                                    </w:t>
      </w:r>
      <w:r w:rsidRPr="009C7017">
        <w:rPr>
          <w:color w:val="993366"/>
        </w:rPr>
        <w:t>INTEGER</w:t>
      </w:r>
      <w:r w:rsidRPr="009C7017">
        <w:t xml:space="preserve"> (0..19),</w:t>
      </w:r>
    </w:p>
    <w:p w14:paraId="1E3E6057" w14:textId="77777777" w:rsidR="00BC41EA" w:rsidRPr="009C7017" w:rsidRDefault="00BC41EA" w:rsidP="00BC41EA">
      <w:pPr>
        <w:pStyle w:val="PL"/>
      </w:pPr>
      <w:r w:rsidRPr="009C7017">
        <w:t xml:space="preserve">        sf40                                    </w:t>
      </w:r>
      <w:r w:rsidRPr="009C7017">
        <w:rPr>
          <w:color w:val="993366"/>
        </w:rPr>
        <w:t>INTEGER</w:t>
      </w:r>
      <w:r w:rsidRPr="009C7017">
        <w:t xml:space="preserve"> (0..39),</w:t>
      </w:r>
    </w:p>
    <w:p w14:paraId="5A02BBA7" w14:textId="77777777" w:rsidR="00BC41EA" w:rsidRPr="009C7017" w:rsidRDefault="00BC41EA" w:rsidP="00BC41EA">
      <w:pPr>
        <w:pStyle w:val="PL"/>
      </w:pPr>
      <w:r w:rsidRPr="009C7017">
        <w:t xml:space="preserve">        sf80                                    </w:t>
      </w:r>
      <w:r w:rsidRPr="009C7017">
        <w:rPr>
          <w:color w:val="993366"/>
        </w:rPr>
        <w:t>INTEGER</w:t>
      </w:r>
      <w:r w:rsidRPr="009C7017">
        <w:t xml:space="preserve"> (0..79),</w:t>
      </w:r>
    </w:p>
    <w:p w14:paraId="35E5CB89" w14:textId="77777777" w:rsidR="00BC41EA" w:rsidRPr="009C7017" w:rsidRDefault="00BC41EA" w:rsidP="00BC41EA">
      <w:pPr>
        <w:pStyle w:val="PL"/>
      </w:pPr>
      <w:r w:rsidRPr="009C7017">
        <w:t xml:space="preserve">        sf160                                   </w:t>
      </w:r>
      <w:r w:rsidRPr="009C7017">
        <w:rPr>
          <w:color w:val="993366"/>
        </w:rPr>
        <w:t>INTEGER</w:t>
      </w:r>
      <w:r w:rsidRPr="009C7017">
        <w:t xml:space="preserve"> (0..159)</w:t>
      </w:r>
    </w:p>
    <w:p w14:paraId="4BBE26C1" w14:textId="77777777" w:rsidR="00BC41EA" w:rsidRPr="009C7017" w:rsidRDefault="00BC41EA" w:rsidP="00BC41EA">
      <w:pPr>
        <w:pStyle w:val="PL"/>
      </w:pPr>
      <w:r w:rsidRPr="009C7017">
        <w:t xml:space="preserve">    },</w:t>
      </w:r>
    </w:p>
    <w:p w14:paraId="58E187BD" w14:textId="77777777" w:rsidR="00BC41EA" w:rsidRPr="009C7017" w:rsidRDefault="00BC41EA" w:rsidP="00BC41EA">
      <w:pPr>
        <w:pStyle w:val="PL"/>
      </w:pPr>
      <w:r w:rsidRPr="009C7017">
        <w:t xml:space="preserve">    duration                                </w:t>
      </w:r>
      <w:r w:rsidRPr="009C7017">
        <w:rPr>
          <w:color w:val="993366"/>
        </w:rPr>
        <w:t>ENUMERATED</w:t>
      </w:r>
      <w:r w:rsidRPr="009C7017">
        <w:t xml:space="preserve"> { sf1, sf2, sf3, sf4, sf5 }</w:t>
      </w:r>
    </w:p>
    <w:p w14:paraId="5F213E64" w14:textId="77777777" w:rsidR="00BC41EA" w:rsidRPr="009C7017" w:rsidRDefault="00BC41EA" w:rsidP="00BC41EA">
      <w:pPr>
        <w:pStyle w:val="PL"/>
      </w:pPr>
      <w:r w:rsidRPr="009C7017">
        <w:t>}</w:t>
      </w:r>
    </w:p>
    <w:p w14:paraId="19636F47" w14:textId="77777777" w:rsidR="00BC41EA" w:rsidRPr="009C7017" w:rsidRDefault="00BC41EA" w:rsidP="00BC41EA">
      <w:pPr>
        <w:pStyle w:val="PL"/>
      </w:pPr>
    </w:p>
    <w:p w14:paraId="16B0AE51" w14:textId="77777777" w:rsidR="00BC41EA" w:rsidRPr="009C7017" w:rsidRDefault="00BC41EA" w:rsidP="00BC41EA">
      <w:pPr>
        <w:pStyle w:val="PL"/>
      </w:pPr>
      <w:r w:rsidRPr="009C7017">
        <w:t xml:space="preserve">SSB-MTC2 ::=                        </w:t>
      </w:r>
      <w:r w:rsidRPr="009C7017">
        <w:rPr>
          <w:color w:val="993366"/>
        </w:rPr>
        <w:t>SEQUENCE</w:t>
      </w:r>
      <w:r w:rsidRPr="009C7017">
        <w:t xml:space="preserve"> {</w:t>
      </w:r>
    </w:p>
    <w:p w14:paraId="131C23C2" w14:textId="77777777" w:rsidR="00BC41EA" w:rsidRPr="009C7017" w:rsidRDefault="00BC41EA" w:rsidP="00BC41EA">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39948425" w14:textId="77777777" w:rsidR="00BC41EA" w:rsidRPr="009C7017" w:rsidRDefault="00BC41EA" w:rsidP="00BC41EA">
      <w:pPr>
        <w:pStyle w:val="PL"/>
      </w:pPr>
      <w:r w:rsidRPr="009C7017">
        <w:t xml:space="preserve">    periodicity                         </w:t>
      </w:r>
      <w:r w:rsidRPr="009C7017">
        <w:rPr>
          <w:color w:val="993366"/>
        </w:rPr>
        <w:t>ENUMERATED</w:t>
      </w:r>
      <w:r w:rsidRPr="009C7017">
        <w:t xml:space="preserve"> {sf5, sf10, sf20, sf40, sf80, spare3, spare2, spare1}</w:t>
      </w:r>
    </w:p>
    <w:p w14:paraId="119E61E6" w14:textId="77777777" w:rsidR="00BC41EA" w:rsidRPr="009C7017" w:rsidRDefault="00BC41EA" w:rsidP="00BC41EA">
      <w:pPr>
        <w:pStyle w:val="PL"/>
      </w:pPr>
      <w:r w:rsidRPr="009C7017">
        <w:t>}</w:t>
      </w:r>
    </w:p>
    <w:p w14:paraId="041E81F6" w14:textId="77777777" w:rsidR="00BC41EA" w:rsidRPr="009C7017" w:rsidRDefault="00BC41EA" w:rsidP="00BC41EA">
      <w:pPr>
        <w:pStyle w:val="PL"/>
      </w:pPr>
    </w:p>
    <w:p w14:paraId="216C5FD5" w14:textId="77777777" w:rsidR="00BC41EA" w:rsidRPr="009C7017" w:rsidRDefault="00BC41EA" w:rsidP="00BC41EA">
      <w:pPr>
        <w:pStyle w:val="PL"/>
      </w:pPr>
      <w:r w:rsidRPr="009C7017">
        <w:t xml:space="preserve">SSB-MTC2-LP-r16 ::=                 </w:t>
      </w:r>
      <w:r w:rsidRPr="009C7017">
        <w:rPr>
          <w:color w:val="993366"/>
        </w:rPr>
        <w:t>SEQUENCE</w:t>
      </w:r>
      <w:r w:rsidRPr="009C7017">
        <w:t xml:space="preserve"> {</w:t>
      </w:r>
    </w:p>
    <w:p w14:paraId="55A54153" w14:textId="77777777" w:rsidR="00BC41EA" w:rsidRPr="009C7017" w:rsidRDefault="00BC41EA" w:rsidP="00BC41EA">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3FC7E9EA" w14:textId="77777777" w:rsidR="00BC41EA" w:rsidRPr="009C7017" w:rsidRDefault="00BC41EA" w:rsidP="00BC41EA">
      <w:pPr>
        <w:pStyle w:val="PL"/>
      </w:pPr>
      <w:r w:rsidRPr="009C7017">
        <w:t xml:space="preserve">    periodicity                         </w:t>
      </w:r>
      <w:r w:rsidRPr="009C7017">
        <w:rPr>
          <w:color w:val="993366"/>
        </w:rPr>
        <w:t>ENUMERATED</w:t>
      </w:r>
      <w:r w:rsidRPr="009C7017">
        <w:t xml:space="preserve"> {sf10, sf20, sf40, sf80, sf160, spare3, spare2, spare1}</w:t>
      </w:r>
    </w:p>
    <w:p w14:paraId="73658AE6" w14:textId="77777777" w:rsidR="00BC41EA" w:rsidRPr="009C7017" w:rsidRDefault="00BC41EA" w:rsidP="00BC41EA">
      <w:pPr>
        <w:pStyle w:val="PL"/>
      </w:pPr>
      <w:r w:rsidRPr="009C7017">
        <w:t>}</w:t>
      </w:r>
    </w:p>
    <w:p w14:paraId="198E920B" w14:textId="77777777" w:rsidR="00BC41EA" w:rsidRPr="009C7017" w:rsidRDefault="00BC41EA" w:rsidP="00BC41EA">
      <w:pPr>
        <w:pStyle w:val="PL"/>
      </w:pPr>
    </w:p>
    <w:p w14:paraId="0D856679" w14:textId="77777777" w:rsidR="00BC41EA" w:rsidRPr="009C7017" w:rsidRDefault="00BC41EA" w:rsidP="00BC41EA">
      <w:pPr>
        <w:pStyle w:val="PL"/>
      </w:pPr>
      <w:r w:rsidRPr="009C7017">
        <w:t xml:space="preserve">SSB-MTC3-r16 ::=                    </w:t>
      </w:r>
      <w:r w:rsidRPr="009C7017">
        <w:rPr>
          <w:color w:val="993366"/>
        </w:rPr>
        <w:t>SEQUENCE</w:t>
      </w:r>
      <w:r w:rsidRPr="009C7017">
        <w:t xml:space="preserve"> {</w:t>
      </w:r>
    </w:p>
    <w:p w14:paraId="51B8E575" w14:textId="77777777" w:rsidR="00BC41EA" w:rsidRPr="009C7017" w:rsidRDefault="00BC41EA" w:rsidP="00BC41EA">
      <w:pPr>
        <w:pStyle w:val="PL"/>
      </w:pPr>
      <w:r w:rsidRPr="009C7017">
        <w:t xml:space="preserve">    periodicityAndOffset-r16            </w:t>
      </w:r>
      <w:r w:rsidRPr="009C7017">
        <w:rPr>
          <w:color w:val="993366"/>
        </w:rPr>
        <w:t>CHOICE</w:t>
      </w:r>
      <w:r w:rsidRPr="009C7017">
        <w:t xml:space="preserve"> {</w:t>
      </w:r>
    </w:p>
    <w:p w14:paraId="3D478781" w14:textId="77777777" w:rsidR="00BC41EA" w:rsidRPr="009C7017" w:rsidRDefault="00BC41EA" w:rsidP="00BC41EA">
      <w:pPr>
        <w:pStyle w:val="PL"/>
      </w:pPr>
      <w:r w:rsidRPr="009C7017">
        <w:t xml:space="preserve">        sf5-r16                                     </w:t>
      </w:r>
      <w:r w:rsidRPr="009C7017">
        <w:rPr>
          <w:color w:val="993366"/>
        </w:rPr>
        <w:t>INTEGER</w:t>
      </w:r>
      <w:r w:rsidRPr="009C7017">
        <w:t xml:space="preserve"> (0..4),</w:t>
      </w:r>
    </w:p>
    <w:p w14:paraId="7C263D12" w14:textId="77777777" w:rsidR="00BC41EA" w:rsidRPr="009C7017" w:rsidRDefault="00BC41EA" w:rsidP="00BC41EA">
      <w:pPr>
        <w:pStyle w:val="PL"/>
      </w:pPr>
      <w:r w:rsidRPr="009C7017">
        <w:t xml:space="preserve">        sf10-r16                                    </w:t>
      </w:r>
      <w:r w:rsidRPr="009C7017">
        <w:rPr>
          <w:color w:val="993366"/>
        </w:rPr>
        <w:t>INTEGER</w:t>
      </w:r>
      <w:r w:rsidRPr="009C7017">
        <w:t xml:space="preserve"> (0..9),</w:t>
      </w:r>
    </w:p>
    <w:p w14:paraId="6201DA3E" w14:textId="77777777" w:rsidR="00BC41EA" w:rsidRPr="009C7017" w:rsidRDefault="00BC41EA" w:rsidP="00BC41EA">
      <w:pPr>
        <w:pStyle w:val="PL"/>
      </w:pPr>
      <w:r w:rsidRPr="009C7017">
        <w:t xml:space="preserve">        sf20-r16                                    </w:t>
      </w:r>
      <w:r w:rsidRPr="009C7017">
        <w:rPr>
          <w:color w:val="993366"/>
        </w:rPr>
        <w:t>INTEGER</w:t>
      </w:r>
      <w:r w:rsidRPr="009C7017">
        <w:t xml:space="preserve"> (0..19),</w:t>
      </w:r>
    </w:p>
    <w:p w14:paraId="7C1E5C5A" w14:textId="77777777" w:rsidR="00BC41EA" w:rsidRPr="009C7017" w:rsidRDefault="00BC41EA" w:rsidP="00BC41EA">
      <w:pPr>
        <w:pStyle w:val="PL"/>
      </w:pPr>
      <w:r w:rsidRPr="009C7017">
        <w:t xml:space="preserve">        sf40-r16                                    </w:t>
      </w:r>
      <w:r w:rsidRPr="009C7017">
        <w:rPr>
          <w:color w:val="993366"/>
        </w:rPr>
        <w:t>INTEGER</w:t>
      </w:r>
      <w:r w:rsidRPr="009C7017">
        <w:t xml:space="preserve"> (0..39),</w:t>
      </w:r>
    </w:p>
    <w:p w14:paraId="33C9F51D" w14:textId="77777777" w:rsidR="00BC41EA" w:rsidRPr="009C7017" w:rsidRDefault="00BC41EA" w:rsidP="00BC41EA">
      <w:pPr>
        <w:pStyle w:val="PL"/>
      </w:pPr>
      <w:r w:rsidRPr="009C7017">
        <w:t xml:space="preserve">        sf80-r16                                    </w:t>
      </w:r>
      <w:r w:rsidRPr="009C7017">
        <w:rPr>
          <w:color w:val="993366"/>
        </w:rPr>
        <w:t>INTEGER</w:t>
      </w:r>
      <w:r w:rsidRPr="009C7017">
        <w:t xml:space="preserve"> (0..79),</w:t>
      </w:r>
    </w:p>
    <w:p w14:paraId="65CD1C4B" w14:textId="77777777" w:rsidR="00BC41EA" w:rsidRPr="009C7017" w:rsidRDefault="00BC41EA" w:rsidP="00BC41EA">
      <w:pPr>
        <w:pStyle w:val="PL"/>
      </w:pPr>
      <w:r w:rsidRPr="009C7017">
        <w:t xml:space="preserve">        sf160-r16                                   </w:t>
      </w:r>
      <w:r w:rsidRPr="009C7017">
        <w:rPr>
          <w:color w:val="993366"/>
        </w:rPr>
        <w:t>INTEGER</w:t>
      </w:r>
      <w:r w:rsidRPr="009C7017">
        <w:t xml:space="preserve"> (0..159),</w:t>
      </w:r>
    </w:p>
    <w:p w14:paraId="08C36362" w14:textId="77777777" w:rsidR="00BC41EA" w:rsidRPr="009C7017" w:rsidRDefault="00BC41EA" w:rsidP="00BC41EA">
      <w:pPr>
        <w:pStyle w:val="PL"/>
      </w:pPr>
      <w:r w:rsidRPr="009C7017">
        <w:t xml:space="preserve">        sf320-r16                                   </w:t>
      </w:r>
      <w:r w:rsidRPr="009C7017">
        <w:rPr>
          <w:color w:val="993366"/>
        </w:rPr>
        <w:t>INTEGER</w:t>
      </w:r>
      <w:r w:rsidRPr="009C7017">
        <w:t xml:space="preserve"> (0..319),</w:t>
      </w:r>
    </w:p>
    <w:p w14:paraId="4AC85CED" w14:textId="77777777" w:rsidR="00BC41EA" w:rsidRPr="009C7017" w:rsidRDefault="00BC41EA" w:rsidP="00BC41EA">
      <w:pPr>
        <w:pStyle w:val="PL"/>
      </w:pPr>
      <w:r w:rsidRPr="009C7017">
        <w:t xml:space="preserve">        sf640-r16                                   </w:t>
      </w:r>
      <w:r w:rsidRPr="009C7017">
        <w:rPr>
          <w:color w:val="993366"/>
        </w:rPr>
        <w:t>INTEGER</w:t>
      </w:r>
      <w:r w:rsidRPr="009C7017">
        <w:t xml:space="preserve"> (0..639),</w:t>
      </w:r>
    </w:p>
    <w:p w14:paraId="03A1BE07" w14:textId="77777777" w:rsidR="00BC41EA" w:rsidRPr="009C7017" w:rsidRDefault="00BC41EA" w:rsidP="00BC41EA">
      <w:pPr>
        <w:pStyle w:val="PL"/>
      </w:pPr>
      <w:r w:rsidRPr="009C7017">
        <w:t xml:space="preserve">        sf1280-r16                                  </w:t>
      </w:r>
      <w:r w:rsidRPr="009C7017">
        <w:rPr>
          <w:color w:val="993366"/>
        </w:rPr>
        <w:t>INTEGER</w:t>
      </w:r>
      <w:r w:rsidRPr="009C7017">
        <w:t xml:space="preserve"> (0..1279)</w:t>
      </w:r>
    </w:p>
    <w:p w14:paraId="6F03C26B" w14:textId="77777777" w:rsidR="00BC41EA" w:rsidRPr="009C7017" w:rsidRDefault="00BC41EA" w:rsidP="00BC41EA">
      <w:pPr>
        <w:pStyle w:val="PL"/>
      </w:pPr>
      <w:r w:rsidRPr="009C7017">
        <w:t xml:space="preserve">    },</w:t>
      </w:r>
    </w:p>
    <w:p w14:paraId="7E4685B1" w14:textId="77777777" w:rsidR="00BC41EA" w:rsidRPr="009C7017" w:rsidRDefault="00BC41EA" w:rsidP="00BC41EA">
      <w:pPr>
        <w:pStyle w:val="PL"/>
      </w:pPr>
      <w:r w:rsidRPr="009C7017">
        <w:t xml:space="preserve">    duration-r16                        </w:t>
      </w:r>
      <w:r w:rsidRPr="009C7017">
        <w:rPr>
          <w:color w:val="993366"/>
        </w:rPr>
        <w:t>ENUMERATED</w:t>
      </w:r>
      <w:r w:rsidRPr="009C7017">
        <w:t xml:space="preserve"> {sf1, sf2, sf3, sf4, sf5},</w:t>
      </w:r>
    </w:p>
    <w:p w14:paraId="7283DD32" w14:textId="77777777" w:rsidR="00BC41EA" w:rsidRPr="009C7017" w:rsidRDefault="00BC41EA" w:rsidP="00BC41EA">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47C9B7C8" w14:textId="77777777" w:rsidR="00BC41EA" w:rsidRPr="009C7017" w:rsidRDefault="00BC41EA" w:rsidP="00BC41EA">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209C4DCC" w14:textId="77777777" w:rsidR="00BC41EA" w:rsidRPr="009C7017" w:rsidRDefault="00BC41EA" w:rsidP="00BC41EA">
      <w:pPr>
        <w:pStyle w:val="PL"/>
      </w:pPr>
      <w:r w:rsidRPr="009C7017">
        <w:t>}</w:t>
      </w:r>
    </w:p>
    <w:p w14:paraId="2761524B" w14:textId="77777777" w:rsidR="00BC41EA" w:rsidRPr="009C7017" w:rsidRDefault="00BC41EA" w:rsidP="00BC41EA">
      <w:pPr>
        <w:pStyle w:val="PL"/>
      </w:pPr>
    </w:p>
    <w:p w14:paraId="5B9ED026" w14:textId="77777777" w:rsidR="00BC41EA" w:rsidRPr="009C7017" w:rsidRDefault="00BC41EA" w:rsidP="00BC41EA">
      <w:pPr>
        <w:pStyle w:val="PL"/>
      </w:pPr>
    </w:p>
    <w:p w14:paraId="76A437E3" w14:textId="77777777" w:rsidR="00BC41EA" w:rsidRPr="009C7017" w:rsidRDefault="00BC41EA" w:rsidP="00BC41EA">
      <w:pPr>
        <w:pStyle w:val="PL"/>
        <w:rPr>
          <w:color w:val="808080"/>
        </w:rPr>
      </w:pPr>
      <w:r w:rsidRPr="009C7017">
        <w:rPr>
          <w:color w:val="808080"/>
        </w:rPr>
        <w:t>-- TAG-SSB-MTC-STOP</w:t>
      </w:r>
    </w:p>
    <w:p w14:paraId="150109DC" w14:textId="77777777" w:rsidR="00BC41EA" w:rsidRPr="009C7017" w:rsidRDefault="00BC41EA" w:rsidP="00BC41EA">
      <w:pPr>
        <w:pStyle w:val="PL"/>
        <w:rPr>
          <w:color w:val="808080"/>
        </w:rPr>
      </w:pPr>
      <w:r w:rsidRPr="009C7017">
        <w:rPr>
          <w:color w:val="808080"/>
        </w:rPr>
        <w:t>-- ASN1STOP</w:t>
      </w:r>
    </w:p>
    <w:p w14:paraId="63E4034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3B1D76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5EAA23" w14:textId="77777777" w:rsidR="00BC41EA" w:rsidRPr="009C7017" w:rsidRDefault="00BC41EA" w:rsidP="000E5764">
            <w:pPr>
              <w:pStyle w:val="TAH"/>
              <w:rPr>
                <w:szCs w:val="22"/>
                <w:lang w:eastAsia="sv-SE"/>
              </w:rPr>
            </w:pPr>
            <w:r w:rsidRPr="009C7017">
              <w:rPr>
                <w:i/>
                <w:szCs w:val="22"/>
                <w:lang w:eastAsia="sv-SE"/>
              </w:rPr>
              <w:t xml:space="preserve">SSB-MTC </w:t>
            </w:r>
            <w:r w:rsidRPr="009C7017">
              <w:rPr>
                <w:lang w:eastAsia="sv-SE"/>
              </w:rPr>
              <w:t>field descriptions</w:t>
            </w:r>
          </w:p>
        </w:tc>
      </w:tr>
      <w:tr w:rsidR="00BC41EA" w:rsidRPr="009C7017" w14:paraId="4BEA47D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8A190B1" w14:textId="77777777" w:rsidR="00BC41EA" w:rsidRPr="009C7017" w:rsidRDefault="00BC41EA" w:rsidP="000E5764">
            <w:pPr>
              <w:pStyle w:val="TAL"/>
              <w:rPr>
                <w:szCs w:val="22"/>
                <w:lang w:eastAsia="en-GB"/>
              </w:rPr>
            </w:pPr>
            <w:r w:rsidRPr="009C7017">
              <w:rPr>
                <w:b/>
                <w:i/>
                <w:szCs w:val="22"/>
                <w:lang w:eastAsia="en-GB"/>
              </w:rPr>
              <w:t>duration</w:t>
            </w:r>
          </w:p>
          <w:p w14:paraId="39389CF5" w14:textId="77777777" w:rsidR="00BC41EA" w:rsidRPr="009C7017" w:rsidRDefault="00BC41EA" w:rsidP="000E576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BC41EA" w:rsidRPr="009C7017" w14:paraId="7C23399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D38920" w14:textId="77777777" w:rsidR="00BC41EA" w:rsidRPr="009C7017" w:rsidRDefault="00BC41EA" w:rsidP="000E5764">
            <w:pPr>
              <w:pStyle w:val="TAL"/>
              <w:rPr>
                <w:szCs w:val="22"/>
                <w:lang w:eastAsia="sv-SE"/>
              </w:rPr>
            </w:pPr>
            <w:r w:rsidRPr="009C7017">
              <w:rPr>
                <w:b/>
                <w:i/>
                <w:szCs w:val="22"/>
                <w:lang w:eastAsia="sv-SE"/>
              </w:rPr>
              <w:t>periodicityAndOffset</w:t>
            </w:r>
          </w:p>
          <w:p w14:paraId="4F409865" w14:textId="77777777" w:rsidR="00BC41EA" w:rsidRPr="009C7017" w:rsidRDefault="00BC41EA" w:rsidP="000E576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6E668E4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04A8FD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6D545E" w14:textId="77777777" w:rsidR="00BC41EA" w:rsidRPr="009C7017" w:rsidRDefault="00BC41EA" w:rsidP="000E576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BC41EA" w:rsidRPr="009C7017" w14:paraId="40F11C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7DD28C" w14:textId="77777777" w:rsidR="00BC41EA" w:rsidRPr="009C7017" w:rsidRDefault="00BC41EA" w:rsidP="000E5764">
            <w:pPr>
              <w:pStyle w:val="TAL"/>
              <w:rPr>
                <w:szCs w:val="22"/>
                <w:lang w:eastAsia="sv-SE"/>
              </w:rPr>
            </w:pPr>
            <w:r w:rsidRPr="009C7017">
              <w:rPr>
                <w:b/>
                <w:i/>
                <w:szCs w:val="22"/>
                <w:lang w:eastAsia="sv-SE"/>
              </w:rPr>
              <w:t>pci-List</w:t>
            </w:r>
          </w:p>
          <w:p w14:paraId="110326B8" w14:textId="77777777" w:rsidR="00BC41EA" w:rsidRPr="009C7017" w:rsidRDefault="00BC41EA" w:rsidP="000E5764">
            <w:pPr>
              <w:pStyle w:val="TAL"/>
              <w:rPr>
                <w:szCs w:val="22"/>
                <w:lang w:eastAsia="sv-SE"/>
              </w:rPr>
            </w:pPr>
            <w:r w:rsidRPr="009C7017">
              <w:rPr>
                <w:szCs w:val="22"/>
                <w:lang w:eastAsia="sv-SE"/>
              </w:rPr>
              <w:t>PCIs that are known to follow this SMTC.</w:t>
            </w:r>
          </w:p>
        </w:tc>
      </w:tr>
    </w:tbl>
    <w:p w14:paraId="7CED10B7" w14:textId="77777777" w:rsidR="00BC41EA" w:rsidRPr="009C7017" w:rsidRDefault="00BC41EA" w:rsidP="00BC41E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02546865"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DA732CB" w14:textId="77777777" w:rsidR="00BC41EA" w:rsidRPr="009C7017" w:rsidRDefault="00BC41EA" w:rsidP="000E576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BC41EA" w:rsidRPr="009C7017" w14:paraId="1D049D12"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B35AB93" w14:textId="77777777" w:rsidR="00BC41EA" w:rsidRPr="009C7017" w:rsidRDefault="00BC41EA" w:rsidP="000E5764">
            <w:pPr>
              <w:pStyle w:val="TAL"/>
              <w:rPr>
                <w:b/>
                <w:bCs/>
                <w:i/>
                <w:iCs/>
                <w:lang w:eastAsia="sv-SE"/>
              </w:rPr>
            </w:pPr>
            <w:r w:rsidRPr="009C7017">
              <w:rPr>
                <w:b/>
                <w:bCs/>
                <w:i/>
                <w:iCs/>
                <w:lang w:eastAsia="sv-SE"/>
              </w:rPr>
              <w:t>duration</w:t>
            </w:r>
          </w:p>
          <w:p w14:paraId="55043225" w14:textId="77777777" w:rsidR="00BC41EA" w:rsidRPr="009C7017" w:rsidRDefault="00BC41EA" w:rsidP="000E5764">
            <w:pPr>
              <w:pStyle w:val="TAL"/>
              <w:rPr>
                <w:b/>
                <w:lang w:eastAsia="sv-SE"/>
              </w:rPr>
            </w:pPr>
            <w:r w:rsidRPr="009C7017">
              <w:rPr>
                <w:lang w:eastAsia="sv-SE"/>
              </w:rPr>
              <w:t>Duration of the measurement window in which to receive SS</w:t>
            </w:r>
            <w:r w:rsidRPr="009C7017">
              <w:rPr>
                <w:szCs w:val="22"/>
                <w:lang w:eastAsia="en-GB"/>
              </w:rPr>
              <w:t>/PBCH blocks</w:t>
            </w:r>
            <w:r w:rsidRPr="009C7017">
              <w:rPr>
                <w:lang w:eastAsia="sv-SE"/>
              </w:rPr>
              <w:t>. It is given in number of subframes (see TS 38.213 [13], clause 4.1).</w:t>
            </w:r>
          </w:p>
        </w:tc>
      </w:tr>
      <w:tr w:rsidR="00BC41EA" w:rsidRPr="009C7017" w14:paraId="4E65ED51"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50A7708" w14:textId="77777777" w:rsidR="00BC41EA" w:rsidRPr="009C7017" w:rsidRDefault="00BC41EA" w:rsidP="000E5764">
            <w:pPr>
              <w:pStyle w:val="TAL"/>
              <w:rPr>
                <w:b/>
                <w:i/>
                <w:szCs w:val="22"/>
                <w:lang w:eastAsia="sv-SE"/>
              </w:rPr>
            </w:pPr>
            <w:r w:rsidRPr="009C7017">
              <w:rPr>
                <w:b/>
                <w:i/>
                <w:szCs w:val="22"/>
                <w:lang w:eastAsia="sv-SE"/>
              </w:rPr>
              <w:t>pci-List</w:t>
            </w:r>
          </w:p>
          <w:p w14:paraId="0D85504A" w14:textId="77777777" w:rsidR="00BC41EA" w:rsidRPr="009C7017" w:rsidRDefault="00BC41EA" w:rsidP="000E5764">
            <w:pPr>
              <w:pStyle w:val="TAL"/>
              <w:rPr>
                <w:b/>
                <w:i/>
                <w:szCs w:val="22"/>
                <w:lang w:eastAsia="sv-SE"/>
              </w:rPr>
            </w:pPr>
            <w:r w:rsidRPr="009C7017">
              <w:rPr>
                <w:szCs w:val="22"/>
                <w:lang w:eastAsia="sv-SE"/>
              </w:rPr>
              <w:t>PCIs that are known to follow this SMTC, used for IAB-node discovery.</w:t>
            </w:r>
          </w:p>
        </w:tc>
      </w:tr>
      <w:tr w:rsidR="00BC41EA" w:rsidRPr="009C7017" w14:paraId="7D01A2B2"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74E0C60" w14:textId="77777777" w:rsidR="00BC41EA" w:rsidRPr="009C7017" w:rsidRDefault="00BC41EA" w:rsidP="000E5764">
            <w:pPr>
              <w:pStyle w:val="TAL"/>
              <w:rPr>
                <w:b/>
                <w:i/>
                <w:szCs w:val="22"/>
                <w:lang w:eastAsia="sv-SE"/>
              </w:rPr>
            </w:pPr>
            <w:r w:rsidRPr="009C7017">
              <w:rPr>
                <w:b/>
                <w:i/>
                <w:szCs w:val="22"/>
                <w:lang w:eastAsia="sv-SE"/>
              </w:rPr>
              <w:t>periodicityAndOffset</w:t>
            </w:r>
          </w:p>
          <w:p w14:paraId="483D9172" w14:textId="77777777" w:rsidR="00BC41EA" w:rsidRPr="009C7017" w:rsidRDefault="00BC41EA" w:rsidP="000E5764">
            <w:pPr>
              <w:pStyle w:val="TAL"/>
              <w:rPr>
                <w:szCs w:val="22"/>
                <w:lang w:eastAsia="sv-SE"/>
              </w:rPr>
            </w:pPr>
            <w:r w:rsidRPr="009C7017">
              <w:rPr>
                <w:szCs w:val="22"/>
                <w:lang w:eastAsia="sv-SE"/>
              </w:rPr>
              <w:t>Periodicity and offset of the measurement window in which to receive SS</w:t>
            </w:r>
            <w:r w:rsidRPr="009C7017">
              <w:rPr>
                <w:szCs w:val="22"/>
                <w:lang w:eastAsia="en-GB"/>
              </w:rPr>
              <w:t>/PBCH blocks</w:t>
            </w:r>
            <w:r w:rsidRPr="009C7017">
              <w:rPr>
                <w:szCs w:val="22"/>
                <w:lang w:eastAsia="sv-SE"/>
              </w:rPr>
              <w:t>, see 5.5.2.10. Periodicity and offset are given in number of subframes.</w:t>
            </w:r>
          </w:p>
        </w:tc>
      </w:tr>
      <w:tr w:rsidR="00BC41EA" w:rsidRPr="009C7017" w:rsidDel="00CE6070" w14:paraId="7A7E024E" w14:textId="77777777" w:rsidTr="000E5764">
        <w:tc>
          <w:tcPr>
            <w:tcW w:w="14175" w:type="dxa"/>
            <w:tcBorders>
              <w:top w:val="single" w:sz="4" w:space="0" w:color="auto"/>
              <w:left w:val="single" w:sz="4" w:space="0" w:color="auto"/>
              <w:bottom w:val="single" w:sz="4" w:space="0" w:color="auto"/>
              <w:right w:val="single" w:sz="4" w:space="0" w:color="auto"/>
            </w:tcBorders>
          </w:tcPr>
          <w:p w14:paraId="42CB702A" w14:textId="77777777" w:rsidR="00BC41EA" w:rsidRPr="009C7017" w:rsidRDefault="00BC41EA" w:rsidP="000E5764">
            <w:pPr>
              <w:pStyle w:val="TAL"/>
              <w:rPr>
                <w:szCs w:val="22"/>
              </w:rPr>
            </w:pPr>
            <w:r w:rsidRPr="009C7017">
              <w:rPr>
                <w:b/>
                <w:i/>
                <w:szCs w:val="22"/>
              </w:rPr>
              <w:t>ssb-ToMeasure</w:t>
            </w:r>
          </w:p>
          <w:p w14:paraId="119ACB82" w14:textId="77777777" w:rsidR="00BC41EA" w:rsidRPr="009C7017" w:rsidDel="00CE6070" w:rsidRDefault="00BC41EA" w:rsidP="000E576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F2B607F" w14:textId="77777777" w:rsidR="00BC41EA" w:rsidRPr="009C7017" w:rsidRDefault="00BC41EA" w:rsidP="00BC41EA"/>
    <w:p w14:paraId="4E21D335" w14:textId="77777777" w:rsidR="00BC41EA" w:rsidRPr="009C7017" w:rsidRDefault="00BC41EA" w:rsidP="00BC41EA">
      <w:pPr>
        <w:pStyle w:val="Heading4"/>
      </w:pPr>
      <w:bookmarkStart w:id="896" w:name="_Toc60777403"/>
      <w:bookmarkStart w:id="897" w:name="_Toc83740358"/>
      <w:r w:rsidRPr="009C7017">
        <w:t>–</w:t>
      </w:r>
      <w:r w:rsidRPr="009C7017">
        <w:tab/>
      </w:r>
      <w:r w:rsidRPr="009C7017">
        <w:rPr>
          <w:i/>
          <w:iCs/>
        </w:rPr>
        <w:t>SSB</w:t>
      </w:r>
      <w:r w:rsidRPr="009C7017">
        <w:rPr>
          <w:rFonts w:cs="Courier New"/>
          <w:i/>
          <w:iCs/>
        </w:rPr>
        <w:t>-PositionQCL-Relation</w:t>
      </w:r>
      <w:bookmarkEnd w:id="896"/>
      <w:bookmarkEnd w:id="897"/>
    </w:p>
    <w:p w14:paraId="02B087C0" w14:textId="77777777" w:rsidR="00BC41EA" w:rsidRPr="009C7017" w:rsidRDefault="00BC41EA" w:rsidP="00BC41EA">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49548F04" w14:textId="77777777" w:rsidR="00BC41EA" w:rsidRPr="009C7017" w:rsidRDefault="00BC41EA" w:rsidP="00BC41EA">
      <w:pPr>
        <w:pStyle w:val="TH"/>
        <w:rPr>
          <w:b w:val="0"/>
        </w:rPr>
      </w:pPr>
      <w:r w:rsidRPr="009C7017">
        <w:rPr>
          <w:i/>
          <w:iCs/>
          <w:lang w:eastAsia="x-none"/>
        </w:rPr>
        <w:t>SSB-PositionQCL-Relation</w:t>
      </w:r>
      <w:r w:rsidRPr="009C7017">
        <w:t xml:space="preserve"> information element</w:t>
      </w:r>
    </w:p>
    <w:p w14:paraId="4BFF641F" w14:textId="77777777" w:rsidR="00BC41EA" w:rsidRPr="009C7017" w:rsidRDefault="00BC41EA" w:rsidP="00BC41EA">
      <w:pPr>
        <w:pStyle w:val="PL"/>
        <w:rPr>
          <w:color w:val="808080"/>
        </w:rPr>
      </w:pPr>
      <w:r w:rsidRPr="009C7017">
        <w:rPr>
          <w:color w:val="808080"/>
        </w:rPr>
        <w:t>-- ASN1START</w:t>
      </w:r>
    </w:p>
    <w:p w14:paraId="1FB0D7AC" w14:textId="77777777" w:rsidR="00BC41EA" w:rsidRPr="009C7017" w:rsidRDefault="00BC41EA" w:rsidP="00BC41EA">
      <w:pPr>
        <w:pStyle w:val="PL"/>
        <w:rPr>
          <w:color w:val="808080"/>
        </w:rPr>
      </w:pPr>
      <w:r w:rsidRPr="009C7017">
        <w:rPr>
          <w:color w:val="808080"/>
        </w:rPr>
        <w:t>-- TAG-SSB-POSITIONQCL-RELATION-START</w:t>
      </w:r>
    </w:p>
    <w:p w14:paraId="5E4EB63A" w14:textId="77777777" w:rsidR="00BC41EA" w:rsidRPr="009C7017" w:rsidRDefault="00BC41EA" w:rsidP="00BC41EA">
      <w:pPr>
        <w:pStyle w:val="PL"/>
      </w:pPr>
    </w:p>
    <w:p w14:paraId="0CB1B99F" w14:textId="77777777" w:rsidR="00BC41EA" w:rsidRPr="009C7017" w:rsidRDefault="00BC41EA" w:rsidP="00BC41EA">
      <w:pPr>
        <w:pStyle w:val="PL"/>
      </w:pPr>
      <w:r w:rsidRPr="009C7017">
        <w:t xml:space="preserve">SSB-PositionQCL-Relation-r16 ::=  </w:t>
      </w:r>
      <w:r w:rsidRPr="009C7017">
        <w:rPr>
          <w:color w:val="993366"/>
        </w:rPr>
        <w:t>ENUMERATED</w:t>
      </w:r>
      <w:r w:rsidRPr="009C7017">
        <w:t xml:space="preserve"> {n1,n2,n4,n8}</w:t>
      </w:r>
    </w:p>
    <w:p w14:paraId="192AC77B" w14:textId="77777777" w:rsidR="00BC41EA" w:rsidRPr="009C7017" w:rsidRDefault="00BC41EA" w:rsidP="00BC41EA">
      <w:pPr>
        <w:pStyle w:val="PL"/>
      </w:pPr>
    </w:p>
    <w:p w14:paraId="19336E70" w14:textId="77777777" w:rsidR="00BC41EA" w:rsidRPr="009C7017" w:rsidRDefault="00BC41EA" w:rsidP="00BC41EA">
      <w:pPr>
        <w:pStyle w:val="PL"/>
        <w:rPr>
          <w:color w:val="808080"/>
        </w:rPr>
      </w:pPr>
      <w:r w:rsidRPr="009C7017">
        <w:rPr>
          <w:color w:val="808080"/>
        </w:rPr>
        <w:t>-- TAG-SSB-POSITIONQCL-RELATION-STOP</w:t>
      </w:r>
    </w:p>
    <w:p w14:paraId="65206D5E" w14:textId="77777777" w:rsidR="00BC41EA" w:rsidRPr="009C7017" w:rsidRDefault="00BC41EA" w:rsidP="00BC41EA">
      <w:pPr>
        <w:pStyle w:val="PL"/>
        <w:rPr>
          <w:color w:val="808080"/>
        </w:rPr>
      </w:pPr>
      <w:r w:rsidRPr="009C7017">
        <w:rPr>
          <w:color w:val="808080"/>
        </w:rPr>
        <w:t>-- ASN1STOP</w:t>
      </w:r>
    </w:p>
    <w:p w14:paraId="28108F35" w14:textId="77777777" w:rsidR="00BC41EA" w:rsidRPr="009C7017" w:rsidRDefault="00BC41EA" w:rsidP="00BC41EA"/>
    <w:p w14:paraId="1E52B8DA" w14:textId="77777777" w:rsidR="00BC41EA" w:rsidRPr="009C7017" w:rsidRDefault="00BC41EA" w:rsidP="00BC41EA">
      <w:pPr>
        <w:pStyle w:val="Heading4"/>
      </w:pPr>
      <w:bookmarkStart w:id="898" w:name="_Toc60777404"/>
      <w:bookmarkStart w:id="899" w:name="_Toc83740359"/>
      <w:r w:rsidRPr="009C7017">
        <w:lastRenderedPageBreak/>
        <w:t>–</w:t>
      </w:r>
      <w:r w:rsidRPr="009C7017">
        <w:tab/>
      </w:r>
      <w:r w:rsidRPr="009C7017">
        <w:rPr>
          <w:i/>
        </w:rPr>
        <w:t>SSB-ToMeasure</w:t>
      </w:r>
      <w:bookmarkEnd w:id="898"/>
      <w:bookmarkEnd w:id="899"/>
    </w:p>
    <w:p w14:paraId="668A3971" w14:textId="77777777" w:rsidR="00BC41EA" w:rsidRPr="009C7017" w:rsidRDefault="00BC41EA" w:rsidP="00BC41EA">
      <w:r w:rsidRPr="009C7017">
        <w:t xml:space="preserve">The IE </w:t>
      </w:r>
      <w:r w:rsidRPr="009C7017">
        <w:rPr>
          <w:i/>
        </w:rPr>
        <w:t>SSB-ToMeasure</w:t>
      </w:r>
      <w:r w:rsidRPr="009C7017">
        <w:t xml:space="preserve"> is used to configure a pattern of SSBs. For operation with shared spectrum channel access, only </w:t>
      </w:r>
      <w:r w:rsidRPr="009C7017">
        <w:rPr>
          <w:i/>
          <w:iCs/>
        </w:rPr>
        <w:t>mediumBitmap</w:t>
      </w:r>
      <w:r w:rsidRPr="009C7017">
        <w:t xml:space="preserve"> is used.</w:t>
      </w:r>
    </w:p>
    <w:p w14:paraId="5FCA915F" w14:textId="77777777" w:rsidR="00BC41EA" w:rsidRPr="009C7017" w:rsidRDefault="00BC41EA" w:rsidP="00BC41EA">
      <w:pPr>
        <w:pStyle w:val="TH"/>
      </w:pPr>
      <w:r w:rsidRPr="009C7017">
        <w:rPr>
          <w:i/>
        </w:rPr>
        <w:t>SSB-ToMeasure</w:t>
      </w:r>
      <w:r w:rsidRPr="009C7017">
        <w:t xml:space="preserve"> information element</w:t>
      </w:r>
    </w:p>
    <w:p w14:paraId="7937C3DF" w14:textId="77777777" w:rsidR="00BC41EA" w:rsidRPr="009C7017" w:rsidRDefault="00BC41EA" w:rsidP="00BC41EA">
      <w:pPr>
        <w:pStyle w:val="PL"/>
        <w:rPr>
          <w:color w:val="808080"/>
        </w:rPr>
      </w:pPr>
      <w:r w:rsidRPr="009C7017">
        <w:rPr>
          <w:color w:val="808080"/>
        </w:rPr>
        <w:t>-- ASN1START</w:t>
      </w:r>
    </w:p>
    <w:p w14:paraId="6B624476" w14:textId="77777777" w:rsidR="00BC41EA" w:rsidRPr="009C7017" w:rsidRDefault="00BC41EA" w:rsidP="00BC41EA">
      <w:pPr>
        <w:pStyle w:val="PL"/>
        <w:rPr>
          <w:color w:val="808080"/>
        </w:rPr>
      </w:pPr>
      <w:r w:rsidRPr="009C7017">
        <w:rPr>
          <w:color w:val="808080"/>
        </w:rPr>
        <w:t>-- TAG-SSB-TOMEASURE-START</w:t>
      </w:r>
    </w:p>
    <w:p w14:paraId="33E945D9" w14:textId="77777777" w:rsidR="00BC41EA" w:rsidRPr="009C7017" w:rsidRDefault="00BC41EA" w:rsidP="00BC41EA">
      <w:pPr>
        <w:pStyle w:val="PL"/>
      </w:pPr>
    </w:p>
    <w:p w14:paraId="17296DBA" w14:textId="77777777" w:rsidR="00BC41EA" w:rsidRPr="009C7017" w:rsidRDefault="00BC41EA" w:rsidP="00BC41EA">
      <w:pPr>
        <w:pStyle w:val="PL"/>
      </w:pPr>
      <w:r w:rsidRPr="009C7017">
        <w:t xml:space="preserve">SSB-ToMeasure ::=                   </w:t>
      </w:r>
      <w:r w:rsidRPr="009C7017">
        <w:rPr>
          <w:color w:val="993366"/>
        </w:rPr>
        <w:t>CHOICE</w:t>
      </w:r>
      <w:r w:rsidRPr="009C7017">
        <w:t xml:space="preserve"> {</w:t>
      </w:r>
    </w:p>
    <w:p w14:paraId="2B632E85" w14:textId="77777777" w:rsidR="00BC41EA" w:rsidRPr="009C7017" w:rsidRDefault="00BC41EA" w:rsidP="00BC41EA">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6FC75C4" w14:textId="77777777" w:rsidR="00BC41EA" w:rsidRPr="009C7017" w:rsidRDefault="00BC41EA" w:rsidP="00BC41EA">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E3EA4AF" w14:textId="77777777" w:rsidR="00BC41EA" w:rsidRPr="009C7017" w:rsidRDefault="00BC41EA" w:rsidP="00BC41EA">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7440CE86" w14:textId="77777777" w:rsidR="00BC41EA" w:rsidRPr="009C7017" w:rsidRDefault="00BC41EA" w:rsidP="00BC41EA">
      <w:pPr>
        <w:pStyle w:val="PL"/>
      </w:pPr>
      <w:r w:rsidRPr="009C7017">
        <w:t>}</w:t>
      </w:r>
    </w:p>
    <w:p w14:paraId="753FDBBE" w14:textId="77777777" w:rsidR="00BC41EA" w:rsidRPr="009C7017" w:rsidRDefault="00BC41EA" w:rsidP="00BC41EA">
      <w:pPr>
        <w:pStyle w:val="PL"/>
      </w:pPr>
    </w:p>
    <w:p w14:paraId="2DDE0BF9" w14:textId="77777777" w:rsidR="00BC41EA" w:rsidRPr="009C7017" w:rsidRDefault="00BC41EA" w:rsidP="00BC41EA">
      <w:pPr>
        <w:pStyle w:val="PL"/>
        <w:rPr>
          <w:color w:val="808080"/>
        </w:rPr>
      </w:pPr>
      <w:r w:rsidRPr="009C7017">
        <w:rPr>
          <w:color w:val="808080"/>
        </w:rPr>
        <w:t>-- TAG-SSB-TOMEASURE-STOP</w:t>
      </w:r>
    </w:p>
    <w:p w14:paraId="3A7E245A" w14:textId="77777777" w:rsidR="00BC41EA" w:rsidRPr="009C7017" w:rsidRDefault="00BC41EA" w:rsidP="00BC41EA">
      <w:pPr>
        <w:pStyle w:val="PL"/>
        <w:rPr>
          <w:color w:val="808080"/>
        </w:rPr>
      </w:pPr>
      <w:r w:rsidRPr="009C7017">
        <w:rPr>
          <w:color w:val="808080"/>
        </w:rPr>
        <w:t>-- ASN1STOP</w:t>
      </w:r>
    </w:p>
    <w:p w14:paraId="144562D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ADEBCB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ECC8C3" w14:textId="77777777" w:rsidR="00BC41EA" w:rsidRPr="009C7017" w:rsidRDefault="00BC41EA" w:rsidP="000E576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BC41EA" w:rsidRPr="009C7017" w14:paraId="2CD5467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FA1364" w14:textId="77777777" w:rsidR="00BC41EA" w:rsidRPr="009C7017" w:rsidRDefault="00BC41EA" w:rsidP="000E5764">
            <w:pPr>
              <w:pStyle w:val="TAL"/>
              <w:rPr>
                <w:szCs w:val="22"/>
                <w:lang w:eastAsia="sv-SE"/>
              </w:rPr>
            </w:pPr>
            <w:r w:rsidRPr="009C7017">
              <w:rPr>
                <w:b/>
                <w:i/>
                <w:szCs w:val="22"/>
                <w:lang w:eastAsia="sv-SE"/>
              </w:rPr>
              <w:t>longBitmap</w:t>
            </w:r>
          </w:p>
          <w:p w14:paraId="5DC6C08A" w14:textId="77777777" w:rsidR="00BC41EA" w:rsidRPr="009C7017" w:rsidRDefault="00BC41EA" w:rsidP="000E5764">
            <w:pPr>
              <w:pStyle w:val="TAL"/>
              <w:rPr>
                <w:szCs w:val="22"/>
                <w:lang w:eastAsia="sv-SE"/>
              </w:rPr>
            </w:pPr>
            <w:r w:rsidRPr="009C7017">
              <w:rPr>
                <w:szCs w:val="22"/>
                <w:lang w:eastAsia="sv-SE"/>
              </w:rPr>
              <w:t>Bitmap when maximum number of SS/PBCH blocks per half frame equals to 64 as defined in TS 38.213 [13], clause 4.1.</w:t>
            </w:r>
          </w:p>
        </w:tc>
      </w:tr>
      <w:tr w:rsidR="00BC41EA" w:rsidRPr="009C7017" w14:paraId="12D6E76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FD6FB8" w14:textId="77777777" w:rsidR="00BC41EA" w:rsidRPr="009C7017" w:rsidRDefault="00BC41EA" w:rsidP="000E5764">
            <w:pPr>
              <w:pStyle w:val="TAL"/>
              <w:rPr>
                <w:szCs w:val="22"/>
                <w:lang w:eastAsia="sv-SE"/>
              </w:rPr>
            </w:pPr>
            <w:r w:rsidRPr="009C7017">
              <w:rPr>
                <w:b/>
                <w:i/>
                <w:szCs w:val="22"/>
                <w:lang w:eastAsia="sv-SE"/>
              </w:rPr>
              <w:t>mediumBitmap</w:t>
            </w:r>
          </w:p>
          <w:p w14:paraId="71B39E90" w14:textId="77777777" w:rsidR="00BC41EA" w:rsidRPr="009C7017" w:rsidRDefault="00BC41EA" w:rsidP="000E576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9C7017">
              <w:rPr>
                <w:rFonts w:cs="Arial"/>
                <w:i/>
                <w:szCs w:val="18"/>
              </w:rPr>
              <w:t xml:space="preserve">ssb-PositionQCL-Common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 xml:space="preserve">. If </w:t>
            </w:r>
            <w:r w:rsidRPr="009C7017">
              <w:rPr>
                <w:i/>
                <w:iCs/>
                <w:szCs w:val="22"/>
              </w:rPr>
              <w:t>ssb-PositionQCL</w:t>
            </w:r>
            <w:r w:rsidRPr="009C7017">
              <w:rPr>
                <w:szCs w:val="22"/>
              </w:rPr>
              <w:t xml:space="preserve"> is configured with a value smaller than </w:t>
            </w:r>
            <w:r w:rsidRPr="009C7017">
              <w:rPr>
                <w:i/>
                <w:iCs/>
                <w:szCs w:val="22"/>
              </w:rPr>
              <w:t>ssb-PositionQCL-Common</w:t>
            </w:r>
            <w:r w:rsidRPr="009C7017">
              <w:rPr>
                <w:szCs w:val="22"/>
              </w:rPr>
              <w:t xml:space="preserve">, only the leftmost K bits (K = </w:t>
            </w:r>
            <w:r w:rsidRPr="009C7017">
              <w:rPr>
                <w:i/>
                <w:iCs/>
                <w:szCs w:val="22"/>
              </w:rPr>
              <w:t>ssb-PositionQCL</w:t>
            </w:r>
            <w:r w:rsidRPr="009C7017">
              <w:rPr>
                <w:szCs w:val="22"/>
              </w:rPr>
              <w:t>) are applicable for the corresponding cell.</w:t>
            </w:r>
          </w:p>
        </w:tc>
      </w:tr>
      <w:tr w:rsidR="00BC41EA" w:rsidRPr="009C7017" w14:paraId="09DF5C7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786C9A" w14:textId="77777777" w:rsidR="00BC41EA" w:rsidRPr="009C7017" w:rsidRDefault="00BC41EA" w:rsidP="000E5764">
            <w:pPr>
              <w:pStyle w:val="TAL"/>
              <w:rPr>
                <w:szCs w:val="22"/>
                <w:lang w:eastAsia="sv-SE"/>
              </w:rPr>
            </w:pPr>
            <w:r w:rsidRPr="009C7017">
              <w:rPr>
                <w:b/>
                <w:i/>
                <w:szCs w:val="22"/>
                <w:lang w:eastAsia="sv-SE"/>
              </w:rPr>
              <w:t>shortBitmap</w:t>
            </w:r>
          </w:p>
          <w:p w14:paraId="7BEB3864" w14:textId="77777777" w:rsidR="00BC41EA" w:rsidRPr="009C7017" w:rsidRDefault="00BC41EA" w:rsidP="000E5764">
            <w:pPr>
              <w:pStyle w:val="TAL"/>
              <w:rPr>
                <w:szCs w:val="22"/>
                <w:lang w:eastAsia="sv-SE"/>
              </w:rPr>
            </w:pPr>
            <w:r w:rsidRPr="009C7017">
              <w:rPr>
                <w:szCs w:val="22"/>
                <w:lang w:eastAsia="sv-SE"/>
              </w:rPr>
              <w:t>Bitmap when maximum number of SS/PBCH blocks per half frame equals to 4 as defined in TS 38.213 [13], clause 4.1.</w:t>
            </w:r>
          </w:p>
        </w:tc>
      </w:tr>
    </w:tbl>
    <w:p w14:paraId="58EB6971" w14:textId="77777777" w:rsidR="00BC41EA" w:rsidRPr="009C7017" w:rsidRDefault="00BC41EA" w:rsidP="00BC41EA"/>
    <w:p w14:paraId="5A390BEF" w14:textId="77777777" w:rsidR="00BC41EA" w:rsidRPr="009C7017" w:rsidRDefault="00BC41EA" w:rsidP="00BC41EA">
      <w:pPr>
        <w:pStyle w:val="Heading4"/>
      </w:pPr>
      <w:bookmarkStart w:id="900" w:name="_Toc60777405"/>
      <w:bookmarkStart w:id="901" w:name="_Toc83740360"/>
      <w:r w:rsidRPr="009C7017">
        <w:t>–</w:t>
      </w:r>
      <w:r w:rsidRPr="009C7017">
        <w:tab/>
      </w:r>
      <w:r w:rsidRPr="009C7017">
        <w:rPr>
          <w:i/>
        </w:rPr>
        <w:t>SS-RSSI-Measurement</w:t>
      </w:r>
      <w:bookmarkEnd w:id="900"/>
      <w:bookmarkEnd w:id="901"/>
    </w:p>
    <w:p w14:paraId="598BC1A4" w14:textId="77777777" w:rsidR="00BC41EA" w:rsidRPr="009C7017" w:rsidRDefault="00BC41EA" w:rsidP="00BC41EA">
      <w:r w:rsidRPr="009C7017">
        <w:t xml:space="preserve">The IE </w:t>
      </w:r>
      <w:r w:rsidRPr="009C7017">
        <w:rPr>
          <w:i/>
        </w:rPr>
        <w:t>SS-RSSI-Measurement</w:t>
      </w:r>
      <w:r w:rsidRPr="009C7017">
        <w:t xml:space="preserve"> is used to configure RSSI measurements based on synchronization reference signals.</w:t>
      </w:r>
    </w:p>
    <w:p w14:paraId="6190870B" w14:textId="77777777" w:rsidR="00BC41EA" w:rsidRPr="009C7017" w:rsidRDefault="00BC41EA" w:rsidP="00BC41EA">
      <w:pPr>
        <w:pStyle w:val="TH"/>
      </w:pPr>
      <w:r w:rsidRPr="009C7017">
        <w:rPr>
          <w:i/>
        </w:rPr>
        <w:t>SS-RSSI-Measurement</w:t>
      </w:r>
      <w:r w:rsidRPr="009C7017">
        <w:t xml:space="preserve"> information element</w:t>
      </w:r>
    </w:p>
    <w:p w14:paraId="0099A25E" w14:textId="77777777" w:rsidR="00BC41EA" w:rsidRPr="009C7017" w:rsidRDefault="00BC41EA" w:rsidP="00BC41EA">
      <w:pPr>
        <w:pStyle w:val="PL"/>
        <w:rPr>
          <w:color w:val="808080"/>
        </w:rPr>
      </w:pPr>
      <w:r w:rsidRPr="009C7017">
        <w:rPr>
          <w:color w:val="808080"/>
        </w:rPr>
        <w:t>-- ASN1START</w:t>
      </w:r>
    </w:p>
    <w:p w14:paraId="20F69CCF" w14:textId="77777777" w:rsidR="00BC41EA" w:rsidRPr="009C7017" w:rsidRDefault="00BC41EA" w:rsidP="00BC41EA">
      <w:pPr>
        <w:pStyle w:val="PL"/>
        <w:rPr>
          <w:color w:val="808080"/>
        </w:rPr>
      </w:pPr>
      <w:r w:rsidRPr="009C7017">
        <w:rPr>
          <w:color w:val="808080"/>
        </w:rPr>
        <w:t>-- TAG-SS-RSSI-MEASUREMENT-START</w:t>
      </w:r>
    </w:p>
    <w:p w14:paraId="2FEA6E91" w14:textId="77777777" w:rsidR="00BC41EA" w:rsidRPr="009C7017" w:rsidRDefault="00BC41EA" w:rsidP="00BC41EA">
      <w:pPr>
        <w:pStyle w:val="PL"/>
      </w:pPr>
    </w:p>
    <w:p w14:paraId="4FA08CF3" w14:textId="77777777" w:rsidR="00BC41EA" w:rsidRPr="009C7017" w:rsidRDefault="00BC41EA" w:rsidP="00BC41EA">
      <w:pPr>
        <w:pStyle w:val="PL"/>
      </w:pPr>
      <w:r w:rsidRPr="009C7017">
        <w:t xml:space="preserve">SS-RSSI-Measurement ::=             </w:t>
      </w:r>
      <w:r w:rsidRPr="009C7017">
        <w:rPr>
          <w:color w:val="993366"/>
        </w:rPr>
        <w:t>SEQUENCE</w:t>
      </w:r>
      <w:r w:rsidRPr="009C7017">
        <w:t xml:space="preserve"> {</w:t>
      </w:r>
    </w:p>
    <w:p w14:paraId="5D4C276C" w14:textId="77777777" w:rsidR="00BC41EA" w:rsidRPr="009C7017" w:rsidRDefault="00BC41EA" w:rsidP="00BC41EA">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4D9133FF" w14:textId="77777777" w:rsidR="00BC41EA" w:rsidRPr="009C7017" w:rsidRDefault="00BC41EA" w:rsidP="00BC41EA">
      <w:pPr>
        <w:pStyle w:val="PL"/>
      </w:pPr>
      <w:r w:rsidRPr="009C7017">
        <w:t xml:space="preserve">    endSymbol                           </w:t>
      </w:r>
      <w:r w:rsidRPr="009C7017">
        <w:rPr>
          <w:color w:val="993366"/>
        </w:rPr>
        <w:t>INTEGER</w:t>
      </w:r>
      <w:r w:rsidRPr="009C7017">
        <w:t>(0..3)</w:t>
      </w:r>
    </w:p>
    <w:p w14:paraId="5684AEB4" w14:textId="77777777" w:rsidR="00BC41EA" w:rsidRPr="009C7017" w:rsidRDefault="00BC41EA" w:rsidP="00BC41EA">
      <w:pPr>
        <w:pStyle w:val="PL"/>
      </w:pPr>
      <w:r w:rsidRPr="009C7017">
        <w:t>}</w:t>
      </w:r>
    </w:p>
    <w:p w14:paraId="3B2F0CE7" w14:textId="77777777" w:rsidR="00BC41EA" w:rsidRPr="009C7017" w:rsidRDefault="00BC41EA" w:rsidP="00BC41EA">
      <w:pPr>
        <w:pStyle w:val="PL"/>
      </w:pPr>
    </w:p>
    <w:p w14:paraId="170EC7C5" w14:textId="77777777" w:rsidR="00BC41EA" w:rsidRPr="009C7017" w:rsidRDefault="00BC41EA" w:rsidP="00BC41EA">
      <w:pPr>
        <w:pStyle w:val="PL"/>
        <w:rPr>
          <w:color w:val="808080"/>
        </w:rPr>
      </w:pPr>
      <w:r w:rsidRPr="009C7017">
        <w:rPr>
          <w:color w:val="808080"/>
        </w:rPr>
        <w:t>-- TAG-SS-RSSI-MEASUREMENT-STOP</w:t>
      </w:r>
    </w:p>
    <w:p w14:paraId="2D129FD8" w14:textId="77777777" w:rsidR="00BC41EA" w:rsidRPr="009C7017" w:rsidRDefault="00BC41EA" w:rsidP="00BC41EA">
      <w:pPr>
        <w:pStyle w:val="PL"/>
        <w:rPr>
          <w:color w:val="808080"/>
        </w:rPr>
      </w:pPr>
      <w:r w:rsidRPr="009C7017">
        <w:rPr>
          <w:color w:val="808080"/>
        </w:rPr>
        <w:t>-- ASN1STOP</w:t>
      </w:r>
    </w:p>
    <w:p w14:paraId="3E8ADBB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F5BA30A"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01ACDF2" w14:textId="77777777" w:rsidR="00BC41EA" w:rsidRPr="009C7017" w:rsidRDefault="00BC41EA" w:rsidP="000E576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BC41EA" w:rsidRPr="009C7017" w14:paraId="48FAC084"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98AA6A7" w14:textId="77777777" w:rsidR="00BC41EA" w:rsidRPr="009C7017" w:rsidRDefault="00BC41EA" w:rsidP="000E5764">
            <w:pPr>
              <w:pStyle w:val="TAL"/>
              <w:rPr>
                <w:szCs w:val="22"/>
                <w:lang w:eastAsia="sv-SE"/>
              </w:rPr>
            </w:pPr>
            <w:r w:rsidRPr="009C7017">
              <w:rPr>
                <w:b/>
                <w:i/>
                <w:szCs w:val="22"/>
                <w:lang w:eastAsia="sv-SE"/>
              </w:rPr>
              <w:t>endSymbol</w:t>
            </w:r>
          </w:p>
          <w:p w14:paraId="27281D5A" w14:textId="77777777" w:rsidR="00BC41EA" w:rsidRPr="009C7017" w:rsidRDefault="00BC41EA" w:rsidP="000E576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BC41EA" w:rsidRPr="009C7017" w14:paraId="1637ED55"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6B851FB" w14:textId="77777777" w:rsidR="00BC41EA" w:rsidRPr="009C7017" w:rsidRDefault="00BC41EA" w:rsidP="000E5764">
            <w:pPr>
              <w:pStyle w:val="TAL"/>
              <w:rPr>
                <w:szCs w:val="22"/>
                <w:lang w:eastAsia="sv-SE"/>
              </w:rPr>
            </w:pPr>
            <w:r w:rsidRPr="009C7017">
              <w:rPr>
                <w:b/>
                <w:i/>
                <w:szCs w:val="22"/>
                <w:lang w:eastAsia="sv-SE"/>
              </w:rPr>
              <w:t>measurementSlots</w:t>
            </w:r>
          </w:p>
          <w:p w14:paraId="782DF5B4" w14:textId="77777777" w:rsidR="00BC41EA" w:rsidRPr="009C7017" w:rsidRDefault="00BC41EA" w:rsidP="000E576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9C7017">
              <w:rPr>
                <w:rFonts w:eastAsia="SimSun"/>
                <w:szCs w:val="22"/>
              </w:rPr>
              <w:t xml:space="preserve"> In case this field is configured for a SCell with </w:t>
            </w:r>
            <w:r w:rsidRPr="009C7017">
              <w:rPr>
                <w:rFonts w:eastAsia="SimSun"/>
                <w:i/>
                <w:szCs w:val="22"/>
              </w:rPr>
              <w:t>ca-SlotOffset-r16</w:t>
            </w:r>
            <w:r w:rsidRPr="009C7017">
              <w:rPr>
                <w:rFonts w:eastAsia="SimSun"/>
                <w:szCs w:val="22"/>
              </w:rPr>
              <w:t>, the bits in the bitmap corresponds to the slots that are fully contained in the SMTC window.</w:t>
            </w:r>
          </w:p>
        </w:tc>
      </w:tr>
    </w:tbl>
    <w:p w14:paraId="7A98A1EE" w14:textId="77777777" w:rsidR="00BC41EA" w:rsidRPr="009C7017" w:rsidRDefault="00BC41EA" w:rsidP="00BC41EA"/>
    <w:p w14:paraId="4C890F50" w14:textId="77777777" w:rsidR="00BC41EA" w:rsidRPr="009C7017" w:rsidRDefault="00BC41EA" w:rsidP="00BC41EA">
      <w:pPr>
        <w:pStyle w:val="Heading4"/>
        <w:rPr>
          <w:i/>
          <w:noProof/>
        </w:rPr>
      </w:pPr>
      <w:bookmarkStart w:id="902" w:name="_Toc60777406"/>
      <w:bookmarkStart w:id="903" w:name="_Toc83740361"/>
      <w:r w:rsidRPr="009C7017">
        <w:t>–</w:t>
      </w:r>
      <w:r w:rsidRPr="009C7017">
        <w:tab/>
      </w:r>
      <w:r w:rsidRPr="009C7017">
        <w:rPr>
          <w:i/>
        </w:rPr>
        <w:t>SubcarrierSpacing</w:t>
      </w:r>
      <w:bookmarkEnd w:id="902"/>
      <w:bookmarkEnd w:id="903"/>
    </w:p>
    <w:p w14:paraId="411D409C" w14:textId="77777777" w:rsidR="00BC41EA" w:rsidRPr="009C7017" w:rsidRDefault="00BC41EA" w:rsidP="00BC41EA">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A4484A1" w14:textId="77777777" w:rsidR="00BC41EA" w:rsidRPr="009C7017" w:rsidRDefault="00BC41EA" w:rsidP="00BC41EA">
      <w:pPr>
        <w:pStyle w:val="TH"/>
      </w:pPr>
      <w:r w:rsidRPr="009C7017">
        <w:rPr>
          <w:i/>
        </w:rPr>
        <w:t xml:space="preserve">SubcarrierSpacing </w:t>
      </w:r>
      <w:r w:rsidRPr="009C7017">
        <w:t>information element</w:t>
      </w:r>
    </w:p>
    <w:p w14:paraId="51A0D3CD" w14:textId="77777777" w:rsidR="00BC41EA" w:rsidRPr="009C7017" w:rsidRDefault="00BC41EA" w:rsidP="00BC41EA">
      <w:pPr>
        <w:pStyle w:val="PL"/>
        <w:rPr>
          <w:color w:val="808080"/>
        </w:rPr>
      </w:pPr>
      <w:r w:rsidRPr="009C7017">
        <w:rPr>
          <w:color w:val="808080"/>
        </w:rPr>
        <w:t>-- ASN1START</w:t>
      </w:r>
    </w:p>
    <w:p w14:paraId="21EA4BF9" w14:textId="77777777" w:rsidR="00BC41EA" w:rsidRPr="009C7017" w:rsidRDefault="00BC41EA" w:rsidP="00BC41EA">
      <w:pPr>
        <w:pStyle w:val="PL"/>
        <w:rPr>
          <w:color w:val="808080"/>
        </w:rPr>
      </w:pPr>
      <w:r w:rsidRPr="009C7017">
        <w:rPr>
          <w:color w:val="808080"/>
        </w:rPr>
        <w:t>-- TAG-SUBCARRIERSPACING-START</w:t>
      </w:r>
    </w:p>
    <w:p w14:paraId="34714389" w14:textId="77777777" w:rsidR="00BC41EA" w:rsidRPr="009C7017" w:rsidRDefault="00BC41EA" w:rsidP="00BC41EA">
      <w:pPr>
        <w:pStyle w:val="PL"/>
      </w:pPr>
    </w:p>
    <w:p w14:paraId="78389B75" w14:textId="77777777" w:rsidR="00BC41EA" w:rsidRPr="009C7017" w:rsidRDefault="00BC41EA" w:rsidP="00BC41EA">
      <w:pPr>
        <w:pStyle w:val="PL"/>
      </w:pPr>
      <w:r w:rsidRPr="009C7017">
        <w:t xml:space="preserve">SubcarrierSpacing ::=               </w:t>
      </w:r>
      <w:r w:rsidRPr="009C7017">
        <w:rPr>
          <w:color w:val="993366"/>
        </w:rPr>
        <w:t>ENUMERATED</w:t>
      </w:r>
      <w:r w:rsidRPr="009C7017">
        <w:t xml:space="preserve"> {kHz15, kHz30, kHz60, kHz120, kHz240, spare3, spare2, spare1}</w:t>
      </w:r>
    </w:p>
    <w:p w14:paraId="2EB0DCA7" w14:textId="77777777" w:rsidR="00BC41EA" w:rsidRPr="009C7017" w:rsidRDefault="00BC41EA" w:rsidP="00BC41EA">
      <w:pPr>
        <w:pStyle w:val="PL"/>
      </w:pPr>
    </w:p>
    <w:p w14:paraId="520DC3F7" w14:textId="77777777" w:rsidR="00BC41EA" w:rsidRPr="009C7017" w:rsidRDefault="00BC41EA" w:rsidP="00BC41EA">
      <w:pPr>
        <w:pStyle w:val="PL"/>
        <w:rPr>
          <w:color w:val="808080"/>
        </w:rPr>
      </w:pPr>
      <w:r w:rsidRPr="009C7017">
        <w:rPr>
          <w:color w:val="808080"/>
        </w:rPr>
        <w:t>-- TAG-SUBCARRIERSPACING-STOP</w:t>
      </w:r>
    </w:p>
    <w:p w14:paraId="7523B7A3" w14:textId="77777777" w:rsidR="00BC41EA" w:rsidRPr="009C7017" w:rsidRDefault="00BC41EA" w:rsidP="00BC41EA">
      <w:pPr>
        <w:pStyle w:val="PL"/>
        <w:rPr>
          <w:color w:val="808080"/>
        </w:rPr>
      </w:pPr>
      <w:r w:rsidRPr="009C7017">
        <w:rPr>
          <w:color w:val="808080"/>
        </w:rPr>
        <w:t>-- ASN1STOP</w:t>
      </w:r>
    </w:p>
    <w:p w14:paraId="7648F168" w14:textId="77777777" w:rsidR="00BC41EA" w:rsidRPr="009C7017" w:rsidRDefault="00BC41EA" w:rsidP="00BC41EA"/>
    <w:p w14:paraId="67621319" w14:textId="77777777" w:rsidR="00BC41EA" w:rsidRPr="009C7017" w:rsidRDefault="00BC41EA" w:rsidP="00BC41EA">
      <w:pPr>
        <w:pStyle w:val="Heading4"/>
      </w:pPr>
      <w:bookmarkStart w:id="904" w:name="_Toc60777407"/>
      <w:bookmarkStart w:id="905" w:name="_Toc83740362"/>
      <w:r w:rsidRPr="009C7017">
        <w:t>–</w:t>
      </w:r>
      <w:r w:rsidRPr="009C7017">
        <w:tab/>
      </w:r>
      <w:r w:rsidRPr="009C7017">
        <w:rPr>
          <w:i/>
        </w:rPr>
        <w:t>TAG-Config</w:t>
      </w:r>
      <w:bookmarkEnd w:id="904"/>
      <w:bookmarkEnd w:id="905"/>
    </w:p>
    <w:p w14:paraId="38838AB6" w14:textId="77777777" w:rsidR="00BC41EA" w:rsidRPr="009C7017" w:rsidRDefault="00BC41EA" w:rsidP="00BC41EA">
      <w:r w:rsidRPr="009C7017">
        <w:t xml:space="preserve">The IE </w:t>
      </w:r>
      <w:r w:rsidRPr="009C7017">
        <w:rPr>
          <w:i/>
        </w:rPr>
        <w:t>TAG-Config</w:t>
      </w:r>
      <w:r w:rsidRPr="009C7017">
        <w:t xml:space="preserve"> is used to configure parameters for a time-alignment group.</w:t>
      </w:r>
    </w:p>
    <w:p w14:paraId="296D3FC9" w14:textId="77777777" w:rsidR="00BC41EA" w:rsidRPr="009C7017" w:rsidRDefault="00BC41EA" w:rsidP="00BC41EA">
      <w:pPr>
        <w:pStyle w:val="TH"/>
      </w:pPr>
      <w:r w:rsidRPr="009C7017">
        <w:rPr>
          <w:i/>
        </w:rPr>
        <w:t>TAG-Config</w:t>
      </w:r>
      <w:r w:rsidRPr="009C7017">
        <w:t xml:space="preserve"> information element</w:t>
      </w:r>
    </w:p>
    <w:p w14:paraId="5F34C96D" w14:textId="77777777" w:rsidR="00BC41EA" w:rsidRPr="009C7017" w:rsidRDefault="00BC41EA" w:rsidP="00BC41EA">
      <w:pPr>
        <w:pStyle w:val="PL"/>
        <w:rPr>
          <w:color w:val="808080"/>
        </w:rPr>
      </w:pPr>
      <w:r w:rsidRPr="009C7017">
        <w:rPr>
          <w:color w:val="808080"/>
        </w:rPr>
        <w:t>-- ASN1START</w:t>
      </w:r>
    </w:p>
    <w:p w14:paraId="07203869" w14:textId="77777777" w:rsidR="00BC41EA" w:rsidRPr="009C7017" w:rsidRDefault="00BC41EA" w:rsidP="00BC41EA">
      <w:pPr>
        <w:pStyle w:val="PL"/>
        <w:rPr>
          <w:color w:val="808080"/>
        </w:rPr>
      </w:pPr>
      <w:r w:rsidRPr="009C7017">
        <w:rPr>
          <w:color w:val="808080"/>
        </w:rPr>
        <w:t>-- TAG-TAG-CONFIG-START</w:t>
      </w:r>
    </w:p>
    <w:p w14:paraId="7A20D780" w14:textId="77777777" w:rsidR="00BC41EA" w:rsidRPr="009C7017" w:rsidRDefault="00BC41EA" w:rsidP="00BC41EA">
      <w:pPr>
        <w:pStyle w:val="PL"/>
      </w:pPr>
    </w:p>
    <w:p w14:paraId="58F85504" w14:textId="77777777" w:rsidR="00BC41EA" w:rsidRPr="009C7017" w:rsidRDefault="00BC41EA" w:rsidP="00BC41EA">
      <w:pPr>
        <w:pStyle w:val="PL"/>
      </w:pPr>
      <w:r w:rsidRPr="009C7017">
        <w:t xml:space="preserve">TAG-Config ::=                      </w:t>
      </w:r>
      <w:r w:rsidRPr="009C7017">
        <w:rPr>
          <w:color w:val="993366"/>
        </w:rPr>
        <w:t>SEQUENCE</w:t>
      </w:r>
      <w:r w:rsidRPr="009C7017">
        <w:t xml:space="preserve"> {</w:t>
      </w:r>
    </w:p>
    <w:p w14:paraId="49E25CAF" w14:textId="77777777" w:rsidR="00BC41EA" w:rsidRPr="009C7017" w:rsidRDefault="00BC41EA" w:rsidP="00BC41EA">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0C0A8470" w14:textId="77777777" w:rsidR="00BC41EA" w:rsidRPr="009C7017" w:rsidRDefault="00BC41EA" w:rsidP="00BC41EA">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0A876E85" w14:textId="77777777" w:rsidR="00BC41EA" w:rsidRPr="009C7017" w:rsidRDefault="00BC41EA" w:rsidP="00BC41EA">
      <w:pPr>
        <w:pStyle w:val="PL"/>
      </w:pPr>
      <w:r w:rsidRPr="009C7017">
        <w:t>}</w:t>
      </w:r>
    </w:p>
    <w:p w14:paraId="08A78FC7" w14:textId="77777777" w:rsidR="00BC41EA" w:rsidRPr="009C7017" w:rsidRDefault="00BC41EA" w:rsidP="00BC41EA">
      <w:pPr>
        <w:pStyle w:val="PL"/>
      </w:pPr>
    </w:p>
    <w:p w14:paraId="1F438642" w14:textId="77777777" w:rsidR="00BC41EA" w:rsidRPr="009C7017" w:rsidRDefault="00BC41EA" w:rsidP="00BC41EA">
      <w:pPr>
        <w:pStyle w:val="PL"/>
      </w:pPr>
      <w:r w:rsidRPr="009C7017">
        <w:t xml:space="preserve">TAG ::=                             </w:t>
      </w:r>
      <w:r w:rsidRPr="009C7017">
        <w:rPr>
          <w:color w:val="993366"/>
        </w:rPr>
        <w:t>SEQUENCE</w:t>
      </w:r>
      <w:r w:rsidRPr="009C7017">
        <w:t xml:space="preserve"> {</w:t>
      </w:r>
    </w:p>
    <w:p w14:paraId="7C8257F5" w14:textId="77777777" w:rsidR="00BC41EA" w:rsidRPr="009C7017" w:rsidRDefault="00BC41EA" w:rsidP="00BC41EA">
      <w:pPr>
        <w:pStyle w:val="PL"/>
      </w:pPr>
      <w:r w:rsidRPr="009C7017">
        <w:t xml:space="preserve">    tag-Id                              TAG-Id,</w:t>
      </w:r>
    </w:p>
    <w:p w14:paraId="2F7544DF" w14:textId="77777777" w:rsidR="00BC41EA" w:rsidRPr="009C7017" w:rsidRDefault="00BC41EA" w:rsidP="00BC41EA">
      <w:pPr>
        <w:pStyle w:val="PL"/>
      </w:pPr>
      <w:r w:rsidRPr="009C7017">
        <w:t xml:space="preserve">    timeAlignmentTimer                  TimeAlignmentTimer,</w:t>
      </w:r>
    </w:p>
    <w:p w14:paraId="40DFE405" w14:textId="77777777" w:rsidR="00BC41EA" w:rsidRPr="009C7017" w:rsidRDefault="00BC41EA" w:rsidP="00BC41EA">
      <w:pPr>
        <w:pStyle w:val="PL"/>
      </w:pPr>
      <w:r w:rsidRPr="009C7017">
        <w:t xml:space="preserve">    ...</w:t>
      </w:r>
    </w:p>
    <w:p w14:paraId="683B78D1" w14:textId="77777777" w:rsidR="00BC41EA" w:rsidRPr="009C7017" w:rsidRDefault="00BC41EA" w:rsidP="00BC41EA">
      <w:pPr>
        <w:pStyle w:val="PL"/>
      </w:pPr>
      <w:r w:rsidRPr="009C7017">
        <w:t>}</w:t>
      </w:r>
    </w:p>
    <w:p w14:paraId="4C96E46F" w14:textId="77777777" w:rsidR="00BC41EA" w:rsidRPr="009C7017" w:rsidRDefault="00BC41EA" w:rsidP="00BC41EA">
      <w:pPr>
        <w:pStyle w:val="PL"/>
      </w:pPr>
    </w:p>
    <w:p w14:paraId="53C64F7D" w14:textId="77777777" w:rsidR="00BC41EA" w:rsidRPr="009C7017" w:rsidRDefault="00BC41EA" w:rsidP="00BC41EA">
      <w:pPr>
        <w:pStyle w:val="PL"/>
      </w:pPr>
      <w:r w:rsidRPr="009C7017">
        <w:lastRenderedPageBreak/>
        <w:t xml:space="preserve">TAG-Id ::=                          </w:t>
      </w:r>
      <w:r w:rsidRPr="009C7017">
        <w:rPr>
          <w:color w:val="993366"/>
        </w:rPr>
        <w:t>INTEGER</w:t>
      </w:r>
      <w:r w:rsidRPr="009C7017">
        <w:t xml:space="preserve"> (0..maxNrofTAGs-1)</w:t>
      </w:r>
    </w:p>
    <w:p w14:paraId="79E44E17" w14:textId="77777777" w:rsidR="00BC41EA" w:rsidRPr="009C7017" w:rsidRDefault="00BC41EA" w:rsidP="00BC41EA">
      <w:pPr>
        <w:pStyle w:val="PL"/>
      </w:pPr>
    </w:p>
    <w:p w14:paraId="4694C6D6" w14:textId="77777777" w:rsidR="00BC41EA" w:rsidRPr="009C7017" w:rsidRDefault="00BC41EA" w:rsidP="00BC41EA">
      <w:pPr>
        <w:pStyle w:val="PL"/>
      </w:pPr>
      <w:r w:rsidRPr="009C7017">
        <w:t xml:space="preserve">TimeAlignmentTimer ::=              </w:t>
      </w:r>
      <w:r w:rsidRPr="009C7017">
        <w:rPr>
          <w:color w:val="993366"/>
        </w:rPr>
        <w:t>ENUMERATED</w:t>
      </w:r>
      <w:r w:rsidRPr="009C7017">
        <w:t xml:space="preserve"> {ms500, ms750, ms1280, ms1920, ms2560, ms5120, ms10240, infinity}</w:t>
      </w:r>
    </w:p>
    <w:p w14:paraId="549CCA98" w14:textId="77777777" w:rsidR="00BC41EA" w:rsidRPr="009C7017" w:rsidRDefault="00BC41EA" w:rsidP="00BC41EA">
      <w:pPr>
        <w:pStyle w:val="PL"/>
      </w:pPr>
    </w:p>
    <w:p w14:paraId="1E1514AB" w14:textId="77777777" w:rsidR="00BC41EA" w:rsidRPr="009C7017" w:rsidRDefault="00BC41EA" w:rsidP="00BC41EA">
      <w:pPr>
        <w:pStyle w:val="PL"/>
        <w:rPr>
          <w:color w:val="808080"/>
        </w:rPr>
      </w:pPr>
      <w:r w:rsidRPr="009C7017">
        <w:rPr>
          <w:color w:val="808080"/>
        </w:rPr>
        <w:t>-- TAG-TAG-CONFIG-STOP</w:t>
      </w:r>
    </w:p>
    <w:p w14:paraId="29C6A9BB" w14:textId="77777777" w:rsidR="00BC41EA" w:rsidRPr="009C7017" w:rsidRDefault="00BC41EA" w:rsidP="00BC41EA">
      <w:pPr>
        <w:pStyle w:val="PL"/>
        <w:rPr>
          <w:color w:val="808080"/>
        </w:rPr>
      </w:pPr>
      <w:r w:rsidRPr="009C7017">
        <w:rPr>
          <w:color w:val="808080"/>
        </w:rPr>
        <w:t>-- ASN1STOP</w:t>
      </w:r>
    </w:p>
    <w:p w14:paraId="456A3AF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ABC8AA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64A28C" w14:textId="77777777" w:rsidR="00BC41EA" w:rsidRPr="009C7017" w:rsidRDefault="00BC41EA" w:rsidP="000E5764">
            <w:pPr>
              <w:pStyle w:val="TAH"/>
              <w:rPr>
                <w:szCs w:val="22"/>
                <w:lang w:eastAsia="sv-SE"/>
              </w:rPr>
            </w:pPr>
            <w:r w:rsidRPr="009C7017">
              <w:rPr>
                <w:i/>
                <w:szCs w:val="22"/>
                <w:lang w:eastAsia="sv-SE"/>
              </w:rPr>
              <w:t xml:space="preserve">TAG </w:t>
            </w:r>
            <w:r w:rsidRPr="009C7017">
              <w:rPr>
                <w:szCs w:val="22"/>
                <w:lang w:eastAsia="sv-SE"/>
              </w:rPr>
              <w:t>field descriptions</w:t>
            </w:r>
          </w:p>
        </w:tc>
      </w:tr>
      <w:tr w:rsidR="00BC41EA" w:rsidRPr="009C7017" w14:paraId="237ECB9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2038E7" w14:textId="77777777" w:rsidR="00BC41EA" w:rsidRPr="009C7017" w:rsidRDefault="00BC41EA" w:rsidP="000E5764">
            <w:pPr>
              <w:pStyle w:val="TAL"/>
              <w:rPr>
                <w:szCs w:val="22"/>
                <w:lang w:eastAsia="sv-SE"/>
              </w:rPr>
            </w:pPr>
            <w:r w:rsidRPr="009C7017">
              <w:rPr>
                <w:b/>
                <w:i/>
                <w:szCs w:val="22"/>
                <w:lang w:eastAsia="sv-SE"/>
              </w:rPr>
              <w:t>tag-Id</w:t>
            </w:r>
          </w:p>
          <w:p w14:paraId="3533E902" w14:textId="77777777" w:rsidR="00BC41EA" w:rsidRPr="009C7017" w:rsidRDefault="00BC41EA" w:rsidP="000E576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BC41EA" w:rsidRPr="009C7017" w14:paraId="2B337D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544B59" w14:textId="77777777" w:rsidR="00BC41EA" w:rsidRPr="009C7017" w:rsidRDefault="00BC41EA" w:rsidP="000E5764">
            <w:pPr>
              <w:pStyle w:val="TAL"/>
              <w:rPr>
                <w:szCs w:val="22"/>
                <w:lang w:eastAsia="sv-SE"/>
              </w:rPr>
            </w:pPr>
            <w:r w:rsidRPr="009C7017">
              <w:rPr>
                <w:b/>
                <w:i/>
                <w:szCs w:val="22"/>
                <w:lang w:eastAsia="sv-SE"/>
              </w:rPr>
              <w:t>timeAlignmentTimer</w:t>
            </w:r>
          </w:p>
          <w:p w14:paraId="06DB6EBA" w14:textId="77777777" w:rsidR="00BC41EA" w:rsidRPr="009C7017" w:rsidRDefault="00BC41EA" w:rsidP="000E576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15FD713" w14:textId="77777777" w:rsidR="00BC41EA" w:rsidRPr="009C7017" w:rsidRDefault="00BC41EA" w:rsidP="00BC41EA"/>
    <w:p w14:paraId="04CAE63F" w14:textId="77777777" w:rsidR="00BC41EA" w:rsidRPr="009C7017" w:rsidRDefault="00BC41EA" w:rsidP="00BC41EA">
      <w:pPr>
        <w:pStyle w:val="Heading4"/>
      </w:pPr>
      <w:bookmarkStart w:id="906" w:name="_Toc60777408"/>
      <w:bookmarkStart w:id="907" w:name="_Toc83740363"/>
      <w:r w:rsidRPr="009C7017">
        <w:t>–</w:t>
      </w:r>
      <w:r w:rsidRPr="009C7017">
        <w:tab/>
      </w:r>
      <w:r w:rsidRPr="009C7017">
        <w:rPr>
          <w:i/>
        </w:rPr>
        <w:t>TCI-State</w:t>
      </w:r>
      <w:bookmarkEnd w:id="906"/>
      <w:bookmarkEnd w:id="907"/>
    </w:p>
    <w:p w14:paraId="76EFB98D" w14:textId="77777777" w:rsidR="00BC41EA" w:rsidRPr="009C7017" w:rsidRDefault="00BC41EA" w:rsidP="00BC41EA">
      <w:r w:rsidRPr="009C7017">
        <w:t xml:space="preserve">The IE </w:t>
      </w:r>
      <w:r w:rsidRPr="009C7017">
        <w:rPr>
          <w:i/>
        </w:rPr>
        <w:t>TCI-State</w:t>
      </w:r>
      <w:r w:rsidRPr="009C7017">
        <w:t xml:space="preserve"> associates one or two DL reference signals with a corresponding quasi-colocation (QCL) type.</w:t>
      </w:r>
    </w:p>
    <w:p w14:paraId="65AE5F0A" w14:textId="77777777" w:rsidR="00BC41EA" w:rsidRPr="009C7017" w:rsidRDefault="00BC41EA" w:rsidP="00BC41EA">
      <w:pPr>
        <w:pStyle w:val="TH"/>
      </w:pPr>
      <w:r w:rsidRPr="009C7017">
        <w:rPr>
          <w:i/>
        </w:rPr>
        <w:t>TCI-State</w:t>
      </w:r>
      <w:r w:rsidRPr="009C7017">
        <w:t xml:space="preserve"> information element</w:t>
      </w:r>
    </w:p>
    <w:p w14:paraId="6D80F68B" w14:textId="77777777" w:rsidR="00BC41EA" w:rsidRPr="009C7017" w:rsidRDefault="00BC41EA" w:rsidP="00BC41EA">
      <w:pPr>
        <w:pStyle w:val="PL"/>
        <w:rPr>
          <w:color w:val="808080"/>
        </w:rPr>
      </w:pPr>
      <w:r w:rsidRPr="009C7017">
        <w:rPr>
          <w:color w:val="808080"/>
        </w:rPr>
        <w:t>-- ASN1START</w:t>
      </w:r>
    </w:p>
    <w:p w14:paraId="077F32A1" w14:textId="77777777" w:rsidR="00BC41EA" w:rsidRPr="009C7017" w:rsidRDefault="00BC41EA" w:rsidP="00BC41EA">
      <w:pPr>
        <w:pStyle w:val="PL"/>
        <w:rPr>
          <w:color w:val="808080"/>
        </w:rPr>
      </w:pPr>
      <w:r w:rsidRPr="009C7017">
        <w:rPr>
          <w:color w:val="808080"/>
        </w:rPr>
        <w:t>-- TAG-TCI-STATE-START</w:t>
      </w:r>
    </w:p>
    <w:p w14:paraId="35C5EEFB" w14:textId="77777777" w:rsidR="00BC41EA" w:rsidRPr="009C7017" w:rsidRDefault="00BC41EA" w:rsidP="00BC41EA">
      <w:pPr>
        <w:pStyle w:val="PL"/>
      </w:pPr>
    </w:p>
    <w:p w14:paraId="056DD845" w14:textId="77777777" w:rsidR="00BC41EA" w:rsidRPr="009C7017" w:rsidRDefault="00BC41EA" w:rsidP="00BC41EA">
      <w:pPr>
        <w:pStyle w:val="PL"/>
      </w:pPr>
      <w:r w:rsidRPr="009C7017">
        <w:t xml:space="preserve">TCI-State ::=                       </w:t>
      </w:r>
      <w:r w:rsidRPr="009C7017">
        <w:rPr>
          <w:color w:val="993366"/>
        </w:rPr>
        <w:t>SEQUENCE</w:t>
      </w:r>
      <w:r w:rsidRPr="009C7017">
        <w:t xml:space="preserve"> {</w:t>
      </w:r>
    </w:p>
    <w:p w14:paraId="620E94AC" w14:textId="77777777" w:rsidR="00BC41EA" w:rsidRPr="009C7017" w:rsidRDefault="00BC41EA" w:rsidP="00BC41EA">
      <w:pPr>
        <w:pStyle w:val="PL"/>
      </w:pPr>
      <w:r w:rsidRPr="009C7017">
        <w:t xml:space="preserve">    tci-StateId                         TCI-StateId,</w:t>
      </w:r>
    </w:p>
    <w:p w14:paraId="646A80DF" w14:textId="77777777" w:rsidR="00BC41EA" w:rsidRPr="009C7017" w:rsidRDefault="00BC41EA" w:rsidP="00BC41EA">
      <w:pPr>
        <w:pStyle w:val="PL"/>
      </w:pPr>
      <w:r w:rsidRPr="009C7017">
        <w:t xml:space="preserve">    qcl-Type1                           QCL-Info,</w:t>
      </w:r>
    </w:p>
    <w:p w14:paraId="64DEC48D" w14:textId="77777777" w:rsidR="00BC41EA" w:rsidRPr="009C7017" w:rsidRDefault="00BC41EA" w:rsidP="00BC41EA">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51273162" w14:textId="77777777" w:rsidR="00BC41EA" w:rsidRPr="009C7017" w:rsidRDefault="00BC41EA" w:rsidP="00BC41EA">
      <w:pPr>
        <w:pStyle w:val="PL"/>
      </w:pPr>
      <w:r w:rsidRPr="009C7017">
        <w:t xml:space="preserve">    ...</w:t>
      </w:r>
    </w:p>
    <w:p w14:paraId="679E6679" w14:textId="77777777" w:rsidR="00BC41EA" w:rsidRPr="009C7017" w:rsidRDefault="00BC41EA" w:rsidP="00BC41EA">
      <w:pPr>
        <w:pStyle w:val="PL"/>
      </w:pPr>
      <w:r w:rsidRPr="009C7017">
        <w:t>}</w:t>
      </w:r>
    </w:p>
    <w:p w14:paraId="42CE230C" w14:textId="77777777" w:rsidR="00BC41EA" w:rsidRPr="009C7017" w:rsidRDefault="00BC41EA" w:rsidP="00BC41EA">
      <w:pPr>
        <w:pStyle w:val="PL"/>
      </w:pPr>
    </w:p>
    <w:p w14:paraId="79235D32" w14:textId="77777777" w:rsidR="00BC41EA" w:rsidRPr="009C7017" w:rsidRDefault="00BC41EA" w:rsidP="00BC41EA">
      <w:pPr>
        <w:pStyle w:val="PL"/>
      </w:pPr>
      <w:r w:rsidRPr="009C7017">
        <w:t xml:space="preserve">QCL-Info ::=                        </w:t>
      </w:r>
      <w:r w:rsidRPr="009C7017">
        <w:rPr>
          <w:color w:val="993366"/>
        </w:rPr>
        <w:t>SEQUENCE</w:t>
      </w:r>
      <w:r w:rsidRPr="009C7017">
        <w:t xml:space="preserve"> {</w:t>
      </w:r>
    </w:p>
    <w:p w14:paraId="5CBB3F33" w14:textId="77777777" w:rsidR="00BC41EA" w:rsidRPr="009C7017" w:rsidRDefault="00BC41EA" w:rsidP="00BC41EA">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16746112" w14:textId="77777777" w:rsidR="00BC41EA" w:rsidRPr="009C7017" w:rsidRDefault="00BC41EA" w:rsidP="00BC41EA">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9BCA557" w14:textId="77777777" w:rsidR="00BC41EA" w:rsidRPr="009C7017" w:rsidRDefault="00BC41EA" w:rsidP="00BC41EA">
      <w:pPr>
        <w:pStyle w:val="PL"/>
      </w:pPr>
      <w:r w:rsidRPr="009C7017">
        <w:t xml:space="preserve">    referenceSignal                     </w:t>
      </w:r>
      <w:r w:rsidRPr="009C7017">
        <w:rPr>
          <w:color w:val="993366"/>
        </w:rPr>
        <w:t>CHOICE</w:t>
      </w:r>
      <w:r w:rsidRPr="009C7017">
        <w:t xml:space="preserve"> {</w:t>
      </w:r>
    </w:p>
    <w:p w14:paraId="251FBE1E" w14:textId="77777777" w:rsidR="00BC41EA" w:rsidRPr="009C7017" w:rsidRDefault="00BC41EA" w:rsidP="00BC41EA">
      <w:pPr>
        <w:pStyle w:val="PL"/>
      </w:pPr>
      <w:r w:rsidRPr="009C7017">
        <w:t xml:space="preserve">        csi-rs                              NZP-CSI-RS-ResourceId,</w:t>
      </w:r>
    </w:p>
    <w:p w14:paraId="4DCD51A0" w14:textId="77777777" w:rsidR="00BC41EA" w:rsidRPr="009C7017" w:rsidRDefault="00BC41EA" w:rsidP="00BC41EA">
      <w:pPr>
        <w:pStyle w:val="PL"/>
      </w:pPr>
      <w:r w:rsidRPr="009C7017">
        <w:t xml:space="preserve">        ssb                                 SSB-Index</w:t>
      </w:r>
    </w:p>
    <w:p w14:paraId="58C140F6" w14:textId="77777777" w:rsidR="00BC41EA" w:rsidRPr="009C7017" w:rsidRDefault="00BC41EA" w:rsidP="00BC41EA">
      <w:pPr>
        <w:pStyle w:val="PL"/>
      </w:pPr>
      <w:r w:rsidRPr="009C7017">
        <w:t xml:space="preserve">    },</w:t>
      </w:r>
    </w:p>
    <w:p w14:paraId="08E61568" w14:textId="77777777" w:rsidR="00BC41EA" w:rsidRPr="009C7017" w:rsidRDefault="00BC41EA" w:rsidP="00BC41EA">
      <w:pPr>
        <w:pStyle w:val="PL"/>
      </w:pPr>
      <w:r w:rsidRPr="009C7017">
        <w:t xml:space="preserve">    qcl-Type                            </w:t>
      </w:r>
      <w:r w:rsidRPr="009C7017">
        <w:rPr>
          <w:color w:val="993366"/>
        </w:rPr>
        <w:t>ENUMERATED</w:t>
      </w:r>
      <w:r w:rsidRPr="009C7017">
        <w:t xml:space="preserve"> {typeA, typeB, typeC, typeD},</w:t>
      </w:r>
    </w:p>
    <w:p w14:paraId="7DCFE9CE" w14:textId="77777777" w:rsidR="00BC41EA" w:rsidRPr="009C7017" w:rsidRDefault="00BC41EA" w:rsidP="00BC41EA">
      <w:pPr>
        <w:pStyle w:val="PL"/>
      </w:pPr>
      <w:r w:rsidRPr="009C7017">
        <w:t xml:space="preserve">    ...</w:t>
      </w:r>
    </w:p>
    <w:p w14:paraId="2C49786D" w14:textId="77777777" w:rsidR="00BC41EA" w:rsidRPr="009C7017" w:rsidRDefault="00BC41EA" w:rsidP="00BC41EA">
      <w:pPr>
        <w:pStyle w:val="PL"/>
      </w:pPr>
      <w:r w:rsidRPr="009C7017">
        <w:t>}</w:t>
      </w:r>
    </w:p>
    <w:p w14:paraId="199DB95A" w14:textId="77777777" w:rsidR="00BC41EA" w:rsidRPr="009C7017" w:rsidRDefault="00BC41EA" w:rsidP="00BC41EA">
      <w:pPr>
        <w:pStyle w:val="PL"/>
      </w:pPr>
    </w:p>
    <w:p w14:paraId="52DC7DAC" w14:textId="77777777" w:rsidR="00BC41EA" w:rsidRPr="009C7017" w:rsidRDefault="00BC41EA" w:rsidP="00BC41EA">
      <w:pPr>
        <w:pStyle w:val="PL"/>
        <w:rPr>
          <w:color w:val="808080"/>
        </w:rPr>
      </w:pPr>
      <w:r w:rsidRPr="009C7017">
        <w:rPr>
          <w:color w:val="808080"/>
        </w:rPr>
        <w:t>-- TAG-TCI-STATE-STOP</w:t>
      </w:r>
    </w:p>
    <w:p w14:paraId="6FCE105D" w14:textId="77777777" w:rsidR="00BC41EA" w:rsidRPr="009C7017" w:rsidRDefault="00BC41EA" w:rsidP="00BC41EA">
      <w:pPr>
        <w:pStyle w:val="PL"/>
        <w:rPr>
          <w:color w:val="808080"/>
        </w:rPr>
      </w:pPr>
      <w:r w:rsidRPr="009C7017">
        <w:rPr>
          <w:color w:val="808080"/>
        </w:rPr>
        <w:t>-- ASN1STOP</w:t>
      </w:r>
    </w:p>
    <w:p w14:paraId="4F56BAA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5EAB54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4407C3" w14:textId="77777777" w:rsidR="00BC41EA" w:rsidRPr="009C7017" w:rsidRDefault="00BC41EA" w:rsidP="000E5764">
            <w:pPr>
              <w:pStyle w:val="TAH"/>
              <w:rPr>
                <w:szCs w:val="22"/>
                <w:lang w:eastAsia="sv-SE"/>
              </w:rPr>
            </w:pPr>
            <w:r w:rsidRPr="009C7017">
              <w:rPr>
                <w:i/>
                <w:szCs w:val="22"/>
                <w:lang w:eastAsia="sv-SE"/>
              </w:rPr>
              <w:lastRenderedPageBreak/>
              <w:t xml:space="preserve">QCL-Info </w:t>
            </w:r>
            <w:r w:rsidRPr="009C7017">
              <w:rPr>
                <w:szCs w:val="22"/>
                <w:lang w:eastAsia="sv-SE"/>
              </w:rPr>
              <w:t>field descriptions</w:t>
            </w:r>
          </w:p>
        </w:tc>
      </w:tr>
      <w:tr w:rsidR="00BC41EA" w:rsidRPr="009C7017" w14:paraId="2C42EFD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396525" w14:textId="77777777" w:rsidR="00BC41EA" w:rsidRPr="009C7017" w:rsidRDefault="00BC41EA" w:rsidP="000E5764">
            <w:pPr>
              <w:pStyle w:val="TAL"/>
              <w:rPr>
                <w:szCs w:val="22"/>
                <w:lang w:eastAsia="sv-SE"/>
              </w:rPr>
            </w:pPr>
            <w:r w:rsidRPr="009C7017">
              <w:rPr>
                <w:b/>
                <w:i/>
                <w:szCs w:val="22"/>
                <w:lang w:eastAsia="sv-SE"/>
              </w:rPr>
              <w:t>bwp-Id</w:t>
            </w:r>
          </w:p>
          <w:p w14:paraId="2CEA1C0D" w14:textId="77777777" w:rsidR="00BC41EA" w:rsidRPr="009C7017" w:rsidRDefault="00BC41EA" w:rsidP="000E5764">
            <w:pPr>
              <w:pStyle w:val="TAL"/>
              <w:rPr>
                <w:szCs w:val="22"/>
                <w:lang w:eastAsia="sv-SE"/>
              </w:rPr>
            </w:pPr>
            <w:r w:rsidRPr="009C7017">
              <w:rPr>
                <w:szCs w:val="22"/>
                <w:lang w:eastAsia="sv-SE"/>
              </w:rPr>
              <w:t>The DL BWP which the RS is located in.</w:t>
            </w:r>
          </w:p>
        </w:tc>
      </w:tr>
      <w:tr w:rsidR="00BC41EA" w:rsidRPr="009C7017" w14:paraId="25C83EE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F90CFD" w14:textId="77777777" w:rsidR="00BC41EA" w:rsidRPr="009C7017" w:rsidRDefault="00BC41EA" w:rsidP="000E5764">
            <w:pPr>
              <w:pStyle w:val="TAL"/>
              <w:rPr>
                <w:szCs w:val="22"/>
                <w:lang w:eastAsia="sv-SE"/>
              </w:rPr>
            </w:pPr>
            <w:r w:rsidRPr="009C7017">
              <w:rPr>
                <w:b/>
                <w:i/>
                <w:szCs w:val="22"/>
                <w:lang w:eastAsia="sv-SE"/>
              </w:rPr>
              <w:t>cell</w:t>
            </w:r>
          </w:p>
          <w:p w14:paraId="53740A9E" w14:textId="77777777" w:rsidR="00BC41EA" w:rsidRPr="009C7017" w:rsidRDefault="00BC41EA" w:rsidP="000E576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BC41EA" w:rsidRPr="009C7017" w14:paraId="05BB3C6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219576" w14:textId="77777777" w:rsidR="00BC41EA" w:rsidRPr="009C7017" w:rsidRDefault="00BC41EA" w:rsidP="000E5764">
            <w:pPr>
              <w:pStyle w:val="TAL"/>
              <w:rPr>
                <w:szCs w:val="22"/>
                <w:lang w:eastAsia="sv-SE"/>
              </w:rPr>
            </w:pPr>
            <w:r w:rsidRPr="009C7017">
              <w:rPr>
                <w:b/>
                <w:i/>
                <w:szCs w:val="22"/>
                <w:lang w:eastAsia="sv-SE"/>
              </w:rPr>
              <w:t>referenceSignal</w:t>
            </w:r>
          </w:p>
          <w:p w14:paraId="396F812C" w14:textId="77777777" w:rsidR="00BC41EA" w:rsidRPr="009C7017" w:rsidRDefault="00BC41EA" w:rsidP="000E5764">
            <w:pPr>
              <w:pStyle w:val="TAL"/>
              <w:rPr>
                <w:szCs w:val="22"/>
                <w:lang w:eastAsia="sv-SE"/>
              </w:rPr>
            </w:pPr>
            <w:r w:rsidRPr="009C7017">
              <w:rPr>
                <w:szCs w:val="22"/>
                <w:lang w:eastAsia="sv-SE"/>
              </w:rPr>
              <w:t>Reference signal with which quasi-collocation information is provided as specified in TS 38.214 [19] subclause 5.1.5.</w:t>
            </w:r>
          </w:p>
        </w:tc>
      </w:tr>
      <w:tr w:rsidR="00BC41EA" w:rsidRPr="009C7017" w14:paraId="78FE8BE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08A623" w14:textId="77777777" w:rsidR="00BC41EA" w:rsidRPr="009C7017" w:rsidRDefault="00BC41EA" w:rsidP="000E5764">
            <w:pPr>
              <w:pStyle w:val="TAL"/>
              <w:rPr>
                <w:b/>
                <w:i/>
                <w:szCs w:val="22"/>
                <w:lang w:eastAsia="sv-SE"/>
              </w:rPr>
            </w:pPr>
            <w:r w:rsidRPr="009C7017">
              <w:rPr>
                <w:b/>
                <w:i/>
                <w:szCs w:val="22"/>
                <w:lang w:eastAsia="sv-SE"/>
              </w:rPr>
              <w:t>qcl-Type</w:t>
            </w:r>
          </w:p>
          <w:p w14:paraId="15DA7671" w14:textId="77777777" w:rsidR="00BC41EA" w:rsidRPr="009C7017" w:rsidRDefault="00BC41EA" w:rsidP="000E5764">
            <w:pPr>
              <w:pStyle w:val="TAL"/>
              <w:rPr>
                <w:b/>
                <w:i/>
                <w:szCs w:val="22"/>
                <w:lang w:eastAsia="sv-SE"/>
              </w:rPr>
            </w:pPr>
            <w:r w:rsidRPr="009C7017">
              <w:rPr>
                <w:szCs w:val="22"/>
                <w:lang w:eastAsia="sv-SE"/>
              </w:rPr>
              <w:t>QCL type as specified in TS 38.214 [19] subclause 5.1.5.</w:t>
            </w:r>
          </w:p>
        </w:tc>
      </w:tr>
    </w:tbl>
    <w:p w14:paraId="584A790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163E41C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C130167"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2994CD" w14:textId="77777777" w:rsidR="00BC41EA" w:rsidRPr="009C7017" w:rsidRDefault="00BC41EA" w:rsidP="000E5764">
            <w:pPr>
              <w:pStyle w:val="TAH"/>
              <w:rPr>
                <w:lang w:eastAsia="sv-SE"/>
              </w:rPr>
            </w:pPr>
            <w:r w:rsidRPr="009C7017">
              <w:rPr>
                <w:lang w:eastAsia="sv-SE"/>
              </w:rPr>
              <w:t>Explanation</w:t>
            </w:r>
          </w:p>
        </w:tc>
      </w:tr>
      <w:tr w:rsidR="00BC41EA" w:rsidRPr="009C7017" w14:paraId="551593AE"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D6E702B" w14:textId="77777777" w:rsidR="00BC41EA" w:rsidRPr="009C7017" w:rsidRDefault="00BC41EA" w:rsidP="000E576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0D20BA5" w14:textId="77777777" w:rsidR="00BC41EA" w:rsidRPr="009C7017" w:rsidRDefault="00BC41EA" w:rsidP="000E576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37CF52C7" w14:textId="77777777" w:rsidR="00BC41EA" w:rsidRPr="009C7017" w:rsidRDefault="00BC41EA" w:rsidP="00BC41EA"/>
    <w:p w14:paraId="27A76A98" w14:textId="77777777" w:rsidR="00BC41EA" w:rsidRPr="009C7017" w:rsidRDefault="00BC41EA" w:rsidP="00BC41EA">
      <w:pPr>
        <w:pStyle w:val="Heading4"/>
      </w:pPr>
      <w:bookmarkStart w:id="908" w:name="_Toc60777409"/>
      <w:bookmarkStart w:id="909" w:name="_Toc83740364"/>
      <w:r w:rsidRPr="009C7017">
        <w:t>–</w:t>
      </w:r>
      <w:r w:rsidRPr="009C7017">
        <w:tab/>
      </w:r>
      <w:r w:rsidRPr="009C7017">
        <w:rPr>
          <w:i/>
        </w:rPr>
        <w:t>TCI-StateId</w:t>
      </w:r>
      <w:bookmarkEnd w:id="908"/>
      <w:bookmarkEnd w:id="909"/>
    </w:p>
    <w:p w14:paraId="5CB11BF0" w14:textId="77777777" w:rsidR="00BC41EA" w:rsidRPr="009C7017" w:rsidRDefault="00BC41EA" w:rsidP="00BC41EA">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1189B469" w14:textId="77777777" w:rsidR="00BC41EA" w:rsidRPr="009C7017" w:rsidRDefault="00BC41EA" w:rsidP="00BC41EA">
      <w:pPr>
        <w:pStyle w:val="TH"/>
      </w:pPr>
      <w:r w:rsidRPr="009C7017">
        <w:rPr>
          <w:i/>
        </w:rPr>
        <w:t>TCI-StateId</w:t>
      </w:r>
      <w:r w:rsidRPr="009C7017">
        <w:t xml:space="preserve"> information element</w:t>
      </w:r>
    </w:p>
    <w:p w14:paraId="6ADADB09" w14:textId="77777777" w:rsidR="00BC41EA" w:rsidRPr="009C7017" w:rsidRDefault="00BC41EA" w:rsidP="00BC41EA">
      <w:pPr>
        <w:pStyle w:val="PL"/>
        <w:rPr>
          <w:color w:val="808080"/>
        </w:rPr>
      </w:pPr>
      <w:r w:rsidRPr="009C7017">
        <w:rPr>
          <w:color w:val="808080"/>
        </w:rPr>
        <w:t>-- ASN1START</w:t>
      </w:r>
    </w:p>
    <w:p w14:paraId="6911DFA1" w14:textId="77777777" w:rsidR="00BC41EA" w:rsidRPr="009C7017" w:rsidRDefault="00BC41EA" w:rsidP="00BC41EA">
      <w:pPr>
        <w:pStyle w:val="PL"/>
        <w:rPr>
          <w:color w:val="808080"/>
        </w:rPr>
      </w:pPr>
      <w:r w:rsidRPr="009C7017">
        <w:rPr>
          <w:color w:val="808080"/>
        </w:rPr>
        <w:t>-- TAG-TCI-STATEID-START</w:t>
      </w:r>
    </w:p>
    <w:p w14:paraId="6DBD0AF6" w14:textId="77777777" w:rsidR="00BC41EA" w:rsidRPr="009C7017" w:rsidRDefault="00BC41EA" w:rsidP="00BC41EA">
      <w:pPr>
        <w:pStyle w:val="PL"/>
      </w:pPr>
    </w:p>
    <w:p w14:paraId="085A79A7" w14:textId="77777777" w:rsidR="00BC41EA" w:rsidRPr="009C7017" w:rsidRDefault="00BC41EA" w:rsidP="00BC41EA">
      <w:pPr>
        <w:pStyle w:val="PL"/>
      </w:pPr>
      <w:r w:rsidRPr="009C7017">
        <w:t xml:space="preserve">TCI-StateId ::=                     </w:t>
      </w:r>
      <w:r w:rsidRPr="009C7017">
        <w:rPr>
          <w:color w:val="993366"/>
        </w:rPr>
        <w:t>INTEGER</w:t>
      </w:r>
      <w:r w:rsidRPr="009C7017">
        <w:t xml:space="preserve"> (0..maxNrofTCI-States-1)</w:t>
      </w:r>
    </w:p>
    <w:p w14:paraId="11F9BFEE" w14:textId="77777777" w:rsidR="00BC41EA" w:rsidRPr="009C7017" w:rsidRDefault="00BC41EA" w:rsidP="00BC41EA">
      <w:pPr>
        <w:pStyle w:val="PL"/>
      </w:pPr>
    </w:p>
    <w:p w14:paraId="3544D325" w14:textId="77777777" w:rsidR="00BC41EA" w:rsidRPr="009C7017" w:rsidRDefault="00BC41EA" w:rsidP="00BC41EA">
      <w:pPr>
        <w:pStyle w:val="PL"/>
        <w:rPr>
          <w:color w:val="808080"/>
        </w:rPr>
      </w:pPr>
      <w:r w:rsidRPr="009C7017">
        <w:rPr>
          <w:color w:val="808080"/>
        </w:rPr>
        <w:t>-- TAG-TCI-STATEID-STOP</w:t>
      </w:r>
    </w:p>
    <w:p w14:paraId="2C65096F" w14:textId="77777777" w:rsidR="00BC41EA" w:rsidRPr="009C7017" w:rsidRDefault="00BC41EA" w:rsidP="00BC41EA">
      <w:pPr>
        <w:pStyle w:val="PL"/>
        <w:rPr>
          <w:color w:val="808080"/>
        </w:rPr>
      </w:pPr>
      <w:r w:rsidRPr="009C7017">
        <w:rPr>
          <w:color w:val="808080"/>
        </w:rPr>
        <w:t>-- ASN1STOP</w:t>
      </w:r>
    </w:p>
    <w:p w14:paraId="3B27BCBE" w14:textId="77777777" w:rsidR="00BC41EA" w:rsidRPr="009C7017" w:rsidRDefault="00BC41EA" w:rsidP="00BC41EA"/>
    <w:p w14:paraId="7E80A18E" w14:textId="77777777" w:rsidR="00BC41EA" w:rsidRPr="009C7017" w:rsidRDefault="00BC41EA" w:rsidP="00BC41EA">
      <w:pPr>
        <w:pStyle w:val="Heading4"/>
        <w:rPr>
          <w:i/>
          <w:noProof/>
        </w:rPr>
      </w:pPr>
      <w:bookmarkStart w:id="910" w:name="_Toc60777410"/>
      <w:bookmarkStart w:id="911" w:name="_Toc83740365"/>
      <w:r w:rsidRPr="009C7017">
        <w:t>–</w:t>
      </w:r>
      <w:r w:rsidRPr="009C7017">
        <w:tab/>
      </w:r>
      <w:r w:rsidRPr="009C7017">
        <w:rPr>
          <w:i/>
        </w:rPr>
        <w:t>TDD-UL-DL-ConfigCommon</w:t>
      </w:r>
      <w:bookmarkEnd w:id="910"/>
      <w:bookmarkEnd w:id="911"/>
    </w:p>
    <w:p w14:paraId="27C2D14E" w14:textId="77777777" w:rsidR="00BC41EA" w:rsidRPr="009C7017" w:rsidRDefault="00BC41EA" w:rsidP="00BC41EA">
      <w:r w:rsidRPr="009C7017">
        <w:t xml:space="preserve">The IE </w:t>
      </w:r>
      <w:r w:rsidRPr="009C7017">
        <w:rPr>
          <w:i/>
        </w:rPr>
        <w:t xml:space="preserve">TDD-UL-DL-ConfigCommon </w:t>
      </w:r>
      <w:r w:rsidRPr="009C7017">
        <w:t>determines the cell specific Uplink/Downlink TDD configuration.</w:t>
      </w:r>
    </w:p>
    <w:p w14:paraId="77E4559B" w14:textId="77777777" w:rsidR="00BC41EA" w:rsidRPr="009C7017" w:rsidRDefault="00BC41EA" w:rsidP="00BC41EA">
      <w:pPr>
        <w:pStyle w:val="TH"/>
      </w:pPr>
      <w:r w:rsidRPr="009C7017">
        <w:rPr>
          <w:i/>
        </w:rPr>
        <w:t xml:space="preserve">TDD-UL-DL-ConfigCommon </w:t>
      </w:r>
      <w:r w:rsidRPr="009C7017">
        <w:t>information element</w:t>
      </w:r>
    </w:p>
    <w:p w14:paraId="0DB504F6" w14:textId="77777777" w:rsidR="00BC41EA" w:rsidRPr="009C7017" w:rsidRDefault="00BC41EA" w:rsidP="00BC41EA">
      <w:pPr>
        <w:pStyle w:val="PL"/>
        <w:rPr>
          <w:color w:val="808080"/>
        </w:rPr>
      </w:pPr>
      <w:r w:rsidRPr="009C7017">
        <w:rPr>
          <w:color w:val="808080"/>
        </w:rPr>
        <w:t>-- ASN1START</w:t>
      </w:r>
    </w:p>
    <w:p w14:paraId="748C0956" w14:textId="77777777" w:rsidR="00BC41EA" w:rsidRPr="009C7017" w:rsidRDefault="00BC41EA" w:rsidP="00BC41EA">
      <w:pPr>
        <w:pStyle w:val="PL"/>
        <w:rPr>
          <w:color w:val="808080"/>
        </w:rPr>
      </w:pPr>
      <w:r w:rsidRPr="009C7017">
        <w:rPr>
          <w:color w:val="808080"/>
        </w:rPr>
        <w:t>-- TAG-TDD-UL-DL-CONFIGCOMMON-START</w:t>
      </w:r>
    </w:p>
    <w:p w14:paraId="3B4F1C62" w14:textId="77777777" w:rsidR="00BC41EA" w:rsidRPr="009C7017" w:rsidRDefault="00BC41EA" w:rsidP="00BC41EA">
      <w:pPr>
        <w:pStyle w:val="PL"/>
      </w:pPr>
    </w:p>
    <w:p w14:paraId="6500A40E" w14:textId="77777777" w:rsidR="00BC41EA" w:rsidRPr="009C7017" w:rsidRDefault="00BC41EA" w:rsidP="00BC41EA">
      <w:pPr>
        <w:pStyle w:val="PL"/>
      </w:pPr>
      <w:r w:rsidRPr="009C7017">
        <w:t xml:space="preserve">TDD-UL-DL-ConfigCommon ::=          </w:t>
      </w:r>
      <w:r w:rsidRPr="009C7017">
        <w:rPr>
          <w:color w:val="993366"/>
        </w:rPr>
        <w:t>SEQUENCE</w:t>
      </w:r>
      <w:r w:rsidRPr="009C7017">
        <w:t xml:space="preserve"> {</w:t>
      </w:r>
    </w:p>
    <w:p w14:paraId="64A29FB9" w14:textId="77777777" w:rsidR="00BC41EA" w:rsidRPr="009C7017" w:rsidRDefault="00BC41EA" w:rsidP="00BC41EA">
      <w:pPr>
        <w:pStyle w:val="PL"/>
      </w:pPr>
      <w:r w:rsidRPr="009C7017">
        <w:t xml:space="preserve">    referenceSubcarrierSpacing          SubcarrierSpacing,</w:t>
      </w:r>
    </w:p>
    <w:p w14:paraId="4DD678F6" w14:textId="77777777" w:rsidR="00BC41EA" w:rsidRPr="009C7017" w:rsidRDefault="00BC41EA" w:rsidP="00BC41EA">
      <w:pPr>
        <w:pStyle w:val="PL"/>
      </w:pPr>
      <w:r w:rsidRPr="009C7017">
        <w:t xml:space="preserve">    pattern1                            TDD-UL-DL-Pattern,</w:t>
      </w:r>
    </w:p>
    <w:p w14:paraId="37EB5FC4" w14:textId="77777777" w:rsidR="00BC41EA" w:rsidRPr="009C7017" w:rsidRDefault="00BC41EA" w:rsidP="00BC41EA">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5BC5B958" w14:textId="77777777" w:rsidR="00BC41EA" w:rsidRPr="009C7017" w:rsidRDefault="00BC41EA" w:rsidP="00BC41EA">
      <w:pPr>
        <w:pStyle w:val="PL"/>
      </w:pPr>
      <w:r w:rsidRPr="009C7017">
        <w:t xml:space="preserve">    ...</w:t>
      </w:r>
    </w:p>
    <w:p w14:paraId="4B644853" w14:textId="77777777" w:rsidR="00BC41EA" w:rsidRPr="009C7017" w:rsidRDefault="00BC41EA" w:rsidP="00BC41EA">
      <w:pPr>
        <w:pStyle w:val="PL"/>
      </w:pPr>
      <w:r w:rsidRPr="009C7017">
        <w:t>}</w:t>
      </w:r>
    </w:p>
    <w:p w14:paraId="61376C72" w14:textId="77777777" w:rsidR="00BC41EA" w:rsidRPr="009C7017" w:rsidRDefault="00BC41EA" w:rsidP="00BC41EA">
      <w:pPr>
        <w:pStyle w:val="PL"/>
      </w:pPr>
    </w:p>
    <w:p w14:paraId="26483884" w14:textId="77777777" w:rsidR="00BC41EA" w:rsidRPr="009C7017" w:rsidRDefault="00BC41EA" w:rsidP="00BC41EA">
      <w:pPr>
        <w:pStyle w:val="PL"/>
      </w:pPr>
      <w:r w:rsidRPr="009C7017">
        <w:lastRenderedPageBreak/>
        <w:t xml:space="preserve">TDD-UL-DL-Pattern ::=               </w:t>
      </w:r>
      <w:r w:rsidRPr="009C7017">
        <w:rPr>
          <w:color w:val="993366"/>
        </w:rPr>
        <w:t>SEQUENCE</w:t>
      </w:r>
      <w:r w:rsidRPr="009C7017">
        <w:t xml:space="preserve"> {</w:t>
      </w:r>
    </w:p>
    <w:p w14:paraId="3BACF765" w14:textId="77777777" w:rsidR="00BC41EA" w:rsidRPr="009C7017" w:rsidRDefault="00BC41EA" w:rsidP="00BC41EA">
      <w:pPr>
        <w:pStyle w:val="PL"/>
      </w:pPr>
      <w:r w:rsidRPr="009C7017">
        <w:t xml:space="preserve">    dl-UL-TransmissionPeriodicity       </w:t>
      </w:r>
      <w:r w:rsidRPr="009C7017">
        <w:rPr>
          <w:color w:val="993366"/>
        </w:rPr>
        <w:t>ENUMERATED</w:t>
      </w:r>
      <w:r w:rsidRPr="009C7017">
        <w:t xml:space="preserve"> {ms0p5, ms0p625, ms1, ms1p25, ms2, ms2p5, ms5, ms10},</w:t>
      </w:r>
    </w:p>
    <w:p w14:paraId="759BB68E" w14:textId="77777777" w:rsidR="00BC41EA" w:rsidRPr="009C7017" w:rsidRDefault="00BC41EA" w:rsidP="00BC41EA">
      <w:pPr>
        <w:pStyle w:val="PL"/>
      </w:pPr>
      <w:r w:rsidRPr="009C7017">
        <w:t xml:space="preserve">    nrofDownlinkSlots                   </w:t>
      </w:r>
      <w:r w:rsidRPr="009C7017">
        <w:rPr>
          <w:color w:val="993366"/>
        </w:rPr>
        <w:t>INTEGER</w:t>
      </w:r>
      <w:r w:rsidRPr="009C7017">
        <w:t xml:space="preserve"> (0..maxNrofSlots),</w:t>
      </w:r>
    </w:p>
    <w:p w14:paraId="71B74FC2" w14:textId="77777777" w:rsidR="00BC41EA" w:rsidRPr="009C7017" w:rsidRDefault="00BC41EA" w:rsidP="00BC41EA">
      <w:pPr>
        <w:pStyle w:val="PL"/>
      </w:pPr>
      <w:r w:rsidRPr="009C7017">
        <w:t xml:space="preserve">    nrofDownlinkSymbols                 </w:t>
      </w:r>
      <w:r w:rsidRPr="009C7017">
        <w:rPr>
          <w:color w:val="993366"/>
        </w:rPr>
        <w:t>INTEGER</w:t>
      </w:r>
      <w:r w:rsidRPr="009C7017">
        <w:t xml:space="preserve"> (0..maxNrofSymbols-1),</w:t>
      </w:r>
    </w:p>
    <w:p w14:paraId="207BAE27" w14:textId="77777777" w:rsidR="00BC41EA" w:rsidRPr="009C7017" w:rsidRDefault="00BC41EA" w:rsidP="00BC41EA">
      <w:pPr>
        <w:pStyle w:val="PL"/>
      </w:pPr>
      <w:r w:rsidRPr="009C7017">
        <w:t xml:space="preserve">    nrofUplinkSlots                     </w:t>
      </w:r>
      <w:r w:rsidRPr="009C7017">
        <w:rPr>
          <w:color w:val="993366"/>
        </w:rPr>
        <w:t>INTEGER</w:t>
      </w:r>
      <w:r w:rsidRPr="009C7017">
        <w:t xml:space="preserve"> (0..maxNrofSlots),</w:t>
      </w:r>
    </w:p>
    <w:p w14:paraId="43D4DE91" w14:textId="77777777" w:rsidR="00BC41EA" w:rsidRPr="009C7017" w:rsidRDefault="00BC41EA" w:rsidP="00BC41EA">
      <w:pPr>
        <w:pStyle w:val="PL"/>
      </w:pPr>
      <w:r w:rsidRPr="009C7017">
        <w:t xml:space="preserve">    nrofUplinkSymbols                   </w:t>
      </w:r>
      <w:r w:rsidRPr="009C7017">
        <w:rPr>
          <w:color w:val="993366"/>
        </w:rPr>
        <w:t>INTEGER</w:t>
      </w:r>
      <w:r w:rsidRPr="009C7017">
        <w:t xml:space="preserve"> (0..maxNrofSymbols-1),</w:t>
      </w:r>
    </w:p>
    <w:p w14:paraId="586B36B1" w14:textId="77777777" w:rsidR="00BC41EA" w:rsidRPr="009C7017" w:rsidRDefault="00BC41EA" w:rsidP="00BC41EA">
      <w:pPr>
        <w:pStyle w:val="PL"/>
      </w:pPr>
      <w:r w:rsidRPr="009C7017">
        <w:t xml:space="preserve">    ...,</w:t>
      </w:r>
    </w:p>
    <w:p w14:paraId="241E1239" w14:textId="77777777" w:rsidR="00BC41EA" w:rsidRPr="009C7017" w:rsidRDefault="00BC41EA" w:rsidP="00BC41EA">
      <w:pPr>
        <w:pStyle w:val="PL"/>
      </w:pPr>
      <w:r w:rsidRPr="009C7017">
        <w:t xml:space="preserve">    [[</w:t>
      </w:r>
    </w:p>
    <w:p w14:paraId="30ADDA18" w14:textId="77777777" w:rsidR="00BC41EA" w:rsidRPr="009C7017" w:rsidRDefault="00BC41EA" w:rsidP="00BC41EA">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189485D7" w14:textId="77777777" w:rsidR="00BC41EA" w:rsidRPr="009C7017" w:rsidRDefault="00BC41EA" w:rsidP="00BC41EA">
      <w:pPr>
        <w:pStyle w:val="PL"/>
      </w:pPr>
      <w:r w:rsidRPr="009C7017">
        <w:t xml:space="preserve">    ]]</w:t>
      </w:r>
    </w:p>
    <w:p w14:paraId="14DF48A6" w14:textId="77777777" w:rsidR="00BC41EA" w:rsidRPr="009C7017" w:rsidRDefault="00BC41EA" w:rsidP="00BC41EA">
      <w:pPr>
        <w:pStyle w:val="PL"/>
      </w:pPr>
      <w:r w:rsidRPr="009C7017">
        <w:t>}</w:t>
      </w:r>
    </w:p>
    <w:p w14:paraId="54F2BCFA" w14:textId="77777777" w:rsidR="00BC41EA" w:rsidRPr="009C7017" w:rsidRDefault="00BC41EA" w:rsidP="00BC41EA">
      <w:pPr>
        <w:pStyle w:val="PL"/>
      </w:pPr>
    </w:p>
    <w:p w14:paraId="7F48B741" w14:textId="77777777" w:rsidR="00BC41EA" w:rsidRPr="009C7017" w:rsidRDefault="00BC41EA" w:rsidP="00BC41EA">
      <w:pPr>
        <w:pStyle w:val="PL"/>
        <w:rPr>
          <w:color w:val="808080"/>
        </w:rPr>
      </w:pPr>
      <w:r w:rsidRPr="009C7017">
        <w:rPr>
          <w:color w:val="808080"/>
        </w:rPr>
        <w:t>-- TAG-TDD-UL-DL-CONFIGCOMMON-STOP</w:t>
      </w:r>
    </w:p>
    <w:p w14:paraId="23AB4328" w14:textId="77777777" w:rsidR="00BC41EA" w:rsidRPr="009C7017" w:rsidRDefault="00BC41EA" w:rsidP="00BC41EA">
      <w:pPr>
        <w:pStyle w:val="PL"/>
        <w:rPr>
          <w:color w:val="808080"/>
        </w:rPr>
      </w:pPr>
      <w:r w:rsidRPr="009C7017">
        <w:rPr>
          <w:color w:val="808080"/>
        </w:rPr>
        <w:t>-- ASN1STOP</w:t>
      </w:r>
    </w:p>
    <w:p w14:paraId="7C3C29D2"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295458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1D6AC1" w14:textId="77777777" w:rsidR="00BC41EA" w:rsidRPr="009C7017" w:rsidRDefault="00BC41EA" w:rsidP="000E576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BC41EA" w:rsidRPr="009C7017" w14:paraId="77E03CE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9A3173"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referenceSubcarrierSpacing</w:t>
            </w:r>
          </w:p>
          <w:p w14:paraId="5D67F2F3" w14:textId="77777777" w:rsidR="00BC41EA" w:rsidRPr="009C7017" w:rsidRDefault="00BC41EA" w:rsidP="000E576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rPr>
              <w:t xml:space="preserve">The network or </w:t>
            </w:r>
            <w:r w:rsidRPr="009C7017">
              <w:rPr>
                <w:rFonts w:eastAsia="MS Mincho" w:cs="Arial"/>
                <w:i/>
                <w:szCs w:val="22"/>
              </w:rPr>
              <w:t>SL-PreconfigGeneral</w:t>
            </w:r>
            <w:r w:rsidRPr="009C7017">
              <w:rPr>
                <w:rFonts w:eastAsia="SimSun" w:cs="Arial"/>
                <w:szCs w:val="22"/>
              </w:rPr>
              <w:t xml:space="preserve"> </w:t>
            </w:r>
            <w:r w:rsidRPr="009C7017">
              <w:rPr>
                <w:rFonts w:eastAsia="SimSun"/>
              </w:rPr>
              <w:t>configures a not larger than the SCS of (pre-)configured SL BWP.</w:t>
            </w:r>
            <w:r w:rsidRPr="009C7017">
              <w:rPr>
                <w:rFonts w:eastAsia="MS Mincho"/>
                <w:szCs w:val="22"/>
                <w:lang w:eastAsia="sv-SE"/>
              </w:rPr>
              <w:t>See TS 38.213 [13], clause 11.1.</w:t>
            </w:r>
          </w:p>
        </w:tc>
      </w:tr>
    </w:tbl>
    <w:p w14:paraId="708C4D17"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60C2A1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7664F7" w14:textId="77777777" w:rsidR="00BC41EA" w:rsidRPr="009C7017" w:rsidRDefault="00BC41EA" w:rsidP="000E576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BC41EA" w:rsidRPr="009C7017" w14:paraId="24AAEF2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B70CA4"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dl-UL-TransmissionPeriodicity</w:t>
            </w:r>
          </w:p>
          <w:p w14:paraId="186CE571" w14:textId="77777777" w:rsidR="00BC41EA" w:rsidRPr="009C7017" w:rsidRDefault="00BC41EA" w:rsidP="000E576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BC41EA" w:rsidRPr="009C7017" w14:paraId="7009700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A663FE"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nrofDownlinkSlots</w:t>
            </w:r>
          </w:p>
          <w:p w14:paraId="2656EE87" w14:textId="77777777" w:rsidR="00BC41EA" w:rsidRPr="009C7017" w:rsidRDefault="00BC41EA" w:rsidP="000E576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BC41EA" w:rsidRPr="009C7017" w14:paraId="6E6B596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1CC013"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nrofDownlinkSymbols</w:t>
            </w:r>
          </w:p>
          <w:p w14:paraId="2B015D77" w14:textId="77777777" w:rsidR="00BC41EA" w:rsidRPr="009C7017" w:rsidRDefault="00BC41EA" w:rsidP="000E576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BC41EA" w:rsidRPr="009C7017" w14:paraId="7E0160E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752711B"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nrofUplinkSlots</w:t>
            </w:r>
          </w:p>
          <w:p w14:paraId="20C9EFCD" w14:textId="77777777" w:rsidR="00BC41EA" w:rsidRPr="009C7017" w:rsidRDefault="00BC41EA" w:rsidP="000E576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rPr>
              <w:t>In this release, the maximum value for this field is 80.</w:t>
            </w:r>
          </w:p>
        </w:tc>
      </w:tr>
      <w:tr w:rsidR="00BC41EA" w:rsidRPr="009C7017" w14:paraId="61B71A1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EEE75E"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nrofUplinkSymbols</w:t>
            </w:r>
          </w:p>
          <w:p w14:paraId="092EC137" w14:textId="77777777" w:rsidR="00BC41EA" w:rsidRPr="009C7017" w:rsidRDefault="00BC41EA" w:rsidP="000E576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486FFC21" w14:textId="77777777" w:rsidR="00BC41EA" w:rsidRPr="009C7017" w:rsidRDefault="00BC41EA" w:rsidP="00BC41EA">
      <w:pPr>
        <w:rPr>
          <w:rFonts w:eastAsia="MS Mincho"/>
        </w:rPr>
      </w:pPr>
    </w:p>
    <w:p w14:paraId="0B2864CB" w14:textId="77777777" w:rsidR="00BC41EA" w:rsidRPr="009C7017" w:rsidRDefault="00BC41EA" w:rsidP="00BC41EA">
      <w:pPr>
        <w:pStyle w:val="Heading4"/>
        <w:rPr>
          <w:i/>
          <w:noProof/>
        </w:rPr>
      </w:pPr>
      <w:bookmarkStart w:id="912" w:name="_Toc60777411"/>
      <w:bookmarkStart w:id="913" w:name="_Toc83740366"/>
      <w:r w:rsidRPr="009C7017">
        <w:t>–</w:t>
      </w:r>
      <w:r w:rsidRPr="009C7017">
        <w:tab/>
      </w:r>
      <w:r w:rsidRPr="009C7017">
        <w:rPr>
          <w:i/>
        </w:rPr>
        <w:t>TDD-UL-DL-ConfigDedicated</w:t>
      </w:r>
      <w:bookmarkEnd w:id="912"/>
      <w:bookmarkEnd w:id="913"/>
    </w:p>
    <w:p w14:paraId="27AF7B51" w14:textId="77777777" w:rsidR="00BC41EA" w:rsidRPr="009C7017" w:rsidRDefault="00BC41EA" w:rsidP="00BC41EA">
      <w:r w:rsidRPr="009C7017">
        <w:t xml:space="preserve">The IE </w:t>
      </w:r>
      <w:r w:rsidRPr="009C7017">
        <w:rPr>
          <w:i/>
        </w:rPr>
        <w:t xml:space="preserve">TDD-UL-DL-ConfigDedicated </w:t>
      </w:r>
      <w:r w:rsidRPr="009C7017">
        <w:t>determines the UE-specific Uplink/Downlink TDD configuration.</w:t>
      </w:r>
    </w:p>
    <w:p w14:paraId="121A956A" w14:textId="77777777" w:rsidR="00BC41EA" w:rsidRPr="009C7017" w:rsidRDefault="00BC41EA" w:rsidP="00BC41EA">
      <w:pPr>
        <w:pStyle w:val="TH"/>
      </w:pPr>
      <w:r w:rsidRPr="009C7017">
        <w:rPr>
          <w:i/>
        </w:rPr>
        <w:t xml:space="preserve">TDD-UL-DL-ConfigDedicated </w:t>
      </w:r>
      <w:r w:rsidRPr="009C7017">
        <w:t>information element</w:t>
      </w:r>
    </w:p>
    <w:p w14:paraId="20E2C5D2" w14:textId="77777777" w:rsidR="00BC41EA" w:rsidRPr="009C7017" w:rsidRDefault="00BC41EA" w:rsidP="00BC41EA">
      <w:pPr>
        <w:pStyle w:val="PL"/>
        <w:rPr>
          <w:color w:val="808080"/>
        </w:rPr>
      </w:pPr>
      <w:r w:rsidRPr="009C7017">
        <w:rPr>
          <w:color w:val="808080"/>
        </w:rPr>
        <w:t>-- ASN1START</w:t>
      </w:r>
    </w:p>
    <w:p w14:paraId="36CBD99D" w14:textId="77777777" w:rsidR="00BC41EA" w:rsidRPr="009C7017" w:rsidRDefault="00BC41EA" w:rsidP="00BC41EA">
      <w:pPr>
        <w:pStyle w:val="PL"/>
        <w:rPr>
          <w:color w:val="808080"/>
        </w:rPr>
      </w:pPr>
      <w:r w:rsidRPr="009C7017">
        <w:rPr>
          <w:color w:val="808080"/>
        </w:rPr>
        <w:lastRenderedPageBreak/>
        <w:t>-- TAG-TDD-UL-DL-CONFIGDEDICATED-START</w:t>
      </w:r>
    </w:p>
    <w:p w14:paraId="45682B16" w14:textId="77777777" w:rsidR="00BC41EA" w:rsidRPr="009C7017" w:rsidRDefault="00BC41EA" w:rsidP="00BC41EA">
      <w:pPr>
        <w:pStyle w:val="PL"/>
      </w:pPr>
    </w:p>
    <w:p w14:paraId="4849B6AB" w14:textId="77777777" w:rsidR="00BC41EA" w:rsidRPr="009C7017" w:rsidRDefault="00BC41EA" w:rsidP="00BC41EA">
      <w:pPr>
        <w:pStyle w:val="PL"/>
      </w:pPr>
      <w:r w:rsidRPr="009C7017">
        <w:t xml:space="preserve">TDD-UL-DL-ConfigDedicated ::=       </w:t>
      </w:r>
      <w:r w:rsidRPr="009C7017">
        <w:rPr>
          <w:color w:val="993366"/>
        </w:rPr>
        <w:t>SEQUENCE</w:t>
      </w:r>
      <w:r w:rsidRPr="009C7017">
        <w:t xml:space="preserve"> {</w:t>
      </w:r>
    </w:p>
    <w:p w14:paraId="4EF1A97E" w14:textId="77777777" w:rsidR="00BC41EA" w:rsidRPr="009C7017" w:rsidRDefault="00BC41EA" w:rsidP="00BC41EA">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28002BC7" w14:textId="77777777" w:rsidR="00BC41EA" w:rsidRPr="009C7017" w:rsidRDefault="00BC41EA" w:rsidP="00BC41EA">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299C4570" w14:textId="77777777" w:rsidR="00BC41EA" w:rsidRPr="009C7017" w:rsidRDefault="00BC41EA" w:rsidP="00BC41EA">
      <w:pPr>
        <w:pStyle w:val="PL"/>
      </w:pPr>
      <w:r w:rsidRPr="009C7017">
        <w:t xml:space="preserve">    ...</w:t>
      </w:r>
    </w:p>
    <w:p w14:paraId="6B20B2DA" w14:textId="77777777" w:rsidR="00BC41EA" w:rsidRPr="009C7017" w:rsidRDefault="00BC41EA" w:rsidP="00BC41EA">
      <w:pPr>
        <w:pStyle w:val="PL"/>
      </w:pPr>
      <w:r w:rsidRPr="009C7017">
        <w:t>}</w:t>
      </w:r>
    </w:p>
    <w:p w14:paraId="607A34E1" w14:textId="77777777" w:rsidR="00BC41EA" w:rsidRPr="009C7017" w:rsidRDefault="00BC41EA" w:rsidP="00BC41EA">
      <w:pPr>
        <w:pStyle w:val="PL"/>
      </w:pPr>
    </w:p>
    <w:p w14:paraId="4B4B73EE" w14:textId="77777777" w:rsidR="00BC41EA" w:rsidRPr="009C7017" w:rsidRDefault="00BC41EA" w:rsidP="00BC41EA">
      <w:pPr>
        <w:pStyle w:val="PL"/>
      </w:pPr>
      <w:r w:rsidRPr="009C7017">
        <w:t xml:space="preserve">TDD-UL-DL-ConfigDedicated-IAB-MT-r16::=         </w:t>
      </w:r>
      <w:r w:rsidRPr="009C7017">
        <w:rPr>
          <w:color w:val="993366"/>
        </w:rPr>
        <w:t>SEQUENCE</w:t>
      </w:r>
      <w:r w:rsidRPr="009C7017">
        <w:t xml:space="preserve"> {</w:t>
      </w:r>
    </w:p>
    <w:p w14:paraId="28AB4349" w14:textId="77777777" w:rsidR="00BC41EA" w:rsidRPr="009C7017" w:rsidRDefault="00BC41EA" w:rsidP="00BC41EA">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4D41087B" w14:textId="77777777" w:rsidR="00BC41EA" w:rsidRPr="009C7017" w:rsidRDefault="00BC41EA" w:rsidP="00BC41EA">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52EF4307" w14:textId="77777777" w:rsidR="00BC41EA" w:rsidRPr="009C7017" w:rsidRDefault="00BC41EA" w:rsidP="00BC41EA">
      <w:pPr>
        <w:pStyle w:val="PL"/>
      </w:pPr>
      <w:r w:rsidRPr="009C7017">
        <w:t xml:space="preserve">    ...</w:t>
      </w:r>
    </w:p>
    <w:p w14:paraId="3FEB5669" w14:textId="77777777" w:rsidR="00BC41EA" w:rsidRPr="009C7017" w:rsidRDefault="00BC41EA" w:rsidP="00BC41EA">
      <w:pPr>
        <w:pStyle w:val="PL"/>
      </w:pPr>
      <w:r w:rsidRPr="009C7017">
        <w:t>}</w:t>
      </w:r>
    </w:p>
    <w:p w14:paraId="425EBF14" w14:textId="77777777" w:rsidR="00BC41EA" w:rsidRPr="009C7017" w:rsidRDefault="00BC41EA" w:rsidP="00BC41EA">
      <w:pPr>
        <w:pStyle w:val="PL"/>
      </w:pPr>
    </w:p>
    <w:p w14:paraId="47D5404D" w14:textId="77777777" w:rsidR="00BC41EA" w:rsidRPr="009C7017" w:rsidRDefault="00BC41EA" w:rsidP="00BC41EA">
      <w:pPr>
        <w:pStyle w:val="PL"/>
      </w:pPr>
      <w:r w:rsidRPr="009C7017">
        <w:t xml:space="preserve">TDD-UL-DL-SlotConfig ::=            </w:t>
      </w:r>
      <w:r w:rsidRPr="009C7017">
        <w:rPr>
          <w:color w:val="993366"/>
        </w:rPr>
        <w:t>SEQUENCE</w:t>
      </w:r>
      <w:r w:rsidRPr="009C7017">
        <w:t xml:space="preserve"> {</w:t>
      </w:r>
    </w:p>
    <w:p w14:paraId="5B10A23D" w14:textId="77777777" w:rsidR="00BC41EA" w:rsidRPr="009C7017" w:rsidRDefault="00BC41EA" w:rsidP="00BC41EA">
      <w:pPr>
        <w:pStyle w:val="PL"/>
      </w:pPr>
      <w:r w:rsidRPr="009C7017">
        <w:t xml:space="preserve">    slotIndex                           TDD-UL-DL-SlotIndex,</w:t>
      </w:r>
    </w:p>
    <w:p w14:paraId="282CD6F4" w14:textId="77777777" w:rsidR="00BC41EA" w:rsidRPr="009C7017" w:rsidRDefault="00BC41EA" w:rsidP="00BC41EA">
      <w:pPr>
        <w:pStyle w:val="PL"/>
      </w:pPr>
      <w:r w:rsidRPr="009C7017">
        <w:t xml:space="preserve">    symbols                             </w:t>
      </w:r>
      <w:r w:rsidRPr="009C7017">
        <w:rPr>
          <w:color w:val="993366"/>
        </w:rPr>
        <w:t>CHOICE</w:t>
      </w:r>
      <w:r w:rsidRPr="009C7017">
        <w:t xml:space="preserve"> {</w:t>
      </w:r>
    </w:p>
    <w:p w14:paraId="5B3F0B7B" w14:textId="77777777" w:rsidR="00BC41EA" w:rsidRPr="009C7017" w:rsidRDefault="00BC41EA" w:rsidP="00BC41EA">
      <w:pPr>
        <w:pStyle w:val="PL"/>
      </w:pPr>
      <w:r w:rsidRPr="009C7017">
        <w:t xml:space="preserve">        allDownlink                         </w:t>
      </w:r>
      <w:r w:rsidRPr="009C7017">
        <w:rPr>
          <w:color w:val="993366"/>
        </w:rPr>
        <w:t>NULL</w:t>
      </w:r>
      <w:r w:rsidRPr="009C7017">
        <w:t>,</w:t>
      </w:r>
    </w:p>
    <w:p w14:paraId="1CA85A68" w14:textId="77777777" w:rsidR="00BC41EA" w:rsidRPr="009C7017" w:rsidRDefault="00BC41EA" w:rsidP="00BC41EA">
      <w:pPr>
        <w:pStyle w:val="PL"/>
      </w:pPr>
      <w:r w:rsidRPr="009C7017">
        <w:t xml:space="preserve">        allUplink                           </w:t>
      </w:r>
      <w:r w:rsidRPr="009C7017">
        <w:rPr>
          <w:color w:val="993366"/>
        </w:rPr>
        <w:t>NULL</w:t>
      </w:r>
      <w:r w:rsidRPr="009C7017">
        <w:t>,</w:t>
      </w:r>
    </w:p>
    <w:p w14:paraId="01A110C4" w14:textId="77777777" w:rsidR="00BC41EA" w:rsidRPr="009C7017" w:rsidRDefault="00BC41EA" w:rsidP="00BC41EA">
      <w:pPr>
        <w:pStyle w:val="PL"/>
      </w:pPr>
      <w:r w:rsidRPr="009C7017">
        <w:t xml:space="preserve">        explicit                            </w:t>
      </w:r>
      <w:r w:rsidRPr="009C7017">
        <w:rPr>
          <w:color w:val="993366"/>
        </w:rPr>
        <w:t>SEQUENCE</w:t>
      </w:r>
      <w:r w:rsidRPr="009C7017">
        <w:t xml:space="preserve"> {</w:t>
      </w:r>
    </w:p>
    <w:p w14:paraId="1B0CDF89" w14:textId="77777777" w:rsidR="00BC41EA" w:rsidRPr="009C7017" w:rsidRDefault="00BC41EA" w:rsidP="00BC41EA">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57E84451" w14:textId="77777777" w:rsidR="00BC41EA" w:rsidRPr="009C7017" w:rsidRDefault="00BC41EA" w:rsidP="00BC41EA">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491A997" w14:textId="77777777" w:rsidR="00BC41EA" w:rsidRPr="009C7017" w:rsidRDefault="00BC41EA" w:rsidP="00BC41EA">
      <w:pPr>
        <w:pStyle w:val="PL"/>
      </w:pPr>
      <w:r w:rsidRPr="009C7017">
        <w:t xml:space="preserve">        }</w:t>
      </w:r>
    </w:p>
    <w:p w14:paraId="6323ACAB" w14:textId="77777777" w:rsidR="00BC41EA" w:rsidRPr="009C7017" w:rsidRDefault="00BC41EA" w:rsidP="00BC41EA">
      <w:pPr>
        <w:pStyle w:val="PL"/>
      </w:pPr>
      <w:r w:rsidRPr="009C7017">
        <w:t xml:space="preserve">    }</w:t>
      </w:r>
    </w:p>
    <w:p w14:paraId="6AA3F968" w14:textId="77777777" w:rsidR="00BC41EA" w:rsidRPr="009C7017" w:rsidRDefault="00BC41EA" w:rsidP="00BC41EA">
      <w:pPr>
        <w:pStyle w:val="PL"/>
      </w:pPr>
      <w:r w:rsidRPr="009C7017">
        <w:t>}</w:t>
      </w:r>
    </w:p>
    <w:p w14:paraId="2FA3EA17" w14:textId="77777777" w:rsidR="00BC41EA" w:rsidRPr="009C7017" w:rsidRDefault="00BC41EA" w:rsidP="00BC41EA">
      <w:pPr>
        <w:pStyle w:val="PL"/>
      </w:pPr>
    </w:p>
    <w:p w14:paraId="3E584FFE" w14:textId="77777777" w:rsidR="00BC41EA" w:rsidRPr="009C7017" w:rsidRDefault="00BC41EA" w:rsidP="00BC41EA">
      <w:pPr>
        <w:pStyle w:val="PL"/>
      </w:pPr>
      <w:r w:rsidRPr="009C7017">
        <w:t xml:space="preserve">TDD-UL-DL-SlotConfig-IAB-MT-r16::=    </w:t>
      </w:r>
      <w:r w:rsidRPr="009C7017">
        <w:rPr>
          <w:color w:val="993366"/>
        </w:rPr>
        <w:t>SEQUENCE</w:t>
      </w:r>
      <w:r w:rsidRPr="009C7017">
        <w:t xml:space="preserve"> {</w:t>
      </w:r>
    </w:p>
    <w:p w14:paraId="5D01A2BB" w14:textId="77777777" w:rsidR="00BC41EA" w:rsidRPr="009C7017" w:rsidRDefault="00BC41EA" w:rsidP="00BC41EA">
      <w:pPr>
        <w:pStyle w:val="PL"/>
      </w:pPr>
      <w:r w:rsidRPr="009C7017">
        <w:t xml:space="preserve">    slotIndex-r16                           TDD-UL-DL-SlotIndex,</w:t>
      </w:r>
    </w:p>
    <w:p w14:paraId="22CCC982" w14:textId="77777777" w:rsidR="00BC41EA" w:rsidRPr="009C7017" w:rsidRDefault="00BC41EA" w:rsidP="00BC41EA">
      <w:pPr>
        <w:pStyle w:val="PL"/>
      </w:pPr>
      <w:r w:rsidRPr="009C7017">
        <w:t xml:space="preserve">    symbols-IAB-MT-r16                      </w:t>
      </w:r>
      <w:r w:rsidRPr="009C7017">
        <w:rPr>
          <w:color w:val="993366"/>
        </w:rPr>
        <w:t>CHOICE</w:t>
      </w:r>
      <w:r w:rsidRPr="009C7017">
        <w:t xml:space="preserve"> {</w:t>
      </w:r>
    </w:p>
    <w:p w14:paraId="255B5772" w14:textId="77777777" w:rsidR="00BC41EA" w:rsidRPr="009C7017" w:rsidRDefault="00BC41EA" w:rsidP="00BC41EA">
      <w:pPr>
        <w:pStyle w:val="PL"/>
      </w:pPr>
      <w:r w:rsidRPr="009C7017">
        <w:t xml:space="preserve">        allDownlink-r16                         </w:t>
      </w:r>
      <w:r w:rsidRPr="009C7017">
        <w:rPr>
          <w:color w:val="993366"/>
        </w:rPr>
        <w:t>NULL</w:t>
      </w:r>
      <w:r w:rsidRPr="009C7017">
        <w:t>,</w:t>
      </w:r>
    </w:p>
    <w:p w14:paraId="3C367460" w14:textId="77777777" w:rsidR="00BC41EA" w:rsidRPr="009C7017" w:rsidRDefault="00BC41EA" w:rsidP="00BC41EA">
      <w:pPr>
        <w:pStyle w:val="PL"/>
      </w:pPr>
      <w:r w:rsidRPr="009C7017">
        <w:t xml:space="preserve">        allUplink-r16                           </w:t>
      </w:r>
      <w:r w:rsidRPr="009C7017">
        <w:rPr>
          <w:color w:val="993366"/>
        </w:rPr>
        <w:t>NULL</w:t>
      </w:r>
      <w:r w:rsidRPr="009C7017">
        <w:t>,</w:t>
      </w:r>
    </w:p>
    <w:p w14:paraId="101B570D" w14:textId="77777777" w:rsidR="00BC41EA" w:rsidRPr="009C7017" w:rsidRDefault="00BC41EA" w:rsidP="00BC41EA">
      <w:pPr>
        <w:pStyle w:val="PL"/>
      </w:pPr>
      <w:r w:rsidRPr="009C7017">
        <w:t xml:space="preserve">        explicit-r16                            </w:t>
      </w:r>
      <w:r w:rsidRPr="009C7017">
        <w:rPr>
          <w:color w:val="993366"/>
        </w:rPr>
        <w:t>SEQUENCE</w:t>
      </w:r>
      <w:r w:rsidRPr="009C7017">
        <w:t xml:space="preserve"> {</w:t>
      </w:r>
    </w:p>
    <w:p w14:paraId="03E74ED7" w14:textId="77777777" w:rsidR="00BC41EA" w:rsidRPr="009C7017" w:rsidRDefault="00BC41EA" w:rsidP="00BC41EA">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5BC83BA9" w14:textId="77777777" w:rsidR="00BC41EA" w:rsidRPr="009C7017" w:rsidRDefault="00BC41EA" w:rsidP="00BC41EA">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BA5AD05" w14:textId="77777777" w:rsidR="00BC41EA" w:rsidRPr="009C7017" w:rsidRDefault="00BC41EA" w:rsidP="00BC41EA">
      <w:pPr>
        <w:pStyle w:val="PL"/>
      </w:pPr>
      <w:r w:rsidRPr="009C7017">
        <w:t xml:space="preserve">        },</w:t>
      </w:r>
    </w:p>
    <w:p w14:paraId="0DEB5E81" w14:textId="77777777" w:rsidR="00BC41EA" w:rsidRPr="009C7017" w:rsidRDefault="00BC41EA" w:rsidP="00BC41EA">
      <w:pPr>
        <w:pStyle w:val="PL"/>
      </w:pPr>
      <w:r w:rsidRPr="009C7017">
        <w:t xml:space="preserve">        explicit-IAB-MT-r16                     </w:t>
      </w:r>
      <w:r w:rsidRPr="009C7017">
        <w:rPr>
          <w:color w:val="993366"/>
        </w:rPr>
        <w:t>SEQUENCE</w:t>
      </w:r>
      <w:r w:rsidRPr="009C7017">
        <w:t xml:space="preserve"> {</w:t>
      </w:r>
    </w:p>
    <w:p w14:paraId="19952B7F" w14:textId="77777777" w:rsidR="00BC41EA" w:rsidRPr="009C7017" w:rsidRDefault="00BC41EA" w:rsidP="00BC41EA">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B25632" w14:textId="77777777" w:rsidR="00BC41EA" w:rsidRPr="009C7017" w:rsidRDefault="00BC41EA" w:rsidP="00BC41EA">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76A17256" w14:textId="77777777" w:rsidR="00BC41EA" w:rsidRPr="009C7017" w:rsidRDefault="00BC41EA" w:rsidP="00BC41EA">
      <w:pPr>
        <w:pStyle w:val="PL"/>
      </w:pPr>
      <w:r w:rsidRPr="009C7017">
        <w:t xml:space="preserve">        }</w:t>
      </w:r>
    </w:p>
    <w:p w14:paraId="2AAC3399" w14:textId="77777777" w:rsidR="00BC41EA" w:rsidRPr="009C7017" w:rsidRDefault="00BC41EA" w:rsidP="00BC41EA">
      <w:pPr>
        <w:pStyle w:val="PL"/>
      </w:pPr>
      <w:r w:rsidRPr="009C7017">
        <w:t xml:space="preserve">    }</w:t>
      </w:r>
    </w:p>
    <w:p w14:paraId="2B442CDB" w14:textId="77777777" w:rsidR="00BC41EA" w:rsidRPr="009C7017" w:rsidRDefault="00BC41EA" w:rsidP="00BC41EA">
      <w:pPr>
        <w:pStyle w:val="PL"/>
      </w:pPr>
      <w:r w:rsidRPr="009C7017">
        <w:t>}</w:t>
      </w:r>
    </w:p>
    <w:p w14:paraId="717990D7" w14:textId="77777777" w:rsidR="00BC41EA" w:rsidRPr="009C7017" w:rsidRDefault="00BC41EA" w:rsidP="00BC41EA">
      <w:pPr>
        <w:pStyle w:val="PL"/>
      </w:pPr>
    </w:p>
    <w:p w14:paraId="5FB68CA7" w14:textId="77777777" w:rsidR="00BC41EA" w:rsidRPr="009C7017" w:rsidRDefault="00BC41EA" w:rsidP="00BC41EA">
      <w:pPr>
        <w:pStyle w:val="PL"/>
      </w:pPr>
      <w:r w:rsidRPr="009C7017">
        <w:t xml:space="preserve">TDD-UL-DL-SlotIndex ::=             </w:t>
      </w:r>
      <w:r w:rsidRPr="009C7017">
        <w:rPr>
          <w:color w:val="993366"/>
        </w:rPr>
        <w:t>INTEGER</w:t>
      </w:r>
      <w:r w:rsidRPr="009C7017">
        <w:t xml:space="preserve"> (0..maxNrofSlots-1)</w:t>
      </w:r>
    </w:p>
    <w:p w14:paraId="793EC8F1" w14:textId="77777777" w:rsidR="00BC41EA" w:rsidRPr="009C7017" w:rsidRDefault="00BC41EA" w:rsidP="00BC41EA">
      <w:pPr>
        <w:pStyle w:val="PL"/>
      </w:pPr>
    </w:p>
    <w:p w14:paraId="78AFC36D" w14:textId="77777777" w:rsidR="00BC41EA" w:rsidRPr="009C7017" w:rsidRDefault="00BC41EA" w:rsidP="00BC41EA">
      <w:pPr>
        <w:pStyle w:val="PL"/>
        <w:rPr>
          <w:color w:val="808080"/>
        </w:rPr>
      </w:pPr>
      <w:r w:rsidRPr="009C7017">
        <w:rPr>
          <w:color w:val="808080"/>
        </w:rPr>
        <w:t>-- TAG-TDD-UL-DL-CONFIGDEDICATED-STOP</w:t>
      </w:r>
    </w:p>
    <w:p w14:paraId="09E932CC" w14:textId="77777777" w:rsidR="00BC41EA" w:rsidRPr="009C7017" w:rsidRDefault="00BC41EA" w:rsidP="00BC41EA">
      <w:pPr>
        <w:pStyle w:val="PL"/>
        <w:rPr>
          <w:color w:val="808080"/>
        </w:rPr>
      </w:pPr>
      <w:r w:rsidRPr="009C7017">
        <w:rPr>
          <w:color w:val="808080"/>
        </w:rPr>
        <w:t>-- ASN1STOP</w:t>
      </w:r>
    </w:p>
    <w:p w14:paraId="524E7BDF"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1D1BDB8"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7F309F5" w14:textId="77777777" w:rsidR="00BC41EA" w:rsidRPr="009C7017" w:rsidRDefault="00BC41EA" w:rsidP="000E5764">
            <w:pPr>
              <w:pStyle w:val="TAH"/>
              <w:rPr>
                <w:rFonts w:eastAsia="MS Mincho"/>
                <w:szCs w:val="22"/>
                <w:lang w:eastAsia="sv-SE"/>
              </w:rPr>
            </w:pPr>
            <w:r w:rsidRPr="009C7017">
              <w:rPr>
                <w:rFonts w:eastAsia="MS Mincho"/>
                <w:i/>
                <w:szCs w:val="22"/>
                <w:lang w:eastAsia="sv-SE"/>
              </w:rPr>
              <w:lastRenderedPageBreak/>
              <w:t xml:space="preserve">TDD-UL-DL-ConfigDedicated </w:t>
            </w:r>
            <w:r w:rsidRPr="009C7017">
              <w:rPr>
                <w:rFonts w:eastAsia="MS Mincho"/>
                <w:szCs w:val="22"/>
                <w:lang w:eastAsia="sv-SE"/>
              </w:rPr>
              <w:t>field descriptions</w:t>
            </w:r>
          </w:p>
        </w:tc>
      </w:tr>
      <w:tr w:rsidR="00BC41EA" w:rsidRPr="009C7017" w14:paraId="79624786"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667FAC8"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slotSpecificConfigurationsToAddModList</w:t>
            </w:r>
          </w:p>
          <w:p w14:paraId="6E0CBAAC" w14:textId="77777777" w:rsidR="00BC41EA" w:rsidRPr="009C7017" w:rsidRDefault="00BC41EA" w:rsidP="000E576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A5EE760" w14:textId="77777777" w:rsidR="00BC41EA" w:rsidRPr="009C7017" w:rsidRDefault="00BC41EA" w:rsidP="00BC41E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4CBE6C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DF25EB" w14:textId="77777777" w:rsidR="00BC41EA" w:rsidRPr="009C7017" w:rsidRDefault="00BC41EA" w:rsidP="000E5764">
            <w:pPr>
              <w:pStyle w:val="TAH"/>
              <w:rPr>
                <w:rFonts w:eastAsia="MS Mincho"/>
                <w:i/>
                <w:iCs/>
                <w:lang w:eastAsia="sv-SE"/>
              </w:rPr>
            </w:pPr>
            <w:r w:rsidRPr="009C7017">
              <w:rPr>
                <w:rFonts w:eastAsia="MS Mincho"/>
                <w:i/>
                <w:iCs/>
                <w:lang w:eastAsia="sv-SE"/>
              </w:rPr>
              <w:t>TDD-UL-DL-ConfigDedicated-IAB-MT field descriptions</w:t>
            </w:r>
          </w:p>
        </w:tc>
      </w:tr>
      <w:tr w:rsidR="00BC41EA" w:rsidRPr="009C7017" w14:paraId="3FCA2B3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4BE92F"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slotSpecificConfigurationsToAddModList-IAB-MT</w:t>
            </w:r>
          </w:p>
          <w:p w14:paraId="3B3D754F" w14:textId="77777777" w:rsidR="00BC41EA" w:rsidRPr="009C7017" w:rsidRDefault="00BC41EA" w:rsidP="000E576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BC41EA" w:rsidRPr="009C7017" w14:paraId="4387B24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9E9D7AB"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slotSpecificConfigurationsToReleaseList-IAB-MT</w:t>
            </w:r>
          </w:p>
          <w:p w14:paraId="2B039569" w14:textId="77777777" w:rsidR="00BC41EA" w:rsidRPr="009C7017" w:rsidRDefault="00BC41EA" w:rsidP="000E576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47CE9B5E"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0B4F1C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2B359F" w14:textId="77777777" w:rsidR="00BC41EA" w:rsidRPr="009C7017" w:rsidRDefault="00BC41EA" w:rsidP="000E576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BC41EA" w:rsidRPr="009C7017" w14:paraId="1F91689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AB1630"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nrofDownlinkSymbols</w:t>
            </w:r>
          </w:p>
          <w:p w14:paraId="167EF533" w14:textId="77777777" w:rsidR="00BC41EA" w:rsidRPr="009C7017" w:rsidRDefault="00BC41EA" w:rsidP="000E576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BC41EA" w:rsidRPr="009C7017" w14:paraId="1760EAC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663223"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nrofUplinkSymbols</w:t>
            </w:r>
          </w:p>
          <w:p w14:paraId="739E34EA" w14:textId="77777777" w:rsidR="00BC41EA" w:rsidRPr="009C7017" w:rsidRDefault="00BC41EA" w:rsidP="000E576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BC41EA" w:rsidRPr="009C7017" w14:paraId="63B6A99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C1C5C43"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slotIndex</w:t>
            </w:r>
          </w:p>
          <w:p w14:paraId="670C7378" w14:textId="77777777" w:rsidR="00BC41EA" w:rsidRPr="009C7017" w:rsidRDefault="00BC41EA" w:rsidP="000E5764">
            <w:pPr>
              <w:pStyle w:val="TAL"/>
              <w:rPr>
                <w:rFonts w:eastAsia="MS Mincho"/>
                <w:szCs w:val="22"/>
                <w:lang w:eastAsia="sv-SE"/>
              </w:rPr>
            </w:pPr>
            <w:r w:rsidRPr="009C7017">
              <w:rPr>
                <w:rFonts w:eastAsia="MS Mincho"/>
                <w:szCs w:val="22"/>
                <w:lang w:eastAsia="sv-SE"/>
              </w:rPr>
              <w:t xml:space="preserve">Identifies a slot within a </w:t>
            </w:r>
            <w:r w:rsidRPr="009C7017">
              <w:rPr>
                <w:szCs w:val="22"/>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rPr>
              <w:t>, see TS 38.213 [13], clause 11.1</w:t>
            </w:r>
            <w:r w:rsidRPr="009C7017">
              <w:rPr>
                <w:rFonts w:eastAsia="MS Mincho"/>
                <w:szCs w:val="22"/>
                <w:lang w:eastAsia="sv-SE"/>
              </w:rPr>
              <w:t>.</w:t>
            </w:r>
          </w:p>
        </w:tc>
      </w:tr>
      <w:tr w:rsidR="00BC41EA" w:rsidRPr="009C7017" w14:paraId="5AE9258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96093B"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symbols</w:t>
            </w:r>
          </w:p>
          <w:p w14:paraId="23ED1FC9" w14:textId="77777777" w:rsidR="00BC41EA" w:rsidRPr="009C7017" w:rsidRDefault="00BC41EA" w:rsidP="000E576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3D519F22"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22FDEA7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52B530" w14:textId="77777777" w:rsidR="00BC41EA" w:rsidRPr="009C7017" w:rsidRDefault="00BC41EA" w:rsidP="000E576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BC41EA" w:rsidRPr="009C7017" w14:paraId="0CEDC67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18FD80"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symbols-IAB-MT</w:t>
            </w:r>
          </w:p>
          <w:p w14:paraId="13C1CD4D" w14:textId="77777777" w:rsidR="00BC41EA" w:rsidRPr="009C7017" w:rsidRDefault="00BC41EA" w:rsidP="000E576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18E466C7" w14:textId="77777777" w:rsidR="00BC41EA" w:rsidRPr="009C7017" w:rsidRDefault="00BC41EA" w:rsidP="00BC41EA"/>
    <w:p w14:paraId="0D47B112" w14:textId="77777777" w:rsidR="00BC41EA" w:rsidRPr="009C7017" w:rsidRDefault="00BC41EA" w:rsidP="00BC41EA">
      <w:pPr>
        <w:pStyle w:val="Heading4"/>
      </w:pPr>
      <w:bookmarkStart w:id="914" w:name="_Toc60777412"/>
      <w:bookmarkStart w:id="915" w:name="_Toc83740367"/>
      <w:r w:rsidRPr="009C7017">
        <w:t>–</w:t>
      </w:r>
      <w:r w:rsidRPr="009C7017">
        <w:tab/>
      </w:r>
      <w:r w:rsidRPr="009C7017">
        <w:rPr>
          <w:i/>
          <w:noProof/>
        </w:rPr>
        <w:t>TrackingAreaCode</w:t>
      </w:r>
      <w:bookmarkEnd w:id="914"/>
      <w:bookmarkEnd w:id="915"/>
    </w:p>
    <w:p w14:paraId="1260ABAD" w14:textId="77777777" w:rsidR="00BC41EA" w:rsidRPr="009C7017" w:rsidRDefault="00BC41EA" w:rsidP="00BC41EA">
      <w:r w:rsidRPr="009C7017">
        <w:t xml:space="preserve">The IE </w:t>
      </w:r>
      <w:r w:rsidRPr="009C7017">
        <w:rPr>
          <w:i/>
          <w:noProof/>
        </w:rPr>
        <w:t>TrackingAreaCode</w:t>
      </w:r>
      <w:r w:rsidRPr="009C7017">
        <w:t xml:space="preserve"> is used to identify a tracking area within the scope of a PLMN/SNPN, see TS 24.501 [23].</w:t>
      </w:r>
    </w:p>
    <w:p w14:paraId="21A6BECD" w14:textId="77777777" w:rsidR="00BC41EA" w:rsidRPr="009C7017" w:rsidRDefault="00BC41EA" w:rsidP="00BC41EA">
      <w:pPr>
        <w:pStyle w:val="TH"/>
      </w:pPr>
      <w:r w:rsidRPr="009C7017">
        <w:rPr>
          <w:bCs/>
          <w:i/>
          <w:iCs/>
        </w:rPr>
        <w:t xml:space="preserve">TrackingAreaCode </w:t>
      </w:r>
      <w:r w:rsidRPr="009C7017">
        <w:t>information element</w:t>
      </w:r>
    </w:p>
    <w:p w14:paraId="14F285BB" w14:textId="77777777" w:rsidR="00BC41EA" w:rsidRPr="009C7017" w:rsidRDefault="00BC41EA" w:rsidP="00BC41EA">
      <w:pPr>
        <w:pStyle w:val="PL"/>
        <w:rPr>
          <w:color w:val="808080"/>
        </w:rPr>
      </w:pPr>
      <w:r w:rsidRPr="009C7017">
        <w:rPr>
          <w:color w:val="808080"/>
        </w:rPr>
        <w:t>-- ASN1START</w:t>
      </w:r>
    </w:p>
    <w:p w14:paraId="370126CF" w14:textId="77777777" w:rsidR="00BC41EA" w:rsidRPr="009C7017" w:rsidRDefault="00BC41EA" w:rsidP="00BC41EA">
      <w:pPr>
        <w:pStyle w:val="PL"/>
        <w:rPr>
          <w:color w:val="808080"/>
        </w:rPr>
      </w:pPr>
      <w:r w:rsidRPr="009C7017">
        <w:rPr>
          <w:color w:val="808080"/>
        </w:rPr>
        <w:t>-- TAG-TRACKINGAREACODE-START</w:t>
      </w:r>
    </w:p>
    <w:p w14:paraId="423A9ECD" w14:textId="77777777" w:rsidR="00BC41EA" w:rsidRPr="009C7017" w:rsidRDefault="00BC41EA" w:rsidP="00BC41EA">
      <w:pPr>
        <w:pStyle w:val="PL"/>
      </w:pPr>
    </w:p>
    <w:p w14:paraId="5DEB02E0" w14:textId="77777777" w:rsidR="00BC41EA" w:rsidRPr="009C7017" w:rsidRDefault="00BC41EA" w:rsidP="00BC41EA">
      <w:pPr>
        <w:pStyle w:val="PL"/>
      </w:pPr>
      <w:r w:rsidRPr="009C7017">
        <w:lastRenderedPageBreak/>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BDA3480" w14:textId="77777777" w:rsidR="00BC41EA" w:rsidRPr="009C7017" w:rsidRDefault="00BC41EA" w:rsidP="00BC41EA">
      <w:pPr>
        <w:pStyle w:val="PL"/>
      </w:pPr>
    </w:p>
    <w:p w14:paraId="1D1CE646" w14:textId="77777777" w:rsidR="00BC41EA" w:rsidRPr="009C7017" w:rsidRDefault="00BC41EA" w:rsidP="00BC41EA">
      <w:pPr>
        <w:pStyle w:val="PL"/>
        <w:rPr>
          <w:color w:val="808080"/>
        </w:rPr>
      </w:pPr>
      <w:r w:rsidRPr="009C7017">
        <w:rPr>
          <w:color w:val="808080"/>
        </w:rPr>
        <w:t>-- TAG-TRACKINGAREACODE-STOP</w:t>
      </w:r>
    </w:p>
    <w:p w14:paraId="78BAC1C0" w14:textId="77777777" w:rsidR="00BC41EA" w:rsidRPr="009C7017" w:rsidRDefault="00BC41EA" w:rsidP="00BC41EA">
      <w:pPr>
        <w:pStyle w:val="PL"/>
        <w:rPr>
          <w:color w:val="808080"/>
        </w:rPr>
      </w:pPr>
      <w:r w:rsidRPr="009C7017">
        <w:rPr>
          <w:color w:val="808080"/>
        </w:rPr>
        <w:t>-- ASN1STOP</w:t>
      </w:r>
    </w:p>
    <w:p w14:paraId="2FA7D70A" w14:textId="77777777" w:rsidR="00BC41EA" w:rsidRPr="009C7017" w:rsidRDefault="00BC41EA" w:rsidP="00BC41EA">
      <w:pPr>
        <w:rPr>
          <w:rFonts w:eastAsia="MS Mincho"/>
        </w:rPr>
      </w:pPr>
    </w:p>
    <w:p w14:paraId="54F170E0" w14:textId="77777777" w:rsidR="00BC41EA" w:rsidRPr="009C7017" w:rsidRDefault="00BC41EA" w:rsidP="00BC41EA">
      <w:pPr>
        <w:pStyle w:val="Heading4"/>
        <w:rPr>
          <w:rFonts w:eastAsia="MS Mincho"/>
        </w:rPr>
      </w:pPr>
      <w:bookmarkStart w:id="916" w:name="_Toc60777413"/>
      <w:bookmarkStart w:id="917" w:name="_Toc83740368"/>
      <w:r w:rsidRPr="009C7017">
        <w:rPr>
          <w:rFonts w:eastAsia="MS Mincho"/>
        </w:rPr>
        <w:t>–</w:t>
      </w:r>
      <w:r w:rsidRPr="009C7017">
        <w:rPr>
          <w:rFonts w:eastAsia="MS Mincho"/>
        </w:rPr>
        <w:tab/>
      </w:r>
      <w:r w:rsidRPr="009C7017">
        <w:rPr>
          <w:rFonts w:eastAsia="MS Mincho"/>
          <w:i/>
        </w:rPr>
        <w:t>T-Reselection</w:t>
      </w:r>
      <w:bookmarkEnd w:id="916"/>
      <w:bookmarkEnd w:id="917"/>
    </w:p>
    <w:p w14:paraId="4D841DD6" w14:textId="77777777" w:rsidR="00BC41EA" w:rsidRPr="009C7017" w:rsidRDefault="00BC41EA" w:rsidP="00BC41EA">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0797A20" w14:textId="77777777" w:rsidR="00BC41EA" w:rsidRPr="009C7017" w:rsidRDefault="00BC41EA" w:rsidP="00BC41EA">
      <w:pPr>
        <w:pStyle w:val="TH"/>
      </w:pPr>
      <w:r w:rsidRPr="009C7017">
        <w:rPr>
          <w:rFonts w:eastAsia="MS Mincho"/>
          <w:i/>
        </w:rPr>
        <w:t>T-Reselection</w:t>
      </w:r>
      <w:r w:rsidRPr="009C7017">
        <w:t>information element</w:t>
      </w:r>
    </w:p>
    <w:p w14:paraId="2F4F003B" w14:textId="77777777" w:rsidR="00BC41EA" w:rsidRPr="009C7017" w:rsidRDefault="00BC41EA" w:rsidP="00BC41EA">
      <w:pPr>
        <w:pStyle w:val="PL"/>
        <w:rPr>
          <w:color w:val="808080"/>
        </w:rPr>
      </w:pPr>
      <w:r w:rsidRPr="009C7017">
        <w:rPr>
          <w:color w:val="808080"/>
        </w:rPr>
        <w:t>-- ASN1START</w:t>
      </w:r>
    </w:p>
    <w:p w14:paraId="04C8B2C6" w14:textId="77777777" w:rsidR="00BC41EA" w:rsidRPr="009C7017" w:rsidRDefault="00BC41EA" w:rsidP="00BC41EA">
      <w:pPr>
        <w:pStyle w:val="PL"/>
        <w:rPr>
          <w:color w:val="808080"/>
        </w:rPr>
      </w:pPr>
      <w:r w:rsidRPr="009C7017">
        <w:rPr>
          <w:color w:val="808080"/>
        </w:rPr>
        <w:t>-- TAG-TRESELECTION-START</w:t>
      </w:r>
    </w:p>
    <w:p w14:paraId="227F1984" w14:textId="77777777" w:rsidR="00BC41EA" w:rsidRPr="009C7017" w:rsidRDefault="00BC41EA" w:rsidP="00BC41EA">
      <w:pPr>
        <w:pStyle w:val="PL"/>
      </w:pPr>
    </w:p>
    <w:p w14:paraId="0102B0A7" w14:textId="77777777" w:rsidR="00BC41EA" w:rsidRPr="009C7017" w:rsidRDefault="00BC41EA" w:rsidP="00BC41EA">
      <w:pPr>
        <w:pStyle w:val="PL"/>
      </w:pPr>
      <w:r w:rsidRPr="009C7017">
        <w:t xml:space="preserve">T-Reselection ::=                   </w:t>
      </w:r>
      <w:r w:rsidRPr="009C7017">
        <w:rPr>
          <w:color w:val="993366"/>
        </w:rPr>
        <w:t>INTEGER</w:t>
      </w:r>
      <w:r w:rsidRPr="009C7017">
        <w:t xml:space="preserve"> (0..7)</w:t>
      </w:r>
    </w:p>
    <w:p w14:paraId="5F3FA605" w14:textId="77777777" w:rsidR="00BC41EA" w:rsidRPr="009C7017" w:rsidRDefault="00BC41EA" w:rsidP="00BC41EA">
      <w:pPr>
        <w:pStyle w:val="PL"/>
      </w:pPr>
    </w:p>
    <w:p w14:paraId="27D1063B" w14:textId="77777777" w:rsidR="00BC41EA" w:rsidRPr="009C7017" w:rsidRDefault="00BC41EA" w:rsidP="00BC41EA">
      <w:pPr>
        <w:pStyle w:val="PL"/>
        <w:rPr>
          <w:color w:val="808080"/>
        </w:rPr>
      </w:pPr>
      <w:r w:rsidRPr="009C7017">
        <w:rPr>
          <w:color w:val="808080"/>
        </w:rPr>
        <w:t>-- TAG-TRESELECTION-STOP</w:t>
      </w:r>
    </w:p>
    <w:p w14:paraId="18E8C068" w14:textId="77777777" w:rsidR="00BC41EA" w:rsidRPr="009C7017" w:rsidRDefault="00BC41EA" w:rsidP="00BC41EA">
      <w:pPr>
        <w:pStyle w:val="PL"/>
        <w:rPr>
          <w:color w:val="808080"/>
        </w:rPr>
      </w:pPr>
      <w:r w:rsidRPr="009C7017">
        <w:rPr>
          <w:color w:val="808080"/>
        </w:rPr>
        <w:t>-- ASN1STOP</w:t>
      </w:r>
    </w:p>
    <w:p w14:paraId="342A0763" w14:textId="77777777" w:rsidR="00BC41EA" w:rsidRPr="009C7017" w:rsidRDefault="00BC41EA" w:rsidP="00BC41EA">
      <w:pPr>
        <w:rPr>
          <w:rFonts w:eastAsia="MS Mincho"/>
        </w:rPr>
      </w:pPr>
    </w:p>
    <w:p w14:paraId="4B6A1DE2" w14:textId="77777777" w:rsidR="00BC41EA" w:rsidRPr="009C7017" w:rsidRDefault="00BC41EA" w:rsidP="00BC41EA">
      <w:pPr>
        <w:pStyle w:val="Heading4"/>
        <w:rPr>
          <w:rFonts w:eastAsia="MS Mincho"/>
        </w:rPr>
      </w:pPr>
      <w:bookmarkStart w:id="918" w:name="_Toc60777414"/>
      <w:bookmarkStart w:id="919" w:name="_Toc83740369"/>
      <w:r w:rsidRPr="009C7017">
        <w:rPr>
          <w:rFonts w:eastAsia="MS Mincho"/>
        </w:rPr>
        <w:t>–</w:t>
      </w:r>
      <w:r w:rsidRPr="009C7017">
        <w:rPr>
          <w:rFonts w:eastAsia="MS Mincho"/>
        </w:rPr>
        <w:tab/>
      </w:r>
      <w:r w:rsidRPr="009C7017">
        <w:rPr>
          <w:rFonts w:eastAsia="MS Mincho"/>
          <w:i/>
        </w:rPr>
        <w:t>TimeToTrigger</w:t>
      </w:r>
      <w:bookmarkEnd w:id="918"/>
      <w:bookmarkEnd w:id="919"/>
    </w:p>
    <w:p w14:paraId="4109346E" w14:textId="77777777" w:rsidR="00BC41EA" w:rsidRPr="009C7017" w:rsidRDefault="00BC41EA" w:rsidP="00BC41EA">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92D24D3" w14:textId="77777777" w:rsidR="00BC41EA" w:rsidRPr="009C7017" w:rsidRDefault="00BC41EA" w:rsidP="00BC41EA">
      <w:pPr>
        <w:pStyle w:val="TH"/>
      </w:pPr>
      <w:r w:rsidRPr="009C7017">
        <w:rPr>
          <w:bCs/>
          <w:i/>
          <w:iCs/>
        </w:rPr>
        <w:t xml:space="preserve">TimeToTrigger </w:t>
      </w:r>
      <w:r w:rsidRPr="009C7017">
        <w:t>information element</w:t>
      </w:r>
    </w:p>
    <w:p w14:paraId="73EA635A" w14:textId="77777777" w:rsidR="00BC41EA" w:rsidRPr="009C7017" w:rsidRDefault="00BC41EA" w:rsidP="00BC41EA">
      <w:pPr>
        <w:pStyle w:val="PL"/>
        <w:rPr>
          <w:color w:val="808080"/>
        </w:rPr>
      </w:pPr>
      <w:r w:rsidRPr="009C7017">
        <w:rPr>
          <w:color w:val="808080"/>
        </w:rPr>
        <w:t>-- ASN1START</w:t>
      </w:r>
    </w:p>
    <w:p w14:paraId="01F27673" w14:textId="77777777" w:rsidR="00BC41EA" w:rsidRPr="009C7017" w:rsidRDefault="00BC41EA" w:rsidP="00BC41EA">
      <w:pPr>
        <w:pStyle w:val="PL"/>
        <w:rPr>
          <w:color w:val="808080"/>
        </w:rPr>
      </w:pPr>
      <w:r w:rsidRPr="009C7017">
        <w:rPr>
          <w:color w:val="808080"/>
        </w:rPr>
        <w:t>-- TAG-TIMETOTRIGGER-START</w:t>
      </w:r>
    </w:p>
    <w:p w14:paraId="4DB6CBE7" w14:textId="77777777" w:rsidR="00BC41EA" w:rsidRPr="009C7017" w:rsidRDefault="00BC41EA" w:rsidP="00BC41EA">
      <w:pPr>
        <w:pStyle w:val="PL"/>
      </w:pPr>
    </w:p>
    <w:p w14:paraId="78B94A9D" w14:textId="77777777" w:rsidR="00BC41EA" w:rsidRPr="009C7017" w:rsidRDefault="00BC41EA" w:rsidP="00BC41EA">
      <w:pPr>
        <w:pStyle w:val="PL"/>
      </w:pPr>
      <w:r w:rsidRPr="009C7017">
        <w:t xml:space="preserve">TimeToTrigger ::=                   </w:t>
      </w:r>
      <w:r w:rsidRPr="009C7017">
        <w:rPr>
          <w:color w:val="993366"/>
        </w:rPr>
        <w:t>ENUMERATED</w:t>
      </w:r>
      <w:r w:rsidRPr="009C7017">
        <w:t xml:space="preserve"> {</w:t>
      </w:r>
    </w:p>
    <w:p w14:paraId="777056E1" w14:textId="77777777" w:rsidR="00BC41EA" w:rsidRPr="009C7017" w:rsidRDefault="00BC41EA" w:rsidP="00BC41EA">
      <w:pPr>
        <w:pStyle w:val="PL"/>
      </w:pPr>
      <w:r w:rsidRPr="009C7017">
        <w:t xml:space="preserve">                                        ms0, ms40, ms64, ms80, ms100, ms128, ms160, ms256,</w:t>
      </w:r>
    </w:p>
    <w:p w14:paraId="2BC1DAAB" w14:textId="77777777" w:rsidR="00BC41EA" w:rsidRPr="009C7017" w:rsidRDefault="00BC41EA" w:rsidP="00BC41EA">
      <w:pPr>
        <w:pStyle w:val="PL"/>
      </w:pPr>
      <w:r w:rsidRPr="009C7017">
        <w:t xml:space="preserve">                                        ms320, ms480, ms512, ms640, ms1024, ms1280, ms2560,</w:t>
      </w:r>
    </w:p>
    <w:p w14:paraId="46EE9F5F" w14:textId="77777777" w:rsidR="00BC41EA" w:rsidRPr="009C7017" w:rsidRDefault="00BC41EA" w:rsidP="00BC41EA">
      <w:pPr>
        <w:pStyle w:val="PL"/>
      </w:pPr>
      <w:r w:rsidRPr="009C7017">
        <w:t xml:space="preserve">                                        ms5120}</w:t>
      </w:r>
    </w:p>
    <w:p w14:paraId="4B64E3C4" w14:textId="77777777" w:rsidR="00BC41EA" w:rsidRPr="009C7017" w:rsidRDefault="00BC41EA" w:rsidP="00BC41EA">
      <w:pPr>
        <w:pStyle w:val="PL"/>
      </w:pPr>
    </w:p>
    <w:p w14:paraId="7882B163" w14:textId="77777777" w:rsidR="00BC41EA" w:rsidRPr="009C7017" w:rsidRDefault="00BC41EA" w:rsidP="00BC41EA">
      <w:pPr>
        <w:pStyle w:val="PL"/>
        <w:rPr>
          <w:color w:val="808080"/>
        </w:rPr>
      </w:pPr>
      <w:r w:rsidRPr="009C7017">
        <w:rPr>
          <w:color w:val="808080"/>
        </w:rPr>
        <w:t>-- TAG-TIMETOTRIGGER-STOP</w:t>
      </w:r>
    </w:p>
    <w:p w14:paraId="48DC2557" w14:textId="77777777" w:rsidR="00BC41EA" w:rsidRPr="009C7017" w:rsidRDefault="00BC41EA" w:rsidP="00BC41EA">
      <w:pPr>
        <w:pStyle w:val="PL"/>
        <w:rPr>
          <w:color w:val="808080"/>
        </w:rPr>
      </w:pPr>
      <w:r w:rsidRPr="009C7017">
        <w:rPr>
          <w:color w:val="808080"/>
        </w:rPr>
        <w:t>-- ASN1STOP</w:t>
      </w:r>
    </w:p>
    <w:p w14:paraId="4091568B" w14:textId="77777777" w:rsidR="00BC41EA" w:rsidRPr="009C7017" w:rsidRDefault="00BC41EA" w:rsidP="00BC41EA">
      <w:pPr>
        <w:pStyle w:val="Heading4"/>
        <w:rPr>
          <w:i/>
          <w:iCs/>
        </w:rPr>
      </w:pPr>
      <w:bookmarkStart w:id="920" w:name="_Toc60777415"/>
      <w:bookmarkStart w:id="921" w:name="_Toc83740370"/>
      <w:r w:rsidRPr="009C7017">
        <w:rPr>
          <w:i/>
        </w:rPr>
        <w:t>–</w:t>
      </w:r>
      <w:r w:rsidRPr="009C7017">
        <w:rPr>
          <w:i/>
        </w:rPr>
        <w:tab/>
        <w:t>UAC-BarringInfoSetIndex</w:t>
      </w:r>
      <w:bookmarkEnd w:id="920"/>
      <w:bookmarkEnd w:id="921"/>
    </w:p>
    <w:p w14:paraId="22B1E778" w14:textId="77777777" w:rsidR="00BC41EA" w:rsidRPr="009C7017" w:rsidRDefault="00BC41EA" w:rsidP="00BC41EA">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1E099953" w14:textId="77777777" w:rsidR="00BC41EA" w:rsidRPr="009C7017" w:rsidRDefault="00BC41EA" w:rsidP="00BC41EA">
      <w:pPr>
        <w:pStyle w:val="TH"/>
      </w:pPr>
      <w:r w:rsidRPr="009C7017">
        <w:rPr>
          <w:bCs/>
          <w:i/>
          <w:iCs/>
        </w:rPr>
        <w:t>UAC-BarringInfoSetIndex</w:t>
      </w:r>
      <w:r w:rsidRPr="009C7017">
        <w:rPr>
          <w:bCs/>
          <w:iCs/>
        </w:rPr>
        <w:t xml:space="preserve"> </w:t>
      </w:r>
      <w:r w:rsidRPr="009C7017">
        <w:t>information element</w:t>
      </w:r>
    </w:p>
    <w:p w14:paraId="714BB780" w14:textId="77777777" w:rsidR="00BC41EA" w:rsidRPr="009C7017" w:rsidRDefault="00BC41EA" w:rsidP="00BC41EA">
      <w:pPr>
        <w:pStyle w:val="PL"/>
        <w:rPr>
          <w:color w:val="808080"/>
        </w:rPr>
      </w:pPr>
      <w:r w:rsidRPr="009C7017">
        <w:rPr>
          <w:color w:val="808080"/>
        </w:rPr>
        <w:t>-- ASN1START</w:t>
      </w:r>
    </w:p>
    <w:p w14:paraId="00CBAC1B" w14:textId="77777777" w:rsidR="00BC41EA" w:rsidRPr="009C7017" w:rsidRDefault="00BC41EA" w:rsidP="00BC41EA">
      <w:pPr>
        <w:pStyle w:val="PL"/>
        <w:rPr>
          <w:color w:val="808080"/>
        </w:rPr>
      </w:pPr>
      <w:r w:rsidRPr="009C7017">
        <w:rPr>
          <w:color w:val="808080"/>
        </w:rPr>
        <w:t>-- TAG-UAC-BARRINGINFOSETINDEX-START</w:t>
      </w:r>
    </w:p>
    <w:p w14:paraId="20962C00" w14:textId="77777777" w:rsidR="00BC41EA" w:rsidRPr="009C7017" w:rsidRDefault="00BC41EA" w:rsidP="00BC41EA">
      <w:pPr>
        <w:pStyle w:val="PL"/>
      </w:pPr>
    </w:p>
    <w:p w14:paraId="3C22CB93" w14:textId="77777777" w:rsidR="00BC41EA" w:rsidRPr="009C7017" w:rsidRDefault="00BC41EA" w:rsidP="00BC41EA">
      <w:pPr>
        <w:pStyle w:val="PL"/>
      </w:pPr>
      <w:r w:rsidRPr="009C7017">
        <w:t xml:space="preserve">UAC-BarringInfoSetIndex ::=                </w:t>
      </w:r>
      <w:r w:rsidRPr="009C7017">
        <w:rPr>
          <w:color w:val="993366"/>
        </w:rPr>
        <w:t>INTEGER</w:t>
      </w:r>
      <w:r w:rsidRPr="009C7017">
        <w:t xml:space="preserve"> (1..maxBarringInfoSet)</w:t>
      </w:r>
    </w:p>
    <w:p w14:paraId="1DE8A800" w14:textId="77777777" w:rsidR="00BC41EA" w:rsidRPr="009C7017" w:rsidRDefault="00BC41EA" w:rsidP="00BC41EA">
      <w:pPr>
        <w:pStyle w:val="PL"/>
      </w:pPr>
    </w:p>
    <w:p w14:paraId="0181BEDA" w14:textId="77777777" w:rsidR="00BC41EA" w:rsidRPr="009C7017" w:rsidRDefault="00BC41EA" w:rsidP="00BC41EA">
      <w:pPr>
        <w:pStyle w:val="PL"/>
        <w:rPr>
          <w:color w:val="808080"/>
        </w:rPr>
      </w:pPr>
      <w:r w:rsidRPr="009C7017">
        <w:rPr>
          <w:color w:val="808080"/>
        </w:rPr>
        <w:t>-- TAG-UAC-BARRINGINFOSETINDEX-STOP</w:t>
      </w:r>
    </w:p>
    <w:p w14:paraId="6983632C" w14:textId="77777777" w:rsidR="00BC41EA" w:rsidRPr="009C7017" w:rsidRDefault="00BC41EA" w:rsidP="00BC41EA">
      <w:pPr>
        <w:pStyle w:val="PL"/>
        <w:rPr>
          <w:color w:val="808080"/>
        </w:rPr>
      </w:pPr>
      <w:r w:rsidRPr="009C7017">
        <w:rPr>
          <w:color w:val="808080"/>
        </w:rPr>
        <w:t>-- ASN1STOP</w:t>
      </w:r>
    </w:p>
    <w:p w14:paraId="70806EBE" w14:textId="77777777" w:rsidR="00BC41EA" w:rsidRPr="009C7017" w:rsidRDefault="00BC41EA" w:rsidP="00BC41EA"/>
    <w:p w14:paraId="0A255993" w14:textId="77777777" w:rsidR="00BC41EA" w:rsidRPr="009C7017" w:rsidRDefault="00BC41EA" w:rsidP="00BC41EA">
      <w:pPr>
        <w:pStyle w:val="Heading4"/>
        <w:rPr>
          <w:i/>
          <w:iCs/>
        </w:rPr>
      </w:pPr>
      <w:bookmarkStart w:id="922" w:name="_Toc60777416"/>
      <w:bookmarkStart w:id="923" w:name="_Toc83740371"/>
      <w:r w:rsidRPr="009C7017">
        <w:rPr>
          <w:i/>
        </w:rPr>
        <w:t>–</w:t>
      </w:r>
      <w:r w:rsidRPr="009C7017">
        <w:rPr>
          <w:i/>
        </w:rPr>
        <w:tab/>
        <w:t>UAC-BarringInfoSetList</w:t>
      </w:r>
      <w:bookmarkEnd w:id="922"/>
      <w:bookmarkEnd w:id="923"/>
    </w:p>
    <w:p w14:paraId="55EA1B44" w14:textId="77777777" w:rsidR="00BC41EA" w:rsidRPr="009C7017" w:rsidRDefault="00BC41EA" w:rsidP="00BC41EA">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1124E8C1" w14:textId="77777777" w:rsidR="00BC41EA" w:rsidRPr="009C7017" w:rsidRDefault="00BC41EA" w:rsidP="00BC41EA">
      <w:pPr>
        <w:pStyle w:val="TH"/>
      </w:pPr>
      <w:r w:rsidRPr="009C7017">
        <w:rPr>
          <w:bCs/>
          <w:i/>
          <w:iCs/>
        </w:rPr>
        <w:t>UAC-BarringInfoSetList</w:t>
      </w:r>
      <w:r w:rsidRPr="009C7017">
        <w:rPr>
          <w:bCs/>
          <w:iCs/>
        </w:rPr>
        <w:t xml:space="preserve"> </w:t>
      </w:r>
      <w:r w:rsidRPr="009C7017">
        <w:t>information element</w:t>
      </w:r>
    </w:p>
    <w:p w14:paraId="500200EA" w14:textId="77777777" w:rsidR="00BC41EA" w:rsidRPr="009C7017" w:rsidRDefault="00BC41EA" w:rsidP="00BC41EA">
      <w:pPr>
        <w:pStyle w:val="PL"/>
        <w:rPr>
          <w:color w:val="808080"/>
        </w:rPr>
      </w:pPr>
      <w:r w:rsidRPr="009C7017">
        <w:rPr>
          <w:color w:val="808080"/>
        </w:rPr>
        <w:t>-- ASN1START</w:t>
      </w:r>
    </w:p>
    <w:p w14:paraId="77E9F1D0" w14:textId="77777777" w:rsidR="00BC41EA" w:rsidRPr="009C7017" w:rsidRDefault="00BC41EA" w:rsidP="00BC41EA">
      <w:pPr>
        <w:pStyle w:val="PL"/>
        <w:rPr>
          <w:color w:val="808080"/>
        </w:rPr>
      </w:pPr>
      <w:r w:rsidRPr="009C7017">
        <w:rPr>
          <w:color w:val="808080"/>
        </w:rPr>
        <w:t>-- TAG-UAC-BARRINGINFOSETLIST-START</w:t>
      </w:r>
    </w:p>
    <w:p w14:paraId="64EEAC7A" w14:textId="77777777" w:rsidR="00BC41EA" w:rsidRPr="009C7017" w:rsidRDefault="00BC41EA" w:rsidP="00BC41EA">
      <w:pPr>
        <w:pStyle w:val="PL"/>
      </w:pPr>
    </w:p>
    <w:p w14:paraId="335B9E29" w14:textId="77777777" w:rsidR="00BC41EA" w:rsidRPr="009C7017" w:rsidRDefault="00BC41EA" w:rsidP="00BC41EA">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5CCF5C91" w14:textId="77777777" w:rsidR="00BC41EA" w:rsidRPr="009C7017" w:rsidRDefault="00BC41EA" w:rsidP="00BC41EA">
      <w:pPr>
        <w:pStyle w:val="PL"/>
      </w:pPr>
    </w:p>
    <w:p w14:paraId="1A1F0011" w14:textId="77777777" w:rsidR="00BC41EA" w:rsidRPr="009C7017" w:rsidRDefault="00BC41EA" w:rsidP="00BC41EA">
      <w:pPr>
        <w:pStyle w:val="PL"/>
      </w:pPr>
      <w:r w:rsidRPr="009C7017">
        <w:t xml:space="preserve">UAC-BarringInfoSet ::=              </w:t>
      </w:r>
      <w:r w:rsidRPr="009C7017">
        <w:rPr>
          <w:color w:val="993366"/>
        </w:rPr>
        <w:t>SEQUENCE</w:t>
      </w:r>
      <w:r w:rsidRPr="009C7017">
        <w:t xml:space="preserve"> {</w:t>
      </w:r>
    </w:p>
    <w:p w14:paraId="32525A67" w14:textId="77777777" w:rsidR="00BC41EA" w:rsidRPr="009C7017" w:rsidRDefault="00BC41EA" w:rsidP="00BC41EA">
      <w:pPr>
        <w:pStyle w:val="PL"/>
      </w:pPr>
      <w:r w:rsidRPr="009C7017">
        <w:t xml:space="preserve">    uac-BarringFactor                   </w:t>
      </w:r>
      <w:r w:rsidRPr="009C7017">
        <w:rPr>
          <w:color w:val="993366"/>
        </w:rPr>
        <w:t>ENUMERATED</w:t>
      </w:r>
      <w:r w:rsidRPr="009C7017">
        <w:t xml:space="preserve"> {p00, p05, p10, p15, p20, p25, p30, p40,</w:t>
      </w:r>
    </w:p>
    <w:p w14:paraId="1C62ED2C" w14:textId="77777777" w:rsidR="00BC41EA" w:rsidRPr="009C7017" w:rsidRDefault="00BC41EA" w:rsidP="00BC41EA">
      <w:pPr>
        <w:pStyle w:val="PL"/>
      </w:pPr>
      <w:r w:rsidRPr="009C7017">
        <w:t xml:space="preserve">                                                    p50, p60, p70, p75, p80, p85, p90, p95},</w:t>
      </w:r>
    </w:p>
    <w:p w14:paraId="1A317CF7" w14:textId="77777777" w:rsidR="00BC41EA" w:rsidRPr="009C7017" w:rsidRDefault="00BC41EA" w:rsidP="00BC41EA">
      <w:pPr>
        <w:pStyle w:val="PL"/>
      </w:pPr>
      <w:r w:rsidRPr="009C7017">
        <w:t xml:space="preserve">    uac-BarringTime                     </w:t>
      </w:r>
      <w:r w:rsidRPr="009C7017">
        <w:rPr>
          <w:color w:val="993366"/>
        </w:rPr>
        <w:t>ENUMERATED</w:t>
      </w:r>
      <w:r w:rsidRPr="009C7017">
        <w:t xml:space="preserve"> {s4, s8, s16, s32, s64, s128, s256, s512},</w:t>
      </w:r>
    </w:p>
    <w:p w14:paraId="7793CA3F" w14:textId="77777777" w:rsidR="00BC41EA" w:rsidRPr="009C7017" w:rsidRDefault="00BC41EA" w:rsidP="00BC41EA">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7BC2CDC4" w14:textId="77777777" w:rsidR="00BC41EA" w:rsidRPr="009C7017" w:rsidRDefault="00BC41EA" w:rsidP="00BC41EA">
      <w:pPr>
        <w:pStyle w:val="PL"/>
      </w:pPr>
      <w:r w:rsidRPr="009C7017">
        <w:t>}</w:t>
      </w:r>
    </w:p>
    <w:p w14:paraId="7B5CD435" w14:textId="77777777" w:rsidR="00BC41EA" w:rsidRPr="009C7017" w:rsidRDefault="00BC41EA" w:rsidP="00BC41EA">
      <w:pPr>
        <w:pStyle w:val="PL"/>
      </w:pPr>
    </w:p>
    <w:p w14:paraId="3345E6C5" w14:textId="77777777" w:rsidR="00BC41EA" w:rsidRPr="009C7017" w:rsidRDefault="00BC41EA" w:rsidP="00BC41EA">
      <w:pPr>
        <w:pStyle w:val="PL"/>
        <w:rPr>
          <w:color w:val="808080"/>
        </w:rPr>
      </w:pPr>
      <w:r w:rsidRPr="009C7017">
        <w:rPr>
          <w:color w:val="808080"/>
        </w:rPr>
        <w:t>-- TAG-UAC-BARRINGINFOSETLIST-STOP</w:t>
      </w:r>
    </w:p>
    <w:p w14:paraId="1BB2F49A" w14:textId="77777777" w:rsidR="00BC41EA" w:rsidRPr="009C7017" w:rsidRDefault="00BC41EA" w:rsidP="00BC41EA">
      <w:pPr>
        <w:pStyle w:val="PL"/>
        <w:rPr>
          <w:color w:val="808080"/>
        </w:rPr>
      </w:pPr>
      <w:r w:rsidRPr="009C7017">
        <w:rPr>
          <w:color w:val="808080"/>
        </w:rPr>
        <w:t>-- ASN1STOP</w:t>
      </w:r>
    </w:p>
    <w:p w14:paraId="3B5E740A"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37B3218"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1967109" w14:textId="77777777" w:rsidR="00BC41EA" w:rsidRPr="009C7017" w:rsidRDefault="00BC41EA" w:rsidP="000E5764">
            <w:pPr>
              <w:pStyle w:val="TAH"/>
              <w:rPr>
                <w:lang w:eastAsia="sv-SE"/>
              </w:rPr>
            </w:pPr>
            <w:r w:rsidRPr="009C7017">
              <w:rPr>
                <w:bCs/>
                <w:i/>
                <w:iCs/>
                <w:lang w:eastAsia="sv-SE"/>
              </w:rPr>
              <w:t>UAC-BarringInfoSetList</w:t>
            </w:r>
            <w:r w:rsidRPr="009C7017">
              <w:rPr>
                <w:lang w:eastAsia="sv-SE"/>
              </w:rPr>
              <w:t xml:space="preserve"> field descriptions</w:t>
            </w:r>
          </w:p>
        </w:tc>
      </w:tr>
      <w:tr w:rsidR="00BC41EA" w:rsidRPr="009C7017" w14:paraId="2003A61A"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83DBC07" w14:textId="77777777" w:rsidR="00BC41EA" w:rsidRPr="009C7017" w:rsidRDefault="00BC41EA" w:rsidP="000E5764">
            <w:pPr>
              <w:pStyle w:val="TAL"/>
              <w:rPr>
                <w:rFonts w:eastAsia="Calibri"/>
                <w:szCs w:val="22"/>
                <w:lang w:eastAsia="sv-SE"/>
              </w:rPr>
            </w:pPr>
            <w:r w:rsidRPr="009C7017">
              <w:rPr>
                <w:rFonts w:eastAsia="Calibri"/>
                <w:b/>
                <w:i/>
                <w:szCs w:val="22"/>
                <w:lang w:eastAsia="sv-SE"/>
              </w:rPr>
              <w:t>uac-BarringInfoSetList</w:t>
            </w:r>
          </w:p>
          <w:p w14:paraId="53633561" w14:textId="77777777" w:rsidR="00BC41EA" w:rsidRPr="009C7017" w:rsidRDefault="00BC41EA" w:rsidP="000E576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BC41EA" w:rsidRPr="009C7017" w14:paraId="53F7857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7080172" w14:textId="77777777" w:rsidR="00BC41EA" w:rsidRPr="009C7017" w:rsidRDefault="00BC41EA" w:rsidP="000E5764">
            <w:pPr>
              <w:pStyle w:val="TAL"/>
              <w:rPr>
                <w:rFonts w:eastAsia="Calibri"/>
                <w:b/>
                <w:i/>
                <w:szCs w:val="22"/>
                <w:lang w:eastAsia="sv-SE"/>
              </w:rPr>
            </w:pPr>
            <w:r w:rsidRPr="009C7017">
              <w:rPr>
                <w:rFonts w:eastAsia="Calibri"/>
                <w:b/>
                <w:i/>
                <w:szCs w:val="22"/>
                <w:lang w:eastAsia="sv-SE"/>
              </w:rPr>
              <w:t>uac-BarringForAccessIdentity</w:t>
            </w:r>
          </w:p>
          <w:p w14:paraId="192C4FA1" w14:textId="77777777" w:rsidR="00BC41EA" w:rsidRPr="009C7017" w:rsidRDefault="00BC41EA" w:rsidP="000E576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C41EA" w:rsidRPr="009C7017" w14:paraId="6B12925E"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9C805FD" w14:textId="77777777" w:rsidR="00BC41EA" w:rsidRPr="009C7017" w:rsidRDefault="00BC41EA" w:rsidP="000E5764">
            <w:pPr>
              <w:pStyle w:val="TAL"/>
              <w:rPr>
                <w:b/>
                <w:i/>
                <w:szCs w:val="22"/>
                <w:lang w:eastAsia="en-GB"/>
              </w:rPr>
            </w:pPr>
            <w:r w:rsidRPr="009C7017">
              <w:rPr>
                <w:b/>
                <w:i/>
                <w:szCs w:val="22"/>
                <w:lang w:eastAsia="en-GB"/>
              </w:rPr>
              <w:t>uac-BarringFactor</w:t>
            </w:r>
          </w:p>
          <w:p w14:paraId="699A99FE" w14:textId="77777777" w:rsidR="00BC41EA" w:rsidRPr="009C7017" w:rsidRDefault="00BC41EA" w:rsidP="000E576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BC41EA" w:rsidRPr="009C7017" w14:paraId="515EC326"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2860BF8" w14:textId="77777777" w:rsidR="00BC41EA" w:rsidRPr="009C7017" w:rsidRDefault="00BC41EA" w:rsidP="000E5764">
            <w:pPr>
              <w:pStyle w:val="TAL"/>
              <w:rPr>
                <w:b/>
                <w:i/>
                <w:szCs w:val="22"/>
                <w:lang w:eastAsia="en-GB"/>
              </w:rPr>
            </w:pPr>
            <w:r w:rsidRPr="009C7017">
              <w:rPr>
                <w:b/>
                <w:i/>
                <w:szCs w:val="22"/>
                <w:lang w:eastAsia="en-GB"/>
              </w:rPr>
              <w:t>uac-BarringTime</w:t>
            </w:r>
          </w:p>
          <w:p w14:paraId="2B86119F" w14:textId="77777777" w:rsidR="00BC41EA" w:rsidRPr="009C7017" w:rsidRDefault="00BC41EA" w:rsidP="000E5764">
            <w:pPr>
              <w:pStyle w:val="TAL"/>
              <w:rPr>
                <w:rFonts w:eastAsia="Calibri"/>
                <w:b/>
                <w:i/>
                <w:szCs w:val="22"/>
                <w:lang w:eastAsia="sv-SE"/>
              </w:rPr>
            </w:pPr>
            <w:r w:rsidRPr="009C7017">
              <w:rPr>
                <w:szCs w:val="22"/>
                <w:lang w:eastAsia="en-GB"/>
              </w:rPr>
              <w:t>The average time in seconds before a new access attempt is to be performed after an access attempt was barred at access barring check for the same access category, see 5.3.14.5.</w:t>
            </w:r>
          </w:p>
        </w:tc>
      </w:tr>
    </w:tbl>
    <w:p w14:paraId="3B716019" w14:textId="77777777" w:rsidR="00BC41EA" w:rsidRPr="009C7017" w:rsidRDefault="00BC41EA" w:rsidP="00BC41EA"/>
    <w:p w14:paraId="07806A04" w14:textId="77777777" w:rsidR="00BC41EA" w:rsidRPr="009C7017" w:rsidRDefault="00BC41EA" w:rsidP="00BC41EA">
      <w:pPr>
        <w:pStyle w:val="Heading4"/>
        <w:rPr>
          <w:i/>
          <w:iCs/>
        </w:rPr>
      </w:pPr>
      <w:bookmarkStart w:id="924" w:name="_Toc60777417"/>
      <w:bookmarkStart w:id="925" w:name="_Toc83740372"/>
      <w:r w:rsidRPr="009C7017">
        <w:rPr>
          <w:i/>
        </w:rPr>
        <w:lastRenderedPageBreak/>
        <w:t>–</w:t>
      </w:r>
      <w:r w:rsidRPr="009C7017">
        <w:rPr>
          <w:i/>
        </w:rPr>
        <w:tab/>
        <w:t>UAC-BarringPerCatList</w:t>
      </w:r>
      <w:bookmarkEnd w:id="924"/>
      <w:bookmarkEnd w:id="925"/>
    </w:p>
    <w:p w14:paraId="646FC124" w14:textId="77777777" w:rsidR="00BC41EA" w:rsidRPr="009C7017" w:rsidRDefault="00BC41EA" w:rsidP="00BC41EA">
      <w:r w:rsidRPr="009C7017">
        <w:t xml:space="preserve">The IE </w:t>
      </w:r>
      <w:r w:rsidRPr="009C7017">
        <w:rPr>
          <w:i/>
        </w:rPr>
        <w:t>UAC-BarringPerCatList</w:t>
      </w:r>
      <w:r w:rsidRPr="009C7017">
        <w:t xml:space="preserve"> provides access control parameters for a list of access categories.</w:t>
      </w:r>
    </w:p>
    <w:p w14:paraId="2E5169EE" w14:textId="77777777" w:rsidR="00BC41EA" w:rsidRPr="009C7017" w:rsidRDefault="00BC41EA" w:rsidP="00BC41EA">
      <w:pPr>
        <w:pStyle w:val="TH"/>
      </w:pPr>
      <w:r w:rsidRPr="009C7017">
        <w:rPr>
          <w:bCs/>
          <w:i/>
          <w:iCs/>
        </w:rPr>
        <w:t>UAC-BarringPerCatList</w:t>
      </w:r>
      <w:r w:rsidRPr="009C7017">
        <w:rPr>
          <w:bCs/>
          <w:iCs/>
        </w:rPr>
        <w:t xml:space="preserve"> </w:t>
      </w:r>
      <w:r w:rsidRPr="009C7017">
        <w:t>information element</w:t>
      </w:r>
    </w:p>
    <w:p w14:paraId="04599FDD" w14:textId="77777777" w:rsidR="00BC41EA" w:rsidRPr="009C7017" w:rsidRDefault="00BC41EA" w:rsidP="00BC41EA">
      <w:pPr>
        <w:pStyle w:val="PL"/>
        <w:rPr>
          <w:color w:val="808080"/>
        </w:rPr>
      </w:pPr>
      <w:r w:rsidRPr="009C7017">
        <w:rPr>
          <w:color w:val="808080"/>
        </w:rPr>
        <w:t>-- ASN1START</w:t>
      </w:r>
    </w:p>
    <w:p w14:paraId="7D5690F0" w14:textId="77777777" w:rsidR="00BC41EA" w:rsidRPr="009C7017" w:rsidRDefault="00BC41EA" w:rsidP="00BC41EA">
      <w:pPr>
        <w:pStyle w:val="PL"/>
        <w:rPr>
          <w:color w:val="808080"/>
        </w:rPr>
      </w:pPr>
      <w:r w:rsidRPr="009C7017">
        <w:rPr>
          <w:color w:val="808080"/>
        </w:rPr>
        <w:t>-- TAG-UAC-BARRINGPERCATLIST-START</w:t>
      </w:r>
    </w:p>
    <w:p w14:paraId="7D03351B" w14:textId="77777777" w:rsidR="00BC41EA" w:rsidRPr="009C7017" w:rsidRDefault="00BC41EA" w:rsidP="00BC41EA">
      <w:pPr>
        <w:pStyle w:val="PL"/>
      </w:pPr>
    </w:p>
    <w:p w14:paraId="7F1938A0" w14:textId="77777777" w:rsidR="00BC41EA" w:rsidRPr="009C7017" w:rsidRDefault="00BC41EA" w:rsidP="00BC41EA">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059E6104" w14:textId="77777777" w:rsidR="00BC41EA" w:rsidRPr="009C7017" w:rsidRDefault="00BC41EA" w:rsidP="00BC41EA">
      <w:pPr>
        <w:pStyle w:val="PL"/>
      </w:pPr>
    </w:p>
    <w:p w14:paraId="27FC98EB" w14:textId="77777777" w:rsidR="00BC41EA" w:rsidRPr="009C7017" w:rsidRDefault="00BC41EA" w:rsidP="00BC41EA">
      <w:pPr>
        <w:pStyle w:val="PL"/>
      </w:pPr>
      <w:r w:rsidRPr="009C7017">
        <w:t xml:space="preserve">UAC-BarringPerCat ::=               </w:t>
      </w:r>
      <w:r w:rsidRPr="009C7017">
        <w:rPr>
          <w:color w:val="993366"/>
        </w:rPr>
        <w:t>SEQUENCE</w:t>
      </w:r>
      <w:r w:rsidRPr="009C7017">
        <w:t xml:space="preserve"> {</w:t>
      </w:r>
    </w:p>
    <w:p w14:paraId="20832745" w14:textId="77777777" w:rsidR="00BC41EA" w:rsidRPr="009C7017" w:rsidRDefault="00BC41EA" w:rsidP="00BC41EA">
      <w:pPr>
        <w:pStyle w:val="PL"/>
      </w:pPr>
      <w:r w:rsidRPr="009C7017">
        <w:t xml:space="preserve">   accessCategory                       </w:t>
      </w:r>
      <w:r w:rsidRPr="009C7017">
        <w:rPr>
          <w:color w:val="993366"/>
        </w:rPr>
        <w:t>INTEGER</w:t>
      </w:r>
      <w:r w:rsidRPr="009C7017">
        <w:t xml:space="preserve"> (1..maxAccessCat-1),</w:t>
      </w:r>
    </w:p>
    <w:p w14:paraId="628648DF" w14:textId="77777777" w:rsidR="00BC41EA" w:rsidRPr="009C7017" w:rsidRDefault="00BC41EA" w:rsidP="00BC41EA">
      <w:pPr>
        <w:pStyle w:val="PL"/>
      </w:pPr>
      <w:r w:rsidRPr="009C7017">
        <w:t xml:space="preserve">   uac-barringInfoSetIndex              UAC-BarringInfoSetIndex</w:t>
      </w:r>
    </w:p>
    <w:p w14:paraId="54A685CD" w14:textId="77777777" w:rsidR="00BC41EA" w:rsidRPr="009C7017" w:rsidRDefault="00BC41EA" w:rsidP="00BC41EA">
      <w:pPr>
        <w:pStyle w:val="PL"/>
      </w:pPr>
      <w:r w:rsidRPr="009C7017">
        <w:t>}</w:t>
      </w:r>
    </w:p>
    <w:p w14:paraId="1367EDCE" w14:textId="77777777" w:rsidR="00BC41EA" w:rsidRPr="009C7017" w:rsidRDefault="00BC41EA" w:rsidP="00BC41EA">
      <w:pPr>
        <w:pStyle w:val="PL"/>
      </w:pPr>
    </w:p>
    <w:p w14:paraId="151AB3A2" w14:textId="77777777" w:rsidR="00BC41EA" w:rsidRPr="009C7017" w:rsidRDefault="00BC41EA" w:rsidP="00BC41EA">
      <w:pPr>
        <w:pStyle w:val="PL"/>
        <w:rPr>
          <w:color w:val="808080"/>
        </w:rPr>
      </w:pPr>
      <w:r w:rsidRPr="009C7017">
        <w:rPr>
          <w:color w:val="808080"/>
        </w:rPr>
        <w:t>-- TAG-UAC-BARRINGPERCATLIST-STOP</w:t>
      </w:r>
    </w:p>
    <w:p w14:paraId="3C69FF61" w14:textId="77777777" w:rsidR="00BC41EA" w:rsidRPr="009C7017" w:rsidRDefault="00BC41EA" w:rsidP="00BC41EA">
      <w:pPr>
        <w:pStyle w:val="PL"/>
        <w:rPr>
          <w:color w:val="808080"/>
        </w:rPr>
      </w:pPr>
      <w:r w:rsidRPr="009C7017">
        <w:rPr>
          <w:color w:val="808080"/>
        </w:rPr>
        <w:t>-- ASN1STOP</w:t>
      </w:r>
    </w:p>
    <w:p w14:paraId="4977088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7C4BCF9"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68FDAAB" w14:textId="77777777" w:rsidR="00BC41EA" w:rsidRPr="009C7017" w:rsidRDefault="00BC41EA" w:rsidP="000E5764">
            <w:pPr>
              <w:pStyle w:val="TAH"/>
              <w:rPr>
                <w:lang w:eastAsia="sv-SE"/>
              </w:rPr>
            </w:pPr>
            <w:r w:rsidRPr="009C7017">
              <w:rPr>
                <w:bCs/>
                <w:i/>
                <w:iCs/>
                <w:lang w:eastAsia="sv-SE"/>
              </w:rPr>
              <w:t>UAC-BarringPerCatList</w:t>
            </w:r>
            <w:r w:rsidRPr="009C7017">
              <w:rPr>
                <w:lang w:eastAsia="sv-SE"/>
              </w:rPr>
              <w:t xml:space="preserve"> field descriptions</w:t>
            </w:r>
          </w:p>
        </w:tc>
      </w:tr>
      <w:tr w:rsidR="00BC41EA" w:rsidRPr="009C7017" w14:paraId="3056B93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19250D6" w14:textId="77777777" w:rsidR="00BC41EA" w:rsidRPr="009C7017" w:rsidRDefault="00BC41EA" w:rsidP="000E5764">
            <w:pPr>
              <w:pStyle w:val="TAL"/>
              <w:rPr>
                <w:b/>
                <w:i/>
                <w:szCs w:val="22"/>
                <w:lang w:eastAsia="en-GB"/>
              </w:rPr>
            </w:pPr>
            <w:r w:rsidRPr="009C7017">
              <w:rPr>
                <w:b/>
                <w:i/>
                <w:szCs w:val="22"/>
                <w:lang w:eastAsia="en-GB"/>
              </w:rPr>
              <w:t>accessCategory</w:t>
            </w:r>
          </w:p>
          <w:p w14:paraId="0533D3F3" w14:textId="77777777" w:rsidR="00BC41EA" w:rsidRPr="009C7017" w:rsidRDefault="00BC41EA" w:rsidP="000E5764">
            <w:pPr>
              <w:pStyle w:val="TAL"/>
              <w:rPr>
                <w:lang w:eastAsia="sv-SE"/>
              </w:rPr>
            </w:pPr>
            <w:r w:rsidRPr="009C7017">
              <w:rPr>
                <w:szCs w:val="22"/>
                <w:lang w:eastAsia="en-GB"/>
              </w:rPr>
              <w:t>The Access Category according to TS 22.261 [25].</w:t>
            </w:r>
          </w:p>
        </w:tc>
      </w:tr>
    </w:tbl>
    <w:p w14:paraId="0A0C45B4" w14:textId="77777777" w:rsidR="00BC41EA" w:rsidRPr="009C7017" w:rsidRDefault="00BC41EA" w:rsidP="00BC41EA"/>
    <w:p w14:paraId="13DAD240" w14:textId="77777777" w:rsidR="00BC41EA" w:rsidRPr="009C7017" w:rsidRDefault="00BC41EA" w:rsidP="00BC41EA">
      <w:pPr>
        <w:pStyle w:val="Heading4"/>
        <w:rPr>
          <w:i/>
          <w:iCs/>
        </w:rPr>
      </w:pPr>
      <w:bookmarkStart w:id="926" w:name="_Toc60777418"/>
      <w:bookmarkStart w:id="927" w:name="_Toc83740373"/>
      <w:r w:rsidRPr="009C7017">
        <w:rPr>
          <w:i/>
        </w:rPr>
        <w:t>–</w:t>
      </w:r>
      <w:r w:rsidRPr="009C7017">
        <w:rPr>
          <w:i/>
        </w:rPr>
        <w:tab/>
        <w:t>UAC-BarringPerPLMN-List</w:t>
      </w:r>
      <w:bookmarkEnd w:id="926"/>
      <w:bookmarkEnd w:id="927"/>
    </w:p>
    <w:p w14:paraId="4CC09C25" w14:textId="77777777" w:rsidR="00BC41EA" w:rsidRPr="009C7017" w:rsidRDefault="00BC41EA" w:rsidP="00BC41EA">
      <w:r w:rsidRPr="009C7017">
        <w:t xml:space="preserve">The IE </w:t>
      </w:r>
      <w:r w:rsidRPr="009C7017">
        <w:rPr>
          <w:i/>
        </w:rPr>
        <w:t>UAC-BarringPerPLMN-List</w:t>
      </w:r>
      <w:r w:rsidRPr="009C7017">
        <w:t xml:space="preserve"> provides access category specific access control parameters, which are configured per PLMN/SNPN.</w:t>
      </w:r>
    </w:p>
    <w:p w14:paraId="14330871" w14:textId="77777777" w:rsidR="00BC41EA" w:rsidRPr="009C7017" w:rsidRDefault="00BC41EA" w:rsidP="00BC41EA">
      <w:pPr>
        <w:pStyle w:val="TH"/>
      </w:pPr>
      <w:r w:rsidRPr="009C7017">
        <w:rPr>
          <w:bCs/>
          <w:i/>
          <w:iCs/>
        </w:rPr>
        <w:t>UAC-BarringPerPLMN-List</w:t>
      </w:r>
      <w:r w:rsidRPr="009C7017">
        <w:rPr>
          <w:bCs/>
          <w:iCs/>
        </w:rPr>
        <w:t xml:space="preserve"> </w:t>
      </w:r>
      <w:r w:rsidRPr="009C7017">
        <w:t>information element</w:t>
      </w:r>
    </w:p>
    <w:p w14:paraId="04D79818" w14:textId="77777777" w:rsidR="00BC41EA" w:rsidRPr="009C7017" w:rsidRDefault="00BC41EA" w:rsidP="00BC41EA">
      <w:pPr>
        <w:pStyle w:val="PL"/>
        <w:rPr>
          <w:color w:val="808080"/>
        </w:rPr>
      </w:pPr>
      <w:r w:rsidRPr="009C7017">
        <w:rPr>
          <w:color w:val="808080"/>
        </w:rPr>
        <w:t>-- ASN1START</w:t>
      </w:r>
    </w:p>
    <w:p w14:paraId="5DF2774E" w14:textId="77777777" w:rsidR="00BC41EA" w:rsidRPr="009C7017" w:rsidRDefault="00BC41EA" w:rsidP="00BC41EA">
      <w:pPr>
        <w:pStyle w:val="PL"/>
        <w:rPr>
          <w:color w:val="808080"/>
        </w:rPr>
      </w:pPr>
      <w:r w:rsidRPr="009C7017">
        <w:rPr>
          <w:color w:val="808080"/>
        </w:rPr>
        <w:t>-- TAG-UAC-BARRINGPERPLMN-LIST-START</w:t>
      </w:r>
    </w:p>
    <w:p w14:paraId="39D7DA15" w14:textId="77777777" w:rsidR="00BC41EA" w:rsidRPr="009C7017" w:rsidRDefault="00BC41EA" w:rsidP="00BC41EA">
      <w:pPr>
        <w:pStyle w:val="PL"/>
      </w:pPr>
    </w:p>
    <w:p w14:paraId="28D61CF0" w14:textId="77777777" w:rsidR="00BC41EA" w:rsidRPr="009C7017" w:rsidRDefault="00BC41EA" w:rsidP="00BC41EA">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3920FDB4" w14:textId="77777777" w:rsidR="00BC41EA" w:rsidRPr="009C7017" w:rsidRDefault="00BC41EA" w:rsidP="00BC41EA">
      <w:pPr>
        <w:pStyle w:val="PL"/>
      </w:pPr>
    </w:p>
    <w:p w14:paraId="41B1A60D" w14:textId="77777777" w:rsidR="00BC41EA" w:rsidRPr="009C7017" w:rsidRDefault="00BC41EA" w:rsidP="00BC41EA">
      <w:pPr>
        <w:pStyle w:val="PL"/>
      </w:pPr>
      <w:r w:rsidRPr="009C7017">
        <w:t xml:space="preserve">UAC-BarringPerPLMN ::=              </w:t>
      </w:r>
      <w:r w:rsidRPr="009C7017">
        <w:rPr>
          <w:color w:val="993366"/>
        </w:rPr>
        <w:t>SEQUENCE</w:t>
      </w:r>
      <w:r w:rsidRPr="009C7017">
        <w:t xml:space="preserve"> {</w:t>
      </w:r>
    </w:p>
    <w:p w14:paraId="573C1B63" w14:textId="77777777" w:rsidR="00BC41EA" w:rsidRPr="009C7017" w:rsidRDefault="00BC41EA" w:rsidP="00BC41EA">
      <w:pPr>
        <w:pStyle w:val="PL"/>
      </w:pPr>
      <w:r w:rsidRPr="009C7017">
        <w:t xml:space="preserve">    plmn-IdentityIndex                  </w:t>
      </w:r>
      <w:r w:rsidRPr="009C7017">
        <w:rPr>
          <w:color w:val="993366"/>
        </w:rPr>
        <w:t>INTEGER</w:t>
      </w:r>
      <w:r w:rsidRPr="009C7017">
        <w:t xml:space="preserve"> (1..maxPLMN),</w:t>
      </w:r>
    </w:p>
    <w:p w14:paraId="37F37690" w14:textId="77777777" w:rsidR="00BC41EA" w:rsidRPr="009C7017" w:rsidRDefault="00BC41EA" w:rsidP="00BC41EA">
      <w:pPr>
        <w:pStyle w:val="PL"/>
      </w:pPr>
      <w:r w:rsidRPr="009C7017">
        <w:t xml:space="preserve">    uac-ACBarringListType               </w:t>
      </w:r>
      <w:r w:rsidRPr="009C7017">
        <w:rPr>
          <w:color w:val="993366"/>
        </w:rPr>
        <w:t>CHOICE</w:t>
      </w:r>
      <w:r w:rsidRPr="009C7017">
        <w:t>{</w:t>
      </w:r>
    </w:p>
    <w:p w14:paraId="121844BD" w14:textId="77777777" w:rsidR="00BC41EA" w:rsidRPr="009C7017" w:rsidRDefault="00BC41EA" w:rsidP="00BC41EA">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4811B2A5" w14:textId="77777777" w:rsidR="00BC41EA" w:rsidRPr="009C7017" w:rsidRDefault="00BC41EA" w:rsidP="00BC41EA">
      <w:pPr>
        <w:pStyle w:val="PL"/>
      </w:pPr>
      <w:r w:rsidRPr="009C7017">
        <w:t xml:space="preserve">        uac-ExplicitACBarringList           UAC-BarringPerCatList</w:t>
      </w:r>
    </w:p>
    <w:p w14:paraId="69FF2F51"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7DC72C49" w14:textId="77777777" w:rsidR="00BC41EA" w:rsidRPr="009C7017" w:rsidRDefault="00BC41EA" w:rsidP="00BC41EA">
      <w:pPr>
        <w:pStyle w:val="PL"/>
      </w:pPr>
      <w:r w:rsidRPr="009C7017">
        <w:t>}</w:t>
      </w:r>
    </w:p>
    <w:p w14:paraId="5CFAE201" w14:textId="77777777" w:rsidR="00BC41EA" w:rsidRPr="009C7017" w:rsidRDefault="00BC41EA" w:rsidP="00BC41EA">
      <w:pPr>
        <w:pStyle w:val="PL"/>
      </w:pPr>
    </w:p>
    <w:p w14:paraId="1FBD3960" w14:textId="77777777" w:rsidR="00BC41EA" w:rsidRPr="009C7017" w:rsidRDefault="00BC41EA" w:rsidP="00BC41EA">
      <w:pPr>
        <w:pStyle w:val="PL"/>
        <w:rPr>
          <w:color w:val="808080"/>
        </w:rPr>
      </w:pPr>
      <w:r w:rsidRPr="009C7017">
        <w:rPr>
          <w:color w:val="808080"/>
        </w:rPr>
        <w:t>-- TAG-UAC-BARRINGPERPLMN-LIST-STOP</w:t>
      </w:r>
    </w:p>
    <w:p w14:paraId="394ED8C3" w14:textId="77777777" w:rsidR="00BC41EA" w:rsidRPr="009C7017" w:rsidRDefault="00BC41EA" w:rsidP="00BC41EA">
      <w:pPr>
        <w:pStyle w:val="PL"/>
        <w:rPr>
          <w:color w:val="808080"/>
        </w:rPr>
      </w:pPr>
      <w:r w:rsidRPr="009C7017">
        <w:rPr>
          <w:color w:val="808080"/>
        </w:rPr>
        <w:t>-- ASN1STOP</w:t>
      </w:r>
    </w:p>
    <w:p w14:paraId="20DE963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51F98A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635B2F8" w14:textId="77777777" w:rsidR="00BC41EA" w:rsidRPr="009C7017" w:rsidRDefault="00BC41EA" w:rsidP="000E5764">
            <w:pPr>
              <w:pStyle w:val="TAH"/>
              <w:rPr>
                <w:lang w:eastAsia="sv-SE"/>
              </w:rPr>
            </w:pPr>
            <w:r w:rsidRPr="009C7017">
              <w:rPr>
                <w:bCs/>
                <w:i/>
                <w:iCs/>
                <w:lang w:eastAsia="sv-SE"/>
              </w:rPr>
              <w:lastRenderedPageBreak/>
              <w:t>UAC-BarringPerPLMN-List</w:t>
            </w:r>
            <w:r w:rsidRPr="009C7017">
              <w:rPr>
                <w:lang w:eastAsia="sv-SE"/>
              </w:rPr>
              <w:t xml:space="preserve"> field descriptions</w:t>
            </w:r>
          </w:p>
        </w:tc>
      </w:tr>
      <w:tr w:rsidR="00BC41EA" w:rsidRPr="009C7017" w14:paraId="37025F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302039" w14:textId="77777777" w:rsidR="00BC41EA" w:rsidRPr="009C7017" w:rsidRDefault="00BC41EA" w:rsidP="000E5764">
            <w:pPr>
              <w:pStyle w:val="TAL"/>
              <w:rPr>
                <w:rFonts w:eastAsia="Calibri"/>
                <w:szCs w:val="22"/>
                <w:lang w:eastAsia="sv-SE"/>
              </w:rPr>
            </w:pPr>
            <w:r w:rsidRPr="009C7017">
              <w:rPr>
                <w:rFonts w:eastAsia="Calibri"/>
                <w:b/>
                <w:i/>
                <w:szCs w:val="22"/>
                <w:lang w:eastAsia="sv-SE"/>
              </w:rPr>
              <w:t>uac-ACBarringListType</w:t>
            </w:r>
          </w:p>
          <w:p w14:paraId="79511793" w14:textId="77777777" w:rsidR="00BC41EA" w:rsidRPr="009C7017" w:rsidRDefault="00BC41EA" w:rsidP="000E576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BC41EA" w:rsidRPr="009C7017" w14:paraId="4F6308D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1D8B05" w14:textId="77777777" w:rsidR="00BC41EA" w:rsidRPr="009C7017" w:rsidRDefault="00BC41EA" w:rsidP="000E5764">
            <w:pPr>
              <w:pStyle w:val="TAL"/>
              <w:rPr>
                <w:rFonts w:eastAsia="Calibri"/>
                <w:b/>
                <w:i/>
                <w:szCs w:val="22"/>
                <w:lang w:eastAsia="sv-SE"/>
              </w:rPr>
            </w:pPr>
            <w:r w:rsidRPr="009C7017">
              <w:rPr>
                <w:rFonts w:eastAsia="Calibri"/>
                <w:b/>
                <w:i/>
                <w:szCs w:val="22"/>
                <w:lang w:eastAsia="sv-SE"/>
              </w:rPr>
              <w:t>plmn-IdentityIndex</w:t>
            </w:r>
          </w:p>
          <w:p w14:paraId="156B45D7" w14:textId="77777777" w:rsidR="00BC41EA" w:rsidRPr="009C7017" w:rsidRDefault="00BC41EA" w:rsidP="000E576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Info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25581C98" w14:textId="77777777" w:rsidR="00BC41EA" w:rsidRPr="009C7017" w:rsidRDefault="00BC41EA" w:rsidP="00BC41EA"/>
    <w:p w14:paraId="404DB4EE" w14:textId="77777777" w:rsidR="00BC41EA" w:rsidRPr="009C7017" w:rsidRDefault="00BC41EA" w:rsidP="00BC41EA">
      <w:pPr>
        <w:pStyle w:val="Heading4"/>
        <w:rPr>
          <w:rFonts w:eastAsia="SimSun"/>
        </w:rPr>
      </w:pPr>
      <w:bookmarkStart w:id="928" w:name="_Toc60777419"/>
      <w:bookmarkStart w:id="929" w:name="_Toc83740374"/>
      <w:r w:rsidRPr="009C7017">
        <w:rPr>
          <w:rFonts w:eastAsia="SimSun"/>
        </w:rPr>
        <w:t>–</w:t>
      </w:r>
      <w:r w:rsidRPr="009C7017">
        <w:rPr>
          <w:rFonts w:eastAsia="SimSun"/>
        </w:rPr>
        <w:tab/>
      </w:r>
      <w:r w:rsidRPr="009C7017">
        <w:rPr>
          <w:rFonts w:eastAsia="SimSun"/>
          <w:i/>
        </w:rPr>
        <w:t>UE-TimersAndConstants</w:t>
      </w:r>
      <w:bookmarkEnd w:id="928"/>
      <w:bookmarkEnd w:id="929"/>
    </w:p>
    <w:p w14:paraId="0022F3C5" w14:textId="77777777" w:rsidR="00BC41EA" w:rsidRPr="009C7017" w:rsidRDefault="00BC41EA" w:rsidP="00BC41EA">
      <w:r w:rsidRPr="009C7017">
        <w:t>The IE UE-TimersAndConstants contains timers and constants used by the UE in RRC_CONNECTED, RRC_INACTIVE and RRC_IDLE.</w:t>
      </w:r>
    </w:p>
    <w:p w14:paraId="57EE6FDB" w14:textId="77777777" w:rsidR="00BC41EA" w:rsidRPr="009C7017" w:rsidRDefault="00BC41EA" w:rsidP="00BC41EA">
      <w:pPr>
        <w:pStyle w:val="TH"/>
      </w:pPr>
      <w:r w:rsidRPr="009C7017">
        <w:rPr>
          <w:bCs/>
          <w:i/>
          <w:iCs/>
        </w:rPr>
        <w:t>UE-TimersAndConstants</w:t>
      </w:r>
      <w:r w:rsidRPr="009C7017">
        <w:t xml:space="preserve"> information element</w:t>
      </w:r>
    </w:p>
    <w:p w14:paraId="7146139A" w14:textId="77777777" w:rsidR="00BC41EA" w:rsidRPr="009C7017" w:rsidRDefault="00BC41EA" w:rsidP="00BC41EA">
      <w:pPr>
        <w:pStyle w:val="PL"/>
        <w:rPr>
          <w:color w:val="808080"/>
        </w:rPr>
      </w:pPr>
      <w:r w:rsidRPr="009C7017">
        <w:rPr>
          <w:color w:val="808080"/>
        </w:rPr>
        <w:t>-- ASN1START</w:t>
      </w:r>
    </w:p>
    <w:p w14:paraId="286AEA84" w14:textId="77777777" w:rsidR="00BC41EA" w:rsidRPr="009C7017" w:rsidRDefault="00BC41EA" w:rsidP="00BC41EA">
      <w:pPr>
        <w:pStyle w:val="PL"/>
        <w:rPr>
          <w:color w:val="808080"/>
        </w:rPr>
      </w:pPr>
      <w:r w:rsidRPr="009C7017">
        <w:rPr>
          <w:color w:val="808080"/>
        </w:rPr>
        <w:t>-- TAG-UE-TIMERSANDCONSTANTS-START</w:t>
      </w:r>
    </w:p>
    <w:p w14:paraId="28B38F43" w14:textId="77777777" w:rsidR="00BC41EA" w:rsidRPr="009C7017" w:rsidRDefault="00BC41EA" w:rsidP="00BC41EA">
      <w:pPr>
        <w:pStyle w:val="PL"/>
      </w:pPr>
    </w:p>
    <w:p w14:paraId="0B8BD7DB" w14:textId="77777777" w:rsidR="00BC41EA" w:rsidRPr="009C7017" w:rsidRDefault="00BC41EA" w:rsidP="00BC41EA">
      <w:pPr>
        <w:pStyle w:val="PL"/>
      </w:pPr>
      <w:r w:rsidRPr="009C7017">
        <w:t xml:space="preserve">UE-TimersAndConstants ::=           </w:t>
      </w:r>
      <w:r w:rsidRPr="009C7017">
        <w:rPr>
          <w:color w:val="993366"/>
        </w:rPr>
        <w:t>SEQUENCE</w:t>
      </w:r>
      <w:r w:rsidRPr="009C7017">
        <w:t xml:space="preserve"> {</w:t>
      </w:r>
    </w:p>
    <w:p w14:paraId="0EE4B039" w14:textId="77777777" w:rsidR="00BC41EA" w:rsidRPr="009C7017" w:rsidRDefault="00BC41EA" w:rsidP="00BC41EA">
      <w:pPr>
        <w:pStyle w:val="PL"/>
      </w:pPr>
      <w:r w:rsidRPr="009C7017">
        <w:t xml:space="preserve">    t300                                </w:t>
      </w:r>
      <w:r w:rsidRPr="009C7017">
        <w:rPr>
          <w:color w:val="993366"/>
        </w:rPr>
        <w:t>ENUMERATED</w:t>
      </w:r>
      <w:r w:rsidRPr="009C7017">
        <w:t xml:space="preserve"> {ms100, ms200, ms300, ms400, ms600, ms1000, ms1500, ms2000},</w:t>
      </w:r>
    </w:p>
    <w:p w14:paraId="76492F01" w14:textId="77777777" w:rsidR="00BC41EA" w:rsidRPr="009C7017" w:rsidRDefault="00BC41EA" w:rsidP="00BC41EA">
      <w:pPr>
        <w:pStyle w:val="PL"/>
      </w:pPr>
      <w:r w:rsidRPr="009C7017">
        <w:t xml:space="preserve">    t301                                </w:t>
      </w:r>
      <w:r w:rsidRPr="009C7017">
        <w:rPr>
          <w:color w:val="993366"/>
        </w:rPr>
        <w:t>ENUMERATED</w:t>
      </w:r>
      <w:r w:rsidRPr="009C7017">
        <w:t xml:space="preserve"> {ms100, ms200, ms300, ms400, ms600, ms1000, ms1500, ms2000},</w:t>
      </w:r>
    </w:p>
    <w:p w14:paraId="709D3152" w14:textId="77777777" w:rsidR="00BC41EA" w:rsidRPr="009C7017" w:rsidRDefault="00BC41EA" w:rsidP="00BC41EA">
      <w:pPr>
        <w:pStyle w:val="PL"/>
      </w:pPr>
      <w:r w:rsidRPr="009C7017">
        <w:t xml:space="preserve">    t310                                </w:t>
      </w:r>
      <w:r w:rsidRPr="009C7017">
        <w:rPr>
          <w:color w:val="993366"/>
        </w:rPr>
        <w:t>ENUMERATED</w:t>
      </w:r>
      <w:r w:rsidRPr="009C7017">
        <w:t xml:space="preserve"> {ms0, ms50, ms100, ms200, ms500, ms1000, ms2000},</w:t>
      </w:r>
    </w:p>
    <w:p w14:paraId="597A0FA6" w14:textId="77777777" w:rsidR="00BC41EA" w:rsidRPr="009C7017" w:rsidRDefault="00BC41EA" w:rsidP="00BC41EA">
      <w:pPr>
        <w:pStyle w:val="PL"/>
      </w:pPr>
      <w:r w:rsidRPr="009C7017">
        <w:t xml:space="preserve">    n310                                </w:t>
      </w:r>
      <w:r w:rsidRPr="009C7017">
        <w:rPr>
          <w:color w:val="993366"/>
        </w:rPr>
        <w:t>ENUMERATED</w:t>
      </w:r>
      <w:r w:rsidRPr="009C7017">
        <w:t xml:space="preserve"> {n1, n2, n3, n4, n6, n8, n10, n20},</w:t>
      </w:r>
    </w:p>
    <w:p w14:paraId="3AB72CB2" w14:textId="77777777" w:rsidR="00BC41EA" w:rsidRPr="009C7017" w:rsidRDefault="00BC41EA" w:rsidP="00BC41EA">
      <w:pPr>
        <w:pStyle w:val="PL"/>
      </w:pPr>
      <w:r w:rsidRPr="009C7017">
        <w:t xml:space="preserve">    t311                                </w:t>
      </w:r>
      <w:r w:rsidRPr="009C7017">
        <w:rPr>
          <w:color w:val="993366"/>
        </w:rPr>
        <w:t>ENUMERATED</w:t>
      </w:r>
      <w:r w:rsidRPr="009C7017">
        <w:t xml:space="preserve"> {ms1000, ms3000, ms5000, ms10000, ms15000, ms20000, ms30000},</w:t>
      </w:r>
    </w:p>
    <w:p w14:paraId="203A76E4" w14:textId="77777777" w:rsidR="00BC41EA" w:rsidRPr="009C7017" w:rsidRDefault="00BC41EA" w:rsidP="00BC41EA">
      <w:pPr>
        <w:pStyle w:val="PL"/>
      </w:pPr>
      <w:r w:rsidRPr="009C7017">
        <w:t xml:space="preserve">    n311                                </w:t>
      </w:r>
      <w:r w:rsidRPr="009C7017">
        <w:rPr>
          <w:color w:val="993366"/>
        </w:rPr>
        <w:t>ENUMERATED</w:t>
      </w:r>
      <w:r w:rsidRPr="009C7017">
        <w:t xml:space="preserve"> {n1, n2, n3, n4, n5, n6, n8, n10},</w:t>
      </w:r>
    </w:p>
    <w:p w14:paraId="7DEFD494" w14:textId="77777777" w:rsidR="00BC41EA" w:rsidRPr="009C7017" w:rsidRDefault="00BC41EA" w:rsidP="00BC41EA">
      <w:pPr>
        <w:pStyle w:val="PL"/>
      </w:pPr>
      <w:r w:rsidRPr="009C7017">
        <w:t xml:space="preserve">    t319                                </w:t>
      </w:r>
      <w:r w:rsidRPr="009C7017">
        <w:rPr>
          <w:color w:val="993366"/>
        </w:rPr>
        <w:t>ENUMERATED</w:t>
      </w:r>
      <w:r w:rsidRPr="009C7017">
        <w:t xml:space="preserve"> {ms100, ms200, ms300, ms400, ms600, ms1000, ms1500, ms2000},</w:t>
      </w:r>
    </w:p>
    <w:p w14:paraId="74BB241A" w14:textId="77777777" w:rsidR="00BC41EA" w:rsidRPr="009C7017" w:rsidRDefault="00BC41EA" w:rsidP="00BC41EA">
      <w:pPr>
        <w:pStyle w:val="PL"/>
      </w:pPr>
      <w:r w:rsidRPr="009C7017">
        <w:t xml:space="preserve">    ...</w:t>
      </w:r>
    </w:p>
    <w:p w14:paraId="4A6500D7" w14:textId="77777777" w:rsidR="00BC41EA" w:rsidRPr="009C7017" w:rsidRDefault="00BC41EA" w:rsidP="00BC41EA">
      <w:pPr>
        <w:pStyle w:val="PL"/>
      </w:pPr>
      <w:r w:rsidRPr="009C7017">
        <w:t>}</w:t>
      </w:r>
    </w:p>
    <w:p w14:paraId="1FDE1AA3" w14:textId="77777777" w:rsidR="00BC41EA" w:rsidRPr="009C7017" w:rsidRDefault="00BC41EA" w:rsidP="00BC41EA">
      <w:pPr>
        <w:pStyle w:val="PL"/>
      </w:pPr>
    </w:p>
    <w:p w14:paraId="26B0B396" w14:textId="77777777" w:rsidR="00BC41EA" w:rsidRPr="009C7017" w:rsidRDefault="00BC41EA" w:rsidP="00BC41EA">
      <w:pPr>
        <w:pStyle w:val="PL"/>
        <w:rPr>
          <w:color w:val="808080"/>
        </w:rPr>
      </w:pPr>
      <w:r w:rsidRPr="009C7017">
        <w:rPr>
          <w:color w:val="808080"/>
        </w:rPr>
        <w:t>-- TAG-UE-TIMERSANDCONSTANTS-STOP</w:t>
      </w:r>
    </w:p>
    <w:p w14:paraId="63E64932" w14:textId="77777777" w:rsidR="00BC41EA" w:rsidRPr="009C7017" w:rsidRDefault="00BC41EA" w:rsidP="00BC41EA">
      <w:pPr>
        <w:pStyle w:val="PL"/>
        <w:rPr>
          <w:rFonts w:eastAsia="SimSun"/>
          <w:color w:val="808080"/>
        </w:rPr>
      </w:pPr>
      <w:r w:rsidRPr="009C7017">
        <w:rPr>
          <w:color w:val="808080"/>
        </w:rPr>
        <w:t>-- ASN1STOP</w:t>
      </w:r>
    </w:p>
    <w:p w14:paraId="1492FCDA" w14:textId="77777777" w:rsidR="00BC41EA" w:rsidRPr="009C7017" w:rsidRDefault="00BC41EA" w:rsidP="00BC41EA">
      <w:pPr>
        <w:rPr>
          <w:rFonts w:eastAsiaTheme="minorEastAsia"/>
        </w:rPr>
      </w:pPr>
    </w:p>
    <w:p w14:paraId="65FAEA12" w14:textId="77777777" w:rsidR="00BC41EA" w:rsidRPr="009C7017" w:rsidRDefault="00BC41EA" w:rsidP="00BC41EA">
      <w:pPr>
        <w:pStyle w:val="Heading4"/>
      </w:pPr>
      <w:bookmarkStart w:id="930" w:name="_Toc60777420"/>
      <w:bookmarkStart w:id="931" w:name="_Toc83740375"/>
      <w:r w:rsidRPr="009C7017">
        <w:t>–</w:t>
      </w:r>
      <w:r w:rsidRPr="009C7017">
        <w:tab/>
      </w:r>
      <w:r w:rsidRPr="009C7017">
        <w:rPr>
          <w:i/>
        </w:rPr>
        <w:t>UL-DelayValueConfig</w:t>
      </w:r>
      <w:bookmarkEnd w:id="930"/>
      <w:bookmarkEnd w:id="931"/>
    </w:p>
    <w:p w14:paraId="65F29B30" w14:textId="77777777" w:rsidR="00BC41EA" w:rsidRPr="009C7017" w:rsidRDefault="00BC41EA" w:rsidP="00BC41EA">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27387ACC" w14:textId="77777777" w:rsidR="00BC41EA" w:rsidRPr="009C7017" w:rsidRDefault="00BC41EA" w:rsidP="00BC41EA">
      <w:pPr>
        <w:pStyle w:val="TH"/>
      </w:pPr>
      <w:r w:rsidRPr="009C7017">
        <w:rPr>
          <w:bCs/>
          <w:i/>
          <w:iCs/>
        </w:rPr>
        <w:t>UL-DelayValueConfig</w:t>
      </w:r>
      <w:r w:rsidRPr="009C7017">
        <w:t xml:space="preserve"> information element</w:t>
      </w:r>
    </w:p>
    <w:p w14:paraId="3CCBAF57" w14:textId="77777777" w:rsidR="00BC41EA" w:rsidRPr="009C7017" w:rsidRDefault="00BC41EA" w:rsidP="00BC41EA">
      <w:pPr>
        <w:pStyle w:val="PL"/>
        <w:rPr>
          <w:color w:val="808080"/>
        </w:rPr>
      </w:pPr>
      <w:r w:rsidRPr="009C7017">
        <w:rPr>
          <w:color w:val="808080"/>
        </w:rPr>
        <w:t>-- ASN1START</w:t>
      </w:r>
    </w:p>
    <w:p w14:paraId="6D125E2A" w14:textId="77777777" w:rsidR="00BC41EA" w:rsidRPr="009C7017" w:rsidRDefault="00BC41EA" w:rsidP="00BC41EA">
      <w:pPr>
        <w:pStyle w:val="PL"/>
        <w:rPr>
          <w:color w:val="808080"/>
        </w:rPr>
      </w:pPr>
      <w:r w:rsidRPr="009C7017">
        <w:rPr>
          <w:color w:val="808080"/>
        </w:rPr>
        <w:t>-- TAG-ULDELAYVALUECONFIG-START</w:t>
      </w:r>
    </w:p>
    <w:p w14:paraId="74B36EFC" w14:textId="77777777" w:rsidR="00BC41EA" w:rsidRPr="009C7017" w:rsidRDefault="00BC41EA" w:rsidP="00BC41EA">
      <w:pPr>
        <w:pStyle w:val="PL"/>
      </w:pPr>
    </w:p>
    <w:p w14:paraId="22B5B1F5" w14:textId="77777777" w:rsidR="00BC41EA" w:rsidRPr="009C7017" w:rsidRDefault="00BC41EA" w:rsidP="00BC41EA">
      <w:pPr>
        <w:pStyle w:val="PL"/>
      </w:pPr>
      <w:r w:rsidRPr="009C7017">
        <w:t xml:space="preserve">UL-DelayValueConfig-r16 ::=  </w:t>
      </w:r>
      <w:r w:rsidRPr="009C7017">
        <w:rPr>
          <w:color w:val="993366"/>
        </w:rPr>
        <w:t>SEQUENCE</w:t>
      </w:r>
      <w:r w:rsidRPr="009C7017">
        <w:t xml:space="preserve"> {</w:t>
      </w:r>
    </w:p>
    <w:p w14:paraId="2F78D9F3" w14:textId="77777777" w:rsidR="00BC41EA" w:rsidRPr="009C7017" w:rsidRDefault="00BC41EA" w:rsidP="00BC41EA">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4A4DFFDD" w14:textId="77777777" w:rsidR="00BC41EA" w:rsidRPr="009C7017" w:rsidRDefault="00BC41EA" w:rsidP="00BC41EA">
      <w:pPr>
        <w:pStyle w:val="PL"/>
      </w:pPr>
      <w:r w:rsidRPr="009C7017">
        <w:t>}</w:t>
      </w:r>
    </w:p>
    <w:p w14:paraId="2D5DB128" w14:textId="77777777" w:rsidR="00BC41EA" w:rsidRPr="009C7017" w:rsidRDefault="00BC41EA" w:rsidP="00BC41EA">
      <w:pPr>
        <w:pStyle w:val="PL"/>
      </w:pPr>
    </w:p>
    <w:p w14:paraId="7E620646" w14:textId="77777777" w:rsidR="00BC41EA" w:rsidRPr="009C7017" w:rsidRDefault="00BC41EA" w:rsidP="00BC41EA">
      <w:pPr>
        <w:pStyle w:val="PL"/>
        <w:rPr>
          <w:color w:val="808080"/>
        </w:rPr>
      </w:pPr>
      <w:r w:rsidRPr="009C7017">
        <w:rPr>
          <w:color w:val="808080"/>
        </w:rPr>
        <w:t>-- TAG-ULDELAYVALUECONFIG-STOP</w:t>
      </w:r>
    </w:p>
    <w:p w14:paraId="119794DB" w14:textId="77777777" w:rsidR="00BC41EA" w:rsidRPr="009C7017" w:rsidRDefault="00BC41EA" w:rsidP="00BC41EA">
      <w:pPr>
        <w:pStyle w:val="PL"/>
        <w:rPr>
          <w:color w:val="808080"/>
        </w:rPr>
      </w:pPr>
      <w:r w:rsidRPr="009C7017">
        <w:rPr>
          <w:color w:val="808080"/>
        </w:rPr>
        <w:t>-- ASN1STOP</w:t>
      </w:r>
    </w:p>
    <w:p w14:paraId="7F365EE9" w14:textId="77777777" w:rsidR="00BC41EA" w:rsidRPr="009C7017" w:rsidRDefault="00BC41EA" w:rsidP="00BC41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1EA" w:rsidRPr="009C7017" w14:paraId="3E67522A"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E40A2D" w14:textId="77777777" w:rsidR="00BC41EA" w:rsidRPr="009C7017" w:rsidRDefault="00BC41EA" w:rsidP="000E5764">
            <w:pPr>
              <w:pStyle w:val="TAH"/>
              <w:rPr>
                <w:lang w:eastAsia="en-GB"/>
              </w:rPr>
            </w:pPr>
            <w:r w:rsidRPr="009C7017">
              <w:rPr>
                <w:i/>
                <w:lang w:eastAsia="en-GB"/>
              </w:rPr>
              <w:lastRenderedPageBreak/>
              <w:t>UL-DelayValueConfig</w:t>
            </w:r>
            <w:r w:rsidRPr="009C7017">
              <w:rPr>
                <w:lang w:eastAsia="en-GB"/>
              </w:rPr>
              <w:t xml:space="preserve"> field descriptions</w:t>
            </w:r>
          </w:p>
        </w:tc>
      </w:tr>
      <w:tr w:rsidR="00BC41EA" w:rsidRPr="009C7017" w14:paraId="089B1F6D"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C7EBBA" w14:textId="77777777" w:rsidR="00BC41EA" w:rsidRPr="009C7017" w:rsidRDefault="00BC41EA" w:rsidP="000E5764">
            <w:pPr>
              <w:pStyle w:val="TAL"/>
              <w:rPr>
                <w:b/>
                <w:i/>
                <w:lang w:eastAsia="en-GB"/>
              </w:rPr>
            </w:pPr>
            <w:r w:rsidRPr="009C7017">
              <w:rPr>
                <w:b/>
                <w:i/>
                <w:lang w:eastAsia="en-GB"/>
              </w:rPr>
              <w:t>Delay-DRBlist</w:t>
            </w:r>
          </w:p>
          <w:p w14:paraId="3CAB0993" w14:textId="77777777" w:rsidR="00BC41EA" w:rsidRPr="009C7017" w:rsidRDefault="00BC41EA" w:rsidP="000E576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421155F7" w14:textId="77777777" w:rsidR="00BC41EA" w:rsidRPr="009C7017" w:rsidRDefault="00BC41EA" w:rsidP="00BC41EA"/>
    <w:p w14:paraId="2E1BB581" w14:textId="77777777" w:rsidR="00BC41EA" w:rsidRPr="009C7017" w:rsidRDefault="00BC41EA" w:rsidP="00BC41EA">
      <w:pPr>
        <w:pStyle w:val="Heading4"/>
        <w:rPr>
          <w:i/>
          <w:iCs/>
          <w:lang w:eastAsia="x-none"/>
        </w:rPr>
      </w:pPr>
      <w:bookmarkStart w:id="932" w:name="_Toc60777421"/>
      <w:bookmarkStart w:id="933" w:name="_Toc83740376"/>
      <w:r w:rsidRPr="009C7017">
        <w:t>–</w:t>
      </w:r>
      <w:r w:rsidRPr="009C7017">
        <w:tab/>
      </w:r>
      <w:r w:rsidRPr="009C7017">
        <w:rPr>
          <w:i/>
          <w:iCs/>
          <w:lang w:eastAsia="x-none"/>
        </w:rPr>
        <w:t>UplinkCancellation</w:t>
      </w:r>
      <w:bookmarkEnd w:id="932"/>
      <w:bookmarkEnd w:id="933"/>
    </w:p>
    <w:p w14:paraId="780EE85B" w14:textId="77777777" w:rsidR="00BC41EA" w:rsidRPr="009C7017" w:rsidRDefault="00BC41EA" w:rsidP="00BC41EA">
      <w:r w:rsidRPr="009C7017">
        <w:t xml:space="preserve">The IE </w:t>
      </w:r>
      <w:r w:rsidRPr="009C7017">
        <w:rPr>
          <w:i/>
        </w:rPr>
        <w:t>UplinkCancellation</w:t>
      </w:r>
      <w:r w:rsidRPr="009C7017">
        <w:t xml:space="preserve"> is used to configure the UE to monitor PDCCH for the CI-RNTI.</w:t>
      </w:r>
    </w:p>
    <w:p w14:paraId="6EF4EABC" w14:textId="77777777" w:rsidR="00BC41EA" w:rsidRPr="009C7017" w:rsidRDefault="00BC41EA" w:rsidP="00BC41EA">
      <w:pPr>
        <w:pStyle w:val="TH"/>
      </w:pPr>
      <w:r w:rsidRPr="009C7017">
        <w:rPr>
          <w:i/>
        </w:rPr>
        <w:t>UplinkCancellation</w:t>
      </w:r>
      <w:r w:rsidRPr="009C7017">
        <w:t xml:space="preserve"> information element</w:t>
      </w:r>
    </w:p>
    <w:p w14:paraId="44DE1BEB" w14:textId="77777777" w:rsidR="00BC41EA" w:rsidRPr="009C7017" w:rsidRDefault="00BC41EA" w:rsidP="00BC41EA">
      <w:pPr>
        <w:pStyle w:val="PL"/>
        <w:rPr>
          <w:color w:val="808080"/>
        </w:rPr>
      </w:pPr>
      <w:r w:rsidRPr="009C7017">
        <w:rPr>
          <w:color w:val="808080"/>
        </w:rPr>
        <w:t>-- ASN1START</w:t>
      </w:r>
    </w:p>
    <w:p w14:paraId="17E1D653" w14:textId="77777777" w:rsidR="00BC41EA" w:rsidRPr="009C7017" w:rsidRDefault="00BC41EA" w:rsidP="00BC41EA">
      <w:pPr>
        <w:pStyle w:val="PL"/>
        <w:rPr>
          <w:color w:val="808080"/>
        </w:rPr>
      </w:pPr>
      <w:r w:rsidRPr="009C7017">
        <w:rPr>
          <w:color w:val="808080"/>
        </w:rPr>
        <w:t>-- TAG-UPLINKCANCELLATION-START</w:t>
      </w:r>
    </w:p>
    <w:p w14:paraId="4DE7DA5C" w14:textId="77777777" w:rsidR="00BC41EA" w:rsidRPr="009C7017" w:rsidRDefault="00BC41EA" w:rsidP="00BC41EA">
      <w:pPr>
        <w:pStyle w:val="PL"/>
      </w:pPr>
    </w:p>
    <w:p w14:paraId="52B0DBB4" w14:textId="77777777" w:rsidR="00BC41EA" w:rsidRPr="009C7017" w:rsidRDefault="00BC41EA" w:rsidP="00BC41EA">
      <w:pPr>
        <w:pStyle w:val="PL"/>
      </w:pPr>
      <w:r w:rsidRPr="009C7017">
        <w:t xml:space="preserve">UplinkCancellation-r16 ::=           </w:t>
      </w:r>
      <w:r w:rsidRPr="009C7017">
        <w:rPr>
          <w:color w:val="993366"/>
        </w:rPr>
        <w:t>SEQUENCE</w:t>
      </w:r>
      <w:r w:rsidRPr="009C7017">
        <w:t xml:space="preserve"> {</w:t>
      </w:r>
    </w:p>
    <w:p w14:paraId="65E971E3" w14:textId="77777777" w:rsidR="00BC41EA" w:rsidRPr="009C7017" w:rsidRDefault="00BC41EA" w:rsidP="00BC41EA">
      <w:pPr>
        <w:pStyle w:val="PL"/>
      </w:pPr>
      <w:r w:rsidRPr="009C7017">
        <w:t xml:space="preserve">    ci-RNTI-r16                          RNTI-Value,</w:t>
      </w:r>
    </w:p>
    <w:p w14:paraId="47C30814" w14:textId="77777777" w:rsidR="00BC41EA" w:rsidRPr="009C7017" w:rsidRDefault="00BC41EA" w:rsidP="00BC41EA">
      <w:pPr>
        <w:pStyle w:val="PL"/>
      </w:pPr>
      <w:r w:rsidRPr="009C7017">
        <w:t xml:space="preserve">    dci-PayloadSizeForCI-r16             </w:t>
      </w:r>
      <w:r w:rsidRPr="009C7017">
        <w:rPr>
          <w:color w:val="993366"/>
        </w:rPr>
        <w:t>INTEGER</w:t>
      </w:r>
      <w:r w:rsidRPr="009C7017">
        <w:t xml:space="preserve"> (0..maxCI-DCI-PayloadSize-r16),</w:t>
      </w:r>
    </w:p>
    <w:p w14:paraId="2019AF59" w14:textId="77777777" w:rsidR="00BC41EA" w:rsidRPr="009C7017" w:rsidRDefault="00BC41EA" w:rsidP="00BC41EA">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1468B922" w14:textId="77777777" w:rsidR="00BC41EA" w:rsidRPr="009C7017" w:rsidRDefault="00BC41EA" w:rsidP="00BC41EA">
      <w:pPr>
        <w:pStyle w:val="PL"/>
      </w:pPr>
      <w:r w:rsidRPr="009C7017">
        <w:t xml:space="preserve">    ...</w:t>
      </w:r>
    </w:p>
    <w:p w14:paraId="109311FD" w14:textId="77777777" w:rsidR="00BC41EA" w:rsidRPr="009C7017" w:rsidRDefault="00BC41EA" w:rsidP="00BC41EA">
      <w:pPr>
        <w:pStyle w:val="PL"/>
      </w:pPr>
      <w:r w:rsidRPr="009C7017">
        <w:t>}</w:t>
      </w:r>
    </w:p>
    <w:p w14:paraId="7525D912" w14:textId="77777777" w:rsidR="00BC41EA" w:rsidRPr="009C7017" w:rsidRDefault="00BC41EA" w:rsidP="00BC41EA">
      <w:pPr>
        <w:pStyle w:val="PL"/>
      </w:pPr>
    </w:p>
    <w:p w14:paraId="4805704A" w14:textId="77777777" w:rsidR="00BC41EA" w:rsidRPr="009C7017" w:rsidRDefault="00BC41EA" w:rsidP="00BC41EA">
      <w:pPr>
        <w:pStyle w:val="PL"/>
      </w:pPr>
      <w:r w:rsidRPr="009C7017">
        <w:t xml:space="preserve">CI-ConfigurationPerServingCell-r16 ::=   </w:t>
      </w:r>
      <w:r w:rsidRPr="009C7017">
        <w:rPr>
          <w:color w:val="993366"/>
        </w:rPr>
        <w:t>SEQUENCE</w:t>
      </w:r>
      <w:r w:rsidRPr="009C7017">
        <w:t xml:space="preserve"> {</w:t>
      </w:r>
    </w:p>
    <w:p w14:paraId="13B19E54" w14:textId="77777777" w:rsidR="00BC41EA" w:rsidRPr="009C7017" w:rsidRDefault="00BC41EA" w:rsidP="00BC41EA">
      <w:pPr>
        <w:pStyle w:val="PL"/>
      </w:pPr>
      <w:r w:rsidRPr="009C7017">
        <w:t xml:space="preserve">    servingCellId                            ServCellIndex,</w:t>
      </w:r>
    </w:p>
    <w:p w14:paraId="2013AF05" w14:textId="77777777" w:rsidR="00BC41EA" w:rsidRPr="009C7017" w:rsidRDefault="00BC41EA" w:rsidP="00BC41EA">
      <w:pPr>
        <w:pStyle w:val="PL"/>
      </w:pPr>
      <w:r w:rsidRPr="009C7017">
        <w:t xml:space="preserve">    positionInDCI-r16                        </w:t>
      </w:r>
      <w:r w:rsidRPr="009C7017">
        <w:rPr>
          <w:color w:val="993366"/>
        </w:rPr>
        <w:t>INTEGER</w:t>
      </w:r>
      <w:r w:rsidRPr="009C7017">
        <w:t xml:space="preserve"> (0..maxCI-DCI-PayloadSize-1-r16),</w:t>
      </w:r>
    </w:p>
    <w:p w14:paraId="2E2E16A1" w14:textId="77777777" w:rsidR="00BC41EA" w:rsidRPr="009C7017" w:rsidRDefault="00BC41EA" w:rsidP="00BC41EA">
      <w:pPr>
        <w:pStyle w:val="PL"/>
        <w:rPr>
          <w:color w:val="808080"/>
        </w:rPr>
      </w:pPr>
      <w:r w:rsidRPr="009C7017">
        <w:t xml:space="preserve">    positionInDCI-ForSUL-r16                 </w:t>
      </w:r>
      <w:r w:rsidRPr="009C7017">
        <w:rPr>
          <w:color w:val="993366"/>
        </w:rPr>
        <w:t>INTEGER</w:t>
      </w:r>
      <w:r w:rsidRPr="009C7017">
        <w:t xml:space="preserve"> (0..maxCI-DCI-PayloadSize-1-r16)                             </w:t>
      </w:r>
      <w:r w:rsidRPr="009C7017">
        <w:rPr>
          <w:color w:val="993366"/>
        </w:rPr>
        <w:t>OPTIONAL</w:t>
      </w:r>
      <w:r w:rsidRPr="009C7017">
        <w:t xml:space="preserve">,   </w:t>
      </w:r>
      <w:r w:rsidRPr="009C7017">
        <w:rPr>
          <w:color w:val="808080"/>
        </w:rPr>
        <w:t>-- Cond SUL-Only</w:t>
      </w:r>
    </w:p>
    <w:p w14:paraId="3926E0BA" w14:textId="77777777" w:rsidR="00BC41EA" w:rsidRPr="009C7017" w:rsidRDefault="00BC41EA" w:rsidP="00BC41EA">
      <w:pPr>
        <w:pStyle w:val="PL"/>
      </w:pPr>
      <w:r w:rsidRPr="009C7017">
        <w:t xml:space="preserve">    ci-PayloadSize-r16                       </w:t>
      </w:r>
      <w:r w:rsidRPr="009C7017">
        <w:rPr>
          <w:color w:val="993366"/>
        </w:rPr>
        <w:t>ENUMERATED</w:t>
      </w:r>
      <w:r w:rsidRPr="009C7017">
        <w:t xml:space="preserve"> {n1, n2, n4, n5, n7, n8, n10, n14, n16, n20, n28, n32, n35, n42, n56, n112},</w:t>
      </w:r>
    </w:p>
    <w:p w14:paraId="238808ED" w14:textId="77777777" w:rsidR="00BC41EA" w:rsidRPr="009C7017" w:rsidRDefault="00BC41EA" w:rsidP="00BC41EA">
      <w:pPr>
        <w:pStyle w:val="PL"/>
      </w:pPr>
      <w:r w:rsidRPr="009C7017">
        <w:t xml:space="preserve">    timeFrequencyRegion-r16                  </w:t>
      </w:r>
      <w:r w:rsidRPr="009C7017">
        <w:rPr>
          <w:color w:val="993366"/>
        </w:rPr>
        <w:t>SEQUENCE</w:t>
      </w:r>
      <w:r w:rsidRPr="009C7017">
        <w:t xml:space="preserve"> {</w:t>
      </w:r>
    </w:p>
    <w:p w14:paraId="34CB3F45" w14:textId="77777777" w:rsidR="00BC41EA" w:rsidRPr="009C7017" w:rsidRDefault="00BC41EA" w:rsidP="00BC41EA">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7447055E" w14:textId="77777777" w:rsidR="00BC41EA" w:rsidRPr="009C7017" w:rsidRDefault="00BC41EA" w:rsidP="00BC41EA">
      <w:pPr>
        <w:pStyle w:val="PL"/>
      </w:pPr>
      <w:r w:rsidRPr="009C7017">
        <w:t xml:space="preserve">        timeGranularityForCI-r16                 </w:t>
      </w:r>
      <w:r w:rsidRPr="009C7017">
        <w:rPr>
          <w:color w:val="993366"/>
        </w:rPr>
        <w:t>ENUMERATED</w:t>
      </w:r>
      <w:r w:rsidRPr="009C7017">
        <w:t xml:space="preserve"> {n1, n2, n4, n7, n14, n28},</w:t>
      </w:r>
    </w:p>
    <w:p w14:paraId="63A5D60A" w14:textId="77777777" w:rsidR="00BC41EA" w:rsidRPr="009C7017" w:rsidRDefault="00BC41EA" w:rsidP="00BC41EA">
      <w:pPr>
        <w:pStyle w:val="PL"/>
      </w:pPr>
      <w:r w:rsidRPr="009C7017">
        <w:t xml:space="preserve">        frequencyRegionForCI-r16                 </w:t>
      </w:r>
      <w:r w:rsidRPr="009C7017">
        <w:rPr>
          <w:color w:val="993366"/>
        </w:rPr>
        <w:t>INTEGER</w:t>
      </w:r>
      <w:r w:rsidRPr="009C7017">
        <w:t xml:space="preserve"> (0..37949),</w:t>
      </w:r>
    </w:p>
    <w:p w14:paraId="6C11373D" w14:textId="77777777" w:rsidR="00BC41EA" w:rsidRPr="009C7017" w:rsidRDefault="00BC41EA" w:rsidP="00BC41EA">
      <w:pPr>
        <w:pStyle w:val="PL"/>
      </w:pPr>
      <w:r w:rsidRPr="009C7017">
        <w:t xml:space="preserve">        deltaOffset-r16                          </w:t>
      </w:r>
      <w:r w:rsidRPr="009C7017">
        <w:rPr>
          <w:color w:val="993366"/>
        </w:rPr>
        <w:t>INTEGER</w:t>
      </w:r>
      <w:r w:rsidRPr="009C7017">
        <w:t xml:space="preserve"> (0..2),</w:t>
      </w:r>
    </w:p>
    <w:p w14:paraId="6B8117CB" w14:textId="77777777" w:rsidR="00BC41EA" w:rsidRPr="009C7017" w:rsidRDefault="00BC41EA" w:rsidP="00BC41EA">
      <w:pPr>
        <w:pStyle w:val="PL"/>
      </w:pPr>
      <w:r w:rsidRPr="009C7017">
        <w:t xml:space="preserve">        ...</w:t>
      </w:r>
    </w:p>
    <w:p w14:paraId="527AB1AB" w14:textId="77777777" w:rsidR="00BC41EA" w:rsidRPr="009C7017" w:rsidRDefault="00BC41EA" w:rsidP="00BC41EA">
      <w:pPr>
        <w:pStyle w:val="PL"/>
      </w:pPr>
      <w:r w:rsidRPr="009C7017">
        <w:t xml:space="preserve">    },</w:t>
      </w:r>
    </w:p>
    <w:p w14:paraId="47FECEC1" w14:textId="77777777" w:rsidR="00BC41EA" w:rsidRPr="009C7017" w:rsidRDefault="00BC41EA" w:rsidP="00BC41EA">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54E8F98" w14:textId="77777777" w:rsidR="00BC41EA" w:rsidRPr="009C7017" w:rsidRDefault="00BC41EA" w:rsidP="00BC41EA">
      <w:pPr>
        <w:pStyle w:val="PL"/>
      </w:pPr>
      <w:r w:rsidRPr="009C7017">
        <w:t>}</w:t>
      </w:r>
    </w:p>
    <w:p w14:paraId="01E766A8" w14:textId="77777777" w:rsidR="00BC41EA" w:rsidRPr="009C7017" w:rsidRDefault="00BC41EA" w:rsidP="00BC41EA">
      <w:pPr>
        <w:pStyle w:val="PL"/>
      </w:pPr>
    </w:p>
    <w:p w14:paraId="2559E37F" w14:textId="77777777" w:rsidR="00BC41EA" w:rsidRPr="009C7017" w:rsidRDefault="00BC41EA" w:rsidP="00BC41EA">
      <w:pPr>
        <w:pStyle w:val="PL"/>
        <w:rPr>
          <w:color w:val="808080"/>
        </w:rPr>
      </w:pPr>
      <w:r w:rsidRPr="009C7017">
        <w:rPr>
          <w:color w:val="808080"/>
        </w:rPr>
        <w:t>-- TAG-UPLINKCANCELLATION-STOP</w:t>
      </w:r>
    </w:p>
    <w:p w14:paraId="047935EA" w14:textId="77777777" w:rsidR="00BC41EA" w:rsidRPr="009C7017" w:rsidRDefault="00BC41EA" w:rsidP="00BC41EA">
      <w:pPr>
        <w:pStyle w:val="PL"/>
        <w:rPr>
          <w:color w:val="808080"/>
        </w:rPr>
      </w:pPr>
      <w:r w:rsidRPr="009C7017">
        <w:rPr>
          <w:color w:val="808080"/>
        </w:rPr>
        <w:t>-- ASN1STOP</w:t>
      </w:r>
    </w:p>
    <w:p w14:paraId="39161405"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F0BA60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0ADEA2" w14:textId="77777777" w:rsidR="00BC41EA" w:rsidRPr="009C7017" w:rsidRDefault="00BC41EA" w:rsidP="000E5764">
            <w:pPr>
              <w:pStyle w:val="TAH"/>
              <w:rPr>
                <w:b w:val="0"/>
                <w:lang w:eastAsia="sv-SE"/>
              </w:rPr>
            </w:pPr>
            <w:r w:rsidRPr="009C7017">
              <w:rPr>
                <w:i/>
                <w:iCs/>
                <w:lang w:eastAsia="x-none"/>
              </w:rPr>
              <w:lastRenderedPageBreak/>
              <w:t>UplinkCancellation</w:t>
            </w:r>
            <w:r w:rsidRPr="009C7017">
              <w:rPr>
                <w:lang w:eastAsia="sv-SE"/>
              </w:rPr>
              <w:t xml:space="preserve"> field descriptions</w:t>
            </w:r>
          </w:p>
        </w:tc>
      </w:tr>
      <w:tr w:rsidR="00BC41EA" w:rsidRPr="009C7017" w14:paraId="76928C7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CECFE5B" w14:textId="77777777" w:rsidR="00BC41EA" w:rsidRPr="009C7017" w:rsidRDefault="00BC41EA" w:rsidP="000E5764">
            <w:pPr>
              <w:pStyle w:val="TAL"/>
              <w:rPr>
                <w:b/>
                <w:bCs/>
                <w:i/>
                <w:iCs/>
                <w:lang w:eastAsia="x-none"/>
              </w:rPr>
            </w:pPr>
            <w:r w:rsidRPr="009C7017">
              <w:rPr>
                <w:b/>
                <w:bCs/>
                <w:i/>
                <w:iCs/>
                <w:lang w:eastAsia="x-none"/>
              </w:rPr>
              <w:t>ci-ConfigurationPerServingCell</w:t>
            </w:r>
          </w:p>
          <w:p w14:paraId="2AE6E2AB" w14:textId="77777777" w:rsidR="00BC41EA" w:rsidRPr="009C7017" w:rsidRDefault="00BC41EA" w:rsidP="000E576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BC41EA" w:rsidRPr="009C7017" w14:paraId="5C9ABAF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23A2F8" w14:textId="77777777" w:rsidR="00BC41EA" w:rsidRPr="009C7017" w:rsidRDefault="00BC41EA" w:rsidP="000E5764">
            <w:pPr>
              <w:pStyle w:val="TAL"/>
              <w:rPr>
                <w:b/>
                <w:bCs/>
                <w:i/>
                <w:iCs/>
                <w:lang w:eastAsia="x-none"/>
              </w:rPr>
            </w:pPr>
            <w:r w:rsidRPr="009C7017">
              <w:rPr>
                <w:b/>
                <w:bCs/>
                <w:i/>
                <w:iCs/>
                <w:lang w:eastAsia="x-none"/>
              </w:rPr>
              <w:t>ci-RNTI</w:t>
            </w:r>
          </w:p>
          <w:p w14:paraId="452FFA1B" w14:textId="77777777" w:rsidR="00BC41EA" w:rsidRPr="009C7017" w:rsidRDefault="00BC41EA" w:rsidP="000E5764">
            <w:pPr>
              <w:pStyle w:val="TAL"/>
              <w:rPr>
                <w:lang w:eastAsia="sv-SE"/>
              </w:rPr>
            </w:pPr>
            <w:r w:rsidRPr="009C7017">
              <w:rPr>
                <w:lang w:eastAsia="sv-SE"/>
              </w:rPr>
              <w:t>RNTI used for indication cancellation in UL (see TS 38.212 [17] clause 7.3.1 and TS 38.213 [13], clause 11.2A).</w:t>
            </w:r>
          </w:p>
        </w:tc>
      </w:tr>
      <w:tr w:rsidR="00BC41EA" w:rsidRPr="009C7017" w14:paraId="3B9C4AC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02A749" w14:textId="77777777" w:rsidR="00BC41EA" w:rsidRPr="009C7017" w:rsidRDefault="00BC41EA" w:rsidP="000E5764">
            <w:pPr>
              <w:pStyle w:val="TAL"/>
              <w:rPr>
                <w:b/>
                <w:bCs/>
                <w:i/>
                <w:iCs/>
                <w:lang w:eastAsia="x-none"/>
              </w:rPr>
            </w:pPr>
            <w:r w:rsidRPr="009C7017">
              <w:rPr>
                <w:b/>
                <w:bCs/>
                <w:i/>
                <w:iCs/>
                <w:lang w:eastAsia="x-none"/>
              </w:rPr>
              <w:t>dci-PayloadSizeForCI</w:t>
            </w:r>
          </w:p>
          <w:p w14:paraId="7BD87F65" w14:textId="77777777" w:rsidR="00BC41EA" w:rsidRPr="009C7017" w:rsidRDefault="00BC41EA" w:rsidP="000E5764">
            <w:pPr>
              <w:pStyle w:val="TAL"/>
              <w:rPr>
                <w:lang w:eastAsia="sv-SE"/>
              </w:rPr>
            </w:pPr>
            <w:r w:rsidRPr="009C7017">
              <w:rPr>
                <w:lang w:eastAsia="sv-SE"/>
              </w:rPr>
              <w:t>Total length of the DCI payload scrambled with CI-RNTI (see TS 38.213 [13], clause 11.2A).</w:t>
            </w:r>
          </w:p>
        </w:tc>
      </w:tr>
    </w:tbl>
    <w:p w14:paraId="75ED0B7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4F4DE6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1DD6192" w14:textId="77777777" w:rsidR="00BC41EA" w:rsidRPr="009C7017" w:rsidRDefault="00BC41EA" w:rsidP="000E576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BC41EA" w:rsidRPr="009C7017" w14:paraId="09B6560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104F063" w14:textId="77777777" w:rsidR="00BC41EA" w:rsidRPr="009C7017" w:rsidRDefault="00BC41EA" w:rsidP="000E5764">
            <w:pPr>
              <w:pStyle w:val="TAL"/>
              <w:rPr>
                <w:b/>
                <w:bCs/>
                <w:i/>
                <w:iCs/>
                <w:lang w:eastAsia="x-none"/>
              </w:rPr>
            </w:pPr>
            <w:r w:rsidRPr="009C7017">
              <w:rPr>
                <w:b/>
                <w:bCs/>
                <w:i/>
                <w:iCs/>
                <w:lang w:eastAsia="x-none"/>
              </w:rPr>
              <w:t>ci-PayloadSize</w:t>
            </w:r>
          </w:p>
          <w:p w14:paraId="3586A6B6" w14:textId="77777777" w:rsidR="00BC41EA" w:rsidRPr="009C7017" w:rsidRDefault="00BC41EA" w:rsidP="000E576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BC41EA" w:rsidRPr="009C7017" w14:paraId="759121F9" w14:textId="77777777" w:rsidTr="000E5764">
        <w:tc>
          <w:tcPr>
            <w:tcW w:w="14173" w:type="dxa"/>
            <w:tcBorders>
              <w:top w:val="single" w:sz="4" w:space="0" w:color="auto"/>
              <w:left w:val="single" w:sz="4" w:space="0" w:color="auto"/>
              <w:bottom w:val="single" w:sz="4" w:space="0" w:color="auto"/>
              <w:right w:val="single" w:sz="4" w:space="0" w:color="auto"/>
            </w:tcBorders>
          </w:tcPr>
          <w:p w14:paraId="33103665" w14:textId="77777777" w:rsidR="00BC41EA" w:rsidRPr="009C7017" w:rsidRDefault="00BC41EA" w:rsidP="000E5764">
            <w:pPr>
              <w:pStyle w:val="TAL"/>
              <w:rPr>
                <w:b/>
                <w:bCs/>
                <w:i/>
                <w:iCs/>
              </w:rPr>
            </w:pPr>
            <w:r w:rsidRPr="009C7017">
              <w:rPr>
                <w:b/>
                <w:bCs/>
                <w:i/>
                <w:iCs/>
              </w:rPr>
              <w:t>deltaOffset</w:t>
            </w:r>
          </w:p>
          <w:p w14:paraId="10039C55" w14:textId="77777777" w:rsidR="00BC41EA" w:rsidRPr="009C7017" w:rsidRDefault="00BC41EA" w:rsidP="000E576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BC41EA" w:rsidRPr="009C7017" w14:paraId="1A89407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D13708" w14:textId="77777777" w:rsidR="00BC41EA" w:rsidRPr="009C7017" w:rsidRDefault="00BC41EA" w:rsidP="000E5764">
            <w:pPr>
              <w:pStyle w:val="TAL"/>
              <w:rPr>
                <w:b/>
                <w:bCs/>
                <w:i/>
                <w:iCs/>
                <w:lang w:eastAsia="x-none"/>
              </w:rPr>
            </w:pPr>
            <w:r w:rsidRPr="009C7017">
              <w:rPr>
                <w:b/>
                <w:bCs/>
                <w:i/>
                <w:iCs/>
                <w:lang w:eastAsia="x-none"/>
              </w:rPr>
              <w:t>frequencyRegionForCI</w:t>
            </w:r>
          </w:p>
          <w:p w14:paraId="04390534" w14:textId="77777777" w:rsidR="00BC41EA" w:rsidRPr="009C7017" w:rsidRDefault="00BC41EA" w:rsidP="000E576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BC41EA" w:rsidRPr="009C7017" w14:paraId="6304E01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7A948F" w14:textId="77777777" w:rsidR="00BC41EA" w:rsidRPr="009C7017" w:rsidRDefault="00BC41EA" w:rsidP="000E5764">
            <w:pPr>
              <w:pStyle w:val="TAL"/>
              <w:rPr>
                <w:b/>
                <w:bCs/>
                <w:i/>
                <w:iCs/>
                <w:lang w:eastAsia="x-none"/>
              </w:rPr>
            </w:pPr>
            <w:r w:rsidRPr="009C7017">
              <w:rPr>
                <w:b/>
                <w:bCs/>
                <w:i/>
                <w:iCs/>
                <w:lang w:eastAsia="x-none"/>
              </w:rPr>
              <w:t>positionInDCI</w:t>
            </w:r>
          </w:p>
          <w:p w14:paraId="5FA1F36F" w14:textId="77777777" w:rsidR="00BC41EA" w:rsidRPr="009C7017" w:rsidRDefault="00BC41EA" w:rsidP="000E576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BC41EA" w:rsidRPr="009C7017" w14:paraId="4A6CC9B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158202" w14:textId="77777777" w:rsidR="00BC41EA" w:rsidRPr="009C7017" w:rsidRDefault="00BC41EA" w:rsidP="000E5764">
            <w:pPr>
              <w:pStyle w:val="TAL"/>
              <w:rPr>
                <w:b/>
                <w:bCs/>
                <w:i/>
                <w:iCs/>
                <w:lang w:eastAsia="x-none"/>
              </w:rPr>
            </w:pPr>
            <w:r w:rsidRPr="009C7017">
              <w:rPr>
                <w:b/>
                <w:bCs/>
                <w:i/>
                <w:iCs/>
                <w:lang w:eastAsia="x-none"/>
              </w:rPr>
              <w:t>positionInDCI-ForSUL</w:t>
            </w:r>
          </w:p>
          <w:p w14:paraId="4D2974A5" w14:textId="77777777" w:rsidR="00BC41EA" w:rsidRPr="009C7017" w:rsidRDefault="00BC41EA" w:rsidP="000E576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BC41EA" w:rsidRPr="009C7017" w14:paraId="27F7F2F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A82466B" w14:textId="77777777" w:rsidR="00BC41EA" w:rsidRPr="009C7017" w:rsidRDefault="00BC41EA" w:rsidP="000E5764">
            <w:pPr>
              <w:pStyle w:val="TAL"/>
              <w:rPr>
                <w:b/>
                <w:bCs/>
                <w:i/>
                <w:iCs/>
                <w:lang w:eastAsia="x-none"/>
              </w:rPr>
            </w:pPr>
            <w:r w:rsidRPr="009C7017">
              <w:rPr>
                <w:b/>
                <w:bCs/>
                <w:i/>
                <w:iCs/>
                <w:lang w:eastAsia="x-none"/>
              </w:rPr>
              <w:t>timeDurationForCI</w:t>
            </w:r>
          </w:p>
          <w:p w14:paraId="02D45CC7" w14:textId="77777777" w:rsidR="00BC41EA" w:rsidRPr="009C7017" w:rsidRDefault="00BC41EA" w:rsidP="000E576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BC41EA" w:rsidRPr="009C7017" w14:paraId="0C7D57F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30E22B" w14:textId="77777777" w:rsidR="00BC41EA" w:rsidRPr="009C7017" w:rsidRDefault="00BC41EA" w:rsidP="000E5764">
            <w:pPr>
              <w:pStyle w:val="TAL"/>
              <w:rPr>
                <w:b/>
                <w:bCs/>
                <w:i/>
                <w:iCs/>
                <w:lang w:eastAsia="x-none"/>
              </w:rPr>
            </w:pPr>
            <w:r w:rsidRPr="009C7017">
              <w:rPr>
                <w:b/>
                <w:bCs/>
                <w:i/>
                <w:iCs/>
                <w:lang w:eastAsia="x-none"/>
              </w:rPr>
              <w:t>timeFrequencyRegion</w:t>
            </w:r>
          </w:p>
          <w:p w14:paraId="646186CD" w14:textId="77777777" w:rsidR="00BC41EA" w:rsidRPr="009C7017" w:rsidRDefault="00BC41EA" w:rsidP="000E576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BC41EA" w:rsidRPr="009C7017" w14:paraId="4300FD3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A565DE" w14:textId="77777777" w:rsidR="00BC41EA" w:rsidRPr="009C7017" w:rsidRDefault="00BC41EA" w:rsidP="000E5764">
            <w:pPr>
              <w:pStyle w:val="TAL"/>
              <w:rPr>
                <w:rFonts w:cs="Arial"/>
                <w:b/>
                <w:bCs/>
                <w:noProof/>
                <w:szCs w:val="18"/>
                <w:lang w:eastAsia="en-GB"/>
              </w:rPr>
            </w:pPr>
            <w:r w:rsidRPr="009C7017">
              <w:rPr>
                <w:b/>
                <w:bCs/>
                <w:i/>
                <w:iCs/>
                <w:lang w:eastAsia="x-none"/>
              </w:rPr>
              <w:t>timeGranularityForCI</w:t>
            </w:r>
          </w:p>
          <w:p w14:paraId="4741D123" w14:textId="77777777" w:rsidR="00BC41EA" w:rsidRPr="009C7017" w:rsidRDefault="00BC41EA" w:rsidP="000E5764">
            <w:pPr>
              <w:pStyle w:val="TAL"/>
              <w:rPr>
                <w:lang w:eastAsia="sv-SE"/>
              </w:rPr>
            </w:pPr>
            <w:r w:rsidRPr="009C7017">
              <w:rPr>
                <w:lang w:eastAsia="sv-SE"/>
              </w:rPr>
              <w:t>Configures the number of partitions within the time region of this serving cell (servingCellId) (see TS 38.213 [13], clause 11.2A).</w:t>
            </w:r>
          </w:p>
        </w:tc>
      </w:tr>
      <w:tr w:rsidR="00BC41EA" w:rsidRPr="009C7017" w14:paraId="3F7C80DE" w14:textId="77777777" w:rsidTr="000E5764">
        <w:tc>
          <w:tcPr>
            <w:tcW w:w="14173" w:type="dxa"/>
            <w:tcBorders>
              <w:top w:val="single" w:sz="4" w:space="0" w:color="auto"/>
              <w:left w:val="single" w:sz="4" w:space="0" w:color="auto"/>
              <w:bottom w:val="single" w:sz="4" w:space="0" w:color="auto"/>
              <w:right w:val="single" w:sz="4" w:space="0" w:color="auto"/>
            </w:tcBorders>
          </w:tcPr>
          <w:p w14:paraId="17FFD89E" w14:textId="77777777" w:rsidR="00BC41EA" w:rsidRPr="009C7017" w:rsidRDefault="00BC41EA" w:rsidP="000E5764">
            <w:pPr>
              <w:pStyle w:val="TAL"/>
              <w:rPr>
                <w:b/>
                <w:bCs/>
                <w:i/>
                <w:iCs/>
              </w:rPr>
            </w:pPr>
            <w:r w:rsidRPr="009C7017">
              <w:rPr>
                <w:b/>
                <w:bCs/>
                <w:i/>
                <w:iCs/>
              </w:rPr>
              <w:t>uplinkCancellationPriority</w:t>
            </w:r>
          </w:p>
          <w:p w14:paraId="4D25D580" w14:textId="77777777" w:rsidR="00BC41EA" w:rsidRPr="009C7017" w:rsidRDefault="00BC41EA" w:rsidP="000E576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66897A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2F07998"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58F5EDB" w14:textId="77777777" w:rsidR="00BC41EA" w:rsidRPr="009C7017" w:rsidRDefault="00BC41EA" w:rsidP="000E576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36A1F8" w14:textId="77777777" w:rsidR="00BC41EA" w:rsidRPr="009C7017" w:rsidRDefault="00BC41EA" w:rsidP="000E5764">
            <w:pPr>
              <w:pStyle w:val="TAH"/>
              <w:rPr>
                <w:lang w:eastAsia="sv-SE"/>
              </w:rPr>
            </w:pPr>
            <w:r w:rsidRPr="009C7017">
              <w:rPr>
                <w:lang w:eastAsia="sv-SE"/>
              </w:rPr>
              <w:t>Explanation</w:t>
            </w:r>
          </w:p>
        </w:tc>
      </w:tr>
      <w:tr w:rsidR="00BC41EA" w:rsidRPr="009C7017" w14:paraId="1F60C47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E756F2B" w14:textId="77777777" w:rsidR="00BC41EA" w:rsidRPr="009C7017" w:rsidRDefault="00BC41EA" w:rsidP="000E576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A36B23D" w14:textId="77777777" w:rsidR="00BC41EA" w:rsidRPr="009C7017" w:rsidRDefault="00BC41EA" w:rsidP="000E576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BC41EA" w:rsidRPr="009C7017" w14:paraId="41DDFA8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E5E289A" w14:textId="77777777" w:rsidR="00BC41EA" w:rsidRPr="009C7017" w:rsidRDefault="00BC41EA" w:rsidP="000E576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5D488332" w14:textId="77777777" w:rsidR="00BC41EA" w:rsidRPr="009C7017" w:rsidRDefault="00BC41EA" w:rsidP="000E576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7BE1771E" w14:textId="77777777" w:rsidR="00BC41EA" w:rsidRPr="009C7017" w:rsidRDefault="00BC41EA" w:rsidP="00BC41EA"/>
    <w:p w14:paraId="13A3A4D3" w14:textId="77777777" w:rsidR="00BC41EA" w:rsidRPr="009C7017" w:rsidRDefault="00BC41EA" w:rsidP="00BC41EA">
      <w:pPr>
        <w:pStyle w:val="Heading4"/>
        <w:rPr>
          <w:i/>
          <w:iCs/>
        </w:rPr>
      </w:pPr>
      <w:bookmarkStart w:id="934" w:name="_Toc60777422"/>
      <w:bookmarkStart w:id="935" w:name="_Toc83740377"/>
      <w:r w:rsidRPr="009C7017">
        <w:rPr>
          <w:i/>
        </w:rPr>
        <w:lastRenderedPageBreak/>
        <w:t>–</w:t>
      </w:r>
      <w:r w:rsidRPr="009C7017">
        <w:rPr>
          <w:i/>
        </w:rPr>
        <w:tab/>
        <w:t>UplinkConfigCommon</w:t>
      </w:r>
      <w:bookmarkEnd w:id="934"/>
      <w:bookmarkEnd w:id="935"/>
    </w:p>
    <w:p w14:paraId="07F6EDED" w14:textId="77777777" w:rsidR="00BC41EA" w:rsidRPr="009C7017" w:rsidRDefault="00BC41EA" w:rsidP="00BC41EA">
      <w:r w:rsidRPr="009C7017">
        <w:t xml:space="preserve">The IE </w:t>
      </w:r>
      <w:r w:rsidRPr="009C7017">
        <w:rPr>
          <w:i/>
        </w:rPr>
        <w:t>UplinkConfigCommon</w:t>
      </w:r>
      <w:r w:rsidRPr="009C7017">
        <w:t xml:space="preserve"> provides common uplink parameters of a cell.</w:t>
      </w:r>
    </w:p>
    <w:p w14:paraId="27124436" w14:textId="77777777" w:rsidR="00BC41EA" w:rsidRPr="009C7017" w:rsidRDefault="00BC41EA" w:rsidP="00BC41EA">
      <w:pPr>
        <w:pStyle w:val="TH"/>
      </w:pPr>
      <w:r w:rsidRPr="009C7017">
        <w:rPr>
          <w:bCs/>
          <w:i/>
          <w:iCs/>
        </w:rPr>
        <w:t xml:space="preserve">UplinkConfigCommon </w:t>
      </w:r>
      <w:r w:rsidRPr="009C7017">
        <w:t>information element</w:t>
      </w:r>
    </w:p>
    <w:p w14:paraId="02CF9E6B" w14:textId="77777777" w:rsidR="00BC41EA" w:rsidRPr="009C7017" w:rsidRDefault="00BC41EA" w:rsidP="00BC41EA">
      <w:pPr>
        <w:pStyle w:val="PL"/>
        <w:rPr>
          <w:color w:val="808080"/>
        </w:rPr>
      </w:pPr>
      <w:r w:rsidRPr="009C7017">
        <w:rPr>
          <w:color w:val="808080"/>
        </w:rPr>
        <w:t>-- ASN1START</w:t>
      </w:r>
    </w:p>
    <w:p w14:paraId="71FD1754" w14:textId="77777777" w:rsidR="00BC41EA" w:rsidRPr="009C7017" w:rsidRDefault="00BC41EA" w:rsidP="00BC41EA">
      <w:pPr>
        <w:pStyle w:val="PL"/>
        <w:rPr>
          <w:color w:val="808080"/>
        </w:rPr>
      </w:pPr>
      <w:r w:rsidRPr="009C7017">
        <w:rPr>
          <w:color w:val="808080"/>
        </w:rPr>
        <w:t>-- TAG-UPLINKCONFIGCOMMON-START</w:t>
      </w:r>
    </w:p>
    <w:p w14:paraId="1574F505" w14:textId="77777777" w:rsidR="00BC41EA" w:rsidRPr="009C7017" w:rsidRDefault="00BC41EA" w:rsidP="00BC41EA">
      <w:pPr>
        <w:pStyle w:val="PL"/>
      </w:pPr>
    </w:p>
    <w:p w14:paraId="42E882D4" w14:textId="77777777" w:rsidR="00BC41EA" w:rsidRPr="009C7017" w:rsidRDefault="00BC41EA" w:rsidP="00BC41EA">
      <w:pPr>
        <w:pStyle w:val="PL"/>
      </w:pPr>
      <w:r w:rsidRPr="009C7017">
        <w:t xml:space="preserve">UplinkConfigCommon ::=              </w:t>
      </w:r>
      <w:r w:rsidRPr="009C7017">
        <w:rPr>
          <w:color w:val="993366"/>
        </w:rPr>
        <w:t>SEQUENCE</w:t>
      </w:r>
      <w:r w:rsidRPr="009C7017">
        <w:t xml:space="preserve"> {</w:t>
      </w:r>
    </w:p>
    <w:p w14:paraId="6CEFD9D4" w14:textId="77777777" w:rsidR="00BC41EA" w:rsidRPr="009C7017" w:rsidRDefault="00BC41EA" w:rsidP="00BC41EA">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4884798D" w14:textId="77777777" w:rsidR="00BC41EA" w:rsidRPr="009C7017" w:rsidRDefault="00BC41EA" w:rsidP="00BC41EA">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1D37E07B" w14:textId="77777777" w:rsidR="00BC41EA" w:rsidRPr="009C7017" w:rsidRDefault="00BC41EA" w:rsidP="00BC41EA">
      <w:pPr>
        <w:pStyle w:val="PL"/>
      </w:pPr>
      <w:r w:rsidRPr="009C7017">
        <w:t xml:space="preserve">    dummy                               TimeAlignmentTimer</w:t>
      </w:r>
    </w:p>
    <w:p w14:paraId="03AB8263" w14:textId="77777777" w:rsidR="00BC41EA" w:rsidRPr="009C7017" w:rsidRDefault="00BC41EA" w:rsidP="00BC41EA">
      <w:pPr>
        <w:pStyle w:val="PL"/>
      </w:pPr>
      <w:r w:rsidRPr="009C7017">
        <w:t>}</w:t>
      </w:r>
    </w:p>
    <w:p w14:paraId="65B5D02D" w14:textId="77777777" w:rsidR="00BC41EA" w:rsidRPr="009C7017" w:rsidRDefault="00BC41EA" w:rsidP="00BC41EA">
      <w:pPr>
        <w:pStyle w:val="PL"/>
      </w:pPr>
    </w:p>
    <w:p w14:paraId="0B0041BE" w14:textId="77777777" w:rsidR="00BC41EA" w:rsidRPr="009C7017" w:rsidRDefault="00BC41EA" w:rsidP="00BC41EA">
      <w:pPr>
        <w:pStyle w:val="PL"/>
        <w:rPr>
          <w:color w:val="808080"/>
        </w:rPr>
      </w:pPr>
      <w:r w:rsidRPr="009C7017">
        <w:rPr>
          <w:color w:val="808080"/>
        </w:rPr>
        <w:t>-- TAG-UPLINKCONFIGCOMMON-STOP</w:t>
      </w:r>
    </w:p>
    <w:p w14:paraId="23E6BF03" w14:textId="77777777" w:rsidR="00BC41EA" w:rsidRPr="009C7017" w:rsidRDefault="00BC41EA" w:rsidP="00BC41EA">
      <w:pPr>
        <w:pStyle w:val="PL"/>
        <w:rPr>
          <w:color w:val="808080"/>
        </w:rPr>
      </w:pPr>
      <w:r w:rsidRPr="009C7017">
        <w:rPr>
          <w:color w:val="808080"/>
        </w:rPr>
        <w:t>-- ASN1STOP</w:t>
      </w:r>
    </w:p>
    <w:p w14:paraId="663A974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DDF4EB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0CA59AE" w14:textId="77777777" w:rsidR="00BC41EA" w:rsidRPr="009C7017" w:rsidRDefault="00BC41EA" w:rsidP="000E5764">
            <w:pPr>
              <w:pStyle w:val="TAH"/>
              <w:rPr>
                <w:lang w:eastAsia="sv-SE"/>
              </w:rPr>
            </w:pPr>
            <w:r w:rsidRPr="009C7017">
              <w:rPr>
                <w:i/>
                <w:lang w:eastAsia="sv-SE"/>
              </w:rPr>
              <w:t>UplinkConfigCommon</w:t>
            </w:r>
            <w:r w:rsidRPr="009C7017">
              <w:rPr>
                <w:lang w:eastAsia="sv-SE"/>
              </w:rPr>
              <w:t xml:space="preserve"> field descriptions</w:t>
            </w:r>
          </w:p>
        </w:tc>
      </w:tr>
      <w:tr w:rsidR="00BC41EA" w:rsidRPr="009C7017" w14:paraId="113BA020"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ADB888B" w14:textId="77777777" w:rsidR="00BC41EA" w:rsidRPr="009C7017" w:rsidRDefault="00BC41EA" w:rsidP="000E5764">
            <w:pPr>
              <w:pStyle w:val="TAL"/>
              <w:rPr>
                <w:b/>
                <w:bCs/>
                <w:i/>
                <w:iCs/>
                <w:lang w:eastAsia="sv-SE"/>
              </w:rPr>
            </w:pPr>
            <w:r w:rsidRPr="009C7017">
              <w:rPr>
                <w:b/>
                <w:bCs/>
                <w:i/>
                <w:iCs/>
                <w:lang w:eastAsia="sv-SE"/>
              </w:rPr>
              <w:t>frequencyInfoUL</w:t>
            </w:r>
          </w:p>
          <w:p w14:paraId="7311E99A" w14:textId="77777777" w:rsidR="00BC41EA" w:rsidRPr="009C7017" w:rsidRDefault="00BC41EA" w:rsidP="000E5764">
            <w:pPr>
              <w:pStyle w:val="TAL"/>
              <w:rPr>
                <w:lang w:eastAsia="sv-SE"/>
              </w:rPr>
            </w:pPr>
            <w:r w:rsidRPr="009C7017">
              <w:rPr>
                <w:lang w:eastAsia="sv-SE"/>
              </w:rPr>
              <w:t>Absolute uplink frequency configuration and subcarrier specific virtual carriers.</w:t>
            </w:r>
          </w:p>
        </w:tc>
      </w:tr>
      <w:tr w:rsidR="00BC41EA" w:rsidRPr="009C7017" w14:paraId="58054F82"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77AA3BF" w14:textId="77777777" w:rsidR="00BC41EA" w:rsidRPr="009C7017" w:rsidRDefault="00BC41EA" w:rsidP="000E5764">
            <w:pPr>
              <w:pStyle w:val="TAL"/>
              <w:rPr>
                <w:b/>
                <w:bCs/>
                <w:i/>
                <w:iCs/>
                <w:lang w:eastAsia="sv-SE"/>
              </w:rPr>
            </w:pPr>
            <w:r w:rsidRPr="009C7017">
              <w:rPr>
                <w:b/>
                <w:bCs/>
                <w:i/>
                <w:iCs/>
                <w:lang w:eastAsia="sv-SE"/>
              </w:rPr>
              <w:t>initialUplinkBWP</w:t>
            </w:r>
          </w:p>
          <w:p w14:paraId="76E8B219" w14:textId="77777777" w:rsidR="00BC41EA" w:rsidRPr="009C7017" w:rsidRDefault="00BC41EA" w:rsidP="000E576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5EC813C1" w14:textId="77777777" w:rsidR="00BC41EA" w:rsidRPr="009C7017" w:rsidRDefault="00BC41EA" w:rsidP="00BC41E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C41EA" w:rsidRPr="009C7017" w14:paraId="6AE68B90"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CAAB1AC" w14:textId="77777777" w:rsidR="00BC41EA" w:rsidRPr="009C7017" w:rsidRDefault="00BC41EA" w:rsidP="000E576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7B6EF629" w14:textId="77777777" w:rsidR="00BC41EA" w:rsidRPr="009C7017" w:rsidRDefault="00BC41EA" w:rsidP="000E5764">
            <w:pPr>
              <w:pStyle w:val="TAH"/>
              <w:rPr>
                <w:lang w:eastAsia="sv-SE"/>
              </w:rPr>
            </w:pPr>
            <w:r w:rsidRPr="009C7017">
              <w:rPr>
                <w:lang w:eastAsia="sv-SE"/>
              </w:rPr>
              <w:t>Explanation</w:t>
            </w:r>
          </w:p>
        </w:tc>
      </w:tr>
      <w:tr w:rsidR="00BC41EA" w:rsidRPr="009C7017" w14:paraId="316699DF"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984F924" w14:textId="77777777" w:rsidR="00BC41EA" w:rsidRPr="009C7017" w:rsidRDefault="00BC41EA" w:rsidP="000E576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6D56AE38" w14:textId="77777777" w:rsidR="00BC41EA" w:rsidRPr="009C7017" w:rsidRDefault="00BC41EA" w:rsidP="000E576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BC41EA" w:rsidRPr="009C7017" w14:paraId="262DA24B"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829DFD8" w14:textId="77777777" w:rsidR="00BC41EA" w:rsidRPr="009C7017" w:rsidRDefault="00BC41EA" w:rsidP="000E576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97D4786" w14:textId="77777777" w:rsidR="00BC41EA" w:rsidRPr="009C7017" w:rsidRDefault="00BC41EA" w:rsidP="000E576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3FB7DD14" w14:textId="77777777" w:rsidR="00BC41EA" w:rsidRPr="009C7017" w:rsidRDefault="00BC41EA" w:rsidP="00BC41EA"/>
    <w:p w14:paraId="0BA92D33" w14:textId="77777777" w:rsidR="00BC41EA" w:rsidRPr="009C7017" w:rsidRDefault="00BC41EA" w:rsidP="00BC41EA">
      <w:pPr>
        <w:pStyle w:val="Heading4"/>
        <w:rPr>
          <w:i/>
          <w:iCs/>
        </w:rPr>
      </w:pPr>
      <w:bookmarkStart w:id="936" w:name="_Toc60777423"/>
      <w:bookmarkStart w:id="937" w:name="_Toc83740378"/>
      <w:r w:rsidRPr="009C7017">
        <w:t>–</w:t>
      </w:r>
      <w:r w:rsidRPr="009C7017">
        <w:tab/>
      </w:r>
      <w:r w:rsidRPr="009C7017">
        <w:rPr>
          <w:i/>
        </w:rPr>
        <w:t>UplinkConfigCommonSIB</w:t>
      </w:r>
      <w:bookmarkEnd w:id="936"/>
      <w:bookmarkEnd w:id="937"/>
    </w:p>
    <w:p w14:paraId="7437A456" w14:textId="77777777" w:rsidR="00BC41EA" w:rsidRPr="009C7017" w:rsidRDefault="00BC41EA" w:rsidP="00BC41EA">
      <w:r w:rsidRPr="009C7017">
        <w:t xml:space="preserve">The IE </w:t>
      </w:r>
      <w:r w:rsidRPr="009C7017">
        <w:rPr>
          <w:i/>
        </w:rPr>
        <w:t xml:space="preserve">UplinkConfigCommonSIB </w:t>
      </w:r>
      <w:r w:rsidRPr="009C7017">
        <w:t>provides common uplink parameters of a cell.</w:t>
      </w:r>
    </w:p>
    <w:p w14:paraId="15A87AE5" w14:textId="77777777" w:rsidR="00BC41EA" w:rsidRPr="009C7017" w:rsidRDefault="00BC41EA" w:rsidP="00BC41EA">
      <w:pPr>
        <w:pStyle w:val="TH"/>
      </w:pPr>
      <w:r w:rsidRPr="009C7017">
        <w:rPr>
          <w:bCs/>
          <w:i/>
          <w:iCs/>
        </w:rPr>
        <w:t xml:space="preserve">UplinkConfigCommonSIB </w:t>
      </w:r>
      <w:r w:rsidRPr="009C7017">
        <w:t>information element</w:t>
      </w:r>
    </w:p>
    <w:p w14:paraId="7B7F5C35" w14:textId="77777777" w:rsidR="00BC41EA" w:rsidRPr="009C7017" w:rsidRDefault="00BC41EA" w:rsidP="00BC41EA">
      <w:pPr>
        <w:pStyle w:val="PL"/>
        <w:rPr>
          <w:color w:val="808080"/>
        </w:rPr>
      </w:pPr>
      <w:r w:rsidRPr="009C7017">
        <w:rPr>
          <w:color w:val="808080"/>
        </w:rPr>
        <w:t>-- ASN1START</w:t>
      </w:r>
    </w:p>
    <w:p w14:paraId="60016639" w14:textId="77777777" w:rsidR="00BC41EA" w:rsidRPr="009C7017" w:rsidRDefault="00BC41EA" w:rsidP="00BC41EA">
      <w:pPr>
        <w:pStyle w:val="PL"/>
        <w:rPr>
          <w:color w:val="808080"/>
        </w:rPr>
      </w:pPr>
      <w:r w:rsidRPr="009C7017">
        <w:rPr>
          <w:color w:val="808080"/>
        </w:rPr>
        <w:t>-- TAG-UPLINKCONFIGCOMMONSIB-START</w:t>
      </w:r>
    </w:p>
    <w:p w14:paraId="30BB740C" w14:textId="77777777" w:rsidR="00BC41EA" w:rsidRPr="009C7017" w:rsidRDefault="00BC41EA" w:rsidP="00BC41EA">
      <w:pPr>
        <w:pStyle w:val="PL"/>
      </w:pPr>
    </w:p>
    <w:p w14:paraId="225FB3F2" w14:textId="77777777" w:rsidR="00BC41EA" w:rsidRPr="009C7017" w:rsidRDefault="00BC41EA" w:rsidP="00BC41EA">
      <w:pPr>
        <w:pStyle w:val="PL"/>
      </w:pPr>
      <w:r w:rsidRPr="009C7017">
        <w:t xml:space="preserve">UplinkConfigCommonSIB ::=               </w:t>
      </w:r>
      <w:r w:rsidRPr="009C7017">
        <w:rPr>
          <w:color w:val="993366"/>
        </w:rPr>
        <w:t>SEQUENCE</w:t>
      </w:r>
      <w:r w:rsidRPr="009C7017">
        <w:t xml:space="preserve"> {</w:t>
      </w:r>
    </w:p>
    <w:p w14:paraId="4C871E9C" w14:textId="77777777" w:rsidR="00BC41EA" w:rsidRPr="009C7017" w:rsidRDefault="00BC41EA" w:rsidP="00BC41EA">
      <w:pPr>
        <w:pStyle w:val="PL"/>
      </w:pPr>
      <w:r w:rsidRPr="009C7017">
        <w:t xml:space="preserve">    frequencyInfoUL                         FrequencyInfoUL-SIB,</w:t>
      </w:r>
    </w:p>
    <w:p w14:paraId="76AE1C63" w14:textId="77777777" w:rsidR="00BC41EA" w:rsidRPr="009C7017" w:rsidRDefault="00BC41EA" w:rsidP="00BC41EA">
      <w:pPr>
        <w:pStyle w:val="PL"/>
      </w:pPr>
      <w:r w:rsidRPr="009C7017">
        <w:t xml:space="preserve">    initialUplinkBWP                        BWP-UplinkCommon,</w:t>
      </w:r>
    </w:p>
    <w:p w14:paraId="1083FA61" w14:textId="77777777" w:rsidR="00BC41EA" w:rsidRPr="009C7017" w:rsidRDefault="00BC41EA" w:rsidP="00BC41EA">
      <w:pPr>
        <w:pStyle w:val="PL"/>
      </w:pPr>
      <w:r w:rsidRPr="009C7017">
        <w:t xml:space="preserve">    timeAlignmentTimerCommon                TimeAlignmentTimer</w:t>
      </w:r>
    </w:p>
    <w:p w14:paraId="32290AD2" w14:textId="77777777" w:rsidR="00BC41EA" w:rsidRPr="009C7017" w:rsidRDefault="00BC41EA" w:rsidP="00BC41EA">
      <w:pPr>
        <w:pStyle w:val="PL"/>
      </w:pPr>
      <w:r w:rsidRPr="009C7017">
        <w:t>}</w:t>
      </w:r>
    </w:p>
    <w:p w14:paraId="6B90DAE0" w14:textId="77777777" w:rsidR="00BC41EA" w:rsidRPr="009C7017" w:rsidRDefault="00BC41EA" w:rsidP="00BC41EA">
      <w:pPr>
        <w:pStyle w:val="PL"/>
      </w:pPr>
    </w:p>
    <w:p w14:paraId="2F29B33F" w14:textId="77777777" w:rsidR="00BC41EA" w:rsidRPr="009C7017" w:rsidRDefault="00BC41EA" w:rsidP="00BC41EA">
      <w:pPr>
        <w:pStyle w:val="PL"/>
        <w:rPr>
          <w:color w:val="808080"/>
        </w:rPr>
      </w:pPr>
      <w:r w:rsidRPr="009C7017">
        <w:rPr>
          <w:color w:val="808080"/>
        </w:rPr>
        <w:t>-- TAG-UPLINKCONFIGCOMMONSIB-STOP</w:t>
      </w:r>
    </w:p>
    <w:p w14:paraId="6DCE32B4" w14:textId="77777777" w:rsidR="00BC41EA" w:rsidRPr="009C7017" w:rsidRDefault="00BC41EA" w:rsidP="00BC41EA">
      <w:pPr>
        <w:pStyle w:val="PL"/>
        <w:rPr>
          <w:color w:val="808080"/>
        </w:rPr>
      </w:pPr>
      <w:r w:rsidRPr="009C7017">
        <w:rPr>
          <w:color w:val="808080"/>
        </w:rPr>
        <w:t>-- ASN1STOP</w:t>
      </w:r>
    </w:p>
    <w:p w14:paraId="1A7C13C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9F27049"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50FCB2E" w14:textId="77777777" w:rsidR="00BC41EA" w:rsidRPr="009C7017" w:rsidRDefault="00BC41EA" w:rsidP="000E5764">
            <w:pPr>
              <w:pStyle w:val="TAH"/>
              <w:rPr>
                <w:lang w:eastAsia="sv-SE"/>
              </w:rPr>
            </w:pPr>
            <w:r w:rsidRPr="009C7017">
              <w:rPr>
                <w:i/>
                <w:lang w:eastAsia="sv-SE"/>
              </w:rPr>
              <w:t>UplinkConfigCommonSIB</w:t>
            </w:r>
            <w:r w:rsidRPr="009C7017">
              <w:rPr>
                <w:lang w:eastAsia="sv-SE"/>
              </w:rPr>
              <w:t xml:space="preserve"> field descriptions</w:t>
            </w:r>
          </w:p>
        </w:tc>
      </w:tr>
      <w:tr w:rsidR="00BC41EA" w:rsidRPr="009C7017" w14:paraId="2973637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4CA92CA" w14:textId="77777777" w:rsidR="00BC41EA" w:rsidRPr="009C7017" w:rsidRDefault="00BC41EA" w:rsidP="000E5764">
            <w:pPr>
              <w:pStyle w:val="TAL"/>
              <w:rPr>
                <w:b/>
                <w:i/>
                <w:lang w:eastAsia="sv-SE"/>
              </w:rPr>
            </w:pPr>
            <w:r w:rsidRPr="009C7017">
              <w:rPr>
                <w:b/>
                <w:i/>
                <w:lang w:eastAsia="sv-SE"/>
              </w:rPr>
              <w:t>frequencyInfoUL</w:t>
            </w:r>
          </w:p>
          <w:p w14:paraId="3A6E02EF" w14:textId="77777777" w:rsidR="00BC41EA" w:rsidRPr="009C7017" w:rsidRDefault="00BC41EA" w:rsidP="000E5764">
            <w:pPr>
              <w:pStyle w:val="TAL"/>
              <w:rPr>
                <w:lang w:eastAsia="sv-SE"/>
              </w:rPr>
            </w:pPr>
            <w:r w:rsidRPr="009C7017">
              <w:rPr>
                <w:lang w:eastAsia="sv-SE"/>
              </w:rPr>
              <w:t>Absolute uplink frequency configuration and subcarrier specific virtual carriers.</w:t>
            </w:r>
          </w:p>
        </w:tc>
      </w:tr>
      <w:tr w:rsidR="00BC41EA" w:rsidRPr="009C7017" w14:paraId="076BFFAE"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ABBA180" w14:textId="77777777" w:rsidR="00BC41EA" w:rsidRPr="009C7017" w:rsidRDefault="00BC41EA" w:rsidP="000E5764">
            <w:pPr>
              <w:pStyle w:val="TAL"/>
              <w:rPr>
                <w:b/>
                <w:i/>
                <w:lang w:eastAsia="sv-SE"/>
              </w:rPr>
            </w:pPr>
            <w:r w:rsidRPr="009C7017">
              <w:rPr>
                <w:b/>
                <w:i/>
                <w:lang w:eastAsia="sv-SE"/>
              </w:rPr>
              <w:t>InitialUplinkBWP</w:t>
            </w:r>
          </w:p>
          <w:p w14:paraId="1B2F7A1A" w14:textId="77777777" w:rsidR="00BC41EA" w:rsidRPr="009C7017" w:rsidRDefault="00BC41EA" w:rsidP="000E5764">
            <w:pPr>
              <w:pStyle w:val="TAL"/>
              <w:rPr>
                <w:lang w:eastAsia="sv-SE"/>
              </w:rPr>
            </w:pPr>
            <w:r w:rsidRPr="009C7017">
              <w:rPr>
                <w:lang w:eastAsia="sv-SE"/>
              </w:rPr>
              <w:t>The initial uplink BWP configuration for a PCell (see TS 38.213 [13], clause 12).</w:t>
            </w:r>
          </w:p>
        </w:tc>
      </w:tr>
    </w:tbl>
    <w:p w14:paraId="553C6D95" w14:textId="77777777" w:rsidR="00BC41EA" w:rsidRPr="009C7017" w:rsidRDefault="00BC41EA" w:rsidP="00BC41EA"/>
    <w:p w14:paraId="0A44CFE3" w14:textId="77777777" w:rsidR="00BC41EA" w:rsidRPr="009C7017" w:rsidRDefault="00BC41EA" w:rsidP="00BC41EA">
      <w:pPr>
        <w:pStyle w:val="Heading4"/>
        <w:rPr>
          <w:rFonts w:eastAsia="SimSun"/>
        </w:rPr>
      </w:pPr>
      <w:bookmarkStart w:id="938" w:name="_Toc60777424"/>
      <w:bookmarkStart w:id="939" w:name="_Toc83740379"/>
      <w:r w:rsidRPr="009C7017">
        <w:rPr>
          <w:rFonts w:eastAsia="SimSun"/>
        </w:rPr>
        <w:t>–</w:t>
      </w:r>
      <w:r w:rsidRPr="009C7017">
        <w:rPr>
          <w:rFonts w:eastAsia="SimSun"/>
        </w:rPr>
        <w:tab/>
      </w:r>
      <w:r w:rsidRPr="009C7017">
        <w:rPr>
          <w:rFonts w:eastAsia="SimSun"/>
          <w:i/>
        </w:rPr>
        <w:t>UplinkTxDirectCurrentList</w:t>
      </w:r>
      <w:bookmarkEnd w:id="938"/>
      <w:bookmarkEnd w:id="939"/>
    </w:p>
    <w:p w14:paraId="0CE7FA61" w14:textId="77777777" w:rsidR="00BC41EA" w:rsidRPr="009C7017" w:rsidRDefault="00BC41EA" w:rsidP="00BC41EA">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3A7D1695" w14:textId="77777777" w:rsidR="00BC41EA" w:rsidRPr="009C7017" w:rsidRDefault="00BC41EA" w:rsidP="00BC41EA">
      <w:pPr>
        <w:pStyle w:val="TH"/>
        <w:rPr>
          <w:rFonts w:eastAsia="SimSun"/>
        </w:rPr>
      </w:pPr>
      <w:r w:rsidRPr="009C7017">
        <w:rPr>
          <w:rFonts w:eastAsia="SimSun"/>
          <w:i/>
        </w:rPr>
        <w:t>UplinkTxDirectCurrentList</w:t>
      </w:r>
      <w:r w:rsidRPr="009C7017">
        <w:rPr>
          <w:rFonts w:eastAsia="SimSun"/>
        </w:rPr>
        <w:t xml:space="preserve"> information element</w:t>
      </w:r>
    </w:p>
    <w:p w14:paraId="6BD82692" w14:textId="77777777" w:rsidR="00BC41EA" w:rsidRPr="009C7017" w:rsidRDefault="00BC41EA" w:rsidP="00BC41EA">
      <w:pPr>
        <w:pStyle w:val="PL"/>
        <w:rPr>
          <w:color w:val="808080"/>
        </w:rPr>
      </w:pPr>
      <w:r w:rsidRPr="009C7017">
        <w:rPr>
          <w:color w:val="808080"/>
        </w:rPr>
        <w:t>-- ASN1START</w:t>
      </w:r>
    </w:p>
    <w:p w14:paraId="5E4CA413" w14:textId="77777777" w:rsidR="00BC41EA" w:rsidRPr="009C7017" w:rsidRDefault="00BC41EA" w:rsidP="00BC41EA">
      <w:pPr>
        <w:pStyle w:val="PL"/>
        <w:rPr>
          <w:color w:val="808080"/>
        </w:rPr>
      </w:pPr>
      <w:r w:rsidRPr="009C7017">
        <w:rPr>
          <w:color w:val="808080"/>
        </w:rPr>
        <w:t>-- TAG-UPLINKTXDIRECTCURRENTLIST-START</w:t>
      </w:r>
    </w:p>
    <w:p w14:paraId="3D3F629D" w14:textId="77777777" w:rsidR="00BC41EA" w:rsidRPr="009C7017" w:rsidRDefault="00BC41EA" w:rsidP="00BC41EA">
      <w:pPr>
        <w:pStyle w:val="PL"/>
      </w:pPr>
    </w:p>
    <w:p w14:paraId="43B70896" w14:textId="77777777" w:rsidR="00BC41EA" w:rsidRPr="009C7017" w:rsidRDefault="00BC41EA" w:rsidP="00BC41EA">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5FD13D61" w14:textId="77777777" w:rsidR="00BC41EA" w:rsidRPr="009C7017" w:rsidRDefault="00BC41EA" w:rsidP="00BC41EA">
      <w:pPr>
        <w:pStyle w:val="PL"/>
      </w:pPr>
    </w:p>
    <w:p w14:paraId="792C98BD" w14:textId="77777777" w:rsidR="00BC41EA" w:rsidRPr="009C7017" w:rsidRDefault="00BC41EA" w:rsidP="00BC41EA">
      <w:pPr>
        <w:pStyle w:val="PL"/>
      </w:pPr>
      <w:r w:rsidRPr="009C7017">
        <w:t xml:space="preserve">UplinkTxDirectCurrentCell ::=           </w:t>
      </w:r>
      <w:r w:rsidRPr="009C7017">
        <w:rPr>
          <w:color w:val="993366"/>
        </w:rPr>
        <w:t>SEQUENCE</w:t>
      </w:r>
      <w:r w:rsidRPr="009C7017">
        <w:t xml:space="preserve"> {</w:t>
      </w:r>
    </w:p>
    <w:p w14:paraId="3EEC7715" w14:textId="77777777" w:rsidR="00BC41EA" w:rsidRPr="009C7017" w:rsidRDefault="00BC41EA" w:rsidP="00BC41EA">
      <w:pPr>
        <w:pStyle w:val="PL"/>
      </w:pPr>
      <w:r w:rsidRPr="009C7017">
        <w:t xml:space="preserve">    servCellIndex                           ServCellIndex,</w:t>
      </w:r>
    </w:p>
    <w:p w14:paraId="10A1342D" w14:textId="77777777" w:rsidR="00BC41EA" w:rsidRPr="009C7017" w:rsidRDefault="00BC41EA" w:rsidP="00BC41EA">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135B6A22" w14:textId="77777777" w:rsidR="00BC41EA" w:rsidRPr="009C7017" w:rsidRDefault="00BC41EA" w:rsidP="00BC41EA">
      <w:pPr>
        <w:pStyle w:val="PL"/>
      </w:pPr>
      <w:r w:rsidRPr="009C7017">
        <w:t xml:space="preserve">    ...,</w:t>
      </w:r>
    </w:p>
    <w:p w14:paraId="35034E47" w14:textId="77777777" w:rsidR="00BC41EA" w:rsidRPr="009C7017" w:rsidRDefault="00BC41EA" w:rsidP="00BC41EA">
      <w:pPr>
        <w:pStyle w:val="PL"/>
      </w:pPr>
      <w:r w:rsidRPr="009C7017">
        <w:t xml:space="preserve">    [[</w:t>
      </w:r>
    </w:p>
    <w:p w14:paraId="5ADECEE9" w14:textId="77777777" w:rsidR="00BC41EA" w:rsidRPr="009C7017" w:rsidRDefault="00BC41EA" w:rsidP="00BC41EA">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30B4A7AC" w14:textId="77777777" w:rsidR="00BC41EA" w:rsidRPr="009C7017" w:rsidRDefault="00BC41EA" w:rsidP="00BC41EA">
      <w:pPr>
        <w:pStyle w:val="PL"/>
      </w:pPr>
      <w:r w:rsidRPr="009C7017">
        <w:t xml:space="preserve">    ]]</w:t>
      </w:r>
    </w:p>
    <w:p w14:paraId="1D9141F6" w14:textId="77777777" w:rsidR="00BC41EA" w:rsidRPr="009C7017" w:rsidRDefault="00BC41EA" w:rsidP="00BC41EA">
      <w:pPr>
        <w:pStyle w:val="PL"/>
      </w:pPr>
      <w:r w:rsidRPr="009C7017">
        <w:t>}</w:t>
      </w:r>
    </w:p>
    <w:p w14:paraId="689C30FD" w14:textId="77777777" w:rsidR="00BC41EA" w:rsidRPr="009C7017" w:rsidRDefault="00BC41EA" w:rsidP="00BC41EA">
      <w:pPr>
        <w:pStyle w:val="PL"/>
      </w:pPr>
    </w:p>
    <w:p w14:paraId="4B1043B5" w14:textId="77777777" w:rsidR="00BC41EA" w:rsidRPr="009C7017" w:rsidRDefault="00BC41EA" w:rsidP="00BC41EA">
      <w:pPr>
        <w:pStyle w:val="PL"/>
      </w:pPr>
      <w:r w:rsidRPr="009C7017">
        <w:t xml:space="preserve">UplinkTxDirectCurrentBWP ::=            </w:t>
      </w:r>
      <w:r w:rsidRPr="009C7017">
        <w:rPr>
          <w:color w:val="993366"/>
        </w:rPr>
        <w:t>SEQUENCE</w:t>
      </w:r>
      <w:r w:rsidRPr="009C7017">
        <w:t xml:space="preserve"> {</w:t>
      </w:r>
    </w:p>
    <w:p w14:paraId="4A0262E0" w14:textId="77777777" w:rsidR="00BC41EA" w:rsidRPr="009C7017" w:rsidRDefault="00BC41EA" w:rsidP="00BC41EA">
      <w:pPr>
        <w:pStyle w:val="PL"/>
      </w:pPr>
      <w:r w:rsidRPr="009C7017">
        <w:t xml:space="preserve">    bwp-Id                                  BWP-Id,</w:t>
      </w:r>
    </w:p>
    <w:p w14:paraId="58980955" w14:textId="77777777" w:rsidR="00BC41EA" w:rsidRPr="009C7017" w:rsidRDefault="00BC41EA" w:rsidP="00BC41EA">
      <w:pPr>
        <w:pStyle w:val="PL"/>
      </w:pPr>
      <w:r w:rsidRPr="009C7017">
        <w:t xml:space="preserve">    shift7dot5kHz                           </w:t>
      </w:r>
      <w:r w:rsidRPr="009C7017">
        <w:rPr>
          <w:color w:val="993366"/>
        </w:rPr>
        <w:t>BOOLEAN</w:t>
      </w:r>
      <w:r w:rsidRPr="009C7017">
        <w:t>,</w:t>
      </w:r>
    </w:p>
    <w:p w14:paraId="5BAAF98A" w14:textId="77777777" w:rsidR="00BC41EA" w:rsidRPr="009C7017" w:rsidRDefault="00BC41EA" w:rsidP="00BC41EA">
      <w:pPr>
        <w:pStyle w:val="PL"/>
      </w:pPr>
      <w:r w:rsidRPr="009C7017">
        <w:t xml:space="preserve">    txDirectCurrentLocation                 </w:t>
      </w:r>
      <w:r w:rsidRPr="009C7017">
        <w:rPr>
          <w:color w:val="993366"/>
        </w:rPr>
        <w:t>INTEGER</w:t>
      </w:r>
      <w:r w:rsidRPr="009C7017">
        <w:t xml:space="preserve"> (0..3301)</w:t>
      </w:r>
    </w:p>
    <w:p w14:paraId="4934000B" w14:textId="77777777" w:rsidR="00BC41EA" w:rsidRPr="009C7017" w:rsidRDefault="00BC41EA" w:rsidP="00BC41EA">
      <w:pPr>
        <w:pStyle w:val="PL"/>
      </w:pPr>
      <w:r w:rsidRPr="009C7017">
        <w:t>}</w:t>
      </w:r>
    </w:p>
    <w:p w14:paraId="6AF288D3" w14:textId="77777777" w:rsidR="00BC41EA" w:rsidRPr="009C7017" w:rsidRDefault="00BC41EA" w:rsidP="00BC41EA">
      <w:pPr>
        <w:pStyle w:val="PL"/>
      </w:pPr>
    </w:p>
    <w:p w14:paraId="7577F6E4" w14:textId="77777777" w:rsidR="00BC41EA" w:rsidRPr="009C7017" w:rsidRDefault="00BC41EA" w:rsidP="00BC41EA">
      <w:pPr>
        <w:pStyle w:val="PL"/>
        <w:rPr>
          <w:color w:val="808080"/>
        </w:rPr>
      </w:pPr>
      <w:r w:rsidRPr="009C7017">
        <w:rPr>
          <w:color w:val="808080"/>
        </w:rPr>
        <w:t>-- TAG-UPLINKTXDIRECTCURRENTLIST-STOP</w:t>
      </w:r>
    </w:p>
    <w:p w14:paraId="16478CEE" w14:textId="77777777" w:rsidR="00BC41EA" w:rsidRPr="009C7017" w:rsidRDefault="00BC41EA" w:rsidP="00BC41EA">
      <w:pPr>
        <w:pStyle w:val="PL"/>
        <w:rPr>
          <w:color w:val="808080"/>
        </w:rPr>
      </w:pPr>
      <w:r w:rsidRPr="009C7017">
        <w:rPr>
          <w:color w:val="808080"/>
        </w:rPr>
        <w:t>-- ASN1STOP</w:t>
      </w:r>
    </w:p>
    <w:p w14:paraId="51F642ED"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3FFDD32"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F726E56" w14:textId="77777777" w:rsidR="00BC41EA" w:rsidRPr="009C7017" w:rsidRDefault="00BC41EA" w:rsidP="000E5764">
            <w:pPr>
              <w:pStyle w:val="TAH"/>
              <w:rPr>
                <w:rFonts w:eastAsia="SimSun"/>
                <w:szCs w:val="22"/>
                <w:lang w:eastAsia="sv-SE"/>
              </w:rPr>
            </w:pPr>
            <w:r w:rsidRPr="009C7017">
              <w:rPr>
                <w:rFonts w:eastAsia="SimSun"/>
                <w:i/>
                <w:szCs w:val="22"/>
                <w:lang w:eastAsia="sv-SE"/>
              </w:rPr>
              <w:lastRenderedPageBreak/>
              <w:t xml:space="preserve">UplinkTxDirectCurrentBWP </w:t>
            </w:r>
            <w:r w:rsidRPr="009C7017">
              <w:rPr>
                <w:rFonts w:eastAsia="SimSun"/>
                <w:szCs w:val="22"/>
                <w:lang w:eastAsia="sv-SE"/>
              </w:rPr>
              <w:t>field descriptions</w:t>
            </w:r>
          </w:p>
        </w:tc>
      </w:tr>
      <w:tr w:rsidR="00BC41EA" w:rsidRPr="009C7017" w14:paraId="40319EDB"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59D575B1" w14:textId="77777777" w:rsidR="00BC41EA" w:rsidRPr="009C7017" w:rsidRDefault="00BC41EA" w:rsidP="000E5764">
            <w:pPr>
              <w:pStyle w:val="TAL"/>
              <w:rPr>
                <w:rFonts w:eastAsia="SimSun"/>
                <w:szCs w:val="22"/>
                <w:lang w:eastAsia="sv-SE"/>
              </w:rPr>
            </w:pPr>
            <w:r w:rsidRPr="009C7017">
              <w:rPr>
                <w:rFonts w:eastAsia="SimSun"/>
                <w:b/>
                <w:i/>
                <w:szCs w:val="22"/>
                <w:lang w:eastAsia="sv-SE"/>
              </w:rPr>
              <w:t>bwp-Id</w:t>
            </w:r>
          </w:p>
          <w:p w14:paraId="6D10FFC8" w14:textId="77777777" w:rsidR="00BC41EA" w:rsidRPr="009C7017" w:rsidRDefault="00BC41EA" w:rsidP="000E5764">
            <w:pPr>
              <w:pStyle w:val="TAL"/>
              <w:rPr>
                <w:rFonts w:eastAsia="SimSun"/>
                <w:szCs w:val="22"/>
                <w:lang w:eastAsia="sv-SE"/>
              </w:rPr>
            </w:pPr>
            <w:r w:rsidRPr="009C7017">
              <w:rPr>
                <w:rFonts w:eastAsia="SimSun"/>
                <w:szCs w:val="22"/>
                <w:lang w:eastAsia="sv-SE"/>
              </w:rPr>
              <w:t>The BWP-Id of the corresponding uplink BWP.</w:t>
            </w:r>
          </w:p>
        </w:tc>
      </w:tr>
      <w:tr w:rsidR="00BC41EA" w:rsidRPr="009C7017" w14:paraId="117018E7"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AA8137F" w14:textId="77777777" w:rsidR="00BC41EA" w:rsidRPr="009C7017" w:rsidRDefault="00BC41EA" w:rsidP="000E5764">
            <w:pPr>
              <w:pStyle w:val="TAL"/>
              <w:rPr>
                <w:rFonts w:eastAsia="SimSun"/>
                <w:szCs w:val="22"/>
                <w:lang w:eastAsia="sv-SE"/>
              </w:rPr>
            </w:pPr>
            <w:r w:rsidRPr="009C7017">
              <w:rPr>
                <w:rFonts w:eastAsia="SimSun"/>
                <w:b/>
                <w:i/>
                <w:szCs w:val="22"/>
                <w:lang w:eastAsia="sv-SE"/>
              </w:rPr>
              <w:t>shift7dot5kHz</w:t>
            </w:r>
          </w:p>
          <w:p w14:paraId="2D00C41B"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BC41EA" w:rsidRPr="009C7017" w14:paraId="0C3E49D1"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4780846" w14:textId="77777777" w:rsidR="00BC41EA" w:rsidRPr="009C7017" w:rsidRDefault="00BC41EA" w:rsidP="000E5764">
            <w:pPr>
              <w:pStyle w:val="TAL"/>
              <w:rPr>
                <w:rFonts w:eastAsia="SimSun"/>
                <w:szCs w:val="22"/>
                <w:lang w:eastAsia="sv-SE"/>
              </w:rPr>
            </w:pPr>
            <w:r w:rsidRPr="009C7017">
              <w:rPr>
                <w:rFonts w:eastAsia="SimSun"/>
                <w:b/>
                <w:i/>
                <w:szCs w:val="22"/>
                <w:lang w:eastAsia="sv-SE"/>
              </w:rPr>
              <w:t>txDirectCurrentLocation</w:t>
            </w:r>
          </w:p>
          <w:p w14:paraId="5BE21B4D" w14:textId="77777777" w:rsidR="00BC41EA" w:rsidRPr="009C7017" w:rsidRDefault="00BC41EA" w:rsidP="000E576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CA29F88"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10AE7E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CEFE9F" w14:textId="77777777" w:rsidR="00BC41EA" w:rsidRPr="009C7017" w:rsidRDefault="00BC41EA" w:rsidP="000E576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BC41EA" w:rsidRPr="009C7017" w14:paraId="27216DF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A6FC0CA" w14:textId="77777777" w:rsidR="00BC41EA" w:rsidRPr="009C7017" w:rsidRDefault="00BC41EA" w:rsidP="000E5764">
            <w:pPr>
              <w:pStyle w:val="TAL"/>
              <w:rPr>
                <w:rFonts w:eastAsia="SimSun"/>
                <w:szCs w:val="22"/>
                <w:lang w:eastAsia="sv-SE"/>
              </w:rPr>
            </w:pPr>
            <w:r w:rsidRPr="009C7017">
              <w:rPr>
                <w:rFonts w:eastAsia="SimSun"/>
                <w:b/>
                <w:i/>
                <w:szCs w:val="22"/>
                <w:lang w:eastAsia="sv-SE"/>
              </w:rPr>
              <w:t>servCellIndex</w:t>
            </w:r>
          </w:p>
          <w:p w14:paraId="0C43FBD9"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BC41EA" w:rsidRPr="009C7017" w14:paraId="322EDA3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84E7DC" w14:textId="77777777" w:rsidR="00BC41EA" w:rsidRPr="009C7017" w:rsidRDefault="00BC41EA" w:rsidP="000E5764">
            <w:pPr>
              <w:pStyle w:val="TAL"/>
              <w:rPr>
                <w:rFonts w:eastAsia="SimSun"/>
                <w:szCs w:val="22"/>
                <w:lang w:eastAsia="sv-SE"/>
              </w:rPr>
            </w:pPr>
            <w:r w:rsidRPr="009C7017">
              <w:rPr>
                <w:rFonts w:eastAsia="SimSun"/>
                <w:b/>
                <w:i/>
                <w:szCs w:val="22"/>
                <w:lang w:eastAsia="sv-SE"/>
              </w:rPr>
              <w:t>uplinkDirectCurrentBWP</w:t>
            </w:r>
          </w:p>
          <w:p w14:paraId="2DBFCD2C" w14:textId="77777777" w:rsidR="00BC41EA" w:rsidRPr="009C7017" w:rsidRDefault="00BC41EA" w:rsidP="000E576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BC41EA" w:rsidRPr="009C7017" w14:paraId="0C481CB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A754F09" w14:textId="77777777" w:rsidR="00BC41EA" w:rsidRPr="009C7017" w:rsidRDefault="00BC41EA" w:rsidP="000E5764">
            <w:pPr>
              <w:pStyle w:val="TAL"/>
              <w:rPr>
                <w:rFonts w:eastAsia="SimSun"/>
                <w:szCs w:val="22"/>
                <w:lang w:eastAsia="sv-SE"/>
              </w:rPr>
            </w:pPr>
            <w:r w:rsidRPr="009C7017">
              <w:rPr>
                <w:rFonts w:eastAsia="SimSun"/>
                <w:b/>
                <w:i/>
                <w:szCs w:val="22"/>
                <w:lang w:eastAsia="sv-SE"/>
              </w:rPr>
              <w:t>uplinkDirectCurrentBWP-SUL</w:t>
            </w:r>
          </w:p>
          <w:p w14:paraId="1165DFD1" w14:textId="77777777" w:rsidR="00BC41EA" w:rsidRPr="009C7017" w:rsidRDefault="00BC41EA" w:rsidP="000E576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4582260B" w14:textId="77777777" w:rsidR="00BC41EA" w:rsidRPr="009C7017" w:rsidRDefault="00BC41EA" w:rsidP="00BC41EA"/>
    <w:p w14:paraId="2CFA491E" w14:textId="77777777" w:rsidR="00BC41EA" w:rsidRPr="009C7017" w:rsidRDefault="00BC41EA" w:rsidP="00BC41EA">
      <w:pPr>
        <w:pStyle w:val="Heading4"/>
        <w:rPr>
          <w:rFonts w:eastAsia="SimSun"/>
        </w:rPr>
      </w:pPr>
      <w:bookmarkStart w:id="940" w:name="_Toc83740380"/>
      <w:r w:rsidRPr="009C7017">
        <w:rPr>
          <w:rFonts w:eastAsia="SimSun"/>
        </w:rPr>
        <w:t>–</w:t>
      </w:r>
      <w:r w:rsidRPr="009C7017">
        <w:rPr>
          <w:rFonts w:eastAsia="SimSun"/>
        </w:rPr>
        <w:tab/>
      </w:r>
      <w:r w:rsidRPr="009C7017">
        <w:rPr>
          <w:rFonts w:eastAsia="SimSun"/>
          <w:i/>
        </w:rPr>
        <w:t>UplinkTxDirectCurrentTwoCarrierList</w:t>
      </w:r>
      <w:bookmarkEnd w:id="940"/>
    </w:p>
    <w:p w14:paraId="18D3C490" w14:textId="77777777" w:rsidR="00BC41EA" w:rsidRPr="009C7017" w:rsidRDefault="00BC41EA" w:rsidP="00BC41EA">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0F2898CA" w14:textId="77777777" w:rsidR="00BC41EA" w:rsidRPr="009C7017" w:rsidRDefault="00BC41EA" w:rsidP="00BC41EA">
      <w:pPr>
        <w:pStyle w:val="TH"/>
        <w:rPr>
          <w:rFonts w:eastAsia="SimSun"/>
        </w:rPr>
      </w:pPr>
      <w:r w:rsidRPr="009C7017">
        <w:rPr>
          <w:rFonts w:eastAsia="SimSun"/>
          <w:i/>
        </w:rPr>
        <w:t>UplinkTxDirectCurrentTwoCarrierList</w:t>
      </w:r>
      <w:r w:rsidRPr="009C7017">
        <w:rPr>
          <w:rFonts w:eastAsia="SimSun"/>
        </w:rPr>
        <w:t xml:space="preserve"> information element</w:t>
      </w:r>
    </w:p>
    <w:p w14:paraId="237A3402" w14:textId="77777777" w:rsidR="00BC41EA" w:rsidRPr="009C7017" w:rsidRDefault="00BC41EA" w:rsidP="00BC41EA">
      <w:pPr>
        <w:pStyle w:val="PL"/>
        <w:rPr>
          <w:color w:val="808080"/>
        </w:rPr>
      </w:pPr>
      <w:r w:rsidRPr="009C7017">
        <w:rPr>
          <w:color w:val="808080"/>
        </w:rPr>
        <w:t>-- ASN1START</w:t>
      </w:r>
    </w:p>
    <w:p w14:paraId="2229F42A" w14:textId="77777777" w:rsidR="00BC41EA" w:rsidRPr="009C7017" w:rsidRDefault="00BC41EA" w:rsidP="00BC41EA">
      <w:pPr>
        <w:pStyle w:val="PL"/>
        <w:rPr>
          <w:color w:val="808080"/>
        </w:rPr>
      </w:pPr>
      <w:r w:rsidRPr="009C7017">
        <w:rPr>
          <w:color w:val="808080"/>
        </w:rPr>
        <w:t>-- TAG-UPLINKTXDIRECTCURRENTTWOCARRIERLIST-START</w:t>
      </w:r>
    </w:p>
    <w:p w14:paraId="3E88B504" w14:textId="77777777" w:rsidR="00BC41EA" w:rsidRPr="009C7017" w:rsidRDefault="00BC41EA" w:rsidP="00BC41EA">
      <w:pPr>
        <w:pStyle w:val="PL"/>
      </w:pPr>
    </w:p>
    <w:p w14:paraId="1D95386A" w14:textId="77777777" w:rsidR="00BC41EA" w:rsidRPr="009C7017" w:rsidRDefault="00BC41EA" w:rsidP="00BC41EA">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00A20BCF" w14:textId="77777777" w:rsidR="00BC41EA" w:rsidRPr="009C7017" w:rsidRDefault="00BC41EA" w:rsidP="00BC41EA">
      <w:pPr>
        <w:pStyle w:val="PL"/>
      </w:pPr>
    </w:p>
    <w:p w14:paraId="63ABBABF" w14:textId="77777777" w:rsidR="00BC41EA" w:rsidRPr="009C7017" w:rsidRDefault="00BC41EA" w:rsidP="00BC41EA">
      <w:pPr>
        <w:pStyle w:val="PL"/>
      </w:pPr>
      <w:r w:rsidRPr="009C7017">
        <w:t xml:space="preserve">UplinkTxDirectCurrentTwoCarrier-r16 ::=       </w:t>
      </w:r>
      <w:r w:rsidRPr="009C7017">
        <w:rPr>
          <w:color w:val="993366"/>
        </w:rPr>
        <w:t>SEQUENCE</w:t>
      </w:r>
      <w:r w:rsidRPr="009C7017">
        <w:t xml:space="preserve"> {</w:t>
      </w:r>
    </w:p>
    <w:p w14:paraId="4E281438" w14:textId="77777777" w:rsidR="00BC41EA" w:rsidRPr="009C7017" w:rsidRDefault="00BC41EA" w:rsidP="00BC41EA">
      <w:pPr>
        <w:pStyle w:val="PL"/>
      </w:pPr>
      <w:r w:rsidRPr="009C7017">
        <w:t xml:space="preserve">    carrierOneInfo-r16                            UplinkTxDirectCurrentCarrierInfo-r16,</w:t>
      </w:r>
    </w:p>
    <w:p w14:paraId="729C7DAF" w14:textId="77777777" w:rsidR="00BC41EA" w:rsidRPr="009C7017" w:rsidRDefault="00BC41EA" w:rsidP="00BC41EA">
      <w:pPr>
        <w:pStyle w:val="PL"/>
      </w:pPr>
      <w:r w:rsidRPr="009C7017">
        <w:t xml:space="preserve">    carrierTwoInfo-r16                            UplinkTxDirectCurrentCarrierInfo-r16,</w:t>
      </w:r>
    </w:p>
    <w:p w14:paraId="788E9E81" w14:textId="77777777" w:rsidR="00BC41EA" w:rsidRPr="009C7017" w:rsidRDefault="00BC41EA" w:rsidP="00BC41EA">
      <w:pPr>
        <w:pStyle w:val="PL"/>
      </w:pPr>
      <w:r w:rsidRPr="009C7017">
        <w:t xml:space="preserve">    singlePA-TxDirectCurrent-r16                  UplinkTxDirectCurrentTwoCarrierInfo-r16,</w:t>
      </w:r>
    </w:p>
    <w:p w14:paraId="1263A57D" w14:textId="77777777" w:rsidR="00BC41EA" w:rsidRPr="009C7017" w:rsidRDefault="00BC41EA" w:rsidP="00BC41EA">
      <w:pPr>
        <w:pStyle w:val="PL"/>
      </w:pPr>
      <w:r w:rsidRPr="009C7017">
        <w:t xml:space="preserve">    secondPA-TxDirectCurrent-r16                  UplinkTxDirectCurrentTwoCarrierInfo-r16            </w:t>
      </w:r>
      <w:r w:rsidRPr="009C7017">
        <w:rPr>
          <w:color w:val="993366"/>
        </w:rPr>
        <w:t>OPTIONAL</w:t>
      </w:r>
    </w:p>
    <w:p w14:paraId="13D0722C" w14:textId="77777777" w:rsidR="00BC41EA" w:rsidRPr="009C7017" w:rsidRDefault="00BC41EA" w:rsidP="00BC41EA">
      <w:pPr>
        <w:pStyle w:val="PL"/>
      </w:pPr>
      <w:r w:rsidRPr="009C7017">
        <w:t>}</w:t>
      </w:r>
    </w:p>
    <w:p w14:paraId="3EB8B995" w14:textId="77777777" w:rsidR="00BC41EA" w:rsidRPr="009C7017" w:rsidRDefault="00BC41EA" w:rsidP="00BC41EA">
      <w:pPr>
        <w:pStyle w:val="PL"/>
      </w:pPr>
    </w:p>
    <w:p w14:paraId="4FB45A6D" w14:textId="77777777" w:rsidR="00BC41EA" w:rsidRPr="009C7017" w:rsidRDefault="00BC41EA" w:rsidP="00BC41EA">
      <w:pPr>
        <w:pStyle w:val="PL"/>
      </w:pPr>
      <w:r w:rsidRPr="009C7017">
        <w:t xml:space="preserve">UplinkTxDirectCurrentCarrierInfo-r16 ::=      </w:t>
      </w:r>
      <w:r w:rsidRPr="009C7017">
        <w:rPr>
          <w:color w:val="993366"/>
        </w:rPr>
        <w:t>SEQUENCE</w:t>
      </w:r>
      <w:r w:rsidRPr="009C7017">
        <w:t xml:space="preserve"> {</w:t>
      </w:r>
    </w:p>
    <w:p w14:paraId="54FDE482" w14:textId="77777777" w:rsidR="00BC41EA" w:rsidRPr="009C7017" w:rsidRDefault="00BC41EA" w:rsidP="00BC41EA">
      <w:pPr>
        <w:pStyle w:val="PL"/>
      </w:pPr>
      <w:r w:rsidRPr="009C7017">
        <w:t xml:space="preserve">    servCellIndex-r16                             ServCellIndex,</w:t>
      </w:r>
    </w:p>
    <w:p w14:paraId="2B34320F" w14:textId="77777777" w:rsidR="00BC41EA" w:rsidRPr="009C7017" w:rsidRDefault="00BC41EA" w:rsidP="00BC41EA">
      <w:pPr>
        <w:pStyle w:val="PL"/>
      </w:pPr>
      <w:r w:rsidRPr="009C7017">
        <w:t xml:space="preserve">    servCellInfo-r16                              </w:t>
      </w:r>
      <w:r w:rsidRPr="009C7017">
        <w:rPr>
          <w:color w:val="993366"/>
        </w:rPr>
        <w:t>CHOICE</w:t>
      </w:r>
      <w:r w:rsidRPr="009C7017">
        <w:t xml:space="preserve"> {</w:t>
      </w:r>
    </w:p>
    <w:p w14:paraId="0C713355" w14:textId="77777777" w:rsidR="00BC41EA" w:rsidRPr="009C7017" w:rsidRDefault="00BC41EA" w:rsidP="00BC41EA">
      <w:pPr>
        <w:pStyle w:val="PL"/>
      </w:pPr>
      <w:r w:rsidRPr="009C7017">
        <w:t xml:space="preserve">        bwp-Id-r16                                    BWP-Id,</w:t>
      </w:r>
    </w:p>
    <w:p w14:paraId="6DCAFB19" w14:textId="77777777" w:rsidR="00BC41EA" w:rsidRPr="009C7017" w:rsidRDefault="00BC41EA" w:rsidP="00BC41EA">
      <w:pPr>
        <w:pStyle w:val="PL"/>
      </w:pPr>
      <w:r w:rsidRPr="009C7017">
        <w:t xml:space="preserve">        deactivatedCarrier-r16                        </w:t>
      </w:r>
      <w:r w:rsidRPr="009C7017">
        <w:rPr>
          <w:color w:val="993366"/>
        </w:rPr>
        <w:t>ENUMERATED</w:t>
      </w:r>
      <w:r w:rsidRPr="009C7017">
        <w:t xml:space="preserve"> {deactivated}</w:t>
      </w:r>
    </w:p>
    <w:p w14:paraId="1F0FE944" w14:textId="77777777" w:rsidR="00BC41EA" w:rsidRPr="009C7017" w:rsidRDefault="00BC41EA" w:rsidP="00BC41EA">
      <w:pPr>
        <w:pStyle w:val="PL"/>
      </w:pPr>
      <w:r w:rsidRPr="009C7017">
        <w:t xml:space="preserve">    }</w:t>
      </w:r>
    </w:p>
    <w:p w14:paraId="4074A0DB" w14:textId="77777777" w:rsidR="00BC41EA" w:rsidRPr="009C7017" w:rsidRDefault="00BC41EA" w:rsidP="00BC41EA">
      <w:pPr>
        <w:pStyle w:val="PL"/>
      </w:pPr>
      <w:r w:rsidRPr="009C7017">
        <w:t>}</w:t>
      </w:r>
    </w:p>
    <w:p w14:paraId="554BD284" w14:textId="77777777" w:rsidR="00BC41EA" w:rsidRPr="009C7017" w:rsidRDefault="00BC41EA" w:rsidP="00BC41EA">
      <w:pPr>
        <w:pStyle w:val="PL"/>
      </w:pPr>
    </w:p>
    <w:p w14:paraId="58D7ED70" w14:textId="77777777" w:rsidR="00BC41EA" w:rsidRPr="009C7017" w:rsidRDefault="00BC41EA" w:rsidP="00BC41EA">
      <w:pPr>
        <w:pStyle w:val="PL"/>
      </w:pPr>
      <w:r w:rsidRPr="009C7017">
        <w:lastRenderedPageBreak/>
        <w:t xml:space="preserve">UplinkTxDirectCurrentTwoCarrierInfo-r16 ::=   </w:t>
      </w:r>
      <w:r w:rsidRPr="009C7017">
        <w:rPr>
          <w:color w:val="993366"/>
        </w:rPr>
        <w:t>SEQUENCE</w:t>
      </w:r>
      <w:r w:rsidRPr="009C7017">
        <w:t xml:space="preserve"> {</w:t>
      </w:r>
    </w:p>
    <w:p w14:paraId="6EBCD992" w14:textId="77777777" w:rsidR="00BC41EA" w:rsidRPr="009C7017" w:rsidRDefault="00BC41EA" w:rsidP="00BC41EA">
      <w:pPr>
        <w:pStyle w:val="PL"/>
      </w:pPr>
      <w:r w:rsidRPr="009C7017">
        <w:t xml:space="preserve">    referenceCarrierIndex-r16                     ServCellIndex,</w:t>
      </w:r>
    </w:p>
    <w:p w14:paraId="5DF3A7DB" w14:textId="77777777" w:rsidR="00BC41EA" w:rsidRPr="009C7017" w:rsidRDefault="00BC41EA" w:rsidP="00BC41EA">
      <w:pPr>
        <w:pStyle w:val="PL"/>
      </w:pPr>
      <w:r w:rsidRPr="009C7017">
        <w:t xml:space="preserve">    shift7dot5kHz-r16                             </w:t>
      </w:r>
      <w:r w:rsidRPr="009C7017">
        <w:rPr>
          <w:color w:val="993366"/>
        </w:rPr>
        <w:t>BOOLEAN</w:t>
      </w:r>
      <w:r w:rsidRPr="009C7017">
        <w:t>,</w:t>
      </w:r>
    </w:p>
    <w:p w14:paraId="677B5319" w14:textId="77777777" w:rsidR="00BC41EA" w:rsidRPr="009C7017" w:rsidRDefault="00BC41EA" w:rsidP="00BC41EA">
      <w:pPr>
        <w:pStyle w:val="PL"/>
      </w:pPr>
      <w:r w:rsidRPr="009C7017">
        <w:t xml:space="preserve">    txDirectCurrentLocation-r16                   </w:t>
      </w:r>
      <w:r w:rsidRPr="009C7017">
        <w:rPr>
          <w:color w:val="993366"/>
        </w:rPr>
        <w:t>INTEGER</w:t>
      </w:r>
      <w:r w:rsidRPr="009C7017">
        <w:t xml:space="preserve"> (0..3301)</w:t>
      </w:r>
    </w:p>
    <w:p w14:paraId="012FDE6C" w14:textId="77777777" w:rsidR="00BC41EA" w:rsidRPr="009C7017" w:rsidRDefault="00BC41EA" w:rsidP="00BC41EA">
      <w:pPr>
        <w:pStyle w:val="PL"/>
      </w:pPr>
      <w:r w:rsidRPr="009C7017">
        <w:t>}</w:t>
      </w:r>
    </w:p>
    <w:p w14:paraId="24747DC6" w14:textId="77777777" w:rsidR="00BC41EA" w:rsidRPr="009C7017" w:rsidRDefault="00BC41EA" w:rsidP="00BC41EA">
      <w:pPr>
        <w:pStyle w:val="PL"/>
      </w:pPr>
    </w:p>
    <w:p w14:paraId="2409D2AC" w14:textId="77777777" w:rsidR="00BC41EA" w:rsidRPr="009C7017" w:rsidRDefault="00BC41EA" w:rsidP="00BC41EA">
      <w:pPr>
        <w:pStyle w:val="PL"/>
        <w:rPr>
          <w:color w:val="808080"/>
        </w:rPr>
      </w:pPr>
      <w:r w:rsidRPr="009C7017">
        <w:rPr>
          <w:color w:val="808080"/>
        </w:rPr>
        <w:t>-- TAG-UPLINKTXDIRECTCURRENTTWOCARRIERLIST-STOP</w:t>
      </w:r>
    </w:p>
    <w:p w14:paraId="27E3E93D" w14:textId="77777777" w:rsidR="00BC41EA" w:rsidRPr="009C7017" w:rsidRDefault="00BC41EA" w:rsidP="00BC41EA">
      <w:pPr>
        <w:pStyle w:val="PL"/>
        <w:rPr>
          <w:color w:val="808080"/>
        </w:rPr>
      </w:pPr>
      <w:r w:rsidRPr="009C7017">
        <w:rPr>
          <w:color w:val="808080"/>
        </w:rPr>
        <w:t>-- ASN1STOP</w:t>
      </w:r>
    </w:p>
    <w:p w14:paraId="6D7795B2"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3481C65"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FB6CFA1" w14:textId="77777777" w:rsidR="00BC41EA" w:rsidRPr="009C7017" w:rsidRDefault="00BC41EA" w:rsidP="000E5764">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BC41EA" w:rsidRPr="009C7017" w14:paraId="6CDCF06A"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0761E6A" w14:textId="77777777" w:rsidR="00BC41EA" w:rsidRPr="009C7017" w:rsidRDefault="00BC41EA" w:rsidP="000E5764">
            <w:pPr>
              <w:pStyle w:val="TAL"/>
              <w:rPr>
                <w:rFonts w:eastAsia="SimSun"/>
                <w:szCs w:val="22"/>
                <w:lang w:eastAsia="sv-SE"/>
              </w:rPr>
            </w:pPr>
            <w:r w:rsidRPr="009C7017">
              <w:rPr>
                <w:rFonts w:eastAsia="SimSun"/>
                <w:b/>
                <w:i/>
                <w:szCs w:val="22"/>
                <w:lang w:eastAsia="sv-SE"/>
              </w:rPr>
              <w:t>referenceCarrierIndex</w:t>
            </w:r>
          </w:p>
          <w:p w14:paraId="0E79AC8A"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BC41EA" w:rsidRPr="009C7017" w14:paraId="3708F27D"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2FFFAE1" w14:textId="77777777" w:rsidR="00BC41EA" w:rsidRPr="009C7017" w:rsidRDefault="00BC41EA" w:rsidP="000E5764">
            <w:pPr>
              <w:pStyle w:val="TAL"/>
              <w:rPr>
                <w:rFonts w:eastAsia="SimSun"/>
                <w:szCs w:val="22"/>
                <w:lang w:eastAsia="sv-SE"/>
              </w:rPr>
            </w:pPr>
            <w:r w:rsidRPr="009C7017">
              <w:rPr>
                <w:rFonts w:eastAsia="SimSun"/>
                <w:b/>
                <w:i/>
                <w:szCs w:val="22"/>
                <w:lang w:eastAsia="sv-SE"/>
              </w:rPr>
              <w:t>shift7dot5kHz</w:t>
            </w:r>
          </w:p>
          <w:p w14:paraId="61488AFD"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BC41EA" w:rsidRPr="009C7017" w14:paraId="6AC4FAE5"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D4B726F" w14:textId="77777777" w:rsidR="00BC41EA" w:rsidRPr="009C7017" w:rsidRDefault="00BC41EA" w:rsidP="000E5764">
            <w:pPr>
              <w:pStyle w:val="TAL"/>
              <w:rPr>
                <w:rFonts w:eastAsia="SimSun"/>
                <w:szCs w:val="22"/>
                <w:lang w:eastAsia="sv-SE"/>
              </w:rPr>
            </w:pPr>
            <w:r w:rsidRPr="009C7017">
              <w:rPr>
                <w:rFonts w:eastAsia="SimSun"/>
                <w:b/>
                <w:i/>
                <w:szCs w:val="22"/>
                <w:lang w:eastAsia="sv-SE"/>
              </w:rPr>
              <w:t>txDirectCurrentLocation</w:t>
            </w:r>
          </w:p>
          <w:p w14:paraId="0272020A"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1DA050D"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5A6BA9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0096D1" w14:textId="77777777" w:rsidR="00BC41EA" w:rsidRPr="009C7017" w:rsidRDefault="00BC41EA" w:rsidP="000E5764">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BC41EA" w:rsidRPr="009C7017" w14:paraId="09AE2A0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5258C7" w14:textId="77777777" w:rsidR="00BC41EA" w:rsidRPr="009C7017" w:rsidRDefault="00BC41EA" w:rsidP="000E5764">
            <w:pPr>
              <w:pStyle w:val="TAL"/>
              <w:rPr>
                <w:rFonts w:eastAsia="SimSun"/>
                <w:szCs w:val="22"/>
                <w:lang w:eastAsia="sv-SE"/>
              </w:rPr>
            </w:pPr>
            <w:r w:rsidRPr="009C7017">
              <w:rPr>
                <w:rFonts w:eastAsia="SimSun"/>
                <w:b/>
                <w:i/>
                <w:szCs w:val="22"/>
                <w:lang w:eastAsia="sv-SE"/>
              </w:rPr>
              <w:t>bwp-Id</w:t>
            </w:r>
          </w:p>
          <w:p w14:paraId="1A249D2B"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BC41EA" w:rsidRPr="009C7017" w14:paraId="1319BF38" w14:textId="77777777" w:rsidTr="000E5764">
        <w:tc>
          <w:tcPr>
            <w:tcW w:w="14173" w:type="dxa"/>
            <w:tcBorders>
              <w:top w:val="single" w:sz="4" w:space="0" w:color="auto"/>
              <w:left w:val="single" w:sz="4" w:space="0" w:color="auto"/>
              <w:bottom w:val="single" w:sz="4" w:space="0" w:color="auto"/>
              <w:right w:val="single" w:sz="4" w:space="0" w:color="auto"/>
            </w:tcBorders>
          </w:tcPr>
          <w:p w14:paraId="79900DBC" w14:textId="77777777" w:rsidR="00BC41EA" w:rsidRPr="009C7017" w:rsidRDefault="00BC41EA" w:rsidP="000E5764">
            <w:pPr>
              <w:pStyle w:val="TAL"/>
              <w:rPr>
                <w:rFonts w:eastAsia="SimSun"/>
                <w:b/>
                <w:i/>
                <w:szCs w:val="22"/>
                <w:lang w:eastAsia="sv-SE"/>
              </w:rPr>
            </w:pPr>
            <w:r w:rsidRPr="009C7017">
              <w:rPr>
                <w:rFonts w:eastAsia="SimSun"/>
                <w:b/>
                <w:i/>
                <w:szCs w:val="22"/>
                <w:lang w:eastAsia="sv-SE"/>
              </w:rPr>
              <w:t>deactivatedCarrier</w:t>
            </w:r>
          </w:p>
          <w:p w14:paraId="266BDD69" w14:textId="77777777" w:rsidR="00BC41EA" w:rsidRPr="009C7017" w:rsidRDefault="00BC41EA" w:rsidP="000E5764">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BC41EA" w:rsidRPr="009C7017" w14:paraId="0F32A08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C9720D" w14:textId="77777777" w:rsidR="00BC41EA" w:rsidRPr="009C7017" w:rsidRDefault="00BC41EA" w:rsidP="000E5764">
            <w:pPr>
              <w:pStyle w:val="TAL"/>
              <w:rPr>
                <w:rFonts w:eastAsia="SimSun"/>
                <w:szCs w:val="22"/>
                <w:lang w:eastAsia="sv-SE"/>
              </w:rPr>
            </w:pPr>
            <w:r w:rsidRPr="009C7017">
              <w:rPr>
                <w:rFonts w:eastAsia="SimSun"/>
                <w:b/>
                <w:i/>
                <w:szCs w:val="22"/>
                <w:lang w:eastAsia="sv-SE"/>
              </w:rPr>
              <w:t>servCellIndex</w:t>
            </w:r>
          </w:p>
          <w:p w14:paraId="14294B18" w14:textId="77777777" w:rsidR="00BC41EA" w:rsidRPr="009C7017" w:rsidRDefault="00BC41EA" w:rsidP="000E5764">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244609F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D144D5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F9A3F9" w14:textId="77777777" w:rsidR="00BC41EA" w:rsidRPr="009C7017" w:rsidRDefault="00BC41EA" w:rsidP="000E5764">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BC41EA" w:rsidRPr="009C7017" w14:paraId="67EF2C3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E8D4AE" w14:textId="77777777" w:rsidR="00BC41EA" w:rsidRPr="009C7017" w:rsidRDefault="00BC41EA" w:rsidP="000E5764">
            <w:pPr>
              <w:pStyle w:val="TAL"/>
              <w:rPr>
                <w:rFonts w:eastAsia="SimSun"/>
                <w:szCs w:val="22"/>
                <w:lang w:eastAsia="sv-SE"/>
              </w:rPr>
            </w:pPr>
            <w:r w:rsidRPr="009C7017">
              <w:rPr>
                <w:rFonts w:eastAsia="SimSun"/>
                <w:b/>
                <w:i/>
                <w:szCs w:val="22"/>
                <w:lang w:eastAsia="sv-SE"/>
              </w:rPr>
              <w:t>carrierOneInfo</w:t>
            </w:r>
          </w:p>
          <w:p w14:paraId="753406A0"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BC41EA" w:rsidRPr="009C7017" w14:paraId="7C5D59A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806989" w14:textId="77777777" w:rsidR="00BC41EA" w:rsidRPr="009C7017" w:rsidRDefault="00BC41EA" w:rsidP="000E5764">
            <w:pPr>
              <w:pStyle w:val="TAL"/>
              <w:rPr>
                <w:rFonts w:eastAsia="SimSun"/>
                <w:szCs w:val="22"/>
                <w:lang w:eastAsia="sv-SE"/>
              </w:rPr>
            </w:pPr>
            <w:r w:rsidRPr="009C7017">
              <w:rPr>
                <w:rFonts w:eastAsia="SimSun"/>
                <w:b/>
                <w:i/>
                <w:szCs w:val="22"/>
                <w:lang w:eastAsia="sv-SE"/>
              </w:rPr>
              <w:t>carrierTwoInfo</w:t>
            </w:r>
          </w:p>
          <w:p w14:paraId="225D9D04" w14:textId="77777777" w:rsidR="00BC41EA" w:rsidRPr="009C7017" w:rsidRDefault="00BC41EA" w:rsidP="000E5764">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BC41EA" w:rsidRPr="009C7017" w14:paraId="4F33836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4616AB" w14:textId="77777777" w:rsidR="00BC41EA" w:rsidRPr="009C7017" w:rsidRDefault="00BC41EA" w:rsidP="000E5764">
            <w:pPr>
              <w:pStyle w:val="TAL"/>
              <w:rPr>
                <w:rFonts w:eastAsia="SimSun"/>
                <w:szCs w:val="22"/>
                <w:lang w:eastAsia="sv-SE"/>
              </w:rPr>
            </w:pPr>
            <w:r w:rsidRPr="009C7017">
              <w:rPr>
                <w:rFonts w:eastAsia="SimSun"/>
                <w:b/>
                <w:i/>
                <w:szCs w:val="22"/>
                <w:lang w:eastAsia="sv-SE"/>
              </w:rPr>
              <w:t>singlePA-TxDirectCurrent</w:t>
            </w:r>
          </w:p>
          <w:p w14:paraId="2FE06947"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BC41EA" w:rsidRPr="009C7017" w14:paraId="7D75543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6444875" w14:textId="77777777" w:rsidR="00BC41EA" w:rsidRPr="009C7017" w:rsidRDefault="00BC41EA" w:rsidP="000E5764">
            <w:pPr>
              <w:pStyle w:val="TAL"/>
              <w:rPr>
                <w:rFonts w:eastAsia="SimSun"/>
                <w:szCs w:val="22"/>
                <w:lang w:eastAsia="sv-SE"/>
              </w:rPr>
            </w:pPr>
            <w:r w:rsidRPr="009C7017">
              <w:rPr>
                <w:rFonts w:eastAsia="SimSun"/>
                <w:b/>
                <w:i/>
                <w:szCs w:val="22"/>
                <w:lang w:eastAsia="sv-SE"/>
              </w:rPr>
              <w:t>secondPA-TxDirectCurrent</w:t>
            </w:r>
          </w:p>
          <w:p w14:paraId="049C5BAB" w14:textId="77777777" w:rsidR="00BC41EA" w:rsidRPr="009C7017" w:rsidRDefault="00BC41EA" w:rsidP="000E5764">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Pr="009C7017">
              <w:rPr>
                <w:szCs w:val="22"/>
                <w:lang w:eastAsia="sv-SE"/>
              </w:rPr>
              <w:t xml:space="preserve">This field shall be absent for the </w:t>
            </w:r>
            <w:r w:rsidRPr="009C7017">
              <w:rPr>
                <w:i/>
                <w:szCs w:val="22"/>
                <w:lang w:eastAsia="sv-SE"/>
              </w:rPr>
              <w:t>UplinkTxDirectCurrentTwoCarrier</w:t>
            </w:r>
            <w:r w:rsidRPr="009C7017">
              <w:rPr>
                <w:szCs w:val="22"/>
                <w:lang w:eastAsia="sv-SE"/>
              </w:rPr>
              <w:t xml:space="preserve"> entity where </w:t>
            </w:r>
            <w:r w:rsidRPr="009C7017">
              <w:rPr>
                <w:i/>
                <w:szCs w:val="22"/>
                <w:lang w:eastAsia="sv-SE"/>
              </w:rPr>
              <w:t>deactivatedCarrier</w:t>
            </w:r>
            <w:r w:rsidRPr="009C7017">
              <w:rPr>
                <w:szCs w:val="22"/>
                <w:lang w:eastAsia="sv-SE"/>
              </w:rPr>
              <w:t xml:space="preserve"> of </w:t>
            </w:r>
            <w:r w:rsidRPr="009C7017">
              <w:rPr>
                <w:i/>
                <w:szCs w:val="22"/>
                <w:lang w:eastAsia="sv-SE"/>
              </w:rPr>
              <w:t>carrierOneInfo</w:t>
            </w:r>
            <w:r w:rsidRPr="009C7017">
              <w:rPr>
                <w:szCs w:val="22"/>
                <w:lang w:eastAsia="sv-SE"/>
              </w:rPr>
              <w:t xml:space="preserve"> or </w:t>
            </w:r>
            <w:r w:rsidRPr="009C7017">
              <w:rPr>
                <w:i/>
                <w:szCs w:val="22"/>
                <w:lang w:eastAsia="sv-SE"/>
              </w:rPr>
              <w:t>carrierTwoInfo</w:t>
            </w:r>
            <w:r w:rsidRPr="009C7017">
              <w:rPr>
                <w:szCs w:val="22"/>
                <w:lang w:eastAsia="sv-SE"/>
              </w:rPr>
              <w:t xml:space="preserve"> is set to </w:t>
            </w:r>
            <w:r w:rsidRPr="009C7017">
              <w:rPr>
                <w:i/>
                <w:szCs w:val="22"/>
                <w:lang w:eastAsia="sv-SE"/>
              </w:rPr>
              <w:t>deactivated</w:t>
            </w:r>
            <w:r w:rsidRPr="009C7017">
              <w:rPr>
                <w:szCs w:val="22"/>
                <w:lang w:eastAsia="sv-SE"/>
              </w:rPr>
              <w:t>.</w:t>
            </w:r>
          </w:p>
        </w:tc>
      </w:tr>
    </w:tbl>
    <w:p w14:paraId="192C7216" w14:textId="77777777" w:rsidR="00BC41EA" w:rsidRPr="009C7017" w:rsidRDefault="00BC41EA" w:rsidP="00BC41EA"/>
    <w:p w14:paraId="59218125" w14:textId="77777777" w:rsidR="00BC41EA" w:rsidRPr="009C7017" w:rsidRDefault="00BC41EA" w:rsidP="00BC41EA">
      <w:pPr>
        <w:pStyle w:val="Heading4"/>
      </w:pPr>
      <w:bookmarkStart w:id="941" w:name="_Toc60777425"/>
      <w:bookmarkStart w:id="942" w:name="_Toc83740381"/>
      <w:r w:rsidRPr="009C7017">
        <w:lastRenderedPageBreak/>
        <w:t>–</w:t>
      </w:r>
      <w:r w:rsidRPr="009C7017">
        <w:tab/>
      </w:r>
      <w:r w:rsidRPr="009C7017">
        <w:rPr>
          <w:i/>
        </w:rPr>
        <w:t>ZP-CSI-RS-Resource</w:t>
      </w:r>
      <w:bookmarkEnd w:id="941"/>
      <w:bookmarkEnd w:id="942"/>
    </w:p>
    <w:p w14:paraId="75644965" w14:textId="77777777" w:rsidR="00BC41EA" w:rsidRPr="009C7017" w:rsidRDefault="00BC41EA" w:rsidP="00BC41EA">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2360A98B" w14:textId="77777777" w:rsidR="00BC41EA" w:rsidRPr="009C7017" w:rsidRDefault="00BC41EA" w:rsidP="00BC41EA">
      <w:pPr>
        <w:pStyle w:val="TH"/>
      </w:pPr>
      <w:r w:rsidRPr="009C7017">
        <w:rPr>
          <w:i/>
        </w:rPr>
        <w:t>ZP-CSI-RS-Resource</w:t>
      </w:r>
      <w:r w:rsidRPr="009C7017">
        <w:t xml:space="preserve"> information element</w:t>
      </w:r>
    </w:p>
    <w:p w14:paraId="4E550B18" w14:textId="77777777" w:rsidR="00BC41EA" w:rsidRPr="009C7017" w:rsidRDefault="00BC41EA" w:rsidP="00BC41EA">
      <w:pPr>
        <w:pStyle w:val="PL"/>
        <w:rPr>
          <w:color w:val="808080"/>
        </w:rPr>
      </w:pPr>
      <w:r w:rsidRPr="009C7017">
        <w:rPr>
          <w:color w:val="808080"/>
        </w:rPr>
        <w:t>-- ASN1START</w:t>
      </w:r>
    </w:p>
    <w:p w14:paraId="2F976A24" w14:textId="77777777" w:rsidR="00BC41EA" w:rsidRPr="009C7017" w:rsidRDefault="00BC41EA" w:rsidP="00BC41EA">
      <w:pPr>
        <w:pStyle w:val="PL"/>
        <w:rPr>
          <w:color w:val="808080"/>
        </w:rPr>
      </w:pPr>
      <w:r w:rsidRPr="009C7017">
        <w:rPr>
          <w:color w:val="808080"/>
        </w:rPr>
        <w:t>-- TAG-ZP-CSI-RS-RESOURCE-START</w:t>
      </w:r>
    </w:p>
    <w:p w14:paraId="5ECFB96C" w14:textId="77777777" w:rsidR="00BC41EA" w:rsidRPr="009C7017" w:rsidRDefault="00BC41EA" w:rsidP="00BC41EA">
      <w:pPr>
        <w:pStyle w:val="PL"/>
      </w:pPr>
    </w:p>
    <w:p w14:paraId="620955F9" w14:textId="77777777" w:rsidR="00BC41EA" w:rsidRPr="009C7017" w:rsidRDefault="00BC41EA" w:rsidP="00BC41EA">
      <w:pPr>
        <w:pStyle w:val="PL"/>
      </w:pPr>
      <w:r w:rsidRPr="009C7017">
        <w:t xml:space="preserve">ZP-CSI-RS-Resource ::=              </w:t>
      </w:r>
      <w:r w:rsidRPr="009C7017">
        <w:rPr>
          <w:color w:val="993366"/>
        </w:rPr>
        <w:t>SEQUENCE</w:t>
      </w:r>
      <w:r w:rsidRPr="009C7017">
        <w:t xml:space="preserve"> {</w:t>
      </w:r>
    </w:p>
    <w:p w14:paraId="1B342752" w14:textId="77777777" w:rsidR="00BC41EA" w:rsidRPr="009C7017" w:rsidRDefault="00BC41EA" w:rsidP="00BC41EA">
      <w:pPr>
        <w:pStyle w:val="PL"/>
      </w:pPr>
      <w:r w:rsidRPr="009C7017">
        <w:t xml:space="preserve">    zp-CSI-RS-ResourceId                ZP-CSI-RS-ResourceId,</w:t>
      </w:r>
    </w:p>
    <w:p w14:paraId="3AD543EA" w14:textId="77777777" w:rsidR="00BC41EA" w:rsidRPr="009C7017" w:rsidRDefault="00BC41EA" w:rsidP="00BC41EA">
      <w:pPr>
        <w:pStyle w:val="PL"/>
      </w:pPr>
      <w:r w:rsidRPr="009C7017">
        <w:t xml:space="preserve">    resourceMapping                     CSI-RS-ResourceMapping,</w:t>
      </w:r>
    </w:p>
    <w:p w14:paraId="229B3AA8" w14:textId="77777777" w:rsidR="00BC41EA" w:rsidRPr="009C7017" w:rsidRDefault="00BC41EA" w:rsidP="00BC41EA">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3825FFEC" w14:textId="77777777" w:rsidR="00BC41EA" w:rsidRPr="009C7017" w:rsidRDefault="00BC41EA" w:rsidP="00BC41EA">
      <w:pPr>
        <w:pStyle w:val="PL"/>
      </w:pPr>
      <w:r w:rsidRPr="009C7017">
        <w:t xml:space="preserve">    ...</w:t>
      </w:r>
    </w:p>
    <w:p w14:paraId="24D7BFC0" w14:textId="77777777" w:rsidR="00BC41EA" w:rsidRPr="009C7017" w:rsidRDefault="00BC41EA" w:rsidP="00BC41EA">
      <w:pPr>
        <w:pStyle w:val="PL"/>
      </w:pPr>
      <w:r w:rsidRPr="009C7017">
        <w:t>}</w:t>
      </w:r>
    </w:p>
    <w:p w14:paraId="03E3F960" w14:textId="77777777" w:rsidR="00BC41EA" w:rsidRPr="009C7017" w:rsidRDefault="00BC41EA" w:rsidP="00BC41EA">
      <w:pPr>
        <w:pStyle w:val="PL"/>
      </w:pPr>
    </w:p>
    <w:p w14:paraId="5BE29C6F" w14:textId="77777777" w:rsidR="00BC41EA" w:rsidRPr="009C7017" w:rsidRDefault="00BC41EA" w:rsidP="00BC41EA">
      <w:pPr>
        <w:pStyle w:val="PL"/>
      </w:pPr>
      <w:r w:rsidRPr="009C7017">
        <w:t xml:space="preserve">ZP-CSI-RS-ResourceId ::=            </w:t>
      </w:r>
      <w:r w:rsidRPr="009C7017">
        <w:rPr>
          <w:color w:val="993366"/>
        </w:rPr>
        <w:t>INTEGER</w:t>
      </w:r>
      <w:r w:rsidRPr="009C7017">
        <w:t xml:space="preserve"> (0..maxNrofZP-CSI-RS-Resources-1)</w:t>
      </w:r>
    </w:p>
    <w:p w14:paraId="1F982FE2" w14:textId="77777777" w:rsidR="00BC41EA" w:rsidRPr="009C7017" w:rsidRDefault="00BC41EA" w:rsidP="00BC41EA">
      <w:pPr>
        <w:pStyle w:val="PL"/>
      </w:pPr>
    </w:p>
    <w:p w14:paraId="2C71B79C" w14:textId="77777777" w:rsidR="00BC41EA" w:rsidRPr="009C7017" w:rsidRDefault="00BC41EA" w:rsidP="00BC41EA">
      <w:pPr>
        <w:pStyle w:val="PL"/>
        <w:rPr>
          <w:color w:val="808080"/>
        </w:rPr>
      </w:pPr>
      <w:r w:rsidRPr="009C7017">
        <w:rPr>
          <w:color w:val="808080"/>
        </w:rPr>
        <w:t>-- TAG-ZP-CSI-RS-RESOURCE-STOP</w:t>
      </w:r>
    </w:p>
    <w:p w14:paraId="219DB297" w14:textId="77777777" w:rsidR="00BC41EA" w:rsidRPr="009C7017" w:rsidRDefault="00BC41EA" w:rsidP="00BC41EA">
      <w:pPr>
        <w:pStyle w:val="PL"/>
        <w:rPr>
          <w:color w:val="808080"/>
        </w:rPr>
      </w:pPr>
      <w:r w:rsidRPr="009C7017">
        <w:rPr>
          <w:color w:val="808080"/>
        </w:rPr>
        <w:t>-- ASN1STOP</w:t>
      </w:r>
    </w:p>
    <w:p w14:paraId="39D9194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268E74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ACA5FE" w14:textId="77777777" w:rsidR="00BC41EA" w:rsidRPr="009C7017" w:rsidRDefault="00BC41EA" w:rsidP="000E576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BC41EA" w:rsidRPr="009C7017" w14:paraId="0899EC0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7C6442" w14:textId="77777777" w:rsidR="00BC41EA" w:rsidRPr="009C7017" w:rsidRDefault="00BC41EA" w:rsidP="000E5764">
            <w:pPr>
              <w:pStyle w:val="TAL"/>
              <w:rPr>
                <w:szCs w:val="22"/>
                <w:lang w:eastAsia="sv-SE"/>
              </w:rPr>
            </w:pPr>
            <w:r w:rsidRPr="009C7017">
              <w:rPr>
                <w:b/>
                <w:i/>
                <w:szCs w:val="22"/>
                <w:lang w:eastAsia="sv-SE"/>
              </w:rPr>
              <w:t>periodicityAndOffset</w:t>
            </w:r>
          </w:p>
          <w:p w14:paraId="681F01EE" w14:textId="77777777" w:rsidR="00BC41EA" w:rsidRPr="009C7017" w:rsidRDefault="00BC41EA" w:rsidP="000E5764">
            <w:pPr>
              <w:pStyle w:val="TAL"/>
              <w:rPr>
                <w:szCs w:val="22"/>
                <w:lang w:eastAsia="sv-SE"/>
              </w:rPr>
            </w:pPr>
            <w:r w:rsidRPr="009C7017">
              <w:rPr>
                <w:szCs w:val="22"/>
                <w:lang w:eastAsia="sv-SE"/>
              </w:rPr>
              <w:t>Periodicity and slot offset for periodic/semi-persistent ZP-CSI-RS (see TS 38.214 [19], clause 5.1.4.2).</w:t>
            </w:r>
            <w:r w:rsidRPr="009C7017">
              <w:rPr>
                <w:noProof/>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BC41EA" w:rsidRPr="009C7017" w14:paraId="5F4A971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002627" w14:textId="77777777" w:rsidR="00BC41EA" w:rsidRPr="009C7017" w:rsidRDefault="00BC41EA" w:rsidP="000E5764">
            <w:pPr>
              <w:pStyle w:val="TAL"/>
              <w:rPr>
                <w:szCs w:val="22"/>
                <w:lang w:eastAsia="sv-SE"/>
              </w:rPr>
            </w:pPr>
            <w:r w:rsidRPr="009C7017">
              <w:rPr>
                <w:b/>
                <w:i/>
                <w:szCs w:val="22"/>
                <w:lang w:eastAsia="sv-SE"/>
              </w:rPr>
              <w:t>resourceMapping</w:t>
            </w:r>
          </w:p>
          <w:p w14:paraId="64C471B2" w14:textId="77777777" w:rsidR="00BC41EA" w:rsidRPr="009C7017" w:rsidRDefault="00BC41EA" w:rsidP="000E5764">
            <w:pPr>
              <w:pStyle w:val="TAL"/>
              <w:rPr>
                <w:szCs w:val="22"/>
                <w:lang w:eastAsia="sv-SE"/>
              </w:rPr>
            </w:pPr>
            <w:r w:rsidRPr="009C7017">
              <w:rPr>
                <w:szCs w:val="22"/>
                <w:lang w:eastAsia="sv-SE"/>
              </w:rPr>
              <w:t>OFDM symbol and subcarrier occupancy of the ZP-CSI-RS resource within a slot.</w:t>
            </w:r>
          </w:p>
        </w:tc>
      </w:tr>
      <w:tr w:rsidR="00BC41EA" w:rsidRPr="009C7017" w14:paraId="3380EED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938754" w14:textId="77777777" w:rsidR="00BC41EA" w:rsidRPr="009C7017" w:rsidRDefault="00BC41EA" w:rsidP="000E5764">
            <w:pPr>
              <w:pStyle w:val="TAL"/>
              <w:rPr>
                <w:szCs w:val="22"/>
                <w:lang w:eastAsia="sv-SE"/>
              </w:rPr>
            </w:pPr>
            <w:r w:rsidRPr="009C7017">
              <w:rPr>
                <w:b/>
                <w:i/>
                <w:szCs w:val="22"/>
                <w:lang w:eastAsia="sv-SE"/>
              </w:rPr>
              <w:t>zp-CSI-RS-ResourceId</w:t>
            </w:r>
          </w:p>
          <w:p w14:paraId="75BB74E8" w14:textId="77777777" w:rsidR="00BC41EA" w:rsidRPr="009C7017" w:rsidRDefault="00BC41EA" w:rsidP="000E5764">
            <w:pPr>
              <w:pStyle w:val="TAL"/>
              <w:rPr>
                <w:szCs w:val="22"/>
                <w:lang w:eastAsia="sv-SE"/>
              </w:rPr>
            </w:pPr>
            <w:r w:rsidRPr="009C7017">
              <w:rPr>
                <w:szCs w:val="22"/>
                <w:lang w:eastAsia="sv-SE"/>
              </w:rPr>
              <w:t>ZP CSI-RS resource configuration ID (see TS 38.214 [19], clause 5.1.4.2).</w:t>
            </w:r>
          </w:p>
        </w:tc>
      </w:tr>
    </w:tbl>
    <w:p w14:paraId="745803B9"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B09421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F93CAF0" w14:textId="77777777" w:rsidR="00BC41EA" w:rsidRPr="009C7017" w:rsidRDefault="00BC41EA" w:rsidP="000E576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DD4769" w14:textId="77777777" w:rsidR="00BC41EA" w:rsidRPr="009C7017" w:rsidRDefault="00BC41EA" w:rsidP="000E5764">
            <w:pPr>
              <w:pStyle w:val="TAH"/>
              <w:rPr>
                <w:noProof/>
                <w:lang w:eastAsia="sv-SE"/>
              </w:rPr>
            </w:pPr>
            <w:r w:rsidRPr="009C7017">
              <w:rPr>
                <w:noProof/>
                <w:lang w:eastAsia="sv-SE"/>
              </w:rPr>
              <w:t>Explanation</w:t>
            </w:r>
          </w:p>
        </w:tc>
      </w:tr>
      <w:tr w:rsidR="00BC41EA" w:rsidRPr="009C7017" w14:paraId="7203ECF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D3A2A81" w14:textId="77777777" w:rsidR="00BC41EA" w:rsidRPr="009C7017" w:rsidRDefault="00BC41EA" w:rsidP="000E576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B7D53C7" w14:textId="77777777" w:rsidR="00BC41EA" w:rsidRPr="009C7017" w:rsidRDefault="00BC41EA" w:rsidP="000E576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1BA74469" w14:textId="77777777" w:rsidR="00BC41EA" w:rsidRPr="009C7017" w:rsidRDefault="00BC41EA" w:rsidP="00BC41EA"/>
    <w:p w14:paraId="7AF820EB" w14:textId="77777777" w:rsidR="00BC41EA" w:rsidRPr="009C7017" w:rsidRDefault="00BC41EA" w:rsidP="00BC41EA">
      <w:pPr>
        <w:pStyle w:val="Heading4"/>
      </w:pPr>
      <w:bookmarkStart w:id="943" w:name="_Toc60777426"/>
      <w:bookmarkStart w:id="944" w:name="_Toc83740382"/>
      <w:r w:rsidRPr="009C7017">
        <w:t>–</w:t>
      </w:r>
      <w:r w:rsidRPr="009C7017">
        <w:tab/>
      </w:r>
      <w:r w:rsidRPr="009C7017">
        <w:rPr>
          <w:i/>
        </w:rPr>
        <w:t>ZP-CSI-RS-ResourceSet</w:t>
      </w:r>
      <w:bookmarkEnd w:id="943"/>
      <w:bookmarkEnd w:id="944"/>
    </w:p>
    <w:p w14:paraId="1C13E118" w14:textId="77777777" w:rsidR="00BC41EA" w:rsidRPr="009C7017" w:rsidRDefault="00BC41EA" w:rsidP="00BC41EA">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1AF03CD" w14:textId="77777777" w:rsidR="00BC41EA" w:rsidRPr="009C7017" w:rsidRDefault="00BC41EA" w:rsidP="00BC41EA">
      <w:pPr>
        <w:pStyle w:val="TH"/>
      </w:pPr>
      <w:r w:rsidRPr="009C7017">
        <w:rPr>
          <w:i/>
        </w:rPr>
        <w:t>ZP-CSI-RS-ResourceSet</w:t>
      </w:r>
      <w:r w:rsidRPr="009C7017">
        <w:t xml:space="preserve"> information element</w:t>
      </w:r>
    </w:p>
    <w:p w14:paraId="72319E25" w14:textId="77777777" w:rsidR="00BC41EA" w:rsidRPr="009C7017" w:rsidRDefault="00BC41EA" w:rsidP="00BC41EA">
      <w:pPr>
        <w:pStyle w:val="PL"/>
        <w:rPr>
          <w:color w:val="808080"/>
        </w:rPr>
      </w:pPr>
      <w:r w:rsidRPr="009C7017">
        <w:rPr>
          <w:color w:val="808080"/>
        </w:rPr>
        <w:t>-- ASN1START</w:t>
      </w:r>
    </w:p>
    <w:p w14:paraId="748CE700" w14:textId="77777777" w:rsidR="00BC41EA" w:rsidRPr="009C7017" w:rsidRDefault="00BC41EA" w:rsidP="00BC41EA">
      <w:pPr>
        <w:pStyle w:val="PL"/>
        <w:rPr>
          <w:color w:val="808080"/>
        </w:rPr>
      </w:pPr>
      <w:r w:rsidRPr="009C7017">
        <w:rPr>
          <w:color w:val="808080"/>
        </w:rPr>
        <w:t>-- TAG-ZP-CSI-RS-RESOURCESET-START</w:t>
      </w:r>
    </w:p>
    <w:p w14:paraId="5C86EB0D" w14:textId="77777777" w:rsidR="00BC41EA" w:rsidRPr="009C7017" w:rsidRDefault="00BC41EA" w:rsidP="00BC41EA">
      <w:pPr>
        <w:pStyle w:val="PL"/>
      </w:pPr>
    </w:p>
    <w:p w14:paraId="3EF43BE5" w14:textId="77777777" w:rsidR="00BC41EA" w:rsidRPr="009C7017" w:rsidRDefault="00BC41EA" w:rsidP="00BC41EA">
      <w:pPr>
        <w:pStyle w:val="PL"/>
      </w:pPr>
      <w:r w:rsidRPr="009C7017">
        <w:lastRenderedPageBreak/>
        <w:t xml:space="preserve">ZP-CSI-RS-ResourceSet ::=           </w:t>
      </w:r>
      <w:r w:rsidRPr="009C7017">
        <w:rPr>
          <w:color w:val="993366"/>
        </w:rPr>
        <w:t>SEQUENCE</w:t>
      </w:r>
      <w:r w:rsidRPr="009C7017">
        <w:t xml:space="preserve"> {</w:t>
      </w:r>
    </w:p>
    <w:p w14:paraId="3AAAA8CB" w14:textId="77777777" w:rsidR="00BC41EA" w:rsidRPr="009C7017" w:rsidRDefault="00BC41EA" w:rsidP="00BC41EA">
      <w:pPr>
        <w:pStyle w:val="PL"/>
      </w:pPr>
      <w:r w:rsidRPr="009C7017">
        <w:t xml:space="preserve">    zp-CSI-RS-ResourceSetId             ZP-CSI-RS-ResourceSetId,</w:t>
      </w:r>
    </w:p>
    <w:p w14:paraId="401A3D1A" w14:textId="77777777" w:rsidR="00BC41EA" w:rsidRPr="009C7017" w:rsidRDefault="00BC41EA" w:rsidP="00BC41EA">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9A6E19E" w14:textId="77777777" w:rsidR="00BC41EA" w:rsidRPr="009C7017" w:rsidRDefault="00BC41EA" w:rsidP="00BC41EA">
      <w:pPr>
        <w:pStyle w:val="PL"/>
      </w:pPr>
      <w:r w:rsidRPr="009C7017">
        <w:t xml:space="preserve">    ...</w:t>
      </w:r>
    </w:p>
    <w:p w14:paraId="222A35B4" w14:textId="77777777" w:rsidR="00BC41EA" w:rsidRPr="009C7017" w:rsidRDefault="00BC41EA" w:rsidP="00BC41EA">
      <w:pPr>
        <w:pStyle w:val="PL"/>
      </w:pPr>
      <w:r w:rsidRPr="009C7017">
        <w:t>}</w:t>
      </w:r>
    </w:p>
    <w:p w14:paraId="485B02EC" w14:textId="77777777" w:rsidR="00BC41EA" w:rsidRPr="009C7017" w:rsidRDefault="00BC41EA" w:rsidP="00BC41EA">
      <w:pPr>
        <w:pStyle w:val="PL"/>
      </w:pPr>
    </w:p>
    <w:p w14:paraId="668BEAFA" w14:textId="77777777" w:rsidR="00BC41EA" w:rsidRPr="009C7017" w:rsidRDefault="00BC41EA" w:rsidP="00BC41EA">
      <w:pPr>
        <w:pStyle w:val="PL"/>
        <w:rPr>
          <w:color w:val="808080"/>
        </w:rPr>
      </w:pPr>
      <w:r w:rsidRPr="009C7017">
        <w:rPr>
          <w:color w:val="808080"/>
        </w:rPr>
        <w:t>-- TAG-ZP-CSI-RS-RESOURCESET-STOP</w:t>
      </w:r>
    </w:p>
    <w:p w14:paraId="20C27175" w14:textId="77777777" w:rsidR="00BC41EA" w:rsidRPr="009C7017" w:rsidRDefault="00BC41EA" w:rsidP="00BC41EA">
      <w:pPr>
        <w:pStyle w:val="PL"/>
        <w:rPr>
          <w:color w:val="808080"/>
        </w:rPr>
      </w:pPr>
      <w:r w:rsidRPr="009C7017">
        <w:rPr>
          <w:color w:val="808080"/>
        </w:rPr>
        <w:t>-- ASN1STOP</w:t>
      </w:r>
    </w:p>
    <w:p w14:paraId="5E8759E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35CA43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9139A2" w14:textId="77777777" w:rsidR="00BC41EA" w:rsidRPr="009C7017" w:rsidRDefault="00BC41EA" w:rsidP="000E576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BC41EA" w:rsidRPr="009C7017" w14:paraId="7A13EA3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4158E54" w14:textId="77777777" w:rsidR="00BC41EA" w:rsidRPr="009C7017" w:rsidRDefault="00BC41EA" w:rsidP="000E5764">
            <w:pPr>
              <w:pStyle w:val="TAL"/>
              <w:rPr>
                <w:szCs w:val="22"/>
                <w:lang w:eastAsia="sv-SE"/>
              </w:rPr>
            </w:pPr>
            <w:r w:rsidRPr="009C7017">
              <w:rPr>
                <w:b/>
                <w:i/>
                <w:szCs w:val="22"/>
                <w:lang w:eastAsia="sv-SE"/>
              </w:rPr>
              <w:t>zp-CSI-RS-ResourceIdList</w:t>
            </w:r>
          </w:p>
          <w:p w14:paraId="3A020202" w14:textId="77777777" w:rsidR="00BC41EA" w:rsidRPr="009C7017" w:rsidRDefault="00BC41EA" w:rsidP="000E576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690DBBAA" w14:textId="77777777" w:rsidR="00BC41EA" w:rsidRPr="009C7017" w:rsidRDefault="00BC41EA" w:rsidP="00BC41EA"/>
    <w:p w14:paraId="4EE547B1" w14:textId="77777777" w:rsidR="00BC41EA" w:rsidRPr="009C7017" w:rsidRDefault="00BC41EA" w:rsidP="00BC41EA">
      <w:pPr>
        <w:pStyle w:val="Heading4"/>
      </w:pPr>
      <w:bookmarkStart w:id="945" w:name="_Toc60777427"/>
      <w:bookmarkStart w:id="946" w:name="_Toc83740383"/>
      <w:r w:rsidRPr="009C7017">
        <w:t>–</w:t>
      </w:r>
      <w:r w:rsidRPr="009C7017">
        <w:tab/>
      </w:r>
      <w:r w:rsidRPr="009C7017">
        <w:rPr>
          <w:i/>
        </w:rPr>
        <w:t>ZP-CSI-RS-ResourceSetId</w:t>
      </w:r>
      <w:bookmarkEnd w:id="945"/>
      <w:bookmarkEnd w:id="946"/>
    </w:p>
    <w:p w14:paraId="4CFC3076" w14:textId="77777777" w:rsidR="00BC41EA" w:rsidRPr="009C7017" w:rsidRDefault="00BC41EA" w:rsidP="00BC41EA">
      <w:r w:rsidRPr="009C7017">
        <w:t xml:space="preserve">The IE </w:t>
      </w:r>
      <w:r w:rsidRPr="009C7017">
        <w:rPr>
          <w:i/>
        </w:rPr>
        <w:t>ZP-CSI-RS-ResourceSetId</w:t>
      </w:r>
      <w:r w:rsidRPr="009C7017">
        <w:t xml:space="preserve"> identifies a </w:t>
      </w:r>
      <w:r w:rsidRPr="009C7017">
        <w:rPr>
          <w:i/>
        </w:rPr>
        <w:t>ZP-CSI-RS-ResourceSet</w:t>
      </w:r>
      <w:r w:rsidRPr="009C7017">
        <w:t>.</w:t>
      </w:r>
    </w:p>
    <w:p w14:paraId="01DBEC92" w14:textId="77777777" w:rsidR="00BC41EA" w:rsidRPr="009C7017" w:rsidRDefault="00BC41EA" w:rsidP="00BC41EA">
      <w:pPr>
        <w:pStyle w:val="TH"/>
      </w:pPr>
      <w:r w:rsidRPr="009C7017">
        <w:rPr>
          <w:i/>
        </w:rPr>
        <w:t>ZP-CSI-RS-ResourceSetId</w:t>
      </w:r>
      <w:r w:rsidRPr="009C7017">
        <w:t xml:space="preserve"> information element</w:t>
      </w:r>
    </w:p>
    <w:p w14:paraId="6D0F5E60" w14:textId="77777777" w:rsidR="00BC41EA" w:rsidRPr="009C7017" w:rsidRDefault="00BC41EA" w:rsidP="00BC41EA">
      <w:pPr>
        <w:pStyle w:val="PL"/>
        <w:rPr>
          <w:color w:val="808080"/>
        </w:rPr>
      </w:pPr>
      <w:r w:rsidRPr="009C7017">
        <w:rPr>
          <w:color w:val="808080"/>
        </w:rPr>
        <w:t>-- ASN1START</w:t>
      </w:r>
    </w:p>
    <w:p w14:paraId="01A471B5" w14:textId="77777777" w:rsidR="00BC41EA" w:rsidRPr="009C7017" w:rsidRDefault="00BC41EA" w:rsidP="00BC41EA">
      <w:pPr>
        <w:pStyle w:val="PL"/>
        <w:rPr>
          <w:color w:val="808080"/>
        </w:rPr>
      </w:pPr>
      <w:r w:rsidRPr="009C7017">
        <w:rPr>
          <w:color w:val="808080"/>
        </w:rPr>
        <w:t>-- TAG-ZP-CSI-RS-RESOURCESETID-START</w:t>
      </w:r>
    </w:p>
    <w:p w14:paraId="1CAAD54B" w14:textId="77777777" w:rsidR="00BC41EA" w:rsidRPr="009C7017" w:rsidRDefault="00BC41EA" w:rsidP="00BC41EA">
      <w:pPr>
        <w:pStyle w:val="PL"/>
      </w:pPr>
    </w:p>
    <w:p w14:paraId="60C55BFD" w14:textId="77777777" w:rsidR="00BC41EA" w:rsidRPr="009C7017" w:rsidRDefault="00BC41EA" w:rsidP="00BC41EA">
      <w:pPr>
        <w:pStyle w:val="PL"/>
      </w:pPr>
      <w:r w:rsidRPr="009C7017">
        <w:t xml:space="preserve">ZP-CSI-RS-ResourceSetId ::=                     </w:t>
      </w:r>
      <w:r w:rsidRPr="009C7017">
        <w:rPr>
          <w:color w:val="993366"/>
        </w:rPr>
        <w:t>INTEGER</w:t>
      </w:r>
      <w:r w:rsidRPr="009C7017">
        <w:t xml:space="preserve"> (0..maxNrofZP-CSI-RS-ResourceSets-1)</w:t>
      </w:r>
    </w:p>
    <w:p w14:paraId="0E66D1AB" w14:textId="77777777" w:rsidR="00BC41EA" w:rsidRPr="009C7017" w:rsidRDefault="00BC41EA" w:rsidP="00BC41EA">
      <w:pPr>
        <w:pStyle w:val="PL"/>
      </w:pPr>
    </w:p>
    <w:p w14:paraId="19863356" w14:textId="77777777" w:rsidR="00BC41EA" w:rsidRPr="009C7017" w:rsidRDefault="00BC41EA" w:rsidP="00BC41EA">
      <w:pPr>
        <w:pStyle w:val="PL"/>
        <w:rPr>
          <w:color w:val="808080"/>
        </w:rPr>
      </w:pPr>
      <w:r w:rsidRPr="009C7017">
        <w:rPr>
          <w:color w:val="808080"/>
        </w:rPr>
        <w:t>-- TAG-ZP-CSI-RS-RESOURCESETID-STOP</w:t>
      </w:r>
    </w:p>
    <w:p w14:paraId="4C6C3625" w14:textId="77777777" w:rsidR="00BC41EA" w:rsidRPr="009C7017" w:rsidRDefault="00BC41EA" w:rsidP="00BC41EA">
      <w:pPr>
        <w:pStyle w:val="PL"/>
        <w:rPr>
          <w:color w:val="808080"/>
        </w:rPr>
      </w:pPr>
      <w:r w:rsidRPr="009C7017">
        <w:rPr>
          <w:color w:val="808080"/>
        </w:rPr>
        <w:t>-- ASN1STOP</w:t>
      </w:r>
    </w:p>
    <w:p w14:paraId="6E66035A" w14:textId="77777777" w:rsidR="00BC41EA" w:rsidRPr="009C7017" w:rsidRDefault="00BC41EA" w:rsidP="00BC41EA"/>
    <w:p w14:paraId="5A9B92B3" w14:textId="77777777" w:rsidR="00BC41EA" w:rsidRPr="009C7017" w:rsidRDefault="00BC41EA" w:rsidP="00BC41EA">
      <w:pPr>
        <w:pStyle w:val="Heading3"/>
      </w:pPr>
      <w:bookmarkStart w:id="947" w:name="_Toc60777428"/>
      <w:bookmarkStart w:id="948" w:name="_Toc83740384"/>
      <w:r w:rsidRPr="009C7017">
        <w:t>6.3.3</w:t>
      </w:r>
      <w:r w:rsidRPr="009C7017">
        <w:tab/>
        <w:t>UE capability information elements</w:t>
      </w:r>
      <w:bookmarkEnd w:id="947"/>
      <w:bookmarkEnd w:id="948"/>
    </w:p>
    <w:p w14:paraId="1D57B260" w14:textId="77777777" w:rsidR="00BC41EA" w:rsidRPr="009C7017" w:rsidRDefault="00BC41EA" w:rsidP="00BC41EA">
      <w:pPr>
        <w:pStyle w:val="Heading4"/>
      </w:pPr>
      <w:bookmarkStart w:id="949" w:name="_Toc60777429"/>
      <w:bookmarkStart w:id="950" w:name="_Toc83740385"/>
      <w:r w:rsidRPr="009C7017">
        <w:t>–</w:t>
      </w:r>
      <w:r w:rsidRPr="009C7017">
        <w:tab/>
      </w:r>
      <w:r w:rsidRPr="009C7017">
        <w:rPr>
          <w:i/>
        </w:rPr>
        <w:t>AccessStratumRelease</w:t>
      </w:r>
      <w:bookmarkEnd w:id="949"/>
      <w:bookmarkEnd w:id="950"/>
    </w:p>
    <w:p w14:paraId="4862BC14" w14:textId="77777777" w:rsidR="00BC41EA" w:rsidRPr="009C7017" w:rsidRDefault="00BC41EA" w:rsidP="00BC41EA">
      <w:r w:rsidRPr="009C7017">
        <w:t xml:space="preserve">The IE </w:t>
      </w:r>
      <w:r w:rsidRPr="009C7017">
        <w:rPr>
          <w:i/>
        </w:rPr>
        <w:t>AccessStratumRelease</w:t>
      </w:r>
      <w:r w:rsidRPr="009C7017">
        <w:t xml:space="preserve"> indicates the release supported by the UE.</w:t>
      </w:r>
    </w:p>
    <w:p w14:paraId="0ED635BE" w14:textId="77777777" w:rsidR="00BC41EA" w:rsidRPr="009C7017" w:rsidRDefault="00BC41EA" w:rsidP="00BC41EA">
      <w:pPr>
        <w:pStyle w:val="TH"/>
      </w:pPr>
      <w:r w:rsidRPr="009C7017">
        <w:rPr>
          <w:i/>
        </w:rPr>
        <w:t>AccessStratumRelease</w:t>
      </w:r>
      <w:r w:rsidRPr="009C7017">
        <w:t xml:space="preserve"> information element</w:t>
      </w:r>
    </w:p>
    <w:p w14:paraId="4AD871C5" w14:textId="77777777" w:rsidR="00BC41EA" w:rsidRPr="009C7017" w:rsidRDefault="00BC41EA" w:rsidP="00BC41EA">
      <w:pPr>
        <w:pStyle w:val="PL"/>
        <w:rPr>
          <w:color w:val="808080"/>
        </w:rPr>
      </w:pPr>
      <w:r w:rsidRPr="009C7017">
        <w:rPr>
          <w:color w:val="808080"/>
        </w:rPr>
        <w:t>-- ASN1START</w:t>
      </w:r>
    </w:p>
    <w:p w14:paraId="6C9171CC" w14:textId="77777777" w:rsidR="00BC41EA" w:rsidRPr="009C7017" w:rsidRDefault="00BC41EA" w:rsidP="00BC41EA">
      <w:pPr>
        <w:pStyle w:val="PL"/>
        <w:rPr>
          <w:color w:val="808080"/>
        </w:rPr>
      </w:pPr>
      <w:r w:rsidRPr="009C7017">
        <w:rPr>
          <w:color w:val="808080"/>
        </w:rPr>
        <w:t>-- TAG-ACCESSSTRATUMRELEASE-START</w:t>
      </w:r>
    </w:p>
    <w:p w14:paraId="22C79A25" w14:textId="77777777" w:rsidR="00BC41EA" w:rsidRPr="009C7017" w:rsidRDefault="00BC41EA" w:rsidP="00BC41EA">
      <w:pPr>
        <w:pStyle w:val="PL"/>
      </w:pPr>
    </w:p>
    <w:p w14:paraId="5E713ACE" w14:textId="77777777" w:rsidR="00BC41EA" w:rsidRPr="009C7017" w:rsidRDefault="00BC41EA" w:rsidP="00BC41EA">
      <w:pPr>
        <w:pStyle w:val="PL"/>
      </w:pPr>
      <w:r w:rsidRPr="009C7017">
        <w:t xml:space="preserve">AccessStratumRelease ::= </w:t>
      </w:r>
      <w:r w:rsidRPr="009C7017">
        <w:rPr>
          <w:color w:val="993366"/>
        </w:rPr>
        <w:t>ENUMERATED</w:t>
      </w:r>
      <w:r w:rsidRPr="009C7017">
        <w:t xml:space="preserve"> {</w:t>
      </w:r>
    </w:p>
    <w:p w14:paraId="38E9E7F9" w14:textId="77777777" w:rsidR="00BC41EA" w:rsidRPr="009C7017" w:rsidRDefault="00BC41EA" w:rsidP="00BC41EA">
      <w:pPr>
        <w:pStyle w:val="PL"/>
      </w:pPr>
      <w:r w:rsidRPr="009C7017">
        <w:t xml:space="preserve">                            rel15, rel16, spare6, spare5, spare4, spare3, spare2, spare1, ... }</w:t>
      </w:r>
    </w:p>
    <w:p w14:paraId="00750DF5" w14:textId="77777777" w:rsidR="00BC41EA" w:rsidRPr="009C7017" w:rsidRDefault="00BC41EA" w:rsidP="00BC41EA">
      <w:pPr>
        <w:pStyle w:val="PL"/>
      </w:pPr>
    </w:p>
    <w:p w14:paraId="25A522F5" w14:textId="77777777" w:rsidR="00BC41EA" w:rsidRPr="009C7017" w:rsidRDefault="00BC41EA" w:rsidP="00BC41EA">
      <w:pPr>
        <w:pStyle w:val="PL"/>
        <w:rPr>
          <w:color w:val="808080"/>
        </w:rPr>
      </w:pPr>
      <w:r w:rsidRPr="009C7017">
        <w:rPr>
          <w:color w:val="808080"/>
        </w:rPr>
        <w:t>-- TAG-ACCESSSTRATUMRELEASE-STOP</w:t>
      </w:r>
    </w:p>
    <w:p w14:paraId="4B3AD843" w14:textId="77777777" w:rsidR="00BC41EA" w:rsidRPr="009C7017" w:rsidRDefault="00BC41EA" w:rsidP="00BC41EA">
      <w:pPr>
        <w:pStyle w:val="PL"/>
        <w:rPr>
          <w:color w:val="808080"/>
        </w:rPr>
      </w:pPr>
      <w:r w:rsidRPr="009C7017">
        <w:rPr>
          <w:color w:val="808080"/>
        </w:rPr>
        <w:t>-- ASN1STOP</w:t>
      </w:r>
    </w:p>
    <w:p w14:paraId="2B875DB7" w14:textId="77777777" w:rsidR="00BC41EA" w:rsidRPr="009C7017" w:rsidRDefault="00BC41EA" w:rsidP="00BC41EA"/>
    <w:p w14:paraId="03230FB3" w14:textId="77777777" w:rsidR="00BC41EA" w:rsidRPr="009C7017" w:rsidRDefault="00BC41EA" w:rsidP="00BC41EA">
      <w:pPr>
        <w:pStyle w:val="Heading4"/>
      </w:pPr>
      <w:bookmarkStart w:id="951" w:name="_Toc60777430"/>
      <w:bookmarkStart w:id="952" w:name="_Toc83740386"/>
      <w:r w:rsidRPr="009C7017">
        <w:lastRenderedPageBreak/>
        <w:t>–</w:t>
      </w:r>
      <w:r w:rsidRPr="009C7017">
        <w:tab/>
      </w:r>
      <w:r w:rsidRPr="009C7017">
        <w:rPr>
          <w:i/>
          <w:noProof/>
        </w:rPr>
        <w:t>BandCombinationList</w:t>
      </w:r>
      <w:bookmarkEnd w:id="951"/>
      <w:bookmarkEnd w:id="952"/>
    </w:p>
    <w:p w14:paraId="731DEDD0" w14:textId="77777777" w:rsidR="00BC41EA" w:rsidRPr="009C7017" w:rsidRDefault="00BC41EA" w:rsidP="00BC41EA">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E392FB6" w14:textId="77777777" w:rsidR="00BC41EA" w:rsidRPr="009C7017" w:rsidRDefault="00BC41EA" w:rsidP="00BC41EA">
      <w:pPr>
        <w:pStyle w:val="TH"/>
      </w:pPr>
      <w:r w:rsidRPr="009C7017">
        <w:rPr>
          <w:i/>
        </w:rPr>
        <w:t>BandCombinationList</w:t>
      </w:r>
      <w:r w:rsidRPr="009C7017">
        <w:t xml:space="preserve"> information element</w:t>
      </w:r>
    </w:p>
    <w:p w14:paraId="52E8404B" w14:textId="77777777" w:rsidR="00BC41EA" w:rsidRPr="009C7017" w:rsidRDefault="00BC41EA" w:rsidP="00BC41EA">
      <w:pPr>
        <w:pStyle w:val="PL"/>
        <w:rPr>
          <w:color w:val="808080"/>
        </w:rPr>
      </w:pPr>
      <w:r w:rsidRPr="009C7017">
        <w:rPr>
          <w:color w:val="808080"/>
        </w:rPr>
        <w:t>-- ASN1START</w:t>
      </w:r>
    </w:p>
    <w:p w14:paraId="32F75BA8" w14:textId="77777777" w:rsidR="00BC41EA" w:rsidRPr="009C7017" w:rsidRDefault="00BC41EA" w:rsidP="00BC41EA">
      <w:pPr>
        <w:pStyle w:val="PL"/>
        <w:rPr>
          <w:color w:val="808080"/>
        </w:rPr>
      </w:pPr>
      <w:r w:rsidRPr="009C7017">
        <w:rPr>
          <w:color w:val="808080"/>
        </w:rPr>
        <w:t>-- TAG-BANDCOMBINATIONLIST-START</w:t>
      </w:r>
    </w:p>
    <w:p w14:paraId="568410C6" w14:textId="77777777" w:rsidR="00BC41EA" w:rsidRPr="009C7017" w:rsidRDefault="00BC41EA" w:rsidP="00BC41EA">
      <w:pPr>
        <w:pStyle w:val="PL"/>
      </w:pPr>
    </w:p>
    <w:p w14:paraId="2384667B" w14:textId="77777777" w:rsidR="00BC41EA" w:rsidRPr="009C7017" w:rsidRDefault="00BC41EA" w:rsidP="00BC41EA">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95C3B66" w14:textId="77777777" w:rsidR="00BC41EA" w:rsidRPr="009C7017" w:rsidRDefault="00BC41EA" w:rsidP="00BC41EA">
      <w:pPr>
        <w:pStyle w:val="PL"/>
      </w:pPr>
    </w:p>
    <w:p w14:paraId="525F932B" w14:textId="77777777" w:rsidR="00BC41EA" w:rsidRPr="009C7017" w:rsidRDefault="00BC41EA" w:rsidP="00BC41EA">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379DADAA" w14:textId="77777777" w:rsidR="00BC41EA" w:rsidRPr="009C7017" w:rsidRDefault="00BC41EA" w:rsidP="00BC41EA">
      <w:pPr>
        <w:pStyle w:val="PL"/>
      </w:pPr>
    </w:p>
    <w:p w14:paraId="371C32D1" w14:textId="77777777" w:rsidR="00BC41EA" w:rsidRPr="009C7017" w:rsidRDefault="00BC41EA" w:rsidP="00BC41EA">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4FD65085" w14:textId="77777777" w:rsidR="00BC41EA" w:rsidRPr="009C7017" w:rsidRDefault="00BC41EA" w:rsidP="00BC41EA">
      <w:pPr>
        <w:pStyle w:val="PL"/>
      </w:pPr>
    </w:p>
    <w:p w14:paraId="6BDBDAED" w14:textId="77777777" w:rsidR="00BC41EA" w:rsidRPr="009C7017" w:rsidRDefault="00BC41EA" w:rsidP="00BC41EA">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C6AA36A" w14:textId="77777777" w:rsidR="00BC41EA" w:rsidRPr="009C7017" w:rsidRDefault="00BC41EA" w:rsidP="00BC41EA">
      <w:pPr>
        <w:pStyle w:val="PL"/>
      </w:pPr>
    </w:p>
    <w:p w14:paraId="520C1A4F" w14:textId="77777777" w:rsidR="00BC41EA" w:rsidRPr="009C7017" w:rsidRDefault="00BC41EA" w:rsidP="00BC41EA">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355A2BD5" w14:textId="77777777" w:rsidR="00BC41EA" w:rsidRPr="009C7017" w:rsidRDefault="00BC41EA" w:rsidP="00BC41EA">
      <w:pPr>
        <w:pStyle w:val="PL"/>
      </w:pPr>
    </w:p>
    <w:p w14:paraId="5F5049C4" w14:textId="77777777" w:rsidR="00BC41EA" w:rsidRPr="009C7017" w:rsidRDefault="00BC41EA" w:rsidP="00BC41EA">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262AD7AB" w14:textId="77777777" w:rsidR="00BC41EA" w:rsidRPr="009C7017" w:rsidRDefault="00BC41EA" w:rsidP="00BC41EA">
      <w:pPr>
        <w:pStyle w:val="PL"/>
      </w:pPr>
    </w:p>
    <w:p w14:paraId="54A09170" w14:textId="77777777" w:rsidR="00BC41EA" w:rsidRPr="009C7017" w:rsidRDefault="00BC41EA" w:rsidP="00BC41EA">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2EF8591E" w14:textId="77777777" w:rsidR="00BC41EA" w:rsidRPr="009C7017" w:rsidRDefault="00BC41EA" w:rsidP="00BC41EA">
      <w:pPr>
        <w:pStyle w:val="PL"/>
      </w:pPr>
    </w:p>
    <w:p w14:paraId="087FAF2A" w14:textId="77777777" w:rsidR="00BC41EA" w:rsidRPr="009C7017" w:rsidRDefault="00BC41EA" w:rsidP="00BC41EA">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256F9AE0" w14:textId="77777777" w:rsidR="00BC41EA" w:rsidRPr="009C7017" w:rsidRDefault="00BC41EA" w:rsidP="00BC41EA">
      <w:pPr>
        <w:pStyle w:val="PL"/>
      </w:pPr>
    </w:p>
    <w:p w14:paraId="45955B31" w14:textId="77777777" w:rsidR="00BC41EA" w:rsidRPr="009C7017" w:rsidRDefault="00BC41EA" w:rsidP="00BC41EA">
      <w:pPr>
        <w:pStyle w:val="PL"/>
      </w:pPr>
      <w:r w:rsidRPr="009C7017">
        <w:t xml:space="preserve">BandCombinationList-v163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30</w:t>
      </w:r>
    </w:p>
    <w:p w14:paraId="0DD83C26" w14:textId="77777777" w:rsidR="00BC41EA" w:rsidRPr="009C7017" w:rsidRDefault="00BC41EA" w:rsidP="00BC41EA">
      <w:pPr>
        <w:pStyle w:val="PL"/>
      </w:pPr>
    </w:p>
    <w:p w14:paraId="3B882D03" w14:textId="77777777" w:rsidR="00BC41EA" w:rsidRPr="009C7017" w:rsidRDefault="00BC41EA" w:rsidP="00BC41EA">
      <w:pPr>
        <w:pStyle w:val="PL"/>
      </w:pPr>
      <w:r w:rsidRPr="009C7017">
        <w:t xml:space="preserve">BandCombinationList-v16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40</w:t>
      </w:r>
    </w:p>
    <w:p w14:paraId="72339032" w14:textId="77777777" w:rsidR="00BC41EA" w:rsidRPr="009C7017" w:rsidRDefault="00BC41EA" w:rsidP="00BC41EA">
      <w:pPr>
        <w:pStyle w:val="PL"/>
      </w:pPr>
    </w:p>
    <w:p w14:paraId="3F2FD2A3" w14:textId="77777777" w:rsidR="00BC41EA" w:rsidRPr="009C7017" w:rsidRDefault="00BC41EA" w:rsidP="00BC41EA">
      <w:pPr>
        <w:pStyle w:val="PL"/>
      </w:pPr>
      <w:r w:rsidRPr="009C7017">
        <w:t xml:space="preserve">BandCombinationList-v16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50</w:t>
      </w:r>
    </w:p>
    <w:p w14:paraId="28B09673" w14:textId="77777777" w:rsidR="00BC41EA" w:rsidRPr="009C7017" w:rsidRDefault="00BC41EA" w:rsidP="00BC41EA">
      <w:pPr>
        <w:pStyle w:val="PL"/>
      </w:pPr>
    </w:p>
    <w:p w14:paraId="19888E73" w14:textId="77777777" w:rsidR="00BC41EA" w:rsidRPr="009C7017" w:rsidRDefault="00BC41EA" w:rsidP="00BC41EA">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26CD8EFF" w14:textId="77777777" w:rsidR="00BC41EA" w:rsidRPr="009C7017" w:rsidRDefault="00BC41EA" w:rsidP="00BC41EA">
      <w:pPr>
        <w:pStyle w:val="PL"/>
      </w:pPr>
    </w:p>
    <w:p w14:paraId="36F38F79" w14:textId="77777777" w:rsidR="00BC41EA" w:rsidRPr="009C7017" w:rsidRDefault="00BC41EA" w:rsidP="00BC41EA">
      <w:pPr>
        <w:pStyle w:val="PL"/>
      </w:pPr>
      <w:r w:rsidRPr="009C7017">
        <w:t xml:space="preserve">BandCombinationList-UplinkTxSwitch-v163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30</w:t>
      </w:r>
    </w:p>
    <w:p w14:paraId="38D3EFB2" w14:textId="77777777" w:rsidR="00BC41EA" w:rsidRPr="009C7017" w:rsidRDefault="00BC41EA" w:rsidP="00BC41EA">
      <w:pPr>
        <w:pStyle w:val="PL"/>
      </w:pPr>
    </w:p>
    <w:p w14:paraId="359F583B" w14:textId="77777777" w:rsidR="00BC41EA" w:rsidRPr="009C7017" w:rsidRDefault="00BC41EA" w:rsidP="00BC41EA">
      <w:pPr>
        <w:pStyle w:val="PL"/>
      </w:pPr>
      <w:r w:rsidRPr="009C7017">
        <w:t xml:space="preserve">BandCombinationList-UplinkTxSwitch-v16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40</w:t>
      </w:r>
    </w:p>
    <w:p w14:paraId="3D089DBC" w14:textId="77777777" w:rsidR="00BC41EA" w:rsidRPr="009C7017" w:rsidRDefault="00BC41EA" w:rsidP="00BC41EA">
      <w:pPr>
        <w:pStyle w:val="PL"/>
      </w:pPr>
    </w:p>
    <w:p w14:paraId="0E980805" w14:textId="77777777" w:rsidR="00BC41EA" w:rsidRPr="009C7017" w:rsidRDefault="00BC41EA" w:rsidP="00BC41EA">
      <w:pPr>
        <w:pStyle w:val="PL"/>
      </w:pPr>
      <w:r w:rsidRPr="009C7017">
        <w:t xml:space="preserve">BandCombinationList-UplinkTxSwitch-v16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50</w:t>
      </w:r>
    </w:p>
    <w:p w14:paraId="79786FAB" w14:textId="77777777" w:rsidR="00BC41EA" w:rsidRPr="009C7017" w:rsidRDefault="00BC41EA" w:rsidP="00BC41EA">
      <w:pPr>
        <w:pStyle w:val="PL"/>
      </w:pPr>
    </w:p>
    <w:p w14:paraId="1C60FABE" w14:textId="77777777" w:rsidR="00BC41EA" w:rsidRPr="009C7017" w:rsidRDefault="00BC41EA" w:rsidP="00BC41EA">
      <w:pPr>
        <w:pStyle w:val="PL"/>
      </w:pPr>
      <w:r w:rsidRPr="009C7017">
        <w:t xml:space="preserve">BandCombination ::=                 </w:t>
      </w:r>
      <w:r w:rsidRPr="009C7017">
        <w:rPr>
          <w:color w:val="993366"/>
        </w:rPr>
        <w:t>SEQUENCE</w:t>
      </w:r>
      <w:r w:rsidRPr="009C7017">
        <w:t xml:space="preserve"> {</w:t>
      </w:r>
    </w:p>
    <w:p w14:paraId="4F801C2C" w14:textId="77777777" w:rsidR="00BC41EA" w:rsidRPr="009C7017" w:rsidRDefault="00BC41EA" w:rsidP="00BC41EA">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00C592F7" w14:textId="77777777" w:rsidR="00BC41EA" w:rsidRPr="009C7017" w:rsidRDefault="00BC41EA" w:rsidP="00BC41EA">
      <w:pPr>
        <w:pStyle w:val="PL"/>
      </w:pPr>
      <w:r w:rsidRPr="009C7017">
        <w:t xml:space="preserve">    featureSetCombination               FeatureSetCombinationId,</w:t>
      </w:r>
    </w:p>
    <w:p w14:paraId="36A3AC14" w14:textId="77777777" w:rsidR="00BC41EA" w:rsidRPr="009C7017" w:rsidRDefault="00BC41EA" w:rsidP="00BC41EA">
      <w:pPr>
        <w:pStyle w:val="PL"/>
      </w:pPr>
      <w:r w:rsidRPr="009C7017">
        <w:t xml:space="preserve">    ca-ParametersEUTRA                  CA-ParametersEUTRA                          </w:t>
      </w:r>
      <w:r w:rsidRPr="009C7017">
        <w:rPr>
          <w:color w:val="993366"/>
        </w:rPr>
        <w:t>OPTIONAL</w:t>
      </w:r>
      <w:r w:rsidRPr="009C7017">
        <w:t>,</w:t>
      </w:r>
    </w:p>
    <w:p w14:paraId="400D4466" w14:textId="77777777" w:rsidR="00BC41EA" w:rsidRPr="009C7017" w:rsidRDefault="00BC41EA" w:rsidP="00BC41EA">
      <w:pPr>
        <w:pStyle w:val="PL"/>
      </w:pPr>
      <w:r w:rsidRPr="009C7017">
        <w:t xml:space="preserve">    ca-ParametersNR                     CA-ParametersNR                             </w:t>
      </w:r>
      <w:r w:rsidRPr="009C7017">
        <w:rPr>
          <w:color w:val="993366"/>
        </w:rPr>
        <w:t>OPTIONAL</w:t>
      </w:r>
      <w:r w:rsidRPr="009C7017">
        <w:t>,</w:t>
      </w:r>
    </w:p>
    <w:p w14:paraId="5805C6C8" w14:textId="77777777" w:rsidR="00BC41EA" w:rsidRPr="009C7017" w:rsidRDefault="00BC41EA" w:rsidP="00BC41EA">
      <w:pPr>
        <w:pStyle w:val="PL"/>
      </w:pPr>
      <w:r w:rsidRPr="009C7017">
        <w:t xml:space="preserve">    mrdc-Parameters                     MRDC-Parameters                             </w:t>
      </w:r>
      <w:r w:rsidRPr="009C7017">
        <w:rPr>
          <w:color w:val="993366"/>
        </w:rPr>
        <w:t>OPTIONAL</w:t>
      </w:r>
      <w:r w:rsidRPr="009C7017">
        <w:t>,</w:t>
      </w:r>
    </w:p>
    <w:p w14:paraId="70A7DCAA" w14:textId="77777777" w:rsidR="00BC41EA" w:rsidRPr="009C7017" w:rsidRDefault="00BC41EA" w:rsidP="00BC41EA">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72C9692E" w14:textId="77777777" w:rsidR="00BC41EA" w:rsidRPr="009C7017" w:rsidRDefault="00BC41EA" w:rsidP="00BC41EA">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33D4FAA1" w14:textId="77777777" w:rsidR="00BC41EA" w:rsidRPr="009C7017" w:rsidRDefault="00BC41EA" w:rsidP="00BC41EA">
      <w:pPr>
        <w:pStyle w:val="PL"/>
      </w:pPr>
      <w:r w:rsidRPr="009C7017">
        <w:t>}</w:t>
      </w:r>
    </w:p>
    <w:p w14:paraId="0C9FC224" w14:textId="77777777" w:rsidR="00BC41EA" w:rsidRPr="009C7017" w:rsidRDefault="00BC41EA" w:rsidP="00BC41EA">
      <w:pPr>
        <w:pStyle w:val="PL"/>
      </w:pPr>
    </w:p>
    <w:p w14:paraId="67E795C6" w14:textId="77777777" w:rsidR="00BC41EA" w:rsidRPr="009C7017" w:rsidRDefault="00BC41EA" w:rsidP="00BC41EA">
      <w:pPr>
        <w:pStyle w:val="PL"/>
      </w:pPr>
      <w:r w:rsidRPr="009C7017">
        <w:t xml:space="preserve">BandCombination-v1540::=            </w:t>
      </w:r>
      <w:r w:rsidRPr="009C7017">
        <w:rPr>
          <w:color w:val="993366"/>
        </w:rPr>
        <w:t>SEQUENCE</w:t>
      </w:r>
      <w:r w:rsidRPr="009C7017">
        <w:t xml:space="preserve"> {</w:t>
      </w:r>
    </w:p>
    <w:p w14:paraId="3A69BDB3" w14:textId="77777777" w:rsidR="00BC41EA" w:rsidRPr="009C7017" w:rsidRDefault="00BC41EA" w:rsidP="00BC41EA">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059F3DAB" w14:textId="77777777" w:rsidR="00BC41EA" w:rsidRPr="009C7017" w:rsidRDefault="00BC41EA" w:rsidP="00BC41EA">
      <w:pPr>
        <w:pStyle w:val="PL"/>
      </w:pPr>
      <w:r w:rsidRPr="009C7017">
        <w:lastRenderedPageBreak/>
        <w:t xml:space="preserve">    ca-ParametersNR-v1540               CA-ParametersNR-v1540                       </w:t>
      </w:r>
      <w:r w:rsidRPr="009C7017">
        <w:rPr>
          <w:color w:val="993366"/>
        </w:rPr>
        <w:t>OPTIONAL</w:t>
      </w:r>
    </w:p>
    <w:p w14:paraId="490D8118" w14:textId="77777777" w:rsidR="00BC41EA" w:rsidRPr="009C7017" w:rsidRDefault="00BC41EA" w:rsidP="00BC41EA">
      <w:pPr>
        <w:pStyle w:val="PL"/>
      </w:pPr>
      <w:r w:rsidRPr="009C7017">
        <w:t>}</w:t>
      </w:r>
    </w:p>
    <w:p w14:paraId="261E437F" w14:textId="77777777" w:rsidR="00BC41EA" w:rsidRPr="009C7017" w:rsidRDefault="00BC41EA" w:rsidP="00BC41EA">
      <w:pPr>
        <w:pStyle w:val="PL"/>
      </w:pPr>
    </w:p>
    <w:p w14:paraId="72102771" w14:textId="77777777" w:rsidR="00BC41EA" w:rsidRPr="009C7017" w:rsidRDefault="00BC41EA" w:rsidP="00BC41EA">
      <w:pPr>
        <w:pStyle w:val="PL"/>
      </w:pPr>
      <w:r w:rsidRPr="009C7017">
        <w:t xml:space="preserve">BandCombination-v1550 ::=           </w:t>
      </w:r>
      <w:r w:rsidRPr="009C7017">
        <w:rPr>
          <w:color w:val="993366"/>
        </w:rPr>
        <w:t>SEQUENCE</w:t>
      </w:r>
      <w:r w:rsidRPr="009C7017">
        <w:t xml:space="preserve"> {</w:t>
      </w:r>
    </w:p>
    <w:p w14:paraId="70C5FEC0" w14:textId="77777777" w:rsidR="00BC41EA" w:rsidRPr="009C7017" w:rsidRDefault="00BC41EA" w:rsidP="00BC41EA">
      <w:pPr>
        <w:pStyle w:val="PL"/>
      </w:pPr>
      <w:r w:rsidRPr="009C7017">
        <w:t xml:space="preserve">    ca-ParametersNR-v1550               CA-ParametersNR-v1550</w:t>
      </w:r>
    </w:p>
    <w:p w14:paraId="76CB10BF" w14:textId="77777777" w:rsidR="00BC41EA" w:rsidRPr="009C7017" w:rsidRDefault="00BC41EA" w:rsidP="00BC41EA">
      <w:pPr>
        <w:pStyle w:val="PL"/>
      </w:pPr>
      <w:r w:rsidRPr="009C7017">
        <w:t>}</w:t>
      </w:r>
    </w:p>
    <w:p w14:paraId="674E591C" w14:textId="77777777" w:rsidR="00BC41EA" w:rsidRPr="009C7017" w:rsidRDefault="00BC41EA" w:rsidP="00BC41EA">
      <w:pPr>
        <w:pStyle w:val="PL"/>
      </w:pPr>
      <w:r w:rsidRPr="009C7017">
        <w:t xml:space="preserve">BandCombination-v1560::=            </w:t>
      </w:r>
      <w:r w:rsidRPr="009C7017">
        <w:rPr>
          <w:color w:val="993366"/>
        </w:rPr>
        <w:t>SEQUENCE</w:t>
      </w:r>
      <w:r w:rsidRPr="009C7017">
        <w:t xml:space="preserve"> {</w:t>
      </w:r>
    </w:p>
    <w:p w14:paraId="43BD6C66" w14:textId="77777777" w:rsidR="00BC41EA" w:rsidRPr="009C7017" w:rsidRDefault="00BC41EA" w:rsidP="00BC41EA">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54F46E1A" w14:textId="77777777" w:rsidR="00BC41EA" w:rsidRPr="009C7017" w:rsidRDefault="00BC41EA" w:rsidP="00BC41EA">
      <w:pPr>
        <w:pStyle w:val="PL"/>
      </w:pPr>
      <w:r w:rsidRPr="009C7017">
        <w:t xml:space="preserve">    ca-ParametersNRDC                       CA-ParametersNRDC                      </w:t>
      </w:r>
      <w:r w:rsidRPr="009C7017">
        <w:rPr>
          <w:color w:val="993366"/>
        </w:rPr>
        <w:t>OPTIONAL</w:t>
      </w:r>
      <w:r w:rsidRPr="009C7017">
        <w:t>,</w:t>
      </w:r>
    </w:p>
    <w:p w14:paraId="4030CE9C" w14:textId="77777777" w:rsidR="00BC41EA" w:rsidRPr="009C7017" w:rsidRDefault="00BC41EA" w:rsidP="00BC41EA">
      <w:pPr>
        <w:pStyle w:val="PL"/>
      </w:pPr>
      <w:r w:rsidRPr="009C7017">
        <w:t xml:space="preserve">    ca-ParametersEUTRA-v1560                CA-ParametersEUTRA-v1560               </w:t>
      </w:r>
      <w:r w:rsidRPr="009C7017">
        <w:rPr>
          <w:color w:val="993366"/>
        </w:rPr>
        <w:t>OPTIONAL</w:t>
      </w:r>
      <w:r w:rsidRPr="009C7017">
        <w:t>,</w:t>
      </w:r>
    </w:p>
    <w:p w14:paraId="2B73177B" w14:textId="77777777" w:rsidR="00BC41EA" w:rsidRPr="009C7017" w:rsidRDefault="00BC41EA" w:rsidP="00BC41EA">
      <w:pPr>
        <w:pStyle w:val="PL"/>
      </w:pPr>
      <w:r w:rsidRPr="009C7017">
        <w:t xml:space="preserve">    ca-ParametersNR-v1560                   CA-ParametersNR-v1560                  </w:t>
      </w:r>
      <w:r w:rsidRPr="009C7017">
        <w:rPr>
          <w:color w:val="993366"/>
        </w:rPr>
        <w:t>OPTIONAL</w:t>
      </w:r>
    </w:p>
    <w:p w14:paraId="7958973B" w14:textId="77777777" w:rsidR="00BC41EA" w:rsidRPr="009C7017" w:rsidRDefault="00BC41EA" w:rsidP="00BC41EA">
      <w:pPr>
        <w:pStyle w:val="PL"/>
      </w:pPr>
      <w:r w:rsidRPr="009C7017">
        <w:t>}</w:t>
      </w:r>
    </w:p>
    <w:p w14:paraId="56AEB28F" w14:textId="77777777" w:rsidR="00BC41EA" w:rsidRPr="009C7017" w:rsidRDefault="00BC41EA" w:rsidP="00BC41EA">
      <w:pPr>
        <w:pStyle w:val="PL"/>
      </w:pPr>
    </w:p>
    <w:p w14:paraId="0705092B" w14:textId="77777777" w:rsidR="00BC41EA" w:rsidRPr="009C7017" w:rsidRDefault="00BC41EA" w:rsidP="00BC41EA">
      <w:pPr>
        <w:pStyle w:val="PL"/>
      </w:pPr>
      <w:r w:rsidRPr="009C7017">
        <w:t xml:space="preserve">BandCombination-v1570 ::=           </w:t>
      </w:r>
      <w:r w:rsidRPr="009C7017">
        <w:rPr>
          <w:color w:val="993366"/>
        </w:rPr>
        <w:t>SEQUENCE</w:t>
      </w:r>
      <w:r w:rsidRPr="009C7017">
        <w:t xml:space="preserve"> {</w:t>
      </w:r>
    </w:p>
    <w:p w14:paraId="673D7BB4" w14:textId="77777777" w:rsidR="00BC41EA" w:rsidRPr="009C7017" w:rsidRDefault="00BC41EA" w:rsidP="00BC41EA">
      <w:pPr>
        <w:pStyle w:val="PL"/>
      </w:pPr>
      <w:r w:rsidRPr="009C7017">
        <w:t xml:space="preserve">    ca-ParametersEUTRA-v1570            CA-ParametersEUTRA-v1570</w:t>
      </w:r>
    </w:p>
    <w:p w14:paraId="3CBF945D" w14:textId="77777777" w:rsidR="00BC41EA" w:rsidRPr="009C7017" w:rsidRDefault="00BC41EA" w:rsidP="00BC41EA">
      <w:pPr>
        <w:pStyle w:val="PL"/>
      </w:pPr>
      <w:r w:rsidRPr="009C7017">
        <w:t>}</w:t>
      </w:r>
    </w:p>
    <w:p w14:paraId="1CAB83D0" w14:textId="77777777" w:rsidR="00BC41EA" w:rsidRPr="009C7017" w:rsidRDefault="00BC41EA" w:rsidP="00BC41EA">
      <w:pPr>
        <w:pStyle w:val="PL"/>
      </w:pPr>
    </w:p>
    <w:p w14:paraId="7AEC75BC" w14:textId="77777777" w:rsidR="00BC41EA" w:rsidRPr="009C7017" w:rsidRDefault="00BC41EA" w:rsidP="00BC41EA">
      <w:pPr>
        <w:pStyle w:val="PL"/>
      </w:pPr>
      <w:r w:rsidRPr="009C7017">
        <w:t xml:space="preserve">BandCombination-v1580 ::=           </w:t>
      </w:r>
      <w:r w:rsidRPr="009C7017">
        <w:rPr>
          <w:color w:val="993366"/>
        </w:rPr>
        <w:t>SEQUENCE</w:t>
      </w:r>
      <w:r w:rsidRPr="009C7017">
        <w:t xml:space="preserve"> {</w:t>
      </w:r>
    </w:p>
    <w:p w14:paraId="5C6DAFD2" w14:textId="77777777" w:rsidR="00BC41EA" w:rsidRPr="009C7017" w:rsidRDefault="00BC41EA" w:rsidP="00BC41EA">
      <w:pPr>
        <w:pStyle w:val="PL"/>
      </w:pPr>
      <w:r w:rsidRPr="009C7017">
        <w:t xml:space="preserve">    mrdc-Parameters-v1580               MRDC-Parameters-v1580</w:t>
      </w:r>
    </w:p>
    <w:p w14:paraId="76FEF54F" w14:textId="77777777" w:rsidR="00BC41EA" w:rsidRPr="009C7017" w:rsidRDefault="00BC41EA" w:rsidP="00BC41EA">
      <w:pPr>
        <w:pStyle w:val="PL"/>
      </w:pPr>
      <w:r w:rsidRPr="009C7017">
        <w:t>}</w:t>
      </w:r>
    </w:p>
    <w:p w14:paraId="2E15D8BA" w14:textId="77777777" w:rsidR="00BC41EA" w:rsidRPr="009C7017" w:rsidRDefault="00BC41EA" w:rsidP="00BC41EA">
      <w:pPr>
        <w:pStyle w:val="PL"/>
      </w:pPr>
    </w:p>
    <w:p w14:paraId="17282952" w14:textId="77777777" w:rsidR="00BC41EA" w:rsidRPr="009C7017" w:rsidRDefault="00BC41EA" w:rsidP="00BC41EA">
      <w:pPr>
        <w:pStyle w:val="PL"/>
      </w:pPr>
      <w:r w:rsidRPr="009C7017">
        <w:t xml:space="preserve">BandCombination-v1590::=            </w:t>
      </w:r>
      <w:r w:rsidRPr="009C7017">
        <w:rPr>
          <w:color w:val="993366"/>
        </w:rPr>
        <w:t>SEQUENCE</w:t>
      </w:r>
      <w:r w:rsidRPr="009C7017">
        <w:t xml:space="preserve"> {</w:t>
      </w:r>
    </w:p>
    <w:p w14:paraId="7AC5E8C8" w14:textId="77777777" w:rsidR="00BC41EA" w:rsidRPr="009C7017" w:rsidRDefault="00BC41EA" w:rsidP="00BC41EA">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5803120" w14:textId="77777777" w:rsidR="00BC41EA" w:rsidRPr="009C7017" w:rsidRDefault="00BC41EA" w:rsidP="00BC41EA">
      <w:pPr>
        <w:pStyle w:val="PL"/>
      </w:pPr>
      <w:r w:rsidRPr="009C7017">
        <w:t xml:space="preserve">    mrdc-Parameters-v1590                      MRDC-Parameters-v1590</w:t>
      </w:r>
    </w:p>
    <w:p w14:paraId="71E964D3" w14:textId="77777777" w:rsidR="00BC41EA" w:rsidRPr="009C7017" w:rsidRDefault="00BC41EA" w:rsidP="00BC41EA">
      <w:pPr>
        <w:pStyle w:val="PL"/>
      </w:pPr>
      <w:r w:rsidRPr="009C7017">
        <w:t>}</w:t>
      </w:r>
    </w:p>
    <w:p w14:paraId="21CDE871" w14:textId="77777777" w:rsidR="00BC41EA" w:rsidRPr="009C7017" w:rsidRDefault="00BC41EA" w:rsidP="00BC41EA">
      <w:pPr>
        <w:pStyle w:val="PL"/>
      </w:pPr>
    </w:p>
    <w:p w14:paraId="735AFF34" w14:textId="77777777" w:rsidR="00BC41EA" w:rsidRPr="009C7017" w:rsidRDefault="00BC41EA" w:rsidP="00BC41EA">
      <w:pPr>
        <w:pStyle w:val="PL"/>
      </w:pPr>
      <w:r w:rsidRPr="009C7017">
        <w:t xml:space="preserve">BandCombination-v1610 ::=          </w:t>
      </w:r>
      <w:r w:rsidRPr="009C7017">
        <w:rPr>
          <w:color w:val="993366"/>
        </w:rPr>
        <w:t>SEQUENCE</w:t>
      </w:r>
      <w:r w:rsidRPr="009C7017">
        <w:t xml:space="preserve"> {</w:t>
      </w:r>
    </w:p>
    <w:p w14:paraId="04FD6B06" w14:textId="77777777" w:rsidR="00BC41EA" w:rsidRPr="009C7017" w:rsidRDefault="00BC41EA" w:rsidP="00BC41EA">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08FF85D9" w14:textId="77777777" w:rsidR="00BC41EA" w:rsidRPr="009C7017" w:rsidRDefault="00BC41EA" w:rsidP="00BC41EA">
      <w:pPr>
        <w:pStyle w:val="PL"/>
      </w:pPr>
      <w:r w:rsidRPr="009C7017">
        <w:t xml:space="preserve">        ca-ParametersNR-v1610               CA-ParametersNR-v1610                  </w:t>
      </w:r>
      <w:r w:rsidRPr="009C7017">
        <w:rPr>
          <w:color w:val="993366"/>
        </w:rPr>
        <w:t>OPTIONAL</w:t>
      </w:r>
      <w:r w:rsidRPr="009C7017">
        <w:t>,</w:t>
      </w:r>
    </w:p>
    <w:p w14:paraId="4DBE7FF1" w14:textId="77777777" w:rsidR="00BC41EA" w:rsidRPr="009C7017" w:rsidRDefault="00BC41EA" w:rsidP="00BC41EA">
      <w:pPr>
        <w:pStyle w:val="PL"/>
      </w:pPr>
      <w:r w:rsidRPr="009C7017">
        <w:t xml:space="preserve">        ca-ParametersNRDC-v1610             CA-ParametersNRDC-v1610                </w:t>
      </w:r>
      <w:r w:rsidRPr="009C7017">
        <w:rPr>
          <w:color w:val="993366"/>
        </w:rPr>
        <w:t>OPTIONAL</w:t>
      </w:r>
      <w:r w:rsidRPr="009C7017">
        <w:t>,</w:t>
      </w:r>
    </w:p>
    <w:p w14:paraId="203F1D8A" w14:textId="77777777" w:rsidR="00BC41EA" w:rsidRPr="009C7017" w:rsidRDefault="00BC41EA" w:rsidP="00BC41EA">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305CFA92" w14:textId="77777777" w:rsidR="00BC41EA" w:rsidRPr="009C7017" w:rsidRDefault="00BC41EA" w:rsidP="00BC41EA">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A0578CB" w14:textId="77777777" w:rsidR="00BC41EA" w:rsidRPr="009C7017" w:rsidRDefault="00BC41EA" w:rsidP="00BC41EA">
      <w:pPr>
        <w:pStyle w:val="PL"/>
      </w:pPr>
      <w:r w:rsidRPr="009C7017">
        <w:t xml:space="preserve">        featureSetCombinationDAPS-r16       FeatureSetCombinationId                </w:t>
      </w:r>
      <w:r w:rsidRPr="009C7017">
        <w:rPr>
          <w:color w:val="993366"/>
        </w:rPr>
        <w:t>OPTIONAL</w:t>
      </w:r>
      <w:r w:rsidRPr="009C7017">
        <w:t>,</w:t>
      </w:r>
    </w:p>
    <w:p w14:paraId="3EF80812" w14:textId="77777777" w:rsidR="00BC41EA" w:rsidRPr="009C7017" w:rsidRDefault="00BC41EA" w:rsidP="00BC41EA">
      <w:pPr>
        <w:pStyle w:val="PL"/>
      </w:pPr>
      <w:r w:rsidRPr="009C7017">
        <w:t xml:space="preserve">        mrdc-Parameters-v1620               MRDC-Parameters-v1620                  </w:t>
      </w:r>
      <w:r w:rsidRPr="009C7017">
        <w:rPr>
          <w:color w:val="993366"/>
        </w:rPr>
        <w:t>OPTIONAL</w:t>
      </w:r>
    </w:p>
    <w:p w14:paraId="4C5A6BFC" w14:textId="77777777" w:rsidR="00BC41EA" w:rsidRPr="009C7017" w:rsidRDefault="00BC41EA" w:rsidP="00BC41EA">
      <w:pPr>
        <w:pStyle w:val="PL"/>
      </w:pPr>
      <w:r w:rsidRPr="009C7017">
        <w:t>}</w:t>
      </w:r>
    </w:p>
    <w:p w14:paraId="43ED8D65" w14:textId="77777777" w:rsidR="00BC41EA" w:rsidRPr="009C7017" w:rsidRDefault="00BC41EA" w:rsidP="00BC41EA">
      <w:pPr>
        <w:pStyle w:val="PL"/>
      </w:pPr>
    </w:p>
    <w:p w14:paraId="0B563649" w14:textId="77777777" w:rsidR="00BC41EA" w:rsidRPr="009C7017" w:rsidRDefault="00BC41EA" w:rsidP="00BC41EA">
      <w:pPr>
        <w:pStyle w:val="PL"/>
      </w:pPr>
      <w:r w:rsidRPr="009C7017">
        <w:t xml:space="preserve">BandCombination-v1630 ::=                   </w:t>
      </w:r>
      <w:r w:rsidRPr="009C7017">
        <w:rPr>
          <w:color w:val="993366"/>
        </w:rPr>
        <w:t>SEQUENCE</w:t>
      </w:r>
      <w:r w:rsidRPr="009C7017">
        <w:t xml:space="preserve"> {</w:t>
      </w:r>
    </w:p>
    <w:p w14:paraId="056D32CA" w14:textId="77777777" w:rsidR="00BC41EA" w:rsidRPr="009C7017" w:rsidRDefault="00BC41EA" w:rsidP="00BC41EA">
      <w:pPr>
        <w:pStyle w:val="PL"/>
      </w:pPr>
      <w:r w:rsidRPr="009C7017">
        <w:t xml:space="preserve">    ca-ParametersNR-v1630                       CA-ParametersNR-v1630                                             </w:t>
      </w:r>
      <w:r w:rsidRPr="009C7017">
        <w:rPr>
          <w:color w:val="993366"/>
        </w:rPr>
        <w:t>OPTIONAL</w:t>
      </w:r>
      <w:r w:rsidRPr="009C7017">
        <w:t>,</w:t>
      </w:r>
    </w:p>
    <w:p w14:paraId="49421F90" w14:textId="77777777" w:rsidR="00BC41EA" w:rsidRPr="009C7017" w:rsidRDefault="00BC41EA" w:rsidP="00BC41EA">
      <w:pPr>
        <w:pStyle w:val="PL"/>
      </w:pPr>
      <w:r w:rsidRPr="009C7017">
        <w:t xml:space="preserve">    ca-ParametersNRDC-v1630                     CA-ParametersNRDC-v1630                                           </w:t>
      </w:r>
      <w:r w:rsidRPr="009C7017">
        <w:rPr>
          <w:color w:val="993366"/>
        </w:rPr>
        <w:t>OPTIONAL</w:t>
      </w:r>
      <w:r w:rsidRPr="009C7017">
        <w:t>,</w:t>
      </w:r>
    </w:p>
    <w:p w14:paraId="08C1A94A" w14:textId="77777777" w:rsidR="00BC41EA" w:rsidRPr="009C7017" w:rsidRDefault="00BC41EA" w:rsidP="00BC41EA">
      <w:pPr>
        <w:pStyle w:val="PL"/>
      </w:pPr>
      <w:r w:rsidRPr="009C7017">
        <w:t xml:space="preserve">    mrdc-Parameters-v1630                       MRDC-Parameters-v1630                                             </w:t>
      </w:r>
      <w:r w:rsidRPr="009C7017">
        <w:rPr>
          <w:color w:val="993366"/>
        </w:rPr>
        <w:t>OPTIONAL</w:t>
      </w:r>
      <w:r w:rsidRPr="009C7017">
        <w:t>,</w:t>
      </w:r>
    </w:p>
    <w:p w14:paraId="0888246C" w14:textId="77777777" w:rsidR="00BC41EA" w:rsidRPr="009C7017" w:rsidRDefault="00BC41EA" w:rsidP="00BC41EA">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9EA00F9" w14:textId="77777777" w:rsidR="00BC41EA" w:rsidRPr="009C7017" w:rsidRDefault="00BC41EA" w:rsidP="00BC41EA">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51344412" w14:textId="77777777" w:rsidR="00BC41EA" w:rsidRPr="009C7017" w:rsidRDefault="00BC41EA" w:rsidP="00BC41EA">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5D244ACB" w14:textId="77777777" w:rsidR="00BC41EA" w:rsidRPr="009C7017" w:rsidRDefault="00BC41EA" w:rsidP="00BC41EA">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545628EF" w14:textId="77777777" w:rsidR="00BC41EA" w:rsidRPr="009C7017" w:rsidRDefault="00BC41EA" w:rsidP="00BC41EA">
      <w:pPr>
        <w:pStyle w:val="PL"/>
      </w:pPr>
      <w:r w:rsidRPr="009C7017">
        <w:t>}</w:t>
      </w:r>
    </w:p>
    <w:p w14:paraId="086D34D7" w14:textId="77777777" w:rsidR="00BC41EA" w:rsidRPr="009C7017" w:rsidRDefault="00BC41EA" w:rsidP="00BC41EA">
      <w:pPr>
        <w:pStyle w:val="PL"/>
      </w:pPr>
    </w:p>
    <w:p w14:paraId="6090D1AD" w14:textId="77777777" w:rsidR="00BC41EA" w:rsidRPr="009C7017" w:rsidRDefault="00BC41EA" w:rsidP="00BC41EA">
      <w:pPr>
        <w:pStyle w:val="PL"/>
      </w:pPr>
      <w:r w:rsidRPr="009C7017">
        <w:t xml:space="preserve">BandCombination-v1640 ::=                   </w:t>
      </w:r>
      <w:r w:rsidRPr="009C7017">
        <w:rPr>
          <w:color w:val="993366"/>
        </w:rPr>
        <w:t>SEQUENCE</w:t>
      </w:r>
      <w:r w:rsidRPr="009C7017">
        <w:t xml:space="preserve"> {</w:t>
      </w:r>
    </w:p>
    <w:p w14:paraId="2EC8D52E" w14:textId="77777777" w:rsidR="00BC41EA" w:rsidRPr="009C7017" w:rsidRDefault="00BC41EA" w:rsidP="00BC41EA">
      <w:pPr>
        <w:pStyle w:val="PL"/>
      </w:pPr>
      <w:r w:rsidRPr="009C7017">
        <w:t xml:space="preserve">    ca-ParametersNR-v1640                       CA-ParametersNR-v1640                                             </w:t>
      </w:r>
      <w:r w:rsidRPr="009C7017">
        <w:rPr>
          <w:color w:val="993366"/>
        </w:rPr>
        <w:t>OPTIONAL</w:t>
      </w:r>
      <w:r w:rsidRPr="009C7017">
        <w:t>,</w:t>
      </w:r>
    </w:p>
    <w:p w14:paraId="69A71ECC" w14:textId="77777777" w:rsidR="00BC41EA" w:rsidRPr="009C7017" w:rsidRDefault="00BC41EA" w:rsidP="00BC41EA">
      <w:pPr>
        <w:pStyle w:val="PL"/>
      </w:pPr>
      <w:r w:rsidRPr="009C7017">
        <w:t xml:space="preserve">    ca-ParametersNRDC-v1640                     CA-ParametersNRDC-v1640                                           </w:t>
      </w:r>
      <w:r w:rsidRPr="009C7017">
        <w:rPr>
          <w:color w:val="993366"/>
        </w:rPr>
        <w:t>OPTIONAL</w:t>
      </w:r>
    </w:p>
    <w:p w14:paraId="4B557730" w14:textId="77777777" w:rsidR="00BC41EA" w:rsidRPr="009C7017" w:rsidRDefault="00BC41EA" w:rsidP="00BC41EA">
      <w:pPr>
        <w:pStyle w:val="PL"/>
      </w:pPr>
      <w:r w:rsidRPr="009C7017">
        <w:t>}</w:t>
      </w:r>
    </w:p>
    <w:p w14:paraId="28CA48AD" w14:textId="77777777" w:rsidR="00BC41EA" w:rsidRPr="009C7017" w:rsidRDefault="00BC41EA" w:rsidP="00BC41EA">
      <w:pPr>
        <w:pStyle w:val="PL"/>
      </w:pPr>
    </w:p>
    <w:p w14:paraId="7352DF53" w14:textId="77777777" w:rsidR="00BC41EA" w:rsidRPr="009C7017" w:rsidRDefault="00BC41EA" w:rsidP="00BC41EA">
      <w:pPr>
        <w:pStyle w:val="PL"/>
      </w:pPr>
      <w:r w:rsidRPr="009C7017">
        <w:t xml:space="preserve">BandCombination-v1650 ::=          </w:t>
      </w:r>
      <w:r w:rsidRPr="009C7017">
        <w:rPr>
          <w:color w:val="993366"/>
        </w:rPr>
        <w:t>SEQUENCE</w:t>
      </w:r>
      <w:r w:rsidRPr="009C7017">
        <w:t xml:space="preserve"> {</w:t>
      </w:r>
    </w:p>
    <w:p w14:paraId="4D4E621F" w14:textId="77777777" w:rsidR="00BC41EA" w:rsidRPr="009C7017" w:rsidRDefault="00BC41EA" w:rsidP="00BC41EA">
      <w:pPr>
        <w:pStyle w:val="PL"/>
      </w:pPr>
      <w:r w:rsidRPr="009C7017">
        <w:lastRenderedPageBreak/>
        <w:t xml:space="preserve">    ca-ParametersNRDC-v1650             CA-ParametersNRDC-v1650                 </w:t>
      </w:r>
      <w:r w:rsidRPr="009C7017">
        <w:rPr>
          <w:color w:val="993366"/>
        </w:rPr>
        <w:t>OPTIONAL</w:t>
      </w:r>
    </w:p>
    <w:p w14:paraId="5317198D" w14:textId="77777777" w:rsidR="00BC41EA" w:rsidRPr="009C7017" w:rsidRDefault="00BC41EA" w:rsidP="00BC41EA">
      <w:pPr>
        <w:pStyle w:val="PL"/>
      </w:pPr>
      <w:r w:rsidRPr="009C7017">
        <w:t>}</w:t>
      </w:r>
    </w:p>
    <w:p w14:paraId="383C0B58" w14:textId="77777777" w:rsidR="00BC41EA" w:rsidRPr="009C7017" w:rsidRDefault="00BC41EA" w:rsidP="00BC41EA">
      <w:pPr>
        <w:pStyle w:val="PL"/>
      </w:pPr>
    </w:p>
    <w:p w14:paraId="728BEFA1" w14:textId="77777777" w:rsidR="00BC41EA" w:rsidRPr="009C7017" w:rsidRDefault="00BC41EA" w:rsidP="00BC41EA">
      <w:pPr>
        <w:pStyle w:val="PL"/>
      </w:pPr>
      <w:r w:rsidRPr="009C7017">
        <w:t xml:space="preserve">BandCombination-UplinkTxSwitch-r16 ::= </w:t>
      </w:r>
      <w:r w:rsidRPr="009C7017">
        <w:rPr>
          <w:color w:val="993366"/>
        </w:rPr>
        <w:t>SEQUENCE</w:t>
      </w:r>
      <w:r w:rsidRPr="009C7017">
        <w:t xml:space="preserve"> {</w:t>
      </w:r>
    </w:p>
    <w:p w14:paraId="7D74EA52" w14:textId="77777777" w:rsidR="00BC41EA" w:rsidRPr="009C7017" w:rsidRDefault="00BC41EA" w:rsidP="00BC41EA">
      <w:pPr>
        <w:pStyle w:val="PL"/>
      </w:pPr>
      <w:r w:rsidRPr="009C7017">
        <w:t xml:space="preserve">    bandCombination-r16                 BandCombination,</w:t>
      </w:r>
    </w:p>
    <w:p w14:paraId="094E4F4B" w14:textId="77777777" w:rsidR="00BC41EA" w:rsidRPr="009C7017" w:rsidRDefault="00BC41EA" w:rsidP="00BC41EA">
      <w:pPr>
        <w:pStyle w:val="PL"/>
      </w:pPr>
      <w:r w:rsidRPr="009C7017">
        <w:t xml:space="preserve">    bandCombination-v1540               BandCombination-v1540                      </w:t>
      </w:r>
      <w:r w:rsidRPr="009C7017">
        <w:rPr>
          <w:color w:val="993366"/>
        </w:rPr>
        <w:t>OPTIONAL</w:t>
      </w:r>
      <w:r w:rsidRPr="009C7017">
        <w:t>,</w:t>
      </w:r>
    </w:p>
    <w:p w14:paraId="1C449B55" w14:textId="77777777" w:rsidR="00BC41EA" w:rsidRPr="009C7017" w:rsidRDefault="00BC41EA" w:rsidP="00BC41EA">
      <w:pPr>
        <w:pStyle w:val="PL"/>
      </w:pPr>
      <w:r w:rsidRPr="009C7017">
        <w:t xml:space="preserve">    bandCombination-v1560               BandCombination-v1560                      </w:t>
      </w:r>
      <w:r w:rsidRPr="009C7017">
        <w:rPr>
          <w:color w:val="993366"/>
        </w:rPr>
        <w:t>OPTIONAL</w:t>
      </w:r>
      <w:r w:rsidRPr="009C7017">
        <w:t>,</w:t>
      </w:r>
    </w:p>
    <w:p w14:paraId="0F07D05E" w14:textId="77777777" w:rsidR="00BC41EA" w:rsidRPr="009C7017" w:rsidRDefault="00BC41EA" w:rsidP="00BC41EA">
      <w:pPr>
        <w:pStyle w:val="PL"/>
      </w:pPr>
      <w:r w:rsidRPr="009C7017">
        <w:t xml:space="preserve">    bandCombination-v1570               BandCombination-v1570                      </w:t>
      </w:r>
      <w:r w:rsidRPr="009C7017">
        <w:rPr>
          <w:color w:val="993366"/>
        </w:rPr>
        <w:t>OPTIONAL</w:t>
      </w:r>
      <w:r w:rsidRPr="009C7017">
        <w:t>,</w:t>
      </w:r>
    </w:p>
    <w:p w14:paraId="39D15A60" w14:textId="77777777" w:rsidR="00BC41EA" w:rsidRPr="009C7017" w:rsidRDefault="00BC41EA" w:rsidP="00BC41EA">
      <w:pPr>
        <w:pStyle w:val="PL"/>
      </w:pPr>
      <w:r w:rsidRPr="009C7017">
        <w:t xml:space="preserve">    bandCombination-v1580               BandCombination-v1580                      </w:t>
      </w:r>
      <w:r w:rsidRPr="009C7017">
        <w:rPr>
          <w:color w:val="993366"/>
        </w:rPr>
        <w:t>OPTIONAL</w:t>
      </w:r>
      <w:r w:rsidRPr="009C7017">
        <w:t>,</w:t>
      </w:r>
    </w:p>
    <w:p w14:paraId="2F84DF81" w14:textId="77777777" w:rsidR="00BC41EA" w:rsidRPr="009C7017" w:rsidRDefault="00BC41EA" w:rsidP="00BC41EA">
      <w:pPr>
        <w:pStyle w:val="PL"/>
      </w:pPr>
      <w:r w:rsidRPr="009C7017">
        <w:t xml:space="preserve">    bandCombination-v1590               BandCombination-v1590                      </w:t>
      </w:r>
      <w:r w:rsidRPr="009C7017">
        <w:rPr>
          <w:color w:val="993366"/>
        </w:rPr>
        <w:t>OPTIONAL</w:t>
      </w:r>
      <w:r w:rsidRPr="009C7017">
        <w:t>,</w:t>
      </w:r>
    </w:p>
    <w:p w14:paraId="177F2E69" w14:textId="77777777" w:rsidR="00BC41EA" w:rsidRPr="009C7017" w:rsidRDefault="00BC41EA" w:rsidP="00BC41EA">
      <w:pPr>
        <w:pStyle w:val="PL"/>
      </w:pPr>
      <w:r w:rsidRPr="009C7017">
        <w:t xml:space="preserve">    bandCombination-v1610               BandCombination-v1610                      </w:t>
      </w:r>
      <w:r w:rsidRPr="009C7017">
        <w:rPr>
          <w:color w:val="993366"/>
        </w:rPr>
        <w:t>OPTIONAL</w:t>
      </w:r>
      <w:r w:rsidRPr="009C7017">
        <w:t>,</w:t>
      </w:r>
    </w:p>
    <w:p w14:paraId="05241DC2" w14:textId="77777777" w:rsidR="00BC41EA" w:rsidRPr="009C7017" w:rsidRDefault="00BC41EA" w:rsidP="00BC41EA">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55964403" w14:textId="77777777" w:rsidR="00BC41EA" w:rsidRPr="009C7017" w:rsidRDefault="00BC41EA" w:rsidP="00BC41EA">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00BC0B33" w14:textId="77777777" w:rsidR="00BC41EA" w:rsidRPr="009C7017" w:rsidRDefault="00BC41EA" w:rsidP="00BC41EA">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49064A6A" w14:textId="77777777" w:rsidR="00BC41EA" w:rsidRPr="009C7017" w:rsidRDefault="00BC41EA" w:rsidP="00BC41EA">
      <w:pPr>
        <w:pStyle w:val="PL"/>
      </w:pPr>
      <w:r w:rsidRPr="009C7017">
        <w:t xml:space="preserve">    ...</w:t>
      </w:r>
    </w:p>
    <w:p w14:paraId="1161A8C4" w14:textId="77777777" w:rsidR="00BC41EA" w:rsidRPr="009C7017" w:rsidRDefault="00BC41EA" w:rsidP="00BC41EA">
      <w:pPr>
        <w:pStyle w:val="PL"/>
      </w:pPr>
      <w:r w:rsidRPr="009C7017">
        <w:t>}</w:t>
      </w:r>
    </w:p>
    <w:p w14:paraId="6A94277D" w14:textId="77777777" w:rsidR="00BC41EA" w:rsidRPr="009C7017" w:rsidRDefault="00BC41EA" w:rsidP="00BC41EA">
      <w:pPr>
        <w:pStyle w:val="PL"/>
      </w:pPr>
    </w:p>
    <w:p w14:paraId="50BBE0C4" w14:textId="77777777" w:rsidR="00BC41EA" w:rsidRPr="009C7017" w:rsidRDefault="00BC41EA" w:rsidP="00BC41EA">
      <w:pPr>
        <w:pStyle w:val="PL"/>
      </w:pPr>
      <w:r w:rsidRPr="009C7017">
        <w:t xml:space="preserve">BandCombination-UplinkTxSwitch-v1630 ::=    </w:t>
      </w:r>
      <w:r w:rsidRPr="009C7017">
        <w:rPr>
          <w:color w:val="993366"/>
        </w:rPr>
        <w:t>SEQUENCE</w:t>
      </w:r>
      <w:r w:rsidRPr="009C7017">
        <w:t xml:space="preserve"> {</w:t>
      </w:r>
    </w:p>
    <w:p w14:paraId="52AAB0CB" w14:textId="77777777" w:rsidR="00BC41EA" w:rsidRPr="009C7017" w:rsidRDefault="00BC41EA" w:rsidP="00BC41EA">
      <w:pPr>
        <w:pStyle w:val="PL"/>
      </w:pPr>
      <w:r w:rsidRPr="009C7017">
        <w:t xml:space="preserve">    bandCombination-v1630                       BandCombination-v1630              </w:t>
      </w:r>
      <w:r w:rsidRPr="009C7017">
        <w:rPr>
          <w:color w:val="993366"/>
        </w:rPr>
        <w:t>OPTIONAL</w:t>
      </w:r>
    </w:p>
    <w:p w14:paraId="794D43AB" w14:textId="77777777" w:rsidR="00BC41EA" w:rsidRPr="009C7017" w:rsidRDefault="00BC41EA" w:rsidP="00BC41EA">
      <w:pPr>
        <w:pStyle w:val="PL"/>
      </w:pPr>
      <w:r w:rsidRPr="009C7017">
        <w:t>}</w:t>
      </w:r>
    </w:p>
    <w:p w14:paraId="2429F4DA" w14:textId="77777777" w:rsidR="00BC41EA" w:rsidRPr="009C7017" w:rsidRDefault="00BC41EA" w:rsidP="00BC41EA">
      <w:pPr>
        <w:pStyle w:val="PL"/>
      </w:pPr>
    </w:p>
    <w:p w14:paraId="78A3213D" w14:textId="77777777" w:rsidR="00BC41EA" w:rsidRPr="009C7017" w:rsidRDefault="00BC41EA" w:rsidP="00BC41EA">
      <w:pPr>
        <w:pStyle w:val="PL"/>
      </w:pPr>
      <w:r w:rsidRPr="009C7017">
        <w:t xml:space="preserve">BandCombination-UplinkTxSwitch-v1640 ::=    </w:t>
      </w:r>
      <w:r w:rsidRPr="009C7017">
        <w:rPr>
          <w:color w:val="993366"/>
        </w:rPr>
        <w:t>SEQUENCE</w:t>
      </w:r>
      <w:r w:rsidRPr="009C7017">
        <w:t xml:space="preserve"> {</w:t>
      </w:r>
    </w:p>
    <w:p w14:paraId="253F1D65" w14:textId="77777777" w:rsidR="00BC41EA" w:rsidRPr="009C7017" w:rsidRDefault="00BC41EA" w:rsidP="00BC41EA">
      <w:pPr>
        <w:pStyle w:val="PL"/>
      </w:pPr>
      <w:r w:rsidRPr="009C7017">
        <w:t xml:space="preserve">    bandCombination-v1640                       BandCombination-v1640              </w:t>
      </w:r>
      <w:r w:rsidRPr="009C7017">
        <w:rPr>
          <w:color w:val="993366"/>
        </w:rPr>
        <w:t>OPTIONAL</w:t>
      </w:r>
    </w:p>
    <w:p w14:paraId="01576577" w14:textId="77777777" w:rsidR="00BC41EA" w:rsidRPr="009C7017" w:rsidRDefault="00BC41EA" w:rsidP="00BC41EA">
      <w:pPr>
        <w:pStyle w:val="PL"/>
      </w:pPr>
      <w:r w:rsidRPr="009C7017">
        <w:t>}</w:t>
      </w:r>
    </w:p>
    <w:p w14:paraId="10DC3B6F" w14:textId="77777777" w:rsidR="00BC41EA" w:rsidRPr="009C7017" w:rsidRDefault="00BC41EA" w:rsidP="00BC41EA">
      <w:pPr>
        <w:pStyle w:val="PL"/>
      </w:pPr>
    </w:p>
    <w:p w14:paraId="6BE0C373" w14:textId="77777777" w:rsidR="00BC41EA" w:rsidRPr="009C7017" w:rsidRDefault="00BC41EA" w:rsidP="00BC41EA">
      <w:pPr>
        <w:pStyle w:val="PL"/>
      </w:pPr>
      <w:r w:rsidRPr="009C7017">
        <w:t xml:space="preserve">BandCombination-UplinkTxSwitch-v1650 ::= </w:t>
      </w:r>
      <w:r w:rsidRPr="009C7017">
        <w:rPr>
          <w:color w:val="993366"/>
        </w:rPr>
        <w:t>SEQUENCE</w:t>
      </w:r>
      <w:r w:rsidRPr="009C7017">
        <w:t xml:space="preserve"> {</w:t>
      </w:r>
    </w:p>
    <w:p w14:paraId="28B70BFA" w14:textId="77777777" w:rsidR="00BC41EA" w:rsidRPr="009C7017" w:rsidRDefault="00BC41EA" w:rsidP="00BC41EA">
      <w:pPr>
        <w:pStyle w:val="PL"/>
      </w:pPr>
      <w:r w:rsidRPr="009C7017">
        <w:t xml:space="preserve">    bandCombination-v1650               BandCombination-v1650                      </w:t>
      </w:r>
      <w:r w:rsidRPr="009C7017">
        <w:rPr>
          <w:color w:val="993366"/>
        </w:rPr>
        <w:t>OPTIONAL</w:t>
      </w:r>
    </w:p>
    <w:p w14:paraId="115334FD" w14:textId="77777777" w:rsidR="00BC41EA" w:rsidRPr="009C7017" w:rsidRDefault="00BC41EA" w:rsidP="00BC41EA">
      <w:pPr>
        <w:pStyle w:val="PL"/>
      </w:pPr>
      <w:r w:rsidRPr="009C7017">
        <w:t>}</w:t>
      </w:r>
    </w:p>
    <w:p w14:paraId="4024861B" w14:textId="77777777" w:rsidR="00BC41EA" w:rsidRPr="009C7017" w:rsidRDefault="00BC41EA" w:rsidP="00BC41EA">
      <w:pPr>
        <w:pStyle w:val="PL"/>
      </w:pPr>
    </w:p>
    <w:p w14:paraId="54399C7D" w14:textId="77777777" w:rsidR="00BC41EA" w:rsidRPr="009C7017" w:rsidRDefault="00BC41EA" w:rsidP="00BC41EA">
      <w:pPr>
        <w:pStyle w:val="PL"/>
      </w:pPr>
      <w:r w:rsidRPr="009C7017">
        <w:t xml:space="preserve">ULTxSwitchingBandPair-r16 ::=       </w:t>
      </w:r>
      <w:r w:rsidRPr="009C7017">
        <w:rPr>
          <w:color w:val="993366"/>
        </w:rPr>
        <w:t>SEQUENCE</w:t>
      </w:r>
      <w:r w:rsidRPr="009C7017">
        <w:t xml:space="preserve"> {</w:t>
      </w:r>
    </w:p>
    <w:p w14:paraId="413549B7" w14:textId="77777777" w:rsidR="00BC41EA" w:rsidRPr="009C7017" w:rsidRDefault="00BC41EA" w:rsidP="00BC41EA">
      <w:pPr>
        <w:pStyle w:val="PL"/>
      </w:pPr>
      <w:r w:rsidRPr="009C7017">
        <w:t xml:space="preserve">    bandIndexUL1-r16                    </w:t>
      </w:r>
      <w:r w:rsidRPr="009C7017">
        <w:rPr>
          <w:color w:val="993366"/>
        </w:rPr>
        <w:t>INTEGER</w:t>
      </w:r>
      <w:r w:rsidRPr="009C7017">
        <w:t>(1..maxSimultaneousBands),</w:t>
      </w:r>
    </w:p>
    <w:p w14:paraId="3459D74F" w14:textId="77777777" w:rsidR="00BC41EA" w:rsidRPr="009C7017" w:rsidRDefault="00BC41EA" w:rsidP="00BC41EA">
      <w:pPr>
        <w:pStyle w:val="PL"/>
      </w:pPr>
      <w:r w:rsidRPr="009C7017">
        <w:t xml:space="preserve">    bandIndexUL2-r16                    </w:t>
      </w:r>
      <w:r w:rsidRPr="009C7017">
        <w:rPr>
          <w:color w:val="993366"/>
        </w:rPr>
        <w:t>INTEGER</w:t>
      </w:r>
      <w:r w:rsidRPr="009C7017">
        <w:t>(1..maxSimultaneousBands),</w:t>
      </w:r>
    </w:p>
    <w:p w14:paraId="75A5C5C4" w14:textId="77777777" w:rsidR="00BC41EA" w:rsidRPr="009C7017" w:rsidRDefault="00BC41EA" w:rsidP="00BC41EA">
      <w:pPr>
        <w:pStyle w:val="PL"/>
      </w:pPr>
      <w:r w:rsidRPr="009C7017">
        <w:t xml:space="preserve">    uplinkTxSwitchingPeriod-r16         </w:t>
      </w:r>
      <w:r w:rsidRPr="009C7017">
        <w:rPr>
          <w:color w:val="993366"/>
        </w:rPr>
        <w:t>ENUMERATED</w:t>
      </w:r>
      <w:r w:rsidRPr="009C7017">
        <w:t xml:space="preserve"> {n35us, n140us, n210us},</w:t>
      </w:r>
    </w:p>
    <w:p w14:paraId="73A0E8C3" w14:textId="77777777" w:rsidR="00BC41EA" w:rsidRPr="009C7017" w:rsidRDefault="00BC41EA" w:rsidP="00BC41EA">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7F0E64B7" w14:textId="77777777" w:rsidR="00BC41EA" w:rsidRPr="009C7017" w:rsidRDefault="00BC41EA" w:rsidP="00BC41EA">
      <w:pPr>
        <w:pStyle w:val="PL"/>
      </w:pPr>
      <w:r w:rsidRPr="009C7017">
        <w:t>}</w:t>
      </w:r>
    </w:p>
    <w:p w14:paraId="663AC5A0" w14:textId="77777777" w:rsidR="00BC41EA" w:rsidRPr="009C7017" w:rsidRDefault="00BC41EA" w:rsidP="00BC41EA">
      <w:pPr>
        <w:pStyle w:val="PL"/>
      </w:pPr>
    </w:p>
    <w:p w14:paraId="77BC82C8" w14:textId="77777777" w:rsidR="00BC41EA" w:rsidRPr="009C7017" w:rsidRDefault="00BC41EA" w:rsidP="00BC41EA">
      <w:pPr>
        <w:pStyle w:val="PL"/>
      </w:pPr>
      <w:r w:rsidRPr="009C7017">
        <w:t xml:space="preserve">BandParameters ::=                      </w:t>
      </w:r>
      <w:r w:rsidRPr="009C7017">
        <w:rPr>
          <w:color w:val="993366"/>
        </w:rPr>
        <w:t>CHOICE</w:t>
      </w:r>
      <w:r w:rsidRPr="009C7017">
        <w:t xml:space="preserve"> {</w:t>
      </w:r>
    </w:p>
    <w:p w14:paraId="15F235EF" w14:textId="77777777" w:rsidR="00BC41EA" w:rsidRPr="009C7017" w:rsidRDefault="00BC41EA" w:rsidP="00BC41EA">
      <w:pPr>
        <w:pStyle w:val="PL"/>
      </w:pPr>
      <w:r w:rsidRPr="009C7017">
        <w:t xml:space="preserve">    eutra                               </w:t>
      </w:r>
      <w:r w:rsidRPr="009C7017">
        <w:rPr>
          <w:color w:val="993366"/>
        </w:rPr>
        <w:t>SEQUENCE</w:t>
      </w:r>
      <w:r w:rsidRPr="009C7017">
        <w:t xml:space="preserve"> {</w:t>
      </w:r>
    </w:p>
    <w:p w14:paraId="080BCE4C" w14:textId="77777777" w:rsidR="00BC41EA" w:rsidRPr="009C7017" w:rsidRDefault="00BC41EA" w:rsidP="00BC41EA">
      <w:pPr>
        <w:pStyle w:val="PL"/>
      </w:pPr>
      <w:r w:rsidRPr="009C7017">
        <w:t xml:space="preserve">        bandEUTRA                           FreqBandIndicatorEUTRA,</w:t>
      </w:r>
    </w:p>
    <w:p w14:paraId="47F5DD20" w14:textId="77777777" w:rsidR="00BC41EA" w:rsidRPr="009C7017" w:rsidRDefault="00BC41EA" w:rsidP="00BC41EA">
      <w:pPr>
        <w:pStyle w:val="PL"/>
      </w:pPr>
      <w:r w:rsidRPr="009C7017">
        <w:t xml:space="preserve">        ca-BandwidthClassDL-EUTRA           CA-BandwidthClassEUTRA                 </w:t>
      </w:r>
      <w:r w:rsidRPr="009C7017">
        <w:rPr>
          <w:color w:val="993366"/>
        </w:rPr>
        <w:t>OPTIONAL</w:t>
      </w:r>
      <w:r w:rsidRPr="009C7017">
        <w:t>,</w:t>
      </w:r>
    </w:p>
    <w:p w14:paraId="3E30F236" w14:textId="77777777" w:rsidR="00BC41EA" w:rsidRPr="009C7017" w:rsidRDefault="00BC41EA" w:rsidP="00BC41EA">
      <w:pPr>
        <w:pStyle w:val="PL"/>
      </w:pPr>
      <w:r w:rsidRPr="009C7017">
        <w:t xml:space="preserve">        ca-BandwidthClassUL-EUTRA           CA-BandwidthClassEUTRA                 </w:t>
      </w:r>
      <w:r w:rsidRPr="009C7017">
        <w:rPr>
          <w:color w:val="993366"/>
        </w:rPr>
        <w:t>OPTIONAL</w:t>
      </w:r>
    </w:p>
    <w:p w14:paraId="76C8D66F" w14:textId="77777777" w:rsidR="00BC41EA" w:rsidRPr="009C7017" w:rsidRDefault="00BC41EA" w:rsidP="00BC41EA">
      <w:pPr>
        <w:pStyle w:val="PL"/>
      </w:pPr>
      <w:r w:rsidRPr="009C7017">
        <w:t xml:space="preserve">    },</w:t>
      </w:r>
    </w:p>
    <w:p w14:paraId="11D751D8" w14:textId="77777777" w:rsidR="00BC41EA" w:rsidRPr="009C7017" w:rsidRDefault="00BC41EA" w:rsidP="00BC41EA">
      <w:pPr>
        <w:pStyle w:val="PL"/>
      </w:pPr>
      <w:r w:rsidRPr="009C7017">
        <w:t xml:space="preserve">    nr                                  </w:t>
      </w:r>
      <w:r w:rsidRPr="009C7017">
        <w:rPr>
          <w:color w:val="993366"/>
        </w:rPr>
        <w:t>SEQUENCE</w:t>
      </w:r>
      <w:r w:rsidRPr="009C7017">
        <w:t xml:space="preserve"> {</w:t>
      </w:r>
    </w:p>
    <w:p w14:paraId="0C6B8624" w14:textId="77777777" w:rsidR="00BC41EA" w:rsidRPr="009C7017" w:rsidRDefault="00BC41EA" w:rsidP="00BC41EA">
      <w:pPr>
        <w:pStyle w:val="PL"/>
      </w:pPr>
      <w:r w:rsidRPr="009C7017">
        <w:t xml:space="preserve">        bandNR                              FreqBandIndicatorNR,</w:t>
      </w:r>
    </w:p>
    <w:p w14:paraId="1405CF2C" w14:textId="77777777" w:rsidR="00BC41EA" w:rsidRPr="009C7017" w:rsidRDefault="00BC41EA" w:rsidP="00BC41EA">
      <w:pPr>
        <w:pStyle w:val="PL"/>
      </w:pPr>
      <w:r w:rsidRPr="009C7017">
        <w:t xml:space="preserve">        ca-BandwidthClassDL-NR              CA-BandwidthClassNR                    </w:t>
      </w:r>
      <w:r w:rsidRPr="009C7017">
        <w:rPr>
          <w:color w:val="993366"/>
        </w:rPr>
        <w:t>OPTIONAL</w:t>
      </w:r>
      <w:r w:rsidRPr="009C7017">
        <w:t>,</w:t>
      </w:r>
    </w:p>
    <w:p w14:paraId="3DE99863" w14:textId="77777777" w:rsidR="00BC41EA" w:rsidRPr="009C7017" w:rsidRDefault="00BC41EA" w:rsidP="00BC41EA">
      <w:pPr>
        <w:pStyle w:val="PL"/>
      </w:pPr>
      <w:r w:rsidRPr="009C7017">
        <w:t xml:space="preserve">        ca-BandwidthClassUL-NR              CA-BandwidthClassNR                    </w:t>
      </w:r>
      <w:r w:rsidRPr="009C7017">
        <w:rPr>
          <w:color w:val="993366"/>
        </w:rPr>
        <w:t>OPTIONAL</w:t>
      </w:r>
    </w:p>
    <w:p w14:paraId="4587D9CB" w14:textId="77777777" w:rsidR="00BC41EA" w:rsidRPr="009C7017" w:rsidRDefault="00BC41EA" w:rsidP="00BC41EA">
      <w:pPr>
        <w:pStyle w:val="PL"/>
      </w:pPr>
      <w:r w:rsidRPr="009C7017">
        <w:t xml:space="preserve">    }</w:t>
      </w:r>
    </w:p>
    <w:p w14:paraId="07BB13B2" w14:textId="77777777" w:rsidR="00BC41EA" w:rsidRPr="009C7017" w:rsidRDefault="00BC41EA" w:rsidP="00BC41EA">
      <w:pPr>
        <w:pStyle w:val="PL"/>
      </w:pPr>
      <w:r w:rsidRPr="009C7017">
        <w:t>}</w:t>
      </w:r>
    </w:p>
    <w:p w14:paraId="2EEF4A10" w14:textId="77777777" w:rsidR="00BC41EA" w:rsidRPr="009C7017" w:rsidRDefault="00BC41EA" w:rsidP="00BC41EA">
      <w:pPr>
        <w:pStyle w:val="PL"/>
      </w:pPr>
    </w:p>
    <w:p w14:paraId="2CF91CB5" w14:textId="77777777" w:rsidR="00BC41EA" w:rsidRPr="009C7017" w:rsidRDefault="00BC41EA" w:rsidP="00BC41EA">
      <w:pPr>
        <w:pStyle w:val="PL"/>
      </w:pPr>
      <w:r w:rsidRPr="009C7017">
        <w:t xml:space="preserve">BandParameters-v1540 ::=            </w:t>
      </w:r>
      <w:r w:rsidRPr="009C7017">
        <w:rPr>
          <w:color w:val="993366"/>
        </w:rPr>
        <w:t>SEQUENCE</w:t>
      </w:r>
      <w:r w:rsidRPr="009C7017">
        <w:t xml:space="preserve"> {</w:t>
      </w:r>
    </w:p>
    <w:p w14:paraId="6BCF1DDF" w14:textId="77777777" w:rsidR="00BC41EA" w:rsidRPr="009C7017" w:rsidRDefault="00BC41EA" w:rsidP="00BC41EA">
      <w:pPr>
        <w:pStyle w:val="PL"/>
      </w:pPr>
      <w:r w:rsidRPr="009C7017">
        <w:t xml:space="preserve">    srs-CarrierSwitch                   </w:t>
      </w:r>
      <w:r w:rsidRPr="009C7017">
        <w:rPr>
          <w:color w:val="993366"/>
        </w:rPr>
        <w:t>CHOICE</w:t>
      </w:r>
      <w:r w:rsidRPr="009C7017">
        <w:t xml:space="preserve"> {</w:t>
      </w:r>
    </w:p>
    <w:p w14:paraId="03B9F737" w14:textId="77777777" w:rsidR="00BC41EA" w:rsidRPr="009C7017" w:rsidRDefault="00BC41EA" w:rsidP="00BC41EA">
      <w:pPr>
        <w:pStyle w:val="PL"/>
      </w:pPr>
      <w:r w:rsidRPr="009C7017">
        <w:t xml:space="preserve">        nr                                  </w:t>
      </w:r>
      <w:r w:rsidRPr="009C7017">
        <w:rPr>
          <w:color w:val="993366"/>
        </w:rPr>
        <w:t>SEQUENCE</w:t>
      </w:r>
      <w:r w:rsidRPr="009C7017">
        <w:t xml:space="preserve"> {</w:t>
      </w:r>
    </w:p>
    <w:p w14:paraId="104DAE8F" w14:textId="77777777" w:rsidR="00BC41EA" w:rsidRPr="009C7017" w:rsidRDefault="00BC41EA" w:rsidP="00BC41EA">
      <w:pPr>
        <w:pStyle w:val="PL"/>
      </w:pPr>
      <w:r w:rsidRPr="009C7017">
        <w:lastRenderedPageBreak/>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0F2E528F" w14:textId="77777777" w:rsidR="00BC41EA" w:rsidRPr="009C7017" w:rsidRDefault="00BC41EA" w:rsidP="00BC41EA">
      <w:pPr>
        <w:pStyle w:val="PL"/>
      </w:pPr>
      <w:r w:rsidRPr="009C7017">
        <w:t xml:space="preserve">        },</w:t>
      </w:r>
    </w:p>
    <w:p w14:paraId="7F21EAAC" w14:textId="77777777" w:rsidR="00BC41EA" w:rsidRPr="009C7017" w:rsidRDefault="00BC41EA" w:rsidP="00BC41EA">
      <w:pPr>
        <w:pStyle w:val="PL"/>
      </w:pPr>
      <w:r w:rsidRPr="009C7017">
        <w:t xml:space="preserve">        eutra                               </w:t>
      </w:r>
      <w:r w:rsidRPr="009C7017">
        <w:rPr>
          <w:color w:val="993366"/>
        </w:rPr>
        <w:t>SEQUENCE</w:t>
      </w:r>
      <w:r w:rsidRPr="009C7017">
        <w:t xml:space="preserve"> {</w:t>
      </w:r>
    </w:p>
    <w:p w14:paraId="5334C790" w14:textId="77777777" w:rsidR="00BC41EA" w:rsidRPr="009C7017" w:rsidRDefault="00BC41EA" w:rsidP="00BC41EA">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2AD8BB8D" w14:textId="77777777" w:rsidR="00BC41EA" w:rsidRPr="009C7017" w:rsidRDefault="00BC41EA" w:rsidP="00BC41EA">
      <w:pPr>
        <w:pStyle w:val="PL"/>
      </w:pPr>
      <w:r w:rsidRPr="009C7017">
        <w:t xml:space="preserve">        }</w:t>
      </w:r>
    </w:p>
    <w:p w14:paraId="579FDAB3" w14:textId="77777777" w:rsidR="00BC41EA" w:rsidRPr="009C7017" w:rsidRDefault="00BC41EA" w:rsidP="00BC41EA">
      <w:pPr>
        <w:pStyle w:val="PL"/>
      </w:pPr>
      <w:r w:rsidRPr="009C7017">
        <w:t xml:space="preserve">    }                                                                              </w:t>
      </w:r>
      <w:r w:rsidRPr="009C7017">
        <w:rPr>
          <w:color w:val="993366"/>
        </w:rPr>
        <w:t>OPTIONAL</w:t>
      </w:r>
      <w:r w:rsidRPr="009C7017">
        <w:t>,</w:t>
      </w:r>
    </w:p>
    <w:p w14:paraId="2A95F3FF" w14:textId="77777777" w:rsidR="00BC41EA" w:rsidRPr="009C7017" w:rsidRDefault="00BC41EA" w:rsidP="00BC41EA">
      <w:pPr>
        <w:pStyle w:val="PL"/>
      </w:pPr>
      <w:r w:rsidRPr="009C7017">
        <w:t xml:space="preserve">    srs-TxSwitch                    </w:t>
      </w:r>
      <w:r w:rsidRPr="009C7017">
        <w:rPr>
          <w:color w:val="993366"/>
        </w:rPr>
        <w:t>SEQUENCE</w:t>
      </w:r>
      <w:r w:rsidRPr="009C7017">
        <w:t xml:space="preserve"> {</w:t>
      </w:r>
    </w:p>
    <w:p w14:paraId="55BE57D9" w14:textId="77777777" w:rsidR="00BC41EA" w:rsidRPr="009C7017" w:rsidRDefault="00BC41EA" w:rsidP="00BC41EA">
      <w:pPr>
        <w:pStyle w:val="PL"/>
      </w:pPr>
      <w:r w:rsidRPr="009C7017">
        <w:t xml:space="preserve">        supportedSRS-TxPortSwitch       </w:t>
      </w:r>
      <w:r w:rsidRPr="009C7017">
        <w:rPr>
          <w:color w:val="993366"/>
        </w:rPr>
        <w:t>ENUMERATED</w:t>
      </w:r>
      <w:r w:rsidRPr="009C7017">
        <w:t xml:space="preserve"> {t1r2, t1r4, t2r4, t1r4-t2r4, t1r1, t2r2, t4r4, notSupported},</w:t>
      </w:r>
    </w:p>
    <w:p w14:paraId="023D145A" w14:textId="77777777" w:rsidR="00BC41EA" w:rsidRPr="009C7017" w:rsidRDefault="00BC41EA" w:rsidP="00BC41EA">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7C425F1D" w14:textId="77777777" w:rsidR="00BC41EA" w:rsidRPr="009C7017" w:rsidRDefault="00BC41EA" w:rsidP="00BC41EA">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1947D200" w14:textId="77777777" w:rsidR="00BC41EA" w:rsidRPr="009C7017" w:rsidRDefault="00BC41EA" w:rsidP="00BC41EA">
      <w:pPr>
        <w:pStyle w:val="PL"/>
      </w:pPr>
      <w:r w:rsidRPr="009C7017">
        <w:t xml:space="preserve">    }                                                                              </w:t>
      </w:r>
      <w:r w:rsidRPr="009C7017">
        <w:rPr>
          <w:color w:val="993366"/>
        </w:rPr>
        <w:t>OPTIONAL</w:t>
      </w:r>
    </w:p>
    <w:p w14:paraId="73501B25" w14:textId="77777777" w:rsidR="00BC41EA" w:rsidRPr="009C7017" w:rsidRDefault="00BC41EA" w:rsidP="00BC41EA">
      <w:pPr>
        <w:pStyle w:val="PL"/>
      </w:pPr>
      <w:r w:rsidRPr="009C7017">
        <w:t>}</w:t>
      </w:r>
    </w:p>
    <w:p w14:paraId="632E4FC7" w14:textId="77777777" w:rsidR="00BC41EA" w:rsidRPr="009C7017" w:rsidRDefault="00BC41EA" w:rsidP="00BC41EA">
      <w:pPr>
        <w:pStyle w:val="PL"/>
      </w:pPr>
    </w:p>
    <w:p w14:paraId="02B77085" w14:textId="77777777" w:rsidR="00BC41EA" w:rsidRPr="009C7017" w:rsidRDefault="00BC41EA" w:rsidP="00BC41EA">
      <w:pPr>
        <w:pStyle w:val="PL"/>
      </w:pPr>
      <w:r w:rsidRPr="009C7017">
        <w:t xml:space="preserve">BandParameters-v1610 ::=         </w:t>
      </w:r>
      <w:r w:rsidRPr="009C7017">
        <w:rPr>
          <w:color w:val="993366"/>
        </w:rPr>
        <w:t>SEQUENCE</w:t>
      </w:r>
      <w:r w:rsidRPr="009C7017">
        <w:t xml:space="preserve"> {</w:t>
      </w:r>
    </w:p>
    <w:p w14:paraId="52644F05" w14:textId="77777777" w:rsidR="00BC41EA" w:rsidRPr="009C7017" w:rsidRDefault="00BC41EA" w:rsidP="00BC41EA">
      <w:pPr>
        <w:pStyle w:val="PL"/>
      </w:pPr>
      <w:r w:rsidRPr="009C7017">
        <w:t xml:space="preserve">    srs-TxSwitch-v1610               </w:t>
      </w:r>
      <w:r w:rsidRPr="009C7017">
        <w:rPr>
          <w:color w:val="993366"/>
        </w:rPr>
        <w:t>SEQUENCE</w:t>
      </w:r>
      <w:r w:rsidRPr="009C7017">
        <w:t xml:space="preserve"> {</w:t>
      </w:r>
    </w:p>
    <w:p w14:paraId="6D384F34" w14:textId="77777777" w:rsidR="00BC41EA" w:rsidRPr="009C7017" w:rsidRDefault="00BC41EA" w:rsidP="00BC41EA">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24436D50" w14:textId="77777777" w:rsidR="00BC41EA" w:rsidRPr="009C7017" w:rsidRDefault="00BC41EA" w:rsidP="00BC41EA">
      <w:pPr>
        <w:pStyle w:val="PL"/>
      </w:pPr>
      <w:r w:rsidRPr="009C7017">
        <w:t xml:space="preserve">                                                         t1r1-t2r2, t1r1-t2r2-t4r4}</w:t>
      </w:r>
    </w:p>
    <w:p w14:paraId="49C54D6F" w14:textId="77777777" w:rsidR="00BC41EA" w:rsidRPr="009C7017" w:rsidRDefault="00BC41EA" w:rsidP="00BC41EA">
      <w:pPr>
        <w:pStyle w:val="PL"/>
      </w:pPr>
      <w:r w:rsidRPr="009C7017">
        <w:t xml:space="preserve">    }                                                                              </w:t>
      </w:r>
      <w:r w:rsidRPr="009C7017">
        <w:rPr>
          <w:color w:val="993366"/>
        </w:rPr>
        <w:t>OPTIONAL</w:t>
      </w:r>
    </w:p>
    <w:p w14:paraId="31387E15" w14:textId="77777777" w:rsidR="00BC41EA" w:rsidRPr="009C7017" w:rsidRDefault="00BC41EA" w:rsidP="00BC41EA">
      <w:pPr>
        <w:pStyle w:val="PL"/>
      </w:pPr>
      <w:r w:rsidRPr="009C7017">
        <w:t>}</w:t>
      </w:r>
    </w:p>
    <w:p w14:paraId="5F49AE8A" w14:textId="77777777" w:rsidR="00BC41EA" w:rsidRPr="009C7017" w:rsidRDefault="00BC41EA" w:rsidP="00BC41EA">
      <w:pPr>
        <w:pStyle w:val="PL"/>
      </w:pPr>
    </w:p>
    <w:p w14:paraId="28B9C5D7" w14:textId="77777777" w:rsidR="00BC41EA" w:rsidRPr="009C7017" w:rsidRDefault="00BC41EA" w:rsidP="00BC41EA">
      <w:pPr>
        <w:pStyle w:val="PL"/>
      </w:pPr>
      <w:r w:rsidRPr="009C7017">
        <w:t xml:space="preserve">ScalingFactorSidelink-r16 ::=       </w:t>
      </w:r>
      <w:r w:rsidRPr="009C7017">
        <w:rPr>
          <w:color w:val="993366"/>
        </w:rPr>
        <w:t>ENUMERATED</w:t>
      </w:r>
      <w:r w:rsidRPr="009C7017">
        <w:t xml:space="preserve"> {f0p4, f0p75, f0p8, f1}</w:t>
      </w:r>
    </w:p>
    <w:p w14:paraId="79E79D8C" w14:textId="77777777" w:rsidR="00BC41EA" w:rsidRPr="009C7017" w:rsidRDefault="00BC41EA" w:rsidP="00BC41EA">
      <w:pPr>
        <w:pStyle w:val="PL"/>
      </w:pPr>
    </w:p>
    <w:p w14:paraId="4593F8E6" w14:textId="77777777" w:rsidR="00BC41EA" w:rsidRPr="009C7017" w:rsidRDefault="00BC41EA" w:rsidP="00BC41EA">
      <w:pPr>
        <w:pStyle w:val="PL"/>
        <w:rPr>
          <w:color w:val="808080"/>
        </w:rPr>
      </w:pPr>
      <w:r w:rsidRPr="009C7017">
        <w:rPr>
          <w:color w:val="808080"/>
        </w:rPr>
        <w:t>-- TAG-BANDCOMBINATIONLIST-STOP</w:t>
      </w:r>
    </w:p>
    <w:p w14:paraId="58C05EE7" w14:textId="77777777" w:rsidR="00BC41EA" w:rsidRPr="009C7017" w:rsidRDefault="00BC41EA" w:rsidP="00BC41EA">
      <w:pPr>
        <w:pStyle w:val="PL"/>
        <w:rPr>
          <w:color w:val="808080"/>
        </w:rPr>
      </w:pPr>
      <w:r w:rsidRPr="009C7017">
        <w:rPr>
          <w:color w:val="808080"/>
        </w:rPr>
        <w:t>-- ASN1STOP</w:t>
      </w:r>
    </w:p>
    <w:p w14:paraId="6705AB78" w14:textId="77777777" w:rsidR="00BC41EA" w:rsidRPr="009C7017" w:rsidRDefault="00BC41EA" w:rsidP="00BC41EA">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C41EA" w:rsidRPr="009C7017" w14:paraId="30C95630" w14:textId="77777777" w:rsidTr="000E576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F8FF57B" w14:textId="77777777" w:rsidR="00BC41EA" w:rsidRPr="009C7017" w:rsidRDefault="00BC41EA" w:rsidP="000E5764">
            <w:pPr>
              <w:pStyle w:val="TAH"/>
              <w:rPr>
                <w:szCs w:val="22"/>
                <w:lang w:eastAsia="sv-SE"/>
              </w:rPr>
            </w:pPr>
            <w:r w:rsidRPr="009C7017">
              <w:rPr>
                <w:i/>
                <w:szCs w:val="22"/>
                <w:lang w:eastAsia="sv-SE"/>
              </w:rPr>
              <w:lastRenderedPageBreak/>
              <w:t xml:space="preserve">BandCombination </w:t>
            </w:r>
            <w:r w:rsidRPr="009C7017">
              <w:rPr>
                <w:szCs w:val="22"/>
                <w:lang w:eastAsia="sv-SE"/>
              </w:rPr>
              <w:t>field descriptions</w:t>
            </w:r>
          </w:p>
        </w:tc>
      </w:tr>
      <w:tr w:rsidR="00BC41EA" w:rsidRPr="009C7017" w14:paraId="552C6C75" w14:textId="77777777" w:rsidTr="000E576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6FC357F" w14:textId="77777777" w:rsidR="00BC41EA" w:rsidRPr="009C7017" w:rsidRDefault="00BC41EA" w:rsidP="000E576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049D1C9C" w14:textId="77777777" w:rsidR="00BC41EA" w:rsidRPr="009C7017" w:rsidRDefault="00BC41EA" w:rsidP="000E576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1A5F4D7D" w14:textId="77777777" w:rsidR="00BC41EA" w:rsidRPr="009C7017" w:rsidRDefault="00BC41EA" w:rsidP="000E576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BC41EA" w:rsidRPr="009C7017" w14:paraId="3E7CB767" w14:textId="77777777" w:rsidTr="000E576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4499940" w14:textId="77777777" w:rsidR="00BC41EA" w:rsidRPr="009C7017" w:rsidRDefault="00BC41EA" w:rsidP="000E5764">
            <w:pPr>
              <w:pStyle w:val="TAL"/>
              <w:rPr>
                <w:b/>
                <w:i/>
                <w:lang w:eastAsia="sv-SE"/>
              </w:rPr>
            </w:pPr>
            <w:r w:rsidRPr="009C7017">
              <w:rPr>
                <w:b/>
                <w:i/>
                <w:lang w:eastAsia="sv-SE"/>
              </w:rPr>
              <w:t>ca-ParametersNRDC</w:t>
            </w:r>
          </w:p>
          <w:p w14:paraId="3688F070" w14:textId="77777777" w:rsidR="00BC41EA" w:rsidRPr="009C7017" w:rsidRDefault="00BC41EA" w:rsidP="000E576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BC41EA" w:rsidRPr="009C7017" w14:paraId="427266D6" w14:textId="77777777" w:rsidTr="000E576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194C588" w14:textId="77777777" w:rsidR="00BC41EA" w:rsidRPr="009C7017" w:rsidRDefault="00BC41EA" w:rsidP="000E5764">
            <w:pPr>
              <w:pStyle w:val="TAL"/>
              <w:rPr>
                <w:b/>
                <w:bCs/>
                <w:i/>
                <w:iCs/>
                <w:lang w:eastAsia="sv-SE"/>
              </w:rPr>
            </w:pPr>
            <w:r w:rsidRPr="009C7017">
              <w:rPr>
                <w:b/>
                <w:bCs/>
                <w:i/>
                <w:iCs/>
                <w:lang w:eastAsia="sv-SE"/>
              </w:rPr>
              <w:t>featureSetCombinationDAPS</w:t>
            </w:r>
          </w:p>
          <w:p w14:paraId="536AC773" w14:textId="77777777" w:rsidR="00BC41EA" w:rsidRPr="009C7017" w:rsidRDefault="00BC41EA" w:rsidP="000E576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BC41EA" w:rsidRPr="009C7017" w14:paraId="19DC8F85" w14:textId="77777777" w:rsidTr="000E576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9DFF456" w14:textId="77777777" w:rsidR="00BC41EA" w:rsidRPr="009C7017" w:rsidRDefault="00BC41EA" w:rsidP="000E5764">
            <w:pPr>
              <w:pStyle w:val="TAL"/>
              <w:rPr>
                <w:b/>
                <w:i/>
                <w:lang w:eastAsia="sv-SE"/>
              </w:rPr>
            </w:pPr>
            <w:r w:rsidRPr="009C7017">
              <w:rPr>
                <w:b/>
                <w:i/>
                <w:lang w:eastAsia="sv-SE"/>
              </w:rPr>
              <w:t>ne-DC-BC</w:t>
            </w:r>
          </w:p>
          <w:p w14:paraId="5FAD63DA" w14:textId="77777777" w:rsidR="00BC41EA" w:rsidRPr="009C7017" w:rsidRDefault="00BC41EA" w:rsidP="000E576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BC41EA" w:rsidRPr="009C7017" w14:paraId="74E29D48" w14:textId="77777777" w:rsidTr="000E576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7A9551" w14:textId="77777777" w:rsidR="00BC41EA" w:rsidRPr="009C7017" w:rsidRDefault="00BC41EA" w:rsidP="000E5764">
            <w:pPr>
              <w:pStyle w:val="TAL"/>
              <w:rPr>
                <w:b/>
                <w:i/>
                <w:lang w:eastAsia="sv-SE"/>
              </w:rPr>
            </w:pPr>
            <w:r w:rsidRPr="009C7017">
              <w:rPr>
                <w:b/>
                <w:i/>
                <w:lang w:eastAsia="sv-SE"/>
              </w:rPr>
              <w:t>srs-SwitchingTimesListNR</w:t>
            </w:r>
          </w:p>
          <w:p w14:paraId="22BF2084" w14:textId="77777777" w:rsidR="00BC41EA" w:rsidRPr="009C7017" w:rsidRDefault="00BC41EA" w:rsidP="000E576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94F247F" w14:textId="77777777" w:rsidR="00BC41EA" w:rsidRPr="009C7017" w:rsidRDefault="00BC41EA" w:rsidP="000E576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0C37ECFD" w14:textId="77777777" w:rsidR="00BC41EA" w:rsidRPr="009C7017" w:rsidRDefault="00BC41EA" w:rsidP="000E576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588B5903" w14:textId="77777777" w:rsidR="00BC41EA" w:rsidRPr="009C7017" w:rsidRDefault="00BC41EA" w:rsidP="000E576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BC41EA" w:rsidRPr="009C7017" w14:paraId="33288EC8" w14:textId="77777777" w:rsidTr="000E576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4B8C127" w14:textId="77777777" w:rsidR="00BC41EA" w:rsidRPr="009C7017" w:rsidRDefault="00BC41EA" w:rsidP="000E5764">
            <w:pPr>
              <w:pStyle w:val="TAL"/>
              <w:rPr>
                <w:b/>
                <w:i/>
                <w:lang w:eastAsia="sv-SE"/>
              </w:rPr>
            </w:pPr>
            <w:r w:rsidRPr="009C7017">
              <w:rPr>
                <w:b/>
                <w:i/>
                <w:lang w:eastAsia="sv-SE"/>
              </w:rPr>
              <w:t>srs-SwitchingTimesListEUTRA</w:t>
            </w:r>
          </w:p>
          <w:p w14:paraId="2ED6C185" w14:textId="77777777" w:rsidR="00BC41EA" w:rsidRPr="009C7017" w:rsidRDefault="00BC41EA" w:rsidP="000E576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FCAE8AC" w14:textId="77777777" w:rsidR="00BC41EA" w:rsidRPr="009C7017" w:rsidRDefault="00BC41EA" w:rsidP="000E576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64D1B20" w14:textId="77777777" w:rsidR="00BC41EA" w:rsidRPr="009C7017" w:rsidRDefault="00BC41EA" w:rsidP="000E576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77167237" w14:textId="77777777" w:rsidR="00BC41EA" w:rsidRPr="009C7017" w:rsidRDefault="00BC41EA" w:rsidP="000E5764">
            <w:pPr>
              <w:pStyle w:val="TAL"/>
              <w:ind w:left="284"/>
              <w:rPr>
                <w:lang w:eastAsia="sv-SE"/>
              </w:rPr>
            </w:pPr>
            <w:r w:rsidRPr="009C7017">
              <w:rPr>
                <w:lang w:eastAsia="sv-SE"/>
              </w:rPr>
              <w:t xml:space="preserve"> -</w:t>
            </w:r>
            <w:r w:rsidRPr="009C7017">
              <w:rPr>
                <w:lang w:eastAsia="sv-SE"/>
              </w:rPr>
              <w:tab/>
              <w:t>And so on</w:t>
            </w:r>
          </w:p>
        </w:tc>
      </w:tr>
      <w:tr w:rsidR="00BC41EA" w:rsidRPr="009C7017" w14:paraId="0E0C07C9" w14:textId="77777777" w:rsidTr="000E5764">
        <w:tc>
          <w:tcPr>
            <w:tcW w:w="14278" w:type="dxa"/>
            <w:gridSpan w:val="2"/>
            <w:tcBorders>
              <w:top w:val="single" w:sz="4" w:space="0" w:color="auto"/>
              <w:left w:val="single" w:sz="4" w:space="0" w:color="auto"/>
              <w:bottom w:val="single" w:sz="4" w:space="0" w:color="auto"/>
              <w:right w:val="single" w:sz="4" w:space="0" w:color="auto"/>
            </w:tcBorders>
            <w:hideMark/>
          </w:tcPr>
          <w:p w14:paraId="35FA7097" w14:textId="77777777" w:rsidR="00BC41EA" w:rsidRPr="009C7017" w:rsidRDefault="00BC41EA" w:rsidP="000E5764">
            <w:pPr>
              <w:pStyle w:val="TAL"/>
              <w:rPr>
                <w:b/>
                <w:bCs/>
                <w:i/>
                <w:iCs/>
              </w:rPr>
            </w:pPr>
            <w:r w:rsidRPr="009C7017">
              <w:rPr>
                <w:b/>
                <w:bCs/>
                <w:i/>
                <w:iCs/>
              </w:rPr>
              <w:t>srs-TxSwitch</w:t>
            </w:r>
          </w:p>
          <w:p w14:paraId="63BE13D7" w14:textId="77777777" w:rsidR="00BC41EA" w:rsidRPr="009C7017" w:rsidRDefault="00BC41EA" w:rsidP="000E576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7E9353FA" w14:textId="77777777" w:rsidR="00BC41EA" w:rsidRPr="009C7017" w:rsidRDefault="00BC41EA" w:rsidP="00BC41EA"/>
    <w:p w14:paraId="7509933B" w14:textId="77777777" w:rsidR="00BC41EA" w:rsidRPr="009C7017" w:rsidRDefault="00BC41EA" w:rsidP="00BC41EA">
      <w:pPr>
        <w:pStyle w:val="Heading4"/>
      </w:pPr>
      <w:bookmarkStart w:id="953" w:name="_Toc60777431"/>
      <w:bookmarkStart w:id="954" w:name="_Toc83740387"/>
      <w:r w:rsidRPr="009C7017">
        <w:t>–</w:t>
      </w:r>
      <w:r w:rsidRPr="009C7017">
        <w:tab/>
      </w:r>
      <w:r w:rsidRPr="009C7017">
        <w:rPr>
          <w:i/>
          <w:iCs/>
        </w:rPr>
        <w:t>BandCombinationListSidelinkEUTRA-NR</w:t>
      </w:r>
      <w:bookmarkEnd w:id="953"/>
      <w:bookmarkEnd w:id="954"/>
    </w:p>
    <w:p w14:paraId="0B62308E" w14:textId="77777777" w:rsidR="00BC41EA" w:rsidRPr="009C7017" w:rsidRDefault="00BC41EA" w:rsidP="00BC41EA">
      <w:r w:rsidRPr="009C7017">
        <w:t xml:space="preserve">The IE </w:t>
      </w:r>
      <w:r w:rsidRPr="009C7017">
        <w:rPr>
          <w:i/>
        </w:rPr>
        <w:t>BandCombinationListSidelinkEUTRA-NR</w:t>
      </w:r>
      <w:r w:rsidRPr="009C7017">
        <w:t xml:space="preserve"> contains a list of V2X sidelink and NR sidelink band combinations.</w:t>
      </w:r>
    </w:p>
    <w:p w14:paraId="50ED5D46" w14:textId="77777777" w:rsidR="00BC41EA" w:rsidRPr="009C7017" w:rsidRDefault="00BC41EA" w:rsidP="00BC41EA">
      <w:pPr>
        <w:pStyle w:val="TH"/>
      </w:pPr>
      <w:r w:rsidRPr="009C7017">
        <w:t>BandCombinationListSidelinkEUTRA-NR information element</w:t>
      </w:r>
    </w:p>
    <w:p w14:paraId="3D202E48" w14:textId="77777777" w:rsidR="00BC41EA" w:rsidRPr="009C7017" w:rsidRDefault="00BC41EA" w:rsidP="00BC41EA">
      <w:pPr>
        <w:pStyle w:val="PL"/>
        <w:rPr>
          <w:color w:val="808080"/>
        </w:rPr>
      </w:pPr>
      <w:r w:rsidRPr="009C7017">
        <w:rPr>
          <w:color w:val="808080"/>
        </w:rPr>
        <w:t>-- ASN1START</w:t>
      </w:r>
    </w:p>
    <w:p w14:paraId="169C508F" w14:textId="77777777" w:rsidR="00BC41EA" w:rsidRPr="009C7017" w:rsidRDefault="00BC41EA" w:rsidP="00BC41EA">
      <w:pPr>
        <w:pStyle w:val="PL"/>
        <w:rPr>
          <w:color w:val="808080"/>
        </w:rPr>
      </w:pPr>
      <w:r w:rsidRPr="009C7017">
        <w:rPr>
          <w:color w:val="808080"/>
        </w:rPr>
        <w:t>-- TAG-BANDCOMBINATIONLISTSIDELINKEUTRANR-START</w:t>
      </w:r>
    </w:p>
    <w:p w14:paraId="05CB2D9C" w14:textId="77777777" w:rsidR="00BC41EA" w:rsidRPr="009C7017" w:rsidRDefault="00BC41EA" w:rsidP="00BC41EA">
      <w:pPr>
        <w:pStyle w:val="PL"/>
      </w:pPr>
    </w:p>
    <w:p w14:paraId="5EA15ADD" w14:textId="77777777" w:rsidR="00BC41EA" w:rsidRPr="009C7017" w:rsidRDefault="00BC41EA" w:rsidP="00BC41EA">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6F27BC08" w14:textId="77777777" w:rsidR="00BC41EA" w:rsidRPr="009C7017" w:rsidRDefault="00BC41EA" w:rsidP="00BC41EA">
      <w:pPr>
        <w:pStyle w:val="PL"/>
      </w:pPr>
    </w:p>
    <w:p w14:paraId="62656063" w14:textId="77777777" w:rsidR="00BC41EA" w:rsidRPr="009C7017" w:rsidRDefault="00BC41EA" w:rsidP="00BC41EA">
      <w:pPr>
        <w:pStyle w:val="PL"/>
      </w:pPr>
      <w:r w:rsidRPr="009C7017">
        <w:t xml:space="preserve">BandCombinationListSidelinkEUTRA-NR-v163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v1630</w:t>
      </w:r>
    </w:p>
    <w:p w14:paraId="662F9BF1" w14:textId="77777777" w:rsidR="00BC41EA" w:rsidRPr="009C7017" w:rsidRDefault="00BC41EA" w:rsidP="00BC41EA">
      <w:pPr>
        <w:pStyle w:val="PL"/>
      </w:pPr>
    </w:p>
    <w:p w14:paraId="4B7E4E8E" w14:textId="77777777" w:rsidR="00BC41EA" w:rsidRPr="009C7017" w:rsidRDefault="00BC41EA" w:rsidP="00BC41EA">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47988DE7" w14:textId="77777777" w:rsidR="00BC41EA" w:rsidRPr="009C7017" w:rsidRDefault="00BC41EA" w:rsidP="00BC41EA">
      <w:pPr>
        <w:pStyle w:val="PL"/>
      </w:pPr>
    </w:p>
    <w:p w14:paraId="4288BB79" w14:textId="77777777" w:rsidR="00BC41EA" w:rsidRPr="009C7017" w:rsidRDefault="00BC41EA" w:rsidP="00BC41EA">
      <w:pPr>
        <w:pStyle w:val="PL"/>
      </w:pPr>
      <w:r w:rsidRPr="009C7017">
        <w:t xml:space="preserve">BandCombinationParametersSidelinkEUTRA-NR-v1630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v1630</w:t>
      </w:r>
    </w:p>
    <w:p w14:paraId="128CE1A8" w14:textId="77777777" w:rsidR="00BC41EA" w:rsidRPr="009C7017" w:rsidRDefault="00BC41EA" w:rsidP="00BC41EA">
      <w:pPr>
        <w:pStyle w:val="PL"/>
      </w:pPr>
    </w:p>
    <w:p w14:paraId="41B9B58F" w14:textId="77777777" w:rsidR="00BC41EA" w:rsidRPr="009C7017" w:rsidRDefault="00BC41EA" w:rsidP="00BC41EA">
      <w:pPr>
        <w:pStyle w:val="PL"/>
      </w:pPr>
      <w:r w:rsidRPr="009C7017">
        <w:t xml:space="preserve">BandParametersSidelinkEUTRA-NR-r16 ::= </w:t>
      </w:r>
      <w:r w:rsidRPr="009C7017">
        <w:rPr>
          <w:color w:val="993366"/>
        </w:rPr>
        <w:t>CHOICE</w:t>
      </w:r>
      <w:r w:rsidRPr="009C7017">
        <w:t xml:space="preserve"> {</w:t>
      </w:r>
    </w:p>
    <w:p w14:paraId="0C770C63" w14:textId="77777777" w:rsidR="00BC41EA" w:rsidRPr="009C7017" w:rsidRDefault="00BC41EA" w:rsidP="00BC41EA">
      <w:pPr>
        <w:pStyle w:val="PL"/>
      </w:pPr>
      <w:r w:rsidRPr="009C7017">
        <w:t xml:space="preserve">    eutra                                  </w:t>
      </w:r>
      <w:r w:rsidRPr="009C7017">
        <w:rPr>
          <w:color w:val="993366"/>
        </w:rPr>
        <w:t>SEQUENCE</w:t>
      </w:r>
      <w:r w:rsidRPr="009C7017">
        <w:t xml:space="preserve"> {</w:t>
      </w:r>
    </w:p>
    <w:p w14:paraId="4E22F8D9" w14:textId="77777777" w:rsidR="00BC41EA" w:rsidRPr="009C7017" w:rsidRDefault="00BC41EA" w:rsidP="00BC41EA">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EB1703B" w14:textId="77777777" w:rsidR="00BC41EA" w:rsidRPr="009C7017" w:rsidRDefault="00BC41EA" w:rsidP="00BC41EA">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82B4147" w14:textId="77777777" w:rsidR="00BC41EA" w:rsidRPr="009C7017" w:rsidRDefault="00BC41EA" w:rsidP="00BC41EA">
      <w:pPr>
        <w:pStyle w:val="PL"/>
      </w:pPr>
      <w:r w:rsidRPr="009C7017">
        <w:t xml:space="preserve">    },</w:t>
      </w:r>
    </w:p>
    <w:p w14:paraId="5E742352" w14:textId="77777777" w:rsidR="00BC41EA" w:rsidRPr="009C7017" w:rsidRDefault="00BC41EA" w:rsidP="00BC41EA">
      <w:pPr>
        <w:pStyle w:val="PL"/>
      </w:pPr>
      <w:r w:rsidRPr="009C7017">
        <w:t xml:space="preserve">    nr                                     </w:t>
      </w:r>
      <w:r w:rsidRPr="009C7017">
        <w:rPr>
          <w:color w:val="993366"/>
        </w:rPr>
        <w:t>SEQUENCE</w:t>
      </w:r>
      <w:r w:rsidRPr="009C7017">
        <w:t xml:space="preserve"> {</w:t>
      </w:r>
    </w:p>
    <w:p w14:paraId="287BFB86" w14:textId="77777777" w:rsidR="00BC41EA" w:rsidRPr="009C7017" w:rsidRDefault="00BC41EA" w:rsidP="00BC41EA">
      <w:pPr>
        <w:pStyle w:val="PL"/>
      </w:pPr>
      <w:r w:rsidRPr="009C7017">
        <w:t xml:space="preserve">        bandParametersSidelinkNR-r16           BandParametersSidelink-r16</w:t>
      </w:r>
    </w:p>
    <w:p w14:paraId="376D0B63" w14:textId="77777777" w:rsidR="00BC41EA" w:rsidRPr="009C7017" w:rsidRDefault="00BC41EA" w:rsidP="00BC41EA">
      <w:pPr>
        <w:pStyle w:val="PL"/>
      </w:pPr>
      <w:r w:rsidRPr="009C7017">
        <w:t xml:space="preserve">    }</w:t>
      </w:r>
    </w:p>
    <w:p w14:paraId="6D5AA848" w14:textId="77777777" w:rsidR="00BC41EA" w:rsidRPr="009C7017" w:rsidRDefault="00BC41EA" w:rsidP="00BC41EA">
      <w:pPr>
        <w:pStyle w:val="PL"/>
      </w:pPr>
      <w:r w:rsidRPr="009C7017">
        <w:t>}</w:t>
      </w:r>
    </w:p>
    <w:p w14:paraId="49F6D1C2" w14:textId="77777777" w:rsidR="00BC41EA" w:rsidRPr="009C7017" w:rsidRDefault="00BC41EA" w:rsidP="00BC41EA">
      <w:pPr>
        <w:pStyle w:val="PL"/>
      </w:pPr>
    </w:p>
    <w:p w14:paraId="1CD9E635" w14:textId="77777777" w:rsidR="00BC41EA" w:rsidRPr="009C7017" w:rsidRDefault="00BC41EA" w:rsidP="00BC41EA">
      <w:pPr>
        <w:pStyle w:val="PL"/>
      </w:pPr>
      <w:r w:rsidRPr="009C7017">
        <w:t xml:space="preserve">BandParametersSidelinkEUTRA-NR-v1630 ::= </w:t>
      </w:r>
      <w:r w:rsidRPr="009C7017">
        <w:rPr>
          <w:color w:val="993366"/>
        </w:rPr>
        <w:t>CHOICE</w:t>
      </w:r>
      <w:r w:rsidRPr="009C7017">
        <w:t xml:space="preserve"> {</w:t>
      </w:r>
    </w:p>
    <w:p w14:paraId="6E6133DA" w14:textId="77777777" w:rsidR="00BC41EA" w:rsidRPr="009C7017" w:rsidRDefault="00BC41EA" w:rsidP="00BC41EA">
      <w:pPr>
        <w:pStyle w:val="PL"/>
      </w:pPr>
      <w:r w:rsidRPr="009C7017">
        <w:t xml:space="preserve">    eutra                                    </w:t>
      </w:r>
      <w:r w:rsidRPr="009C7017">
        <w:rPr>
          <w:color w:val="993366"/>
        </w:rPr>
        <w:t>NULL</w:t>
      </w:r>
      <w:r w:rsidRPr="009C7017">
        <w:t>,</w:t>
      </w:r>
    </w:p>
    <w:p w14:paraId="220F1FAB" w14:textId="77777777" w:rsidR="00BC41EA" w:rsidRPr="009C7017" w:rsidRDefault="00BC41EA" w:rsidP="00BC41EA">
      <w:pPr>
        <w:pStyle w:val="PL"/>
      </w:pPr>
      <w:r w:rsidRPr="009C7017">
        <w:t xml:space="preserve">    nr                                       </w:t>
      </w:r>
      <w:r w:rsidRPr="009C7017">
        <w:rPr>
          <w:color w:val="993366"/>
        </w:rPr>
        <w:t>SEQUENCE</w:t>
      </w:r>
      <w:r w:rsidRPr="009C7017">
        <w:t xml:space="preserve"> {</w:t>
      </w:r>
    </w:p>
    <w:p w14:paraId="393EA522" w14:textId="77777777" w:rsidR="00BC41EA" w:rsidRPr="009C7017" w:rsidRDefault="00BC41EA" w:rsidP="00BC41EA">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351E42A" w14:textId="77777777" w:rsidR="00BC41EA" w:rsidRPr="009C7017" w:rsidRDefault="00BC41EA" w:rsidP="00BC41EA">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67AAFECA" w14:textId="77777777" w:rsidR="00BC41EA" w:rsidRPr="009C7017" w:rsidRDefault="00BC41EA" w:rsidP="00BC41EA">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25FD7BED" w14:textId="77777777" w:rsidR="00BC41EA" w:rsidRPr="009C7017" w:rsidRDefault="00BC41EA" w:rsidP="00BC41EA">
      <w:pPr>
        <w:pStyle w:val="PL"/>
      </w:pPr>
      <w:r w:rsidRPr="009C7017">
        <w:t xml:space="preserve">    }</w:t>
      </w:r>
    </w:p>
    <w:p w14:paraId="08880632" w14:textId="77777777" w:rsidR="00BC41EA" w:rsidRPr="009C7017" w:rsidRDefault="00BC41EA" w:rsidP="00BC41EA">
      <w:pPr>
        <w:pStyle w:val="PL"/>
      </w:pPr>
      <w:r w:rsidRPr="009C7017">
        <w:t>}</w:t>
      </w:r>
    </w:p>
    <w:p w14:paraId="6562707F" w14:textId="77777777" w:rsidR="00BC41EA" w:rsidRPr="009C7017" w:rsidRDefault="00BC41EA" w:rsidP="00BC41EA">
      <w:pPr>
        <w:pStyle w:val="PL"/>
      </w:pPr>
    </w:p>
    <w:p w14:paraId="0C82AB28" w14:textId="77777777" w:rsidR="00BC41EA" w:rsidRPr="009C7017" w:rsidRDefault="00BC41EA" w:rsidP="00BC41EA">
      <w:pPr>
        <w:pStyle w:val="PL"/>
      </w:pPr>
      <w:r w:rsidRPr="009C7017">
        <w:t xml:space="preserve">BandParametersSidelink-r16 ::= </w:t>
      </w:r>
      <w:r w:rsidRPr="009C7017">
        <w:rPr>
          <w:color w:val="993366"/>
        </w:rPr>
        <w:t>SEQUENCE</w:t>
      </w:r>
      <w:r w:rsidRPr="009C7017">
        <w:t xml:space="preserve"> {</w:t>
      </w:r>
    </w:p>
    <w:p w14:paraId="0BECCA0B" w14:textId="77777777" w:rsidR="00BC41EA" w:rsidRPr="009C7017" w:rsidRDefault="00BC41EA" w:rsidP="00BC41EA">
      <w:pPr>
        <w:pStyle w:val="PL"/>
      </w:pPr>
      <w:r w:rsidRPr="009C7017">
        <w:t xml:space="preserve">    freqBandSidelink-r16           FreqBandIndicatorNR</w:t>
      </w:r>
    </w:p>
    <w:p w14:paraId="160FB76E" w14:textId="77777777" w:rsidR="00BC41EA" w:rsidRPr="009C7017" w:rsidRDefault="00BC41EA" w:rsidP="00BC41EA">
      <w:pPr>
        <w:pStyle w:val="PL"/>
      </w:pPr>
      <w:r w:rsidRPr="009C7017">
        <w:t>}</w:t>
      </w:r>
    </w:p>
    <w:p w14:paraId="73FCA99C" w14:textId="77777777" w:rsidR="00BC41EA" w:rsidRPr="009C7017" w:rsidRDefault="00BC41EA" w:rsidP="00BC41EA">
      <w:pPr>
        <w:pStyle w:val="PL"/>
      </w:pPr>
    </w:p>
    <w:p w14:paraId="3F03BDC8" w14:textId="77777777" w:rsidR="00BC41EA" w:rsidRPr="009C7017" w:rsidRDefault="00BC41EA" w:rsidP="00BC41EA">
      <w:pPr>
        <w:pStyle w:val="PL"/>
        <w:rPr>
          <w:color w:val="808080"/>
        </w:rPr>
      </w:pPr>
      <w:r w:rsidRPr="009C7017">
        <w:rPr>
          <w:color w:val="808080"/>
        </w:rPr>
        <w:t>-- TAG-BANDCOMBINATIONLISTSIDELINKEUTRANR-STOP</w:t>
      </w:r>
    </w:p>
    <w:p w14:paraId="0D948218" w14:textId="77777777" w:rsidR="00BC41EA" w:rsidRPr="009C7017" w:rsidRDefault="00BC41EA" w:rsidP="00BC41EA">
      <w:pPr>
        <w:pStyle w:val="PL"/>
        <w:rPr>
          <w:color w:val="808080"/>
        </w:rPr>
      </w:pPr>
      <w:r w:rsidRPr="009C7017">
        <w:rPr>
          <w:color w:val="808080"/>
        </w:rPr>
        <w:t>-- ASN1STOP</w:t>
      </w:r>
    </w:p>
    <w:p w14:paraId="154F7D6E"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7A776EEC"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58BACF8" w14:textId="77777777" w:rsidR="00BC41EA" w:rsidRPr="009C7017" w:rsidRDefault="00BC41EA" w:rsidP="000E5764">
            <w:pPr>
              <w:pStyle w:val="TAH"/>
              <w:rPr>
                <w:lang w:eastAsia="sv-SE"/>
              </w:rPr>
            </w:pPr>
            <w:r w:rsidRPr="009C7017">
              <w:rPr>
                <w:i/>
                <w:iCs/>
                <w:lang w:eastAsia="sv-SE"/>
              </w:rPr>
              <w:t>BandParametersSidelink</w:t>
            </w:r>
            <w:r w:rsidRPr="009C7017">
              <w:rPr>
                <w:i/>
              </w:rPr>
              <w:t>EUTRA-NR</w:t>
            </w:r>
            <w:r w:rsidRPr="009C7017">
              <w:rPr>
                <w:lang w:eastAsia="sv-SE"/>
              </w:rPr>
              <w:t xml:space="preserve"> field descriptions</w:t>
            </w:r>
          </w:p>
        </w:tc>
      </w:tr>
      <w:tr w:rsidR="00BC41EA" w:rsidRPr="009C7017" w14:paraId="4FCA351C"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2E742DA" w14:textId="77777777" w:rsidR="00BC41EA" w:rsidRPr="009C7017" w:rsidRDefault="00BC41EA" w:rsidP="000E576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0CFC8D6D" w14:textId="77777777" w:rsidR="00BC41EA" w:rsidRPr="009C7017" w:rsidRDefault="00BC41EA" w:rsidP="000E576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1B645AF3" w14:textId="77777777" w:rsidR="00BC41EA" w:rsidRPr="009C7017" w:rsidRDefault="00BC41EA" w:rsidP="00BC41EA"/>
    <w:p w14:paraId="7401E5B4" w14:textId="77777777" w:rsidR="00BC41EA" w:rsidRPr="009C7017" w:rsidRDefault="00BC41EA" w:rsidP="00BC41EA">
      <w:pPr>
        <w:pStyle w:val="Heading4"/>
        <w:rPr>
          <w:i/>
          <w:noProof/>
        </w:rPr>
      </w:pPr>
      <w:bookmarkStart w:id="955" w:name="_Toc60777432"/>
      <w:bookmarkStart w:id="956" w:name="_Toc83740388"/>
      <w:r w:rsidRPr="009C7017">
        <w:t>–</w:t>
      </w:r>
      <w:r w:rsidRPr="009C7017">
        <w:tab/>
      </w:r>
      <w:r w:rsidRPr="009C7017">
        <w:rPr>
          <w:i/>
          <w:noProof/>
        </w:rPr>
        <w:t>CA-BandwidthClassEUTRA</w:t>
      </w:r>
      <w:bookmarkEnd w:id="955"/>
      <w:bookmarkEnd w:id="956"/>
    </w:p>
    <w:p w14:paraId="07D62AE5" w14:textId="77777777" w:rsidR="00BC41EA" w:rsidRPr="009C7017" w:rsidRDefault="00BC41EA" w:rsidP="00BC41EA">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3E385A73" w14:textId="77777777" w:rsidR="00BC41EA" w:rsidRPr="009C7017" w:rsidRDefault="00BC41EA" w:rsidP="00BC41EA">
      <w:pPr>
        <w:pStyle w:val="TH"/>
      </w:pPr>
      <w:r w:rsidRPr="009C7017">
        <w:rPr>
          <w:i/>
        </w:rPr>
        <w:t>CA-BandwidthClassEUTRA</w:t>
      </w:r>
      <w:r w:rsidRPr="009C7017">
        <w:t xml:space="preserve"> information element</w:t>
      </w:r>
    </w:p>
    <w:p w14:paraId="12F2BDA7" w14:textId="77777777" w:rsidR="00BC41EA" w:rsidRPr="009C7017" w:rsidRDefault="00BC41EA" w:rsidP="00BC41EA">
      <w:pPr>
        <w:pStyle w:val="PL"/>
        <w:rPr>
          <w:color w:val="808080"/>
        </w:rPr>
      </w:pPr>
      <w:r w:rsidRPr="009C7017">
        <w:rPr>
          <w:color w:val="808080"/>
        </w:rPr>
        <w:t>-- ASN1START</w:t>
      </w:r>
    </w:p>
    <w:p w14:paraId="05627B46" w14:textId="77777777" w:rsidR="00BC41EA" w:rsidRPr="009C7017" w:rsidRDefault="00BC41EA" w:rsidP="00BC41EA">
      <w:pPr>
        <w:pStyle w:val="PL"/>
        <w:rPr>
          <w:color w:val="808080"/>
        </w:rPr>
      </w:pPr>
      <w:r w:rsidRPr="009C7017">
        <w:rPr>
          <w:color w:val="808080"/>
        </w:rPr>
        <w:t>-- TAG-CA-BANDWIDTHCLASSEUTRA-START</w:t>
      </w:r>
    </w:p>
    <w:p w14:paraId="2E1FEA79" w14:textId="77777777" w:rsidR="00BC41EA" w:rsidRPr="009C7017" w:rsidRDefault="00BC41EA" w:rsidP="00BC41EA">
      <w:pPr>
        <w:pStyle w:val="PL"/>
      </w:pPr>
    </w:p>
    <w:p w14:paraId="1972E6B9" w14:textId="77777777" w:rsidR="00BC41EA" w:rsidRPr="009C7017" w:rsidRDefault="00BC41EA" w:rsidP="00BC41EA">
      <w:pPr>
        <w:pStyle w:val="PL"/>
      </w:pPr>
      <w:r w:rsidRPr="009C7017">
        <w:t xml:space="preserve">CA-BandwidthClassEUTRA ::=          </w:t>
      </w:r>
      <w:r w:rsidRPr="009C7017">
        <w:rPr>
          <w:color w:val="993366"/>
        </w:rPr>
        <w:t>ENUMERATED</w:t>
      </w:r>
      <w:r w:rsidRPr="009C7017">
        <w:t xml:space="preserve"> {a, b, c, d, e, f, ...}</w:t>
      </w:r>
    </w:p>
    <w:p w14:paraId="6809F49D" w14:textId="77777777" w:rsidR="00BC41EA" w:rsidRPr="009C7017" w:rsidRDefault="00BC41EA" w:rsidP="00BC41EA">
      <w:pPr>
        <w:pStyle w:val="PL"/>
      </w:pPr>
    </w:p>
    <w:p w14:paraId="60FA07B8" w14:textId="77777777" w:rsidR="00BC41EA" w:rsidRPr="009C7017" w:rsidRDefault="00BC41EA" w:rsidP="00BC41EA">
      <w:pPr>
        <w:pStyle w:val="PL"/>
        <w:rPr>
          <w:color w:val="808080"/>
        </w:rPr>
      </w:pPr>
      <w:r w:rsidRPr="009C7017">
        <w:rPr>
          <w:color w:val="808080"/>
        </w:rPr>
        <w:t>-- TAG-CA-BANDWIDTHCLASSEUTRA-STOP</w:t>
      </w:r>
    </w:p>
    <w:p w14:paraId="73071221" w14:textId="77777777" w:rsidR="00BC41EA" w:rsidRPr="009C7017" w:rsidRDefault="00BC41EA" w:rsidP="00BC41EA">
      <w:pPr>
        <w:pStyle w:val="PL"/>
        <w:rPr>
          <w:color w:val="808080"/>
        </w:rPr>
      </w:pPr>
      <w:r w:rsidRPr="009C7017">
        <w:rPr>
          <w:color w:val="808080"/>
        </w:rPr>
        <w:t>-- ASN1STOP</w:t>
      </w:r>
    </w:p>
    <w:p w14:paraId="714F7897" w14:textId="77777777" w:rsidR="00BC41EA" w:rsidRPr="009C7017" w:rsidRDefault="00BC41EA" w:rsidP="00BC41EA"/>
    <w:p w14:paraId="10D23BC2" w14:textId="77777777" w:rsidR="00BC41EA" w:rsidRPr="009C7017" w:rsidRDefault="00BC41EA" w:rsidP="00BC41EA">
      <w:pPr>
        <w:pStyle w:val="Heading4"/>
        <w:rPr>
          <w:i/>
          <w:noProof/>
        </w:rPr>
      </w:pPr>
      <w:bookmarkStart w:id="957" w:name="_Toc60777433"/>
      <w:bookmarkStart w:id="958" w:name="_Toc83740389"/>
      <w:r w:rsidRPr="009C7017">
        <w:lastRenderedPageBreak/>
        <w:t>–</w:t>
      </w:r>
      <w:r w:rsidRPr="009C7017">
        <w:tab/>
      </w:r>
      <w:r w:rsidRPr="009C7017">
        <w:rPr>
          <w:i/>
          <w:noProof/>
        </w:rPr>
        <w:t>CA-BandwidthClassNR</w:t>
      </w:r>
      <w:bookmarkEnd w:id="957"/>
      <w:bookmarkEnd w:id="958"/>
    </w:p>
    <w:p w14:paraId="6C4B418A" w14:textId="77777777" w:rsidR="00BC41EA" w:rsidRPr="009C7017" w:rsidRDefault="00BC41EA" w:rsidP="00BC41EA">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1E1E3097" w14:textId="77777777" w:rsidR="00BC41EA" w:rsidRPr="009C7017" w:rsidRDefault="00BC41EA" w:rsidP="00BC41EA">
      <w:pPr>
        <w:pStyle w:val="TH"/>
      </w:pPr>
      <w:r w:rsidRPr="009C7017">
        <w:rPr>
          <w:i/>
        </w:rPr>
        <w:t>CA-BandwidthClassNR</w:t>
      </w:r>
      <w:r w:rsidRPr="009C7017">
        <w:t xml:space="preserve"> information element</w:t>
      </w:r>
    </w:p>
    <w:p w14:paraId="073AC23D" w14:textId="77777777" w:rsidR="00BC41EA" w:rsidRPr="009C7017" w:rsidRDefault="00BC41EA" w:rsidP="00BC41EA">
      <w:pPr>
        <w:pStyle w:val="PL"/>
        <w:rPr>
          <w:color w:val="808080"/>
        </w:rPr>
      </w:pPr>
      <w:r w:rsidRPr="009C7017">
        <w:rPr>
          <w:color w:val="808080"/>
        </w:rPr>
        <w:t>-- ASN1START</w:t>
      </w:r>
    </w:p>
    <w:p w14:paraId="743A462B" w14:textId="77777777" w:rsidR="00BC41EA" w:rsidRPr="009C7017" w:rsidRDefault="00BC41EA" w:rsidP="00BC41EA">
      <w:pPr>
        <w:pStyle w:val="PL"/>
        <w:rPr>
          <w:color w:val="808080"/>
        </w:rPr>
      </w:pPr>
      <w:r w:rsidRPr="009C7017">
        <w:rPr>
          <w:color w:val="808080"/>
        </w:rPr>
        <w:t>-- TAG-CA-BANDWIDTHCLASSNR-START</w:t>
      </w:r>
    </w:p>
    <w:p w14:paraId="7AA2DFAC" w14:textId="77777777" w:rsidR="00BC41EA" w:rsidRPr="009C7017" w:rsidRDefault="00BC41EA" w:rsidP="00BC41EA">
      <w:pPr>
        <w:pStyle w:val="PL"/>
      </w:pPr>
    </w:p>
    <w:p w14:paraId="556BB3A8" w14:textId="77777777" w:rsidR="00BC41EA" w:rsidRPr="009C7017" w:rsidRDefault="00BC41EA" w:rsidP="00BC41EA">
      <w:pPr>
        <w:pStyle w:val="PL"/>
      </w:pPr>
      <w:r w:rsidRPr="009C7017">
        <w:t xml:space="preserve">CA-BandwidthClassNR ::=             </w:t>
      </w:r>
      <w:r w:rsidRPr="009C7017">
        <w:rPr>
          <w:color w:val="993366"/>
        </w:rPr>
        <w:t>ENUMERATED</w:t>
      </w:r>
      <w:r w:rsidRPr="009C7017">
        <w:t xml:space="preserve"> {a, b, c, d, e, f, g, h, i, j, k, l, m, n, o, p, q, ...}</w:t>
      </w:r>
    </w:p>
    <w:p w14:paraId="1FD81CB5" w14:textId="77777777" w:rsidR="00BC41EA" w:rsidRPr="009C7017" w:rsidRDefault="00BC41EA" w:rsidP="00BC41EA">
      <w:pPr>
        <w:pStyle w:val="PL"/>
      </w:pPr>
    </w:p>
    <w:p w14:paraId="40D21C14" w14:textId="77777777" w:rsidR="00BC41EA" w:rsidRPr="009C7017" w:rsidRDefault="00BC41EA" w:rsidP="00BC41EA">
      <w:pPr>
        <w:pStyle w:val="PL"/>
        <w:rPr>
          <w:color w:val="808080"/>
        </w:rPr>
      </w:pPr>
      <w:r w:rsidRPr="009C7017">
        <w:rPr>
          <w:color w:val="808080"/>
        </w:rPr>
        <w:t>-- TAG-CA-BANDWIDTHCLASSNR-STOP</w:t>
      </w:r>
    </w:p>
    <w:p w14:paraId="578BFA50" w14:textId="77777777" w:rsidR="00BC41EA" w:rsidRPr="009C7017" w:rsidRDefault="00BC41EA" w:rsidP="00BC41EA">
      <w:pPr>
        <w:pStyle w:val="PL"/>
        <w:rPr>
          <w:color w:val="808080"/>
        </w:rPr>
      </w:pPr>
      <w:r w:rsidRPr="009C7017">
        <w:rPr>
          <w:color w:val="808080"/>
        </w:rPr>
        <w:t>-- ASN1STOP</w:t>
      </w:r>
    </w:p>
    <w:p w14:paraId="300EC11B" w14:textId="77777777" w:rsidR="00BC41EA" w:rsidRPr="009C7017" w:rsidRDefault="00BC41EA" w:rsidP="00BC41EA"/>
    <w:p w14:paraId="4112EDD1" w14:textId="77777777" w:rsidR="00BC41EA" w:rsidRPr="009C7017" w:rsidRDefault="00BC41EA" w:rsidP="00BC41EA">
      <w:pPr>
        <w:pStyle w:val="Heading4"/>
        <w:rPr>
          <w:i/>
          <w:noProof/>
        </w:rPr>
      </w:pPr>
      <w:bookmarkStart w:id="959" w:name="_Toc60777434"/>
      <w:bookmarkStart w:id="960" w:name="_Toc83740390"/>
      <w:r w:rsidRPr="009C7017">
        <w:t>–</w:t>
      </w:r>
      <w:r w:rsidRPr="009C7017">
        <w:tab/>
      </w:r>
      <w:r w:rsidRPr="009C7017">
        <w:rPr>
          <w:i/>
          <w:noProof/>
        </w:rPr>
        <w:t>CA-ParametersEUTRA</w:t>
      </w:r>
      <w:bookmarkEnd w:id="959"/>
      <w:bookmarkEnd w:id="960"/>
    </w:p>
    <w:p w14:paraId="0E3A4FEF" w14:textId="77777777" w:rsidR="00BC41EA" w:rsidRPr="009C7017" w:rsidRDefault="00BC41EA" w:rsidP="00BC41EA">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6E19319A" w14:textId="77777777" w:rsidR="00BC41EA" w:rsidRPr="009C7017" w:rsidRDefault="00BC41EA" w:rsidP="00BC41EA">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5790E079" w14:textId="77777777" w:rsidR="00BC41EA" w:rsidRPr="009C7017" w:rsidRDefault="00BC41EA" w:rsidP="00BC41EA">
      <w:pPr>
        <w:pStyle w:val="TH"/>
        <w:rPr>
          <w:rFonts w:eastAsia="Yu Mincho"/>
        </w:rPr>
      </w:pPr>
      <w:r w:rsidRPr="009C7017">
        <w:rPr>
          <w:i/>
        </w:rPr>
        <w:t>CA-ParametersEUTRA</w:t>
      </w:r>
      <w:r w:rsidRPr="009C7017">
        <w:t xml:space="preserve"> information element</w:t>
      </w:r>
    </w:p>
    <w:p w14:paraId="6C0061CA" w14:textId="77777777" w:rsidR="00BC41EA" w:rsidRPr="009C7017" w:rsidRDefault="00BC41EA" w:rsidP="00BC41EA">
      <w:pPr>
        <w:pStyle w:val="PL"/>
        <w:rPr>
          <w:color w:val="808080"/>
        </w:rPr>
      </w:pPr>
      <w:r w:rsidRPr="009C7017">
        <w:rPr>
          <w:color w:val="808080"/>
        </w:rPr>
        <w:t>-- ASN1START</w:t>
      </w:r>
    </w:p>
    <w:p w14:paraId="65B4686F" w14:textId="77777777" w:rsidR="00BC41EA" w:rsidRPr="009C7017" w:rsidRDefault="00BC41EA" w:rsidP="00BC41EA">
      <w:pPr>
        <w:pStyle w:val="PL"/>
        <w:rPr>
          <w:color w:val="808080"/>
        </w:rPr>
      </w:pPr>
      <w:r w:rsidRPr="009C7017">
        <w:rPr>
          <w:color w:val="808080"/>
        </w:rPr>
        <w:t>-- TAG-CA-PARAMETERSEUTRA-START</w:t>
      </w:r>
    </w:p>
    <w:p w14:paraId="55175373" w14:textId="77777777" w:rsidR="00BC41EA" w:rsidRPr="009C7017" w:rsidRDefault="00BC41EA" w:rsidP="00BC41EA">
      <w:pPr>
        <w:pStyle w:val="PL"/>
      </w:pPr>
    </w:p>
    <w:p w14:paraId="7AE9368B" w14:textId="77777777" w:rsidR="00BC41EA" w:rsidRPr="009C7017" w:rsidRDefault="00BC41EA" w:rsidP="00BC41EA">
      <w:pPr>
        <w:pStyle w:val="PL"/>
      </w:pPr>
      <w:r w:rsidRPr="009C7017">
        <w:t xml:space="preserve">CA-ParametersEUTRA ::=                          </w:t>
      </w:r>
      <w:r w:rsidRPr="009C7017">
        <w:rPr>
          <w:color w:val="993366"/>
        </w:rPr>
        <w:t>SEQUENCE</w:t>
      </w:r>
      <w:r w:rsidRPr="009C7017">
        <w:t xml:space="preserve"> {</w:t>
      </w:r>
    </w:p>
    <w:p w14:paraId="5FDE758B" w14:textId="77777777" w:rsidR="00BC41EA" w:rsidRPr="009C7017" w:rsidRDefault="00BC41EA" w:rsidP="00BC41EA">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45049DB" w14:textId="77777777" w:rsidR="00BC41EA" w:rsidRPr="009C7017" w:rsidRDefault="00BC41EA" w:rsidP="00BC41EA">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472E5A22" w14:textId="77777777" w:rsidR="00BC41EA" w:rsidRPr="009C7017" w:rsidRDefault="00BC41EA" w:rsidP="00BC41EA">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5844A2B1" w14:textId="77777777" w:rsidR="00BC41EA" w:rsidRPr="009C7017" w:rsidRDefault="00BC41EA" w:rsidP="00BC41EA">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5C22400F" w14:textId="77777777" w:rsidR="00BC41EA" w:rsidRPr="009C7017" w:rsidRDefault="00BC41EA" w:rsidP="00BC41EA">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29005E89" w14:textId="77777777" w:rsidR="00BC41EA" w:rsidRPr="009C7017" w:rsidRDefault="00BC41EA" w:rsidP="00BC41EA">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0E377481" w14:textId="77777777" w:rsidR="00BC41EA" w:rsidRPr="009C7017" w:rsidRDefault="00BC41EA" w:rsidP="00BC41EA">
      <w:pPr>
        <w:pStyle w:val="PL"/>
      </w:pPr>
      <w:r w:rsidRPr="009C7017">
        <w:t xml:space="preserve">    ...</w:t>
      </w:r>
    </w:p>
    <w:p w14:paraId="007D3E53" w14:textId="77777777" w:rsidR="00BC41EA" w:rsidRPr="009C7017" w:rsidRDefault="00BC41EA" w:rsidP="00BC41EA">
      <w:pPr>
        <w:pStyle w:val="PL"/>
      </w:pPr>
      <w:r w:rsidRPr="009C7017">
        <w:t>}</w:t>
      </w:r>
    </w:p>
    <w:p w14:paraId="5FCCB83D" w14:textId="77777777" w:rsidR="00BC41EA" w:rsidRPr="009C7017" w:rsidRDefault="00BC41EA" w:rsidP="00BC41EA">
      <w:pPr>
        <w:pStyle w:val="PL"/>
      </w:pPr>
    </w:p>
    <w:p w14:paraId="4BC4DDF1" w14:textId="77777777" w:rsidR="00BC41EA" w:rsidRPr="009C7017" w:rsidRDefault="00BC41EA" w:rsidP="00BC41EA">
      <w:pPr>
        <w:pStyle w:val="PL"/>
      </w:pPr>
      <w:r w:rsidRPr="009C7017">
        <w:t xml:space="preserve">CA-ParametersEUTRA-v1560 ::=                    </w:t>
      </w:r>
      <w:r w:rsidRPr="009C7017">
        <w:rPr>
          <w:color w:val="993366"/>
        </w:rPr>
        <w:t>SEQUENCE</w:t>
      </w:r>
      <w:r w:rsidRPr="009C7017">
        <w:t xml:space="preserve"> {</w:t>
      </w:r>
    </w:p>
    <w:p w14:paraId="5A834D6D" w14:textId="77777777" w:rsidR="00BC41EA" w:rsidRPr="009C7017" w:rsidRDefault="00BC41EA" w:rsidP="00BC41EA">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7A3E377E" w14:textId="77777777" w:rsidR="00BC41EA" w:rsidRPr="009C7017" w:rsidRDefault="00BC41EA" w:rsidP="00BC41EA">
      <w:pPr>
        <w:pStyle w:val="PL"/>
      </w:pPr>
      <w:r w:rsidRPr="009C7017">
        <w:t>}</w:t>
      </w:r>
    </w:p>
    <w:p w14:paraId="3FE3E85D" w14:textId="77777777" w:rsidR="00BC41EA" w:rsidRPr="009C7017" w:rsidRDefault="00BC41EA" w:rsidP="00BC41EA">
      <w:pPr>
        <w:pStyle w:val="PL"/>
      </w:pPr>
    </w:p>
    <w:p w14:paraId="255620E9" w14:textId="77777777" w:rsidR="00BC41EA" w:rsidRPr="009C7017" w:rsidRDefault="00BC41EA" w:rsidP="00BC41EA">
      <w:pPr>
        <w:pStyle w:val="PL"/>
      </w:pPr>
      <w:r w:rsidRPr="009C7017">
        <w:t xml:space="preserve">CA-ParametersEUTRA-v1570 ::=                    </w:t>
      </w:r>
      <w:r w:rsidRPr="009C7017">
        <w:rPr>
          <w:color w:val="993366"/>
        </w:rPr>
        <w:t>SEQUENCE</w:t>
      </w:r>
      <w:r w:rsidRPr="009C7017">
        <w:t xml:space="preserve"> {</w:t>
      </w:r>
    </w:p>
    <w:p w14:paraId="74395E69" w14:textId="77777777" w:rsidR="00BC41EA" w:rsidRPr="009C7017" w:rsidRDefault="00BC41EA" w:rsidP="00BC41EA">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57E7E531" w14:textId="77777777" w:rsidR="00BC41EA" w:rsidRPr="009C7017" w:rsidRDefault="00BC41EA" w:rsidP="00BC41EA">
      <w:pPr>
        <w:pStyle w:val="PL"/>
      </w:pPr>
      <w:r w:rsidRPr="009C7017">
        <w:t>}</w:t>
      </w:r>
    </w:p>
    <w:p w14:paraId="76507D29" w14:textId="77777777" w:rsidR="00BC41EA" w:rsidRPr="009C7017" w:rsidRDefault="00BC41EA" w:rsidP="00BC41EA">
      <w:pPr>
        <w:pStyle w:val="PL"/>
      </w:pPr>
    </w:p>
    <w:p w14:paraId="08DE9179" w14:textId="77777777" w:rsidR="00BC41EA" w:rsidRPr="009C7017" w:rsidRDefault="00BC41EA" w:rsidP="00BC41EA">
      <w:pPr>
        <w:pStyle w:val="PL"/>
        <w:rPr>
          <w:color w:val="808080"/>
        </w:rPr>
      </w:pPr>
      <w:r w:rsidRPr="009C7017">
        <w:rPr>
          <w:color w:val="808080"/>
        </w:rPr>
        <w:t>-- TAG-CA-PARAMETERSEUTRA-STOP</w:t>
      </w:r>
    </w:p>
    <w:p w14:paraId="5D7F80EF" w14:textId="77777777" w:rsidR="00BC41EA" w:rsidRPr="009C7017" w:rsidRDefault="00BC41EA" w:rsidP="00BC41EA">
      <w:pPr>
        <w:pStyle w:val="PL"/>
        <w:rPr>
          <w:color w:val="808080"/>
        </w:rPr>
      </w:pPr>
      <w:r w:rsidRPr="009C7017">
        <w:rPr>
          <w:color w:val="808080"/>
        </w:rPr>
        <w:t>-- ASN1STOP</w:t>
      </w:r>
    </w:p>
    <w:p w14:paraId="7F823094" w14:textId="77777777" w:rsidR="00BC41EA" w:rsidRPr="009C7017" w:rsidRDefault="00BC41EA" w:rsidP="00BC41EA"/>
    <w:p w14:paraId="408EA337" w14:textId="77777777" w:rsidR="00BC41EA" w:rsidRPr="009C7017" w:rsidRDefault="00BC41EA" w:rsidP="00BC41EA">
      <w:pPr>
        <w:pStyle w:val="Heading4"/>
      </w:pPr>
      <w:bookmarkStart w:id="961" w:name="_Toc60777435"/>
      <w:bookmarkStart w:id="962" w:name="_Toc83740391"/>
      <w:r w:rsidRPr="009C7017">
        <w:lastRenderedPageBreak/>
        <w:t>–</w:t>
      </w:r>
      <w:r w:rsidRPr="009C7017">
        <w:tab/>
      </w:r>
      <w:r w:rsidRPr="009C7017">
        <w:rPr>
          <w:i/>
        </w:rPr>
        <w:t>CA-ParametersNR</w:t>
      </w:r>
      <w:bookmarkEnd w:id="961"/>
      <w:bookmarkEnd w:id="962"/>
    </w:p>
    <w:p w14:paraId="3B183BCA" w14:textId="77777777" w:rsidR="00BC41EA" w:rsidRPr="009C7017" w:rsidRDefault="00BC41EA" w:rsidP="00BC41EA">
      <w:r w:rsidRPr="009C7017">
        <w:t xml:space="preserve">The IE </w:t>
      </w:r>
      <w:r w:rsidRPr="009C7017">
        <w:rPr>
          <w:i/>
        </w:rPr>
        <w:t>CA-ParametersNR</w:t>
      </w:r>
      <w:r w:rsidRPr="009C7017">
        <w:t xml:space="preserve"> contains carrier aggregation and inter-frequency DAPS handover related capabilities that are defined per band combination.</w:t>
      </w:r>
    </w:p>
    <w:p w14:paraId="2BBA80D0" w14:textId="77777777" w:rsidR="00BC41EA" w:rsidRPr="009C7017" w:rsidRDefault="00BC41EA" w:rsidP="00BC41EA">
      <w:pPr>
        <w:pStyle w:val="TH"/>
      </w:pPr>
      <w:r w:rsidRPr="009C7017">
        <w:rPr>
          <w:i/>
        </w:rPr>
        <w:t>CA-ParametersNR</w:t>
      </w:r>
      <w:r w:rsidRPr="009C7017">
        <w:t xml:space="preserve"> information element</w:t>
      </w:r>
    </w:p>
    <w:p w14:paraId="2CEC6988" w14:textId="77777777" w:rsidR="00BC41EA" w:rsidRPr="009C7017" w:rsidRDefault="00BC41EA" w:rsidP="00BC41EA">
      <w:pPr>
        <w:pStyle w:val="PL"/>
        <w:rPr>
          <w:color w:val="808080"/>
        </w:rPr>
      </w:pPr>
      <w:r w:rsidRPr="009C7017">
        <w:rPr>
          <w:color w:val="808080"/>
        </w:rPr>
        <w:t>-- ASN1START</w:t>
      </w:r>
    </w:p>
    <w:p w14:paraId="04994234" w14:textId="77777777" w:rsidR="00BC41EA" w:rsidRPr="009C7017" w:rsidRDefault="00BC41EA" w:rsidP="00BC41EA">
      <w:pPr>
        <w:pStyle w:val="PL"/>
        <w:rPr>
          <w:color w:val="808080"/>
        </w:rPr>
      </w:pPr>
      <w:r w:rsidRPr="009C7017">
        <w:rPr>
          <w:color w:val="808080"/>
        </w:rPr>
        <w:t>-- TAG-CA-PARAMETERSNR-START</w:t>
      </w:r>
    </w:p>
    <w:p w14:paraId="068D766C" w14:textId="77777777" w:rsidR="00BC41EA" w:rsidRPr="009C7017" w:rsidRDefault="00BC41EA" w:rsidP="00BC41EA">
      <w:pPr>
        <w:pStyle w:val="PL"/>
      </w:pPr>
    </w:p>
    <w:p w14:paraId="7C04C32E" w14:textId="77777777" w:rsidR="00BC41EA" w:rsidRPr="009C7017" w:rsidRDefault="00BC41EA" w:rsidP="00BC41EA">
      <w:pPr>
        <w:pStyle w:val="PL"/>
      </w:pPr>
      <w:r w:rsidRPr="009C7017">
        <w:t xml:space="preserve">CA-ParametersNR ::=                 </w:t>
      </w:r>
      <w:r w:rsidRPr="009C7017">
        <w:rPr>
          <w:color w:val="993366"/>
        </w:rPr>
        <w:t>SEQUENCE</w:t>
      </w:r>
      <w:r w:rsidRPr="009C7017">
        <w:t xml:space="preserve"> {</w:t>
      </w:r>
    </w:p>
    <w:p w14:paraId="5DC0B385"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B3E03D" w14:textId="77777777" w:rsidR="00BC41EA" w:rsidRPr="009C7017" w:rsidRDefault="00BC41EA" w:rsidP="00BC41EA">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43AE65B8" w14:textId="77777777" w:rsidR="00BC41EA" w:rsidRPr="009C7017" w:rsidRDefault="00BC41EA" w:rsidP="00BC41EA">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14810A5B" w14:textId="77777777" w:rsidR="00BC41EA" w:rsidRPr="009C7017" w:rsidRDefault="00BC41EA" w:rsidP="00BC41EA">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3576F59D" w14:textId="77777777" w:rsidR="00BC41EA" w:rsidRPr="009C7017" w:rsidRDefault="00BC41EA" w:rsidP="00BC41EA">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FB9567D" w14:textId="77777777" w:rsidR="00BC41EA" w:rsidRPr="009C7017" w:rsidRDefault="00BC41EA" w:rsidP="00BC41EA">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7437B3B4" w14:textId="77777777" w:rsidR="00BC41EA" w:rsidRPr="009C7017" w:rsidRDefault="00BC41EA" w:rsidP="00BC41EA">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17F5E65F" w14:textId="77777777" w:rsidR="00BC41EA" w:rsidRPr="009C7017" w:rsidRDefault="00BC41EA" w:rsidP="00BC41EA">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4F93863B" w14:textId="77777777" w:rsidR="00BC41EA" w:rsidRPr="009C7017" w:rsidRDefault="00BC41EA" w:rsidP="00BC41EA">
      <w:pPr>
        <w:pStyle w:val="PL"/>
      </w:pPr>
      <w:r w:rsidRPr="009C7017">
        <w:t xml:space="preserve">    ...</w:t>
      </w:r>
    </w:p>
    <w:p w14:paraId="6991565B" w14:textId="77777777" w:rsidR="00BC41EA" w:rsidRPr="009C7017" w:rsidRDefault="00BC41EA" w:rsidP="00BC41EA">
      <w:pPr>
        <w:pStyle w:val="PL"/>
      </w:pPr>
      <w:r w:rsidRPr="009C7017">
        <w:t>}</w:t>
      </w:r>
    </w:p>
    <w:p w14:paraId="07AAC17F" w14:textId="77777777" w:rsidR="00BC41EA" w:rsidRPr="009C7017" w:rsidRDefault="00BC41EA" w:rsidP="00BC41EA">
      <w:pPr>
        <w:pStyle w:val="PL"/>
      </w:pPr>
    </w:p>
    <w:p w14:paraId="3CCDCFD9" w14:textId="77777777" w:rsidR="00BC41EA" w:rsidRPr="009C7017" w:rsidRDefault="00BC41EA" w:rsidP="00BC41EA">
      <w:pPr>
        <w:pStyle w:val="PL"/>
      </w:pPr>
      <w:r w:rsidRPr="009C7017">
        <w:t xml:space="preserve">CA-ParametersNR-v1540 ::=           </w:t>
      </w:r>
      <w:r w:rsidRPr="009C7017">
        <w:rPr>
          <w:color w:val="993366"/>
        </w:rPr>
        <w:t>SEQUENCE</w:t>
      </w:r>
      <w:r w:rsidRPr="009C7017">
        <w:t xml:space="preserve"> {</w:t>
      </w:r>
    </w:p>
    <w:p w14:paraId="3EAB7FD7" w14:textId="77777777" w:rsidR="00BC41EA" w:rsidRPr="009C7017" w:rsidRDefault="00BC41EA" w:rsidP="00BC41EA">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545423EF" w14:textId="77777777" w:rsidR="00BC41EA" w:rsidRPr="009C7017" w:rsidRDefault="00BC41EA" w:rsidP="00BC41EA">
      <w:pPr>
        <w:pStyle w:val="PL"/>
      </w:pPr>
      <w:r w:rsidRPr="009C7017">
        <w:t xml:space="preserve">    csi-RS-IM-ReceptionForFeedbackPerBandComb               </w:t>
      </w:r>
      <w:r w:rsidRPr="009C7017">
        <w:rPr>
          <w:color w:val="993366"/>
        </w:rPr>
        <w:t>SEQUENCE</w:t>
      </w:r>
      <w:r w:rsidRPr="009C7017">
        <w:t xml:space="preserve"> {</w:t>
      </w:r>
    </w:p>
    <w:p w14:paraId="3AF376F2" w14:textId="77777777" w:rsidR="00BC41EA" w:rsidRPr="009C7017" w:rsidRDefault="00BC41EA" w:rsidP="00BC41EA">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926E3B4" w14:textId="77777777" w:rsidR="00BC41EA" w:rsidRPr="009C7017" w:rsidRDefault="00BC41EA" w:rsidP="00BC41EA">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53FA364C" w14:textId="77777777" w:rsidR="00BC41EA" w:rsidRPr="009C7017" w:rsidRDefault="00BC41EA" w:rsidP="00BC41EA">
      <w:pPr>
        <w:pStyle w:val="PL"/>
      </w:pPr>
      <w:r w:rsidRPr="009C7017">
        <w:t xml:space="preserve">    }                                                                               </w:t>
      </w:r>
      <w:r w:rsidRPr="009C7017">
        <w:rPr>
          <w:color w:val="993366"/>
        </w:rPr>
        <w:t>OPTIONAL</w:t>
      </w:r>
      <w:r w:rsidRPr="009C7017">
        <w:t>,</w:t>
      </w:r>
    </w:p>
    <w:p w14:paraId="4101ED82" w14:textId="77777777" w:rsidR="00BC41EA" w:rsidRPr="009C7017" w:rsidRDefault="00BC41EA" w:rsidP="00BC41EA">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02015D49" w14:textId="77777777" w:rsidR="00BC41EA" w:rsidRPr="009C7017" w:rsidRDefault="00BC41EA" w:rsidP="00BC41EA">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96470D2" w14:textId="77777777" w:rsidR="00BC41EA" w:rsidRPr="009C7017" w:rsidRDefault="00BC41EA" w:rsidP="00BC41EA">
      <w:pPr>
        <w:pStyle w:val="PL"/>
      </w:pPr>
      <w:r w:rsidRPr="009C7017">
        <w:t>}</w:t>
      </w:r>
    </w:p>
    <w:p w14:paraId="6D48DDB6" w14:textId="77777777" w:rsidR="00BC41EA" w:rsidRPr="009C7017" w:rsidRDefault="00BC41EA" w:rsidP="00BC41EA">
      <w:pPr>
        <w:pStyle w:val="PL"/>
      </w:pPr>
    </w:p>
    <w:p w14:paraId="1F6E9382" w14:textId="77777777" w:rsidR="00BC41EA" w:rsidRPr="009C7017" w:rsidRDefault="00BC41EA" w:rsidP="00BC41EA">
      <w:pPr>
        <w:pStyle w:val="PL"/>
      </w:pPr>
      <w:r w:rsidRPr="009C7017">
        <w:t xml:space="preserve">CA-ParametersNR-v1550 ::=           </w:t>
      </w:r>
      <w:r w:rsidRPr="009C7017">
        <w:rPr>
          <w:color w:val="993366"/>
        </w:rPr>
        <w:t>SEQUENCE</w:t>
      </w:r>
      <w:r w:rsidRPr="009C7017">
        <w:t xml:space="preserve"> {</w:t>
      </w:r>
    </w:p>
    <w:p w14:paraId="701DAB47"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p>
    <w:p w14:paraId="3D40C6D1" w14:textId="77777777" w:rsidR="00BC41EA" w:rsidRPr="009C7017" w:rsidRDefault="00BC41EA" w:rsidP="00BC41EA">
      <w:pPr>
        <w:pStyle w:val="PL"/>
      </w:pPr>
      <w:r w:rsidRPr="009C7017">
        <w:t>}</w:t>
      </w:r>
    </w:p>
    <w:p w14:paraId="79181BDC" w14:textId="77777777" w:rsidR="00BC41EA" w:rsidRPr="009C7017" w:rsidRDefault="00BC41EA" w:rsidP="00BC41EA">
      <w:pPr>
        <w:pStyle w:val="PL"/>
      </w:pPr>
    </w:p>
    <w:p w14:paraId="2CF1C241" w14:textId="77777777" w:rsidR="00BC41EA" w:rsidRPr="009C7017" w:rsidRDefault="00BC41EA" w:rsidP="00BC41EA">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51B610DA" w14:textId="77777777" w:rsidR="00BC41EA" w:rsidRPr="009C7017" w:rsidRDefault="00BC41EA" w:rsidP="00BC41EA">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50B161D9" w14:textId="77777777" w:rsidR="00BC41EA" w:rsidRPr="009C7017" w:rsidRDefault="00BC41EA" w:rsidP="00BC41EA">
      <w:pPr>
        <w:pStyle w:val="PL"/>
      </w:pPr>
      <w:r w:rsidRPr="009C7017">
        <w:rPr>
          <w:rFonts w:eastAsiaTheme="minorEastAsia"/>
        </w:rPr>
        <w:t>}</w:t>
      </w:r>
    </w:p>
    <w:p w14:paraId="400395D4" w14:textId="77777777" w:rsidR="00BC41EA" w:rsidRPr="009C7017" w:rsidRDefault="00BC41EA" w:rsidP="00BC41EA">
      <w:pPr>
        <w:pStyle w:val="PL"/>
      </w:pPr>
    </w:p>
    <w:p w14:paraId="6497B13E" w14:textId="77777777" w:rsidR="00BC41EA" w:rsidRPr="009C7017" w:rsidRDefault="00BC41EA" w:rsidP="00BC41EA">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2A777F73" w14:textId="77777777" w:rsidR="00BC41EA" w:rsidRPr="009C7017" w:rsidRDefault="00BC41EA" w:rsidP="00BC41EA">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45613625" w14:textId="77777777" w:rsidR="00BC41EA" w:rsidRPr="009C7017" w:rsidRDefault="00BC41EA" w:rsidP="00BC41EA">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3D66FB57" w14:textId="77777777" w:rsidR="00BC41EA" w:rsidRPr="009C7017" w:rsidRDefault="00BC41EA" w:rsidP="00BC41EA">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32C5008A" w14:textId="77777777" w:rsidR="00BC41EA" w:rsidRPr="009C7017" w:rsidRDefault="00BC41EA" w:rsidP="00BC41EA">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4AB26FFF"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3A7F5684" w14:textId="77777777" w:rsidR="00BC41EA" w:rsidRPr="009C7017" w:rsidRDefault="00BC41EA" w:rsidP="00BC41EA">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6C75E"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64BB2A94" w14:textId="77777777" w:rsidR="00BC41EA" w:rsidRPr="009C7017" w:rsidRDefault="00BC41EA" w:rsidP="00BC41EA">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B5D49E7" w14:textId="77777777" w:rsidR="00BC41EA" w:rsidRPr="009C7017" w:rsidRDefault="00BC41EA" w:rsidP="00BC41EA">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4E91077" w14:textId="77777777" w:rsidR="00BC41EA" w:rsidRPr="009C7017" w:rsidRDefault="00BC41EA" w:rsidP="00BC41EA">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3C296E49" w14:textId="77777777" w:rsidR="00BC41EA" w:rsidRPr="009C7017" w:rsidRDefault="00BC41EA" w:rsidP="00BC41EA">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1C78C42F" w14:textId="77777777" w:rsidR="00BC41EA" w:rsidRPr="009C7017" w:rsidRDefault="00BC41EA" w:rsidP="00BC41EA">
      <w:pPr>
        <w:pStyle w:val="PL"/>
      </w:pPr>
      <w:r w:rsidRPr="009C7017">
        <w:lastRenderedPageBreak/>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600AF47F" w14:textId="77777777" w:rsidR="00BC41EA" w:rsidRPr="009C7017" w:rsidRDefault="00BC41EA" w:rsidP="00BC41EA">
      <w:pPr>
        <w:pStyle w:val="PL"/>
        <w:rPr>
          <w:color w:val="808080"/>
        </w:rPr>
      </w:pPr>
      <w:r w:rsidRPr="009C7017">
        <w:t xml:space="preserve">    </w:t>
      </w:r>
      <w:r w:rsidRPr="009C7017">
        <w:rPr>
          <w:color w:val="808080"/>
        </w:rPr>
        <w:t>-- R1 18-6: Cross-carrier A-CSI RS triggering with different SCS</w:t>
      </w:r>
    </w:p>
    <w:p w14:paraId="1F529989" w14:textId="77777777" w:rsidR="00BC41EA" w:rsidRPr="009C7017" w:rsidRDefault="00BC41EA" w:rsidP="00BC41EA">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3ED8D7BD" w14:textId="77777777" w:rsidR="00BC41EA" w:rsidRPr="009C7017" w:rsidRDefault="00BC41EA" w:rsidP="00BC41EA">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1FD945A1" w14:textId="77777777" w:rsidR="00BC41EA" w:rsidRPr="009C7017" w:rsidRDefault="00BC41EA" w:rsidP="00BC41EA">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6D50EE67" w14:textId="77777777" w:rsidR="00BC41EA" w:rsidRPr="009C7017" w:rsidRDefault="00BC41EA" w:rsidP="00BC41EA">
      <w:pPr>
        <w:pStyle w:val="PL"/>
        <w:rPr>
          <w:color w:val="808080"/>
        </w:rPr>
      </w:pPr>
      <w:r w:rsidRPr="009C7017">
        <w:t xml:space="preserve">    </w:t>
      </w:r>
      <w:r w:rsidRPr="009C7017">
        <w:rPr>
          <w:color w:val="808080"/>
        </w:rPr>
        <w:t>-- R1 18-7: CA with non-aligned frame boundaries for inter-band CA</w:t>
      </w:r>
    </w:p>
    <w:p w14:paraId="54D6D91B" w14:textId="77777777" w:rsidR="00BC41EA" w:rsidRPr="009C7017" w:rsidRDefault="00BC41EA" w:rsidP="00BC41EA">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153CC08" w14:textId="77777777" w:rsidR="00BC41EA" w:rsidRPr="009C7017" w:rsidRDefault="00BC41EA" w:rsidP="00BC41EA">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6C725FA" w14:textId="77777777" w:rsidR="00BC41EA" w:rsidRPr="009C7017" w:rsidRDefault="00BC41EA" w:rsidP="00BC41EA">
      <w:pPr>
        <w:pStyle w:val="PL"/>
      </w:pPr>
      <w:r w:rsidRPr="009C7017">
        <w:t xml:space="preserve">    interFreqDAPS-r16                                 </w:t>
      </w:r>
      <w:r w:rsidRPr="009C7017">
        <w:rPr>
          <w:color w:val="993366"/>
        </w:rPr>
        <w:t>SEQUENCE</w:t>
      </w:r>
      <w:r w:rsidRPr="009C7017">
        <w:t xml:space="preserve"> {</w:t>
      </w:r>
    </w:p>
    <w:p w14:paraId="71089DD7" w14:textId="77777777" w:rsidR="00BC41EA" w:rsidRPr="009C7017" w:rsidRDefault="00BC41EA" w:rsidP="00BC41EA">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729C3FE2" w14:textId="77777777" w:rsidR="00BC41EA" w:rsidRPr="009C7017" w:rsidRDefault="00BC41EA" w:rsidP="00BC41EA">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6F4BA7D3" w14:textId="77777777" w:rsidR="00BC41EA" w:rsidRPr="009C7017" w:rsidRDefault="00BC41EA" w:rsidP="00BC41EA">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4724B0E" w14:textId="77777777" w:rsidR="00BC41EA" w:rsidRPr="009C7017" w:rsidRDefault="00BC41EA" w:rsidP="00BC41EA">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FB6263C" w14:textId="77777777" w:rsidR="00BC41EA" w:rsidRPr="009C7017" w:rsidRDefault="00BC41EA" w:rsidP="00BC41EA">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39E5B6F2" w14:textId="77777777" w:rsidR="00BC41EA" w:rsidRPr="009C7017" w:rsidRDefault="00BC41EA" w:rsidP="00BC41EA">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3CA8322A" w14:textId="77777777" w:rsidR="00BC41EA" w:rsidRPr="009C7017" w:rsidRDefault="00BC41EA" w:rsidP="00BC41EA">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1B993D57" w14:textId="77777777" w:rsidR="00BC41EA" w:rsidRPr="009C7017" w:rsidRDefault="00BC41EA" w:rsidP="00BC41EA">
      <w:pPr>
        <w:pStyle w:val="PL"/>
        <w:rPr>
          <w:rFonts w:eastAsiaTheme="minorEastAsia"/>
        </w:rPr>
      </w:pPr>
      <w:r w:rsidRPr="009C7017">
        <w:t xml:space="preserve">    }                                                                               </w:t>
      </w:r>
      <w:r w:rsidRPr="009C7017">
        <w:rPr>
          <w:color w:val="993366"/>
        </w:rPr>
        <w:t>OPTIONAL</w:t>
      </w:r>
      <w:r w:rsidRPr="009C7017">
        <w:t>,</w:t>
      </w:r>
    </w:p>
    <w:p w14:paraId="60D30267" w14:textId="77777777" w:rsidR="00BC41EA" w:rsidRPr="009C7017" w:rsidRDefault="00BC41EA" w:rsidP="00BC41EA">
      <w:pPr>
        <w:pStyle w:val="PL"/>
        <w:rPr>
          <w:rFonts w:eastAsiaTheme="minorEastAsia"/>
        </w:rPr>
      </w:pPr>
      <w:r w:rsidRPr="009C7017">
        <w:t xml:space="preserve">    codebookParametersPerBC-r16                       CodebookParameters-v1610      </w:t>
      </w:r>
      <w:r w:rsidRPr="009C7017">
        <w:rPr>
          <w:color w:val="993366"/>
        </w:rPr>
        <w:t>OPTIONAL</w:t>
      </w:r>
      <w:r w:rsidRPr="009C7017">
        <w:t>,</w:t>
      </w:r>
    </w:p>
    <w:p w14:paraId="1A10146B"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6-2a-10 Value of R for BD/CCE</w:t>
      </w:r>
    </w:p>
    <w:p w14:paraId="75EC0F08" w14:textId="77777777" w:rsidR="00BC41EA" w:rsidRPr="009C7017" w:rsidRDefault="00BC41EA" w:rsidP="00BC41EA">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7C098EA7"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15B29A7A" w14:textId="77777777" w:rsidR="00BC41EA" w:rsidRPr="009C7017" w:rsidRDefault="00BC41EA" w:rsidP="00BC41EA">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7FDCECE5" w14:textId="77777777" w:rsidR="00BC41EA" w:rsidRPr="009C7017" w:rsidRDefault="00BC41EA" w:rsidP="00BC41EA">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5978FE55" w14:textId="77777777" w:rsidR="00BC41EA" w:rsidRPr="009C7017" w:rsidRDefault="00BC41EA" w:rsidP="00BC41EA">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1C1E783" w14:textId="77777777" w:rsidR="00BC41EA" w:rsidRPr="009C7017" w:rsidRDefault="00BC41EA" w:rsidP="00BC41EA">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56DB3DE4" w14:textId="77777777" w:rsidR="00BC41EA" w:rsidRPr="009C7017" w:rsidRDefault="00BC41EA" w:rsidP="00BC41EA">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3E24199"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09FB6865" w14:textId="77777777" w:rsidR="00BC41EA" w:rsidRPr="009C7017" w:rsidRDefault="00BC41EA" w:rsidP="00BC41EA">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0CE0AE0E"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22820DE1"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725B2C74"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2EC5556E" w14:textId="77777777" w:rsidR="00BC41EA" w:rsidRPr="009C7017" w:rsidRDefault="00BC41EA" w:rsidP="00BC41EA">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636B1707" w14:textId="77777777" w:rsidR="00BC41EA" w:rsidRPr="009C7017" w:rsidRDefault="00BC41EA" w:rsidP="00BC41EA">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E5F5EFB"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4BCB8B30" w14:textId="77777777" w:rsidR="00BC41EA" w:rsidRPr="009C7017" w:rsidRDefault="00BC41EA" w:rsidP="00BC41EA">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5AA79FA1"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6BA3D29B"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06D36C76"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77F4B0EC" w14:textId="77777777" w:rsidR="00BC41EA" w:rsidRPr="009C7017" w:rsidRDefault="00BC41EA" w:rsidP="00BC41EA">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01344792"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DAA6D00"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1E24855A"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7A1C7F4B" w14:textId="77777777" w:rsidR="00BC41EA" w:rsidRPr="009C7017" w:rsidRDefault="00BC41EA" w:rsidP="00BC41EA">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24C69E4"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38871D3B"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32792C43"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6DA3D948" w14:textId="77777777" w:rsidR="00BC41EA" w:rsidRPr="009C7017" w:rsidRDefault="00BC41EA" w:rsidP="00BC41EA">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1D3A248"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6F057933" w14:textId="77777777" w:rsidR="00BC41EA" w:rsidRPr="009C7017" w:rsidRDefault="00BC41EA" w:rsidP="00BC41EA">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40077996"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79D0443C" w14:textId="77777777" w:rsidR="00BC41EA" w:rsidRPr="009C7017" w:rsidRDefault="00BC41EA" w:rsidP="00BC41EA">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45D69C58"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5538C132" w14:textId="77777777" w:rsidR="00BC41EA" w:rsidRPr="009C7017" w:rsidRDefault="00BC41EA" w:rsidP="00BC41EA">
      <w:pPr>
        <w:pStyle w:val="PL"/>
        <w:rPr>
          <w:rFonts w:eastAsiaTheme="minorEastAsia"/>
        </w:rPr>
      </w:pPr>
      <w:r w:rsidRPr="009C7017">
        <w:lastRenderedPageBreak/>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7D588436"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47D4FEC8" w14:textId="77777777" w:rsidR="00BC41EA" w:rsidRPr="009C7017" w:rsidRDefault="00BC41EA" w:rsidP="00BC41EA">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513F1F8A" w14:textId="77777777" w:rsidR="00BC41EA" w:rsidRPr="009C7017" w:rsidRDefault="00BC41EA" w:rsidP="00BC41EA">
      <w:pPr>
        <w:pStyle w:val="PL"/>
        <w:rPr>
          <w:color w:val="808080"/>
        </w:rPr>
      </w:pPr>
      <w:r w:rsidRPr="009C7017">
        <w:t xml:space="preserve">    </w:t>
      </w:r>
      <w:r w:rsidRPr="009C7017">
        <w:rPr>
          <w:color w:val="808080"/>
        </w:rPr>
        <w:t>-- R1 16-3a, 16-3a-1, 16-3b, 16-3b-1: New Individual Codebook</w:t>
      </w:r>
    </w:p>
    <w:p w14:paraId="7DA9C5A6" w14:textId="77777777" w:rsidR="00BC41EA" w:rsidRPr="009C7017" w:rsidRDefault="00BC41EA" w:rsidP="00BC41EA">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75106D4F" w14:textId="77777777" w:rsidR="00BC41EA" w:rsidRPr="009C7017" w:rsidRDefault="00BC41EA" w:rsidP="00BC41EA">
      <w:pPr>
        <w:pStyle w:val="PL"/>
        <w:rPr>
          <w:color w:val="808080"/>
        </w:rPr>
      </w:pPr>
      <w:r w:rsidRPr="009C7017">
        <w:t xml:space="preserve">    </w:t>
      </w:r>
      <w:r w:rsidRPr="009C7017">
        <w:rPr>
          <w:color w:val="808080"/>
        </w:rPr>
        <w:t>-- R1 16-8: Mixed codebook</w:t>
      </w:r>
    </w:p>
    <w:p w14:paraId="123E6138" w14:textId="77777777" w:rsidR="00BC41EA" w:rsidRPr="009C7017" w:rsidRDefault="00BC41EA" w:rsidP="00BC41EA">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7E245C02" w14:textId="77777777" w:rsidR="00BC41EA" w:rsidRPr="009C7017" w:rsidRDefault="00BC41EA" w:rsidP="00BC41EA">
      <w:pPr>
        <w:pStyle w:val="PL"/>
      </w:pPr>
      <w:r w:rsidRPr="009C7017">
        <w:rPr>
          <w:rFonts w:eastAsiaTheme="minorEastAsia"/>
        </w:rPr>
        <w:t>}</w:t>
      </w:r>
    </w:p>
    <w:p w14:paraId="53EAC18B" w14:textId="77777777" w:rsidR="00BC41EA" w:rsidRPr="009C7017" w:rsidRDefault="00BC41EA" w:rsidP="00BC41EA">
      <w:pPr>
        <w:pStyle w:val="PL"/>
      </w:pPr>
    </w:p>
    <w:p w14:paraId="700FE568" w14:textId="77777777" w:rsidR="00BC41EA" w:rsidRPr="009C7017" w:rsidRDefault="00BC41EA" w:rsidP="00BC41EA">
      <w:pPr>
        <w:pStyle w:val="PL"/>
      </w:pPr>
      <w:r w:rsidRPr="009C7017">
        <w:t xml:space="preserve">CA-ParametersNR-v1630 ::= </w:t>
      </w:r>
      <w:r w:rsidRPr="009C7017">
        <w:rPr>
          <w:color w:val="993366"/>
        </w:rPr>
        <w:t>SEQUENCE</w:t>
      </w:r>
      <w:r w:rsidRPr="009C7017">
        <w:t xml:space="preserve"> {</w:t>
      </w:r>
    </w:p>
    <w:p w14:paraId="2CE0C6E9" w14:textId="77777777" w:rsidR="00BC41EA" w:rsidRPr="009C7017" w:rsidRDefault="00BC41EA" w:rsidP="00BC41EA">
      <w:pPr>
        <w:pStyle w:val="PL"/>
        <w:rPr>
          <w:color w:val="808080"/>
        </w:rPr>
      </w:pPr>
      <w:r w:rsidRPr="009C7017">
        <w:t xml:space="preserve">    </w:t>
      </w:r>
      <w:r w:rsidRPr="009C7017">
        <w:rPr>
          <w:color w:val="808080"/>
        </w:rPr>
        <w:t>-- R1 22-5b: Simultaneous transmission of SRS for antenna switching and SRS for CB/NCB /BM for inter-band UL CA</w:t>
      </w:r>
    </w:p>
    <w:p w14:paraId="463BA37F" w14:textId="77777777" w:rsidR="00BC41EA" w:rsidRPr="009C7017" w:rsidRDefault="00BC41EA" w:rsidP="00BC41EA">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78FC2A95" w14:textId="77777777" w:rsidR="00BC41EA" w:rsidRPr="009C7017" w:rsidRDefault="00BC41EA" w:rsidP="00BC41EA">
      <w:pPr>
        <w:pStyle w:val="PL"/>
      </w:pPr>
      <w:r w:rsidRPr="009C7017">
        <w:t xml:space="preserve">    simulTX-SRS-AntSwitchingInterBandUL-CA-r16        SimulSRS-ForAntennaSwitching-r16            </w:t>
      </w:r>
      <w:r w:rsidRPr="009C7017">
        <w:rPr>
          <w:color w:val="993366"/>
        </w:rPr>
        <w:t>OPTIONAL</w:t>
      </w:r>
      <w:r w:rsidRPr="009C7017">
        <w:t>,</w:t>
      </w:r>
    </w:p>
    <w:p w14:paraId="7CFA8219" w14:textId="77777777" w:rsidR="00BC41EA" w:rsidRPr="009C7017" w:rsidRDefault="00BC41EA" w:rsidP="00BC41EA">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315DEF8B" w14:textId="77777777" w:rsidR="00BC41EA" w:rsidRPr="009C7017" w:rsidRDefault="00BC41EA" w:rsidP="00BC41EA">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BBB8813" w14:textId="77777777" w:rsidR="00BC41EA" w:rsidRPr="009C7017" w:rsidRDefault="00BC41EA" w:rsidP="00BC41EA">
      <w:pPr>
        <w:pStyle w:val="PL"/>
        <w:rPr>
          <w:color w:val="808080"/>
        </w:rPr>
      </w:pPr>
      <w:r w:rsidRPr="009C7017">
        <w:t xml:space="preserve">    </w:t>
      </w:r>
      <w:r w:rsidRPr="009C7017">
        <w:rPr>
          <w:color w:val="808080"/>
        </w:rPr>
        <w:t>-- R4 7-3a: UL frequency separation class with aggregate BW and Gap BW</w:t>
      </w:r>
    </w:p>
    <w:p w14:paraId="64604646" w14:textId="77777777" w:rsidR="00BC41EA" w:rsidRPr="009C7017" w:rsidRDefault="00BC41EA" w:rsidP="00BC41EA">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5C74D18E" w14:textId="77777777" w:rsidR="00BC41EA" w:rsidRPr="009C7017" w:rsidRDefault="00BC41EA" w:rsidP="00BC41EA">
      <w:pPr>
        <w:pStyle w:val="PL"/>
        <w:rPr>
          <w:color w:val="808080"/>
        </w:rPr>
      </w:pPr>
      <w:r w:rsidRPr="009C7017">
        <w:t xml:space="preserve">    </w:t>
      </w:r>
      <w:r w:rsidRPr="009C7017">
        <w:rPr>
          <w:color w:val="808080"/>
        </w:rPr>
        <w:t>-- RAN 89: Case B in case of Inter-band CA with non-aligned frame boundaries</w:t>
      </w:r>
    </w:p>
    <w:p w14:paraId="08982488" w14:textId="77777777" w:rsidR="00BC41EA" w:rsidRPr="009C7017" w:rsidRDefault="00BC41EA" w:rsidP="00BC41EA">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4FBE371E" w14:textId="77777777" w:rsidR="00BC41EA" w:rsidRPr="009C7017" w:rsidRDefault="00BC41EA" w:rsidP="00BC41EA">
      <w:pPr>
        <w:pStyle w:val="PL"/>
      </w:pPr>
      <w:r w:rsidRPr="009C7017">
        <w:t>}</w:t>
      </w:r>
    </w:p>
    <w:p w14:paraId="4F555F33" w14:textId="77777777" w:rsidR="00BC41EA" w:rsidRPr="009C7017" w:rsidRDefault="00BC41EA" w:rsidP="00BC41EA">
      <w:pPr>
        <w:pStyle w:val="PL"/>
      </w:pPr>
    </w:p>
    <w:p w14:paraId="1932178C" w14:textId="77777777" w:rsidR="00BC41EA" w:rsidRPr="009C7017" w:rsidRDefault="00BC41EA" w:rsidP="00BC41EA">
      <w:pPr>
        <w:pStyle w:val="PL"/>
      </w:pPr>
      <w:r w:rsidRPr="009C7017">
        <w:t xml:space="preserve">CA-ParametersNR-v1640 ::= </w:t>
      </w:r>
      <w:r w:rsidRPr="009C7017">
        <w:rPr>
          <w:color w:val="993366"/>
        </w:rPr>
        <w:t>SEQUENCE</w:t>
      </w:r>
      <w:r w:rsidRPr="009C7017">
        <w:t xml:space="preserve"> {</w:t>
      </w:r>
    </w:p>
    <w:p w14:paraId="31BE1E8B" w14:textId="77777777" w:rsidR="00BC41EA" w:rsidRPr="009C7017" w:rsidRDefault="00BC41EA" w:rsidP="00BC41EA">
      <w:pPr>
        <w:pStyle w:val="PL"/>
        <w:rPr>
          <w:color w:val="808080"/>
        </w:rPr>
      </w:pPr>
      <w:r w:rsidRPr="009C7017">
        <w:t xml:space="preserve">    </w:t>
      </w:r>
      <w:r w:rsidRPr="009C7017">
        <w:rPr>
          <w:color w:val="808080"/>
        </w:rPr>
        <w:t>-- R4 7-5: Support of reporting UL Tx DC locations for uplink intra-band CA.</w:t>
      </w:r>
    </w:p>
    <w:p w14:paraId="65A67550" w14:textId="77777777" w:rsidR="00BC41EA" w:rsidRPr="009C7017" w:rsidRDefault="00BC41EA" w:rsidP="00BC41EA">
      <w:pPr>
        <w:pStyle w:val="PL"/>
      </w:pPr>
      <w:r w:rsidRPr="009C7017">
        <w:t xml:space="preserve">    uplinkTxDC-TwoCarrierReport-r16                               </w:t>
      </w:r>
      <w:r w:rsidRPr="009C7017">
        <w:rPr>
          <w:color w:val="993366"/>
        </w:rPr>
        <w:t>ENUMERATED</w:t>
      </w:r>
      <w:r w:rsidRPr="009C7017">
        <w:t xml:space="preserve"> {supported}          </w:t>
      </w:r>
      <w:r w:rsidRPr="009C7017">
        <w:rPr>
          <w:color w:val="993366"/>
        </w:rPr>
        <w:t>OPTIONAL</w:t>
      </w:r>
      <w:r w:rsidRPr="009C7017">
        <w:t>,</w:t>
      </w:r>
    </w:p>
    <w:p w14:paraId="3DEF6E75" w14:textId="77777777" w:rsidR="00BC41EA" w:rsidRPr="009C7017" w:rsidRDefault="00BC41EA" w:rsidP="00BC41EA">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256D43AA" w14:textId="77777777" w:rsidR="00BC41EA" w:rsidRPr="009C7017" w:rsidRDefault="00BC41EA" w:rsidP="00BC41EA">
      <w:pPr>
        <w:pStyle w:val="PL"/>
        <w:rPr>
          <w:color w:val="808080"/>
        </w:rPr>
      </w:pPr>
      <w:r w:rsidRPr="009C7017">
        <w:t xml:space="preserve">    </w:t>
      </w:r>
      <w:r w:rsidRPr="009C7017">
        <w:rPr>
          <w:color w:val="808080"/>
        </w:rPr>
        <w:t>-- where UE is not configured with two NR PUCCH groups</w:t>
      </w:r>
    </w:p>
    <w:p w14:paraId="6BC99D55" w14:textId="77777777" w:rsidR="00BC41EA" w:rsidRPr="009C7017" w:rsidRDefault="00BC41EA" w:rsidP="00BC41EA">
      <w:pPr>
        <w:pStyle w:val="PL"/>
      </w:pPr>
      <w:r w:rsidRPr="009C7017">
        <w:t xml:space="preserve">    maxUpTo3Diff-NumerologiesConfigSinglePUCCH-grp-r16            PUCCH-Grp-CarrierTypes-r16      </w:t>
      </w:r>
      <w:r w:rsidRPr="009C7017">
        <w:rPr>
          <w:color w:val="993366"/>
        </w:rPr>
        <w:t>OPTIONAL</w:t>
      </w:r>
      <w:r w:rsidRPr="009C7017">
        <w:t>,</w:t>
      </w:r>
    </w:p>
    <w:p w14:paraId="30A5B825" w14:textId="77777777" w:rsidR="00BC41EA" w:rsidRPr="009C7017" w:rsidRDefault="00BC41EA" w:rsidP="00BC41EA">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0963D6E" w14:textId="77777777" w:rsidR="00BC41EA" w:rsidRPr="009C7017" w:rsidRDefault="00BC41EA" w:rsidP="00BC41EA">
      <w:pPr>
        <w:pStyle w:val="PL"/>
        <w:rPr>
          <w:color w:val="808080"/>
        </w:rPr>
      </w:pPr>
      <w:r w:rsidRPr="009C7017">
        <w:t xml:space="preserve">    </w:t>
      </w:r>
      <w:r w:rsidRPr="009C7017">
        <w:rPr>
          <w:color w:val="808080"/>
        </w:rPr>
        <w:t>-- where UE is not configured with two NR PUCCH groups</w:t>
      </w:r>
    </w:p>
    <w:p w14:paraId="7EBF8491" w14:textId="77777777" w:rsidR="00BC41EA" w:rsidRPr="009C7017" w:rsidRDefault="00BC41EA" w:rsidP="00BC41EA">
      <w:pPr>
        <w:pStyle w:val="PL"/>
      </w:pPr>
      <w:r w:rsidRPr="009C7017">
        <w:t xml:space="preserve">    maxUpTo4Diff-NumerologiesConfigSinglePUCCH-grp-r16            PUCCH-Grp-CarrierTypes-r16      </w:t>
      </w:r>
      <w:r w:rsidRPr="009C7017">
        <w:rPr>
          <w:color w:val="993366"/>
        </w:rPr>
        <w:t>OPTIONAL</w:t>
      </w:r>
      <w:r w:rsidRPr="009C7017">
        <w:t>,</w:t>
      </w:r>
    </w:p>
    <w:p w14:paraId="144DA630" w14:textId="77777777" w:rsidR="00BC41EA" w:rsidRPr="009C7017" w:rsidRDefault="00BC41EA" w:rsidP="00BC41EA">
      <w:pPr>
        <w:pStyle w:val="PL"/>
        <w:rPr>
          <w:color w:val="808080"/>
        </w:rPr>
      </w:pPr>
      <w:r w:rsidRPr="009C7017">
        <w:t xml:space="preserve">    </w:t>
      </w:r>
      <w:r w:rsidRPr="009C7017">
        <w:rPr>
          <w:color w:val="808080"/>
        </w:rPr>
        <w:t>-- RAN 22-7: Support two PUCCH groups for NR-CA with 3 or more bands with at least two carrier types</w:t>
      </w:r>
    </w:p>
    <w:p w14:paraId="01ED4E7E" w14:textId="77777777" w:rsidR="00BC41EA" w:rsidRPr="009C7017" w:rsidRDefault="00BC41EA" w:rsidP="00BC41EA">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07E8DD17" w14:textId="77777777" w:rsidR="00BC41EA" w:rsidRPr="009C7017" w:rsidRDefault="00BC41EA" w:rsidP="00BC41EA">
      <w:pPr>
        <w:pStyle w:val="PL"/>
        <w:rPr>
          <w:color w:val="808080"/>
        </w:rPr>
      </w:pPr>
      <w:r w:rsidRPr="009C7017">
        <w:t xml:space="preserve">    </w:t>
      </w:r>
      <w:r w:rsidRPr="009C7017">
        <w:rPr>
          <w:color w:val="808080"/>
        </w:rPr>
        <w:t>-- R1 22-7a: Different numerology across NR PUCCH groups</w:t>
      </w:r>
    </w:p>
    <w:p w14:paraId="0B76805F" w14:textId="77777777" w:rsidR="00BC41EA" w:rsidRPr="009C7017" w:rsidRDefault="00BC41EA" w:rsidP="00BC41EA">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5C276BC8" w14:textId="77777777" w:rsidR="00BC41EA" w:rsidRPr="009C7017" w:rsidRDefault="00BC41EA" w:rsidP="00BC41EA">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6F5EB9D6" w14:textId="77777777" w:rsidR="00BC41EA" w:rsidRPr="009C7017" w:rsidRDefault="00BC41EA" w:rsidP="00BC41EA">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200C4C6B" w14:textId="77777777" w:rsidR="00BC41EA" w:rsidRPr="009C7017" w:rsidRDefault="00BC41EA" w:rsidP="00BC41EA">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12DC5A26" w14:textId="77777777" w:rsidR="00BC41EA" w:rsidRPr="009C7017" w:rsidRDefault="00BC41EA" w:rsidP="00BC41EA">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2A7B1CE7" w14:textId="77777777" w:rsidR="00BC41EA" w:rsidRPr="009C7017" w:rsidRDefault="00BC41EA" w:rsidP="00BC41EA">
      <w:pPr>
        <w:pStyle w:val="PL"/>
        <w:rPr>
          <w:color w:val="808080"/>
        </w:rPr>
      </w:pPr>
      <w:r w:rsidRPr="009C7017">
        <w:t xml:space="preserve">    </w:t>
      </w:r>
      <w:r w:rsidRPr="009C7017">
        <w:rPr>
          <w:color w:val="808080"/>
        </w:rPr>
        <w:t>-- R1 11-2f: add the replicated FGs of 11-2a/c with restriction for non-aligned span case</w:t>
      </w:r>
    </w:p>
    <w:p w14:paraId="50108D21" w14:textId="77777777" w:rsidR="00BC41EA" w:rsidRPr="009C7017" w:rsidRDefault="00BC41EA" w:rsidP="00BC41EA">
      <w:pPr>
        <w:pStyle w:val="PL"/>
        <w:rPr>
          <w:color w:val="808080"/>
        </w:rPr>
      </w:pPr>
      <w:r w:rsidRPr="009C7017">
        <w:t xml:space="preserve">    </w:t>
      </w:r>
      <w:r w:rsidRPr="009C7017">
        <w:rPr>
          <w:color w:val="808080"/>
        </w:rPr>
        <w:t>-- with DL CA with Rel-16 PDCCH monitoring capability on all the serving cells</w:t>
      </w:r>
    </w:p>
    <w:p w14:paraId="26030235" w14:textId="77777777" w:rsidR="00BC41EA" w:rsidRPr="009C7017" w:rsidRDefault="00BC41EA" w:rsidP="00BC41EA">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5C786F36" w14:textId="77777777" w:rsidR="00BC41EA" w:rsidRPr="009C7017" w:rsidRDefault="00BC41EA" w:rsidP="00BC41EA">
      <w:pPr>
        <w:pStyle w:val="PL"/>
        <w:rPr>
          <w:color w:val="808080"/>
        </w:rPr>
      </w:pPr>
      <w:r w:rsidRPr="009C7017">
        <w:t xml:space="preserve">    </w:t>
      </w:r>
      <w:r w:rsidRPr="009C7017">
        <w:rPr>
          <w:color w:val="808080"/>
        </w:rPr>
        <w:t>-- R1 11-2g: add the replicated FGs of 11-2a/c with restriction for non-aligned span case</w:t>
      </w:r>
    </w:p>
    <w:p w14:paraId="134F6128" w14:textId="77777777" w:rsidR="00BC41EA" w:rsidRPr="009C7017" w:rsidRDefault="00BC41EA" w:rsidP="00BC41EA">
      <w:pPr>
        <w:pStyle w:val="PL"/>
      </w:pPr>
      <w:r w:rsidRPr="009C7017">
        <w:t xml:space="preserve">    pdcch-BlindDetectionCA-Mixed-NonAlignedSpan-r16               </w:t>
      </w:r>
      <w:r w:rsidRPr="009C7017">
        <w:rPr>
          <w:color w:val="993366"/>
        </w:rPr>
        <w:t>SEQUENCE</w:t>
      </w:r>
      <w:r w:rsidRPr="009C7017">
        <w:t xml:space="preserve"> {</w:t>
      </w:r>
    </w:p>
    <w:p w14:paraId="674EFCA4" w14:textId="77777777" w:rsidR="00BC41EA" w:rsidRPr="009C7017" w:rsidRDefault="00BC41EA" w:rsidP="00BC41EA">
      <w:pPr>
        <w:pStyle w:val="PL"/>
      </w:pPr>
      <w:r w:rsidRPr="009C7017">
        <w:t xml:space="preserve">        pdcch-BlindDetectionCA1-r16                                   </w:t>
      </w:r>
      <w:r w:rsidRPr="009C7017">
        <w:rPr>
          <w:color w:val="993366"/>
        </w:rPr>
        <w:t>INTEGER</w:t>
      </w:r>
      <w:r w:rsidRPr="009C7017">
        <w:t xml:space="preserve"> (1..15),</w:t>
      </w:r>
    </w:p>
    <w:p w14:paraId="5C3F19DC" w14:textId="77777777" w:rsidR="00BC41EA" w:rsidRPr="009C7017" w:rsidRDefault="00BC41EA" w:rsidP="00BC41EA">
      <w:pPr>
        <w:pStyle w:val="PL"/>
      </w:pPr>
      <w:r w:rsidRPr="009C7017">
        <w:t xml:space="preserve">        pdcch-BlindDetectionCA2-r16                                   </w:t>
      </w:r>
      <w:r w:rsidRPr="009C7017">
        <w:rPr>
          <w:color w:val="993366"/>
        </w:rPr>
        <w:t>INTEGER</w:t>
      </w:r>
      <w:r w:rsidRPr="009C7017">
        <w:t xml:space="preserve"> (1..15)</w:t>
      </w:r>
    </w:p>
    <w:p w14:paraId="7BCFF78B" w14:textId="77777777" w:rsidR="00BC41EA" w:rsidRPr="009C7017" w:rsidRDefault="00BC41EA" w:rsidP="00BC41EA">
      <w:pPr>
        <w:pStyle w:val="PL"/>
      </w:pPr>
      <w:r w:rsidRPr="009C7017">
        <w:t xml:space="preserve">    }                                                                                             </w:t>
      </w:r>
      <w:r w:rsidRPr="009C7017">
        <w:rPr>
          <w:color w:val="993366"/>
        </w:rPr>
        <w:t>OPTIONAL</w:t>
      </w:r>
    </w:p>
    <w:p w14:paraId="74587B8A" w14:textId="77777777" w:rsidR="00BC41EA" w:rsidRPr="009C7017" w:rsidRDefault="00BC41EA" w:rsidP="00BC41EA">
      <w:pPr>
        <w:pStyle w:val="PL"/>
      </w:pPr>
      <w:r w:rsidRPr="009C7017">
        <w:t>}</w:t>
      </w:r>
    </w:p>
    <w:p w14:paraId="01885AA4" w14:textId="77777777" w:rsidR="00BC41EA" w:rsidRPr="009C7017" w:rsidRDefault="00BC41EA" w:rsidP="00BC41EA">
      <w:pPr>
        <w:pStyle w:val="PL"/>
      </w:pPr>
    </w:p>
    <w:p w14:paraId="670A02A5" w14:textId="77777777" w:rsidR="00BC41EA" w:rsidRPr="009C7017" w:rsidRDefault="00BC41EA" w:rsidP="00BC41EA">
      <w:pPr>
        <w:pStyle w:val="PL"/>
      </w:pPr>
      <w:r w:rsidRPr="009C7017">
        <w:t xml:space="preserve">SimulSRS-ForAntennaSwitching-r16 ::= </w:t>
      </w:r>
      <w:r w:rsidRPr="009C7017">
        <w:rPr>
          <w:color w:val="993366"/>
        </w:rPr>
        <w:t>SEQUENCE</w:t>
      </w:r>
      <w:r w:rsidRPr="009C7017">
        <w:t xml:space="preserve"> {</w:t>
      </w:r>
    </w:p>
    <w:p w14:paraId="06144F36" w14:textId="77777777" w:rsidR="00BC41EA" w:rsidRPr="009C7017" w:rsidRDefault="00BC41EA" w:rsidP="00BC41EA">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42F6C56" w14:textId="77777777" w:rsidR="00BC41EA" w:rsidRPr="009C7017" w:rsidRDefault="00BC41EA" w:rsidP="00BC41EA">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3A5BEF0B" w14:textId="77777777" w:rsidR="00BC41EA" w:rsidRPr="009C7017" w:rsidRDefault="00BC41EA" w:rsidP="00BC41EA">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73EE3DA1" w14:textId="77777777" w:rsidR="00BC41EA" w:rsidRPr="009C7017" w:rsidRDefault="00BC41EA" w:rsidP="00BC41EA">
      <w:pPr>
        <w:pStyle w:val="PL"/>
      </w:pPr>
      <w:r w:rsidRPr="009C7017">
        <w:lastRenderedPageBreak/>
        <w:t>}</w:t>
      </w:r>
    </w:p>
    <w:p w14:paraId="15BF3204" w14:textId="77777777" w:rsidR="00BC41EA" w:rsidRPr="009C7017" w:rsidRDefault="00BC41EA" w:rsidP="00BC41EA">
      <w:pPr>
        <w:pStyle w:val="PL"/>
      </w:pPr>
    </w:p>
    <w:p w14:paraId="62EE85EA" w14:textId="77777777" w:rsidR="00BC41EA" w:rsidRPr="009C7017" w:rsidRDefault="00BC41EA" w:rsidP="00BC41EA">
      <w:pPr>
        <w:pStyle w:val="PL"/>
      </w:pPr>
      <w:r w:rsidRPr="009C7017">
        <w:t xml:space="preserve">TwoPUCCH-Grp-Configurations-r16 ::=  </w:t>
      </w:r>
      <w:r w:rsidRPr="009C7017">
        <w:rPr>
          <w:color w:val="993366"/>
        </w:rPr>
        <w:t>SEQUENCE</w:t>
      </w:r>
      <w:r w:rsidRPr="009C7017">
        <w:t xml:space="preserve"> {</w:t>
      </w:r>
    </w:p>
    <w:p w14:paraId="73944044" w14:textId="77777777" w:rsidR="00BC41EA" w:rsidRPr="009C7017" w:rsidRDefault="00BC41EA" w:rsidP="00BC41EA">
      <w:pPr>
        <w:pStyle w:val="PL"/>
      </w:pPr>
      <w:r w:rsidRPr="009C7017">
        <w:t xml:space="preserve">    pucch-PrimaryGroupMapping-r16        TwoPUCCH-Grp-ConfigParams-r16,</w:t>
      </w:r>
    </w:p>
    <w:p w14:paraId="19725DE0" w14:textId="77777777" w:rsidR="00BC41EA" w:rsidRPr="009C7017" w:rsidRDefault="00BC41EA" w:rsidP="00BC41EA">
      <w:pPr>
        <w:pStyle w:val="PL"/>
      </w:pPr>
      <w:r w:rsidRPr="009C7017">
        <w:t xml:space="preserve">    pucch-SecondaryGroupMapping-r16      TwoPUCCH-Grp-ConfigParams-r16</w:t>
      </w:r>
    </w:p>
    <w:p w14:paraId="538826E0" w14:textId="77777777" w:rsidR="00BC41EA" w:rsidRPr="009C7017" w:rsidRDefault="00BC41EA" w:rsidP="00BC41EA">
      <w:pPr>
        <w:pStyle w:val="PL"/>
      </w:pPr>
      <w:r w:rsidRPr="009C7017">
        <w:t>}</w:t>
      </w:r>
    </w:p>
    <w:p w14:paraId="29484AAD" w14:textId="77777777" w:rsidR="00BC41EA" w:rsidRPr="009C7017" w:rsidRDefault="00BC41EA" w:rsidP="00BC41EA">
      <w:pPr>
        <w:pStyle w:val="PL"/>
      </w:pPr>
    </w:p>
    <w:p w14:paraId="55658685" w14:textId="77777777" w:rsidR="00BC41EA" w:rsidRPr="009C7017" w:rsidRDefault="00BC41EA" w:rsidP="00BC41EA">
      <w:pPr>
        <w:pStyle w:val="PL"/>
      </w:pPr>
      <w:r w:rsidRPr="009C7017">
        <w:t xml:space="preserve">TwoPUCCH-Grp-ConfigParams-r16 ::=    </w:t>
      </w:r>
      <w:r w:rsidRPr="009C7017">
        <w:rPr>
          <w:color w:val="993366"/>
        </w:rPr>
        <w:t>SEQUENCE</w:t>
      </w:r>
      <w:r w:rsidRPr="009C7017">
        <w:t xml:space="preserve"> {</w:t>
      </w:r>
    </w:p>
    <w:p w14:paraId="32E67495" w14:textId="77777777" w:rsidR="00BC41EA" w:rsidRPr="009C7017" w:rsidRDefault="00BC41EA" w:rsidP="00BC41EA">
      <w:pPr>
        <w:pStyle w:val="PL"/>
      </w:pPr>
      <w:r w:rsidRPr="009C7017">
        <w:t xml:space="preserve">    pucch-GroupMapping-r16               PUCCH-Grp-CarrierTypes-r16,</w:t>
      </w:r>
    </w:p>
    <w:p w14:paraId="4E1350EB" w14:textId="77777777" w:rsidR="00BC41EA" w:rsidRPr="009C7017" w:rsidRDefault="00BC41EA" w:rsidP="00BC41EA">
      <w:pPr>
        <w:pStyle w:val="PL"/>
      </w:pPr>
      <w:r w:rsidRPr="009C7017">
        <w:t xml:space="preserve">    pucch-TX-r16                         PUCCH-Grp-CarrierTypes-r16</w:t>
      </w:r>
    </w:p>
    <w:p w14:paraId="56142A93" w14:textId="77777777" w:rsidR="00BC41EA" w:rsidRPr="009C7017" w:rsidRDefault="00BC41EA" w:rsidP="00BC41EA">
      <w:pPr>
        <w:pStyle w:val="PL"/>
      </w:pPr>
      <w:r w:rsidRPr="009C7017">
        <w:t>}</w:t>
      </w:r>
    </w:p>
    <w:p w14:paraId="5EB2361F" w14:textId="77777777" w:rsidR="00BC41EA" w:rsidRPr="009C7017" w:rsidRDefault="00BC41EA" w:rsidP="00BC41EA">
      <w:pPr>
        <w:pStyle w:val="PL"/>
      </w:pPr>
    </w:p>
    <w:p w14:paraId="75D3329A" w14:textId="77777777" w:rsidR="00BC41EA" w:rsidRPr="009C7017" w:rsidRDefault="00BC41EA" w:rsidP="00BC41EA">
      <w:pPr>
        <w:pStyle w:val="PL"/>
      </w:pPr>
      <w:r w:rsidRPr="009C7017">
        <w:t xml:space="preserve">PUCCH-Grp-CarrierTypes-r16 ::=       </w:t>
      </w:r>
      <w:r w:rsidRPr="009C7017">
        <w:rPr>
          <w:color w:val="993366"/>
        </w:rPr>
        <w:t>SEQUENCE</w:t>
      </w:r>
      <w:r w:rsidRPr="009C7017">
        <w:t xml:space="preserve"> {</w:t>
      </w:r>
    </w:p>
    <w:p w14:paraId="42493B00" w14:textId="77777777" w:rsidR="00BC41EA" w:rsidRPr="009C7017" w:rsidRDefault="00BC41EA" w:rsidP="00BC41EA">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0E694EFD" w14:textId="77777777" w:rsidR="00BC41EA" w:rsidRPr="009C7017" w:rsidRDefault="00BC41EA" w:rsidP="00BC41EA">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7907E72B" w14:textId="77777777" w:rsidR="00BC41EA" w:rsidRPr="009C7017" w:rsidRDefault="00BC41EA" w:rsidP="00BC41EA">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F3C63B8" w14:textId="77777777" w:rsidR="00BC41EA" w:rsidRPr="009C7017" w:rsidRDefault="00BC41EA" w:rsidP="00BC41EA">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0ACA5081" w14:textId="77777777" w:rsidR="00BC41EA" w:rsidRPr="009C7017" w:rsidRDefault="00BC41EA" w:rsidP="00BC41EA">
      <w:pPr>
        <w:pStyle w:val="PL"/>
      </w:pPr>
      <w:r w:rsidRPr="009C7017">
        <w:t>}</w:t>
      </w:r>
    </w:p>
    <w:p w14:paraId="0E7F235B" w14:textId="77777777" w:rsidR="00BC41EA" w:rsidRPr="009C7017" w:rsidRDefault="00BC41EA" w:rsidP="00BC41EA">
      <w:pPr>
        <w:pStyle w:val="PL"/>
      </w:pPr>
    </w:p>
    <w:p w14:paraId="3E7C2044" w14:textId="77777777" w:rsidR="00BC41EA" w:rsidRPr="009C7017" w:rsidRDefault="00BC41EA" w:rsidP="00BC41EA">
      <w:pPr>
        <w:pStyle w:val="PL"/>
        <w:rPr>
          <w:color w:val="808080"/>
        </w:rPr>
      </w:pPr>
      <w:r w:rsidRPr="009C7017">
        <w:rPr>
          <w:color w:val="808080"/>
        </w:rPr>
        <w:t>-- TAG-CA-PARAMETERSNR-STOP</w:t>
      </w:r>
    </w:p>
    <w:p w14:paraId="3AEEB21C" w14:textId="77777777" w:rsidR="00BC41EA" w:rsidRPr="009C7017" w:rsidRDefault="00BC41EA" w:rsidP="00BC41EA">
      <w:pPr>
        <w:pStyle w:val="PL"/>
        <w:rPr>
          <w:color w:val="808080"/>
        </w:rPr>
      </w:pPr>
      <w:r w:rsidRPr="009C7017">
        <w:rPr>
          <w:color w:val="808080"/>
        </w:rPr>
        <w:t>-- ASN1STOP</w:t>
      </w:r>
    </w:p>
    <w:p w14:paraId="7233BB1A" w14:textId="77777777" w:rsidR="00BC41EA" w:rsidRPr="009C7017" w:rsidRDefault="00BC41EA" w:rsidP="00BC41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C41EA" w:rsidRPr="009C7017" w14:paraId="53BFCCF2" w14:textId="77777777" w:rsidTr="000E5764">
        <w:tc>
          <w:tcPr>
            <w:tcW w:w="14281" w:type="dxa"/>
          </w:tcPr>
          <w:p w14:paraId="459DD9F8" w14:textId="77777777" w:rsidR="00BC41EA" w:rsidRPr="009C7017" w:rsidRDefault="00BC41EA" w:rsidP="000E5764">
            <w:pPr>
              <w:pStyle w:val="TAH"/>
            </w:pPr>
            <w:r w:rsidRPr="009C7017">
              <w:rPr>
                <w:i/>
              </w:rPr>
              <w:t>CA-ParametersNR</w:t>
            </w:r>
            <w:r w:rsidRPr="009C7017">
              <w:t xml:space="preserve"> field description</w:t>
            </w:r>
          </w:p>
        </w:tc>
      </w:tr>
      <w:tr w:rsidR="00BC41EA" w:rsidRPr="009C7017" w14:paraId="4BB20FD4" w14:textId="77777777" w:rsidTr="000E5764">
        <w:tc>
          <w:tcPr>
            <w:tcW w:w="14281" w:type="dxa"/>
          </w:tcPr>
          <w:p w14:paraId="00262F31" w14:textId="77777777" w:rsidR="00BC41EA" w:rsidRPr="009C7017" w:rsidRDefault="00BC41EA" w:rsidP="000E5764">
            <w:pPr>
              <w:pStyle w:val="TAL"/>
              <w:rPr>
                <w:b/>
                <w:i/>
              </w:rPr>
            </w:pPr>
            <w:r w:rsidRPr="009C7017">
              <w:rPr>
                <w:b/>
                <w:i/>
              </w:rPr>
              <w:t>codebookParametersPerBC</w:t>
            </w:r>
          </w:p>
          <w:p w14:paraId="53ED2505" w14:textId="77777777" w:rsidR="00BC41EA" w:rsidRPr="009C7017" w:rsidRDefault="00BC41EA" w:rsidP="000E576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0916062B" w14:textId="77777777" w:rsidR="00BC41EA" w:rsidRPr="009C7017" w:rsidRDefault="00BC41EA" w:rsidP="00BC41EA"/>
    <w:p w14:paraId="2CF76468" w14:textId="77777777" w:rsidR="00BC41EA" w:rsidRPr="009C7017" w:rsidRDefault="00BC41EA" w:rsidP="00BC41EA">
      <w:pPr>
        <w:pStyle w:val="Heading4"/>
        <w:rPr>
          <w:rFonts w:eastAsiaTheme="minorEastAsia"/>
          <w:i/>
          <w:iCs/>
        </w:rPr>
      </w:pPr>
      <w:bookmarkStart w:id="963" w:name="_Toc60777436"/>
      <w:bookmarkStart w:id="964" w:name="_Toc83740392"/>
      <w:r w:rsidRPr="009C7017">
        <w:t>–</w:t>
      </w:r>
      <w:r w:rsidRPr="009C7017">
        <w:tab/>
      </w:r>
      <w:r w:rsidRPr="009C7017">
        <w:rPr>
          <w:i/>
          <w:iCs/>
        </w:rPr>
        <w:t>CA-ParametersNRDC</w:t>
      </w:r>
      <w:bookmarkEnd w:id="963"/>
      <w:bookmarkEnd w:id="964"/>
    </w:p>
    <w:p w14:paraId="29D3B9E2" w14:textId="77777777" w:rsidR="00BC41EA" w:rsidRPr="009C7017" w:rsidRDefault="00BC41EA" w:rsidP="00BC41EA">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A8ECD3F" w14:textId="77777777" w:rsidR="00BC41EA" w:rsidRPr="009C7017" w:rsidRDefault="00BC41EA" w:rsidP="00BC41EA">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1364C1EE" w14:textId="77777777" w:rsidR="00BC41EA" w:rsidRPr="009C7017" w:rsidRDefault="00BC41EA" w:rsidP="00BC41EA">
      <w:pPr>
        <w:pStyle w:val="PL"/>
        <w:rPr>
          <w:color w:val="808080"/>
        </w:rPr>
      </w:pPr>
      <w:r w:rsidRPr="009C7017">
        <w:rPr>
          <w:color w:val="808080"/>
        </w:rPr>
        <w:t>-- ASN1START</w:t>
      </w:r>
    </w:p>
    <w:p w14:paraId="1B708B59" w14:textId="77777777" w:rsidR="00BC41EA" w:rsidRPr="009C7017" w:rsidRDefault="00BC41EA" w:rsidP="00BC41EA">
      <w:pPr>
        <w:pStyle w:val="PL"/>
        <w:rPr>
          <w:rFonts w:eastAsiaTheme="minorEastAsia"/>
          <w:color w:val="808080"/>
        </w:rPr>
      </w:pPr>
      <w:r w:rsidRPr="009C7017">
        <w:rPr>
          <w:color w:val="808080"/>
        </w:rPr>
        <w:t>-- TAG-CA-PARAMETERS-NRDC-START</w:t>
      </w:r>
    </w:p>
    <w:p w14:paraId="479E9E89" w14:textId="77777777" w:rsidR="00BC41EA" w:rsidRPr="009C7017" w:rsidRDefault="00BC41EA" w:rsidP="00BC41EA">
      <w:pPr>
        <w:pStyle w:val="PL"/>
        <w:rPr>
          <w:rFonts w:eastAsiaTheme="minorEastAsia"/>
        </w:rPr>
      </w:pPr>
    </w:p>
    <w:p w14:paraId="2B34D95E" w14:textId="77777777" w:rsidR="00BC41EA" w:rsidRPr="009C7017" w:rsidRDefault="00BC41EA" w:rsidP="00BC41EA">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2583BEB2"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4A377A72"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4D6141B4"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226B83"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E834140"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C6B2B16" w14:textId="77777777" w:rsidR="00BC41EA" w:rsidRPr="009C7017" w:rsidRDefault="00BC41EA" w:rsidP="00BC41EA">
      <w:pPr>
        <w:pStyle w:val="PL"/>
        <w:rPr>
          <w:rFonts w:eastAsiaTheme="minorEastAsia"/>
        </w:rPr>
      </w:pPr>
      <w:r w:rsidRPr="009C7017">
        <w:rPr>
          <w:rFonts w:eastAsiaTheme="minorEastAsia"/>
        </w:rPr>
        <w:t>}</w:t>
      </w:r>
    </w:p>
    <w:p w14:paraId="7660C820" w14:textId="77777777" w:rsidR="00BC41EA" w:rsidRPr="009C7017" w:rsidRDefault="00BC41EA" w:rsidP="00BC41EA">
      <w:pPr>
        <w:pStyle w:val="PL"/>
        <w:rPr>
          <w:rFonts w:eastAsiaTheme="minorEastAsia"/>
        </w:rPr>
      </w:pPr>
    </w:p>
    <w:p w14:paraId="79EA6B5B" w14:textId="77777777" w:rsidR="00BC41EA" w:rsidRPr="009C7017" w:rsidRDefault="00BC41EA" w:rsidP="00BC41EA">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31258C74"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088A0481" w14:textId="77777777" w:rsidR="00BC41EA" w:rsidRPr="009C7017" w:rsidRDefault="00BC41EA" w:rsidP="00BC41EA">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1DB6B7B" w14:textId="77777777" w:rsidR="00BC41EA" w:rsidRPr="009C7017" w:rsidRDefault="00BC41EA" w:rsidP="00BC41EA">
      <w:pPr>
        <w:pStyle w:val="PL"/>
        <w:rPr>
          <w:color w:val="808080"/>
        </w:rPr>
      </w:pPr>
      <w:r w:rsidRPr="009C7017">
        <w:t xml:space="preserve">    </w:t>
      </w:r>
      <w:r w:rsidRPr="009C7017">
        <w:rPr>
          <w:color w:val="808080"/>
        </w:rPr>
        <w:t>-- R1 18-1a: Semi-static power sharing mode 2 between MCG and SCG cells of same FR for NR dual connectivity</w:t>
      </w:r>
    </w:p>
    <w:p w14:paraId="49B72460" w14:textId="77777777" w:rsidR="00BC41EA" w:rsidRPr="009C7017" w:rsidRDefault="00BC41EA" w:rsidP="00BC41EA">
      <w:pPr>
        <w:pStyle w:val="PL"/>
      </w:pPr>
      <w:r w:rsidRPr="009C7017">
        <w:lastRenderedPageBreak/>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11FB56C9" w14:textId="77777777" w:rsidR="00BC41EA" w:rsidRPr="009C7017" w:rsidRDefault="00BC41EA" w:rsidP="00BC41EA">
      <w:pPr>
        <w:pStyle w:val="PL"/>
        <w:rPr>
          <w:color w:val="808080"/>
        </w:rPr>
      </w:pPr>
      <w:r w:rsidRPr="009C7017">
        <w:t xml:space="preserve">    </w:t>
      </w:r>
      <w:r w:rsidRPr="009C7017">
        <w:rPr>
          <w:color w:val="808080"/>
        </w:rPr>
        <w:t>-- R1 18-1b: Dynamic power sharing between MCG and SCG cells of same FR for NR dual connectivity</w:t>
      </w:r>
    </w:p>
    <w:p w14:paraId="723D23AD" w14:textId="77777777" w:rsidR="00BC41EA" w:rsidRPr="009C7017" w:rsidRDefault="00BC41EA" w:rsidP="00BC41EA">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2E8E88B4" w14:textId="77777777" w:rsidR="00BC41EA" w:rsidRPr="009C7017" w:rsidRDefault="00BC41EA" w:rsidP="00BC41EA">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2D1F27C0" w14:textId="77777777" w:rsidR="00BC41EA" w:rsidRPr="009C7017" w:rsidRDefault="00BC41EA" w:rsidP="00BC41EA">
      <w:pPr>
        <w:pStyle w:val="PL"/>
        <w:rPr>
          <w:rFonts w:eastAsiaTheme="minorEastAsia"/>
        </w:rPr>
      </w:pPr>
      <w:r w:rsidRPr="009C7017">
        <w:rPr>
          <w:rFonts w:eastAsiaTheme="minorEastAsia"/>
        </w:rPr>
        <w:t>}</w:t>
      </w:r>
    </w:p>
    <w:p w14:paraId="1F44B9BC" w14:textId="77777777" w:rsidR="00BC41EA" w:rsidRPr="009C7017" w:rsidRDefault="00BC41EA" w:rsidP="00BC41EA">
      <w:pPr>
        <w:pStyle w:val="PL"/>
        <w:rPr>
          <w:rFonts w:eastAsiaTheme="minorEastAsia"/>
        </w:rPr>
      </w:pPr>
    </w:p>
    <w:p w14:paraId="2A9611A1" w14:textId="77777777" w:rsidR="00BC41EA" w:rsidRPr="009C7017" w:rsidRDefault="00BC41EA" w:rsidP="00BC41EA">
      <w:pPr>
        <w:pStyle w:val="PL"/>
        <w:rPr>
          <w:rFonts w:eastAsiaTheme="minorEastAsia"/>
        </w:rPr>
      </w:pPr>
      <w:r w:rsidRPr="009C7017">
        <w:rPr>
          <w:rFonts w:eastAsiaTheme="minorEastAsia"/>
        </w:rPr>
        <w:t xml:space="preserve">CA-ParametersNRDC-v1630 ::=                         </w:t>
      </w:r>
      <w:r w:rsidRPr="009C7017">
        <w:rPr>
          <w:rFonts w:eastAsiaTheme="minorEastAsia"/>
          <w:color w:val="993366"/>
        </w:rPr>
        <w:t>SEQUENCE</w:t>
      </w:r>
      <w:r w:rsidRPr="009C7017">
        <w:rPr>
          <w:rFonts w:eastAsiaTheme="minorEastAsia"/>
        </w:rPr>
        <w:t xml:space="preserve"> {</w:t>
      </w:r>
    </w:p>
    <w:p w14:paraId="5A2F0708"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592DAAED"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 ca-ParametersNR-ForDC-v1630</w:t>
      </w:r>
      <w:r w:rsidRPr="009C7017">
        <w:t xml:space="preserve">                 </w:t>
      </w:r>
      <w:r w:rsidRPr="009C7017">
        <w:rPr>
          <w:rFonts w:eastAsiaTheme="minorEastAsia"/>
        </w:rPr>
        <w:t>CA-ParametersNR-v1630</w:t>
      </w:r>
      <w:r w:rsidRPr="009C7017">
        <w:t xml:space="preserve">                        </w:t>
      </w:r>
      <w:r w:rsidRPr="009C7017">
        <w:rPr>
          <w:rFonts w:eastAsiaTheme="minorEastAsia"/>
          <w:color w:val="993366"/>
        </w:rPr>
        <w:t>OPTIONAL</w:t>
      </w:r>
    </w:p>
    <w:p w14:paraId="48032AF3" w14:textId="77777777" w:rsidR="00BC41EA" w:rsidRPr="009C7017" w:rsidRDefault="00BC41EA" w:rsidP="00BC41EA">
      <w:pPr>
        <w:pStyle w:val="PL"/>
        <w:rPr>
          <w:rFonts w:eastAsiaTheme="minorEastAsia"/>
        </w:rPr>
      </w:pPr>
      <w:r w:rsidRPr="009C7017">
        <w:rPr>
          <w:rFonts w:eastAsiaTheme="minorEastAsia"/>
        </w:rPr>
        <w:t>}</w:t>
      </w:r>
    </w:p>
    <w:p w14:paraId="3C9398D9" w14:textId="77777777" w:rsidR="00BC41EA" w:rsidRPr="009C7017" w:rsidRDefault="00BC41EA" w:rsidP="00BC41EA">
      <w:pPr>
        <w:pStyle w:val="PL"/>
        <w:rPr>
          <w:rFonts w:eastAsiaTheme="minorEastAsia"/>
        </w:rPr>
      </w:pPr>
    </w:p>
    <w:p w14:paraId="055B9E3E" w14:textId="77777777" w:rsidR="00BC41EA" w:rsidRPr="009C7017" w:rsidRDefault="00BC41EA" w:rsidP="00BC41EA">
      <w:pPr>
        <w:pStyle w:val="PL"/>
        <w:rPr>
          <w:rFonts w:eastAsiaTheme="minorEastAsia"/>
        </w:rPr>
      </w:pPr>
      <w:r w:rsidRPr="009C7017">
        <w:rPr>
          <w:rFonts w:eastAsiaTheme="minorEastAsia"/>
        </w:rPr>
        <w:t>CA-ParametersNRDC-v1640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26D26919" w14:textId="77777777" w:rsidR="00BC41EA" w:rsidRPr="009C7017" w:rsidRDefault="00BC41EA" w:rsidP="00BC41EA">
      <w:pPr>
        <w:pStyle w:val="PL"/>
        <w:rPr>
          <w:rFonts w:eastAsiaTheme="minorEastAsia"/>
        </w:rPr>
      </w:pPr>
      <w:r w:rsidRPr="009C7017">
        <w:t xml:space="preserve">    </w:t>
      </w:r>
      <w:r w:rsidRPr="009C7017">
        <w:rPr>
          <w:rFonts w:eastAsiaTheme="minorEastAsia"/>
        </w:rPr>
        <w:t>ca-ParametersNR-ForDC-v1640</w:t>
      </w:r>
      <w:r w:rsidRPr="009C7017">
        <w:t xml:space="preserve">                  </w:t>
      </w:r>
      <w:r w:rsidRPr="009C7017">
        <w:rPr>
          <w:rFonts w:eastAsiaTheme="minorEastAsia"/>
        </w:rPr>
        <w:t>CA-ParametersNR-v1640</w:t>
      </w:r>
      <w:r w:rsidRPr="009C7017">
        <w:t xml:space="preserve">                        </w:t>
      </w:r>
      <w:r w:rsidRPr="009C7017">
        <w:rPr>
          <w:rFonts w:eastAsiaTheme="minorEastAsia"/>
          <w:color w:val="993366"/>
        </w:rPr>
        <w:t>OPTIONAL</w:t>
      </w:r>
    </w:p>
    <w:p w14:paraId="71169CE0" w14:textId="77777777" w:rsidR="00BC41EA" w:rsidRPr="009C7017" w:rsidRDefault="00BC41EA" w:rsidP="00BC41EA">
      <w:pPr>
        <w:pStyle w:val="PL"/>
        <w:rPr>
          <w:rFonts w:eastAsiaTheme="minorEastAsia"/>
        </w:rPr>
      </w:pPr>
      <w:r w:rsidRPr="009C7017">
        <w:rPr>
          <w:rFonts w:eastAsiaTheme="minorEastAsia"/>
        </w:rPr>
        <w:t>}</w:t>
      </w:r>
    </w:p>
    <w:p w14:paraId="0B8D3171" w14:textId="77777777" w:rsidR="00BC41EA" w:rsidRPr="009C7017" w:rsidRDefault="00BC41EA" w:rsidP="00BC41EA">
      <w:pPr>
        <w:pStyle w:val="PL"/>
        <w:rPr>
          <w:rFonts w:eastAsiaTheme="minorEastAsia"/>
        </w:rPr>
      </w:pPr>
    </w:p>
    <w:p w14:paraId="42AE7D77" w14:textId="77777777" w:rsidR="00BC41EA" w:rsidRPr="009C7017" w:rsidRDefault="00BC41EA" w:rsidP="00BC41EA">
      <w:pPr>
        <w:pStyle w:val="PL"/>
        <w:rPr>
          <w:rFonts w:eastAsiaTheme="minorEastAsia"/>
        </w:rPr>
      </w:pPr>
      <w:r w:rsidRPr="009C7017">
        <w:rPr>
          <w:rFonts w:eastAsiaTheme="minorEastAsia"/>
        </w:rPr>
        <w:t>CA-ParametersNRDC-v1650 ::=</w:t>
      </w:r>
      <w:r w:rsidRPr="009C7017">
        <w:t xml:space="preserve">                  </w:t>
      </w:r>
      <w:r w:rsidRPr="009C7017">
        <w:rPr>
          <w:rFonts w:eastAsiaTheme="minorEastAsia"/>
          <w:color w:val="993366"/>
        </w:rPr>
        <w:t>SEQUENCE</w:t>
      </w:r>
      <w:r w:rsidRPr="009C7017">
        <w:rPr>
          <w:rFonts w:eastAsiaTheme="minorEastAsia"/>
        </w:rPr>
        <w:t xml:space="preserve"> {</w:t>
      </w:r>
    </w:p>
    <w:p w14:paraId="3B1007A9" w14:textId="77777777" w:rsidR="00BC41EA" w:rsidRPr="009C7017" w:rsidRDefault="00BC41EA" w:rsidP="00BC41EA">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7102B888" w14:textId="77777777" w:rsidR="00BC41EA" w:rsidRPr="009C7017" w:rsidRDefault="00BC41EA" w:rsidP="00BC41EA">
      <w:pPr>
        <w:pStyle w:val="PL"/>
      </w:pPr>
      <w:r w:rsidRPr="009C7017">
        <w:t>}</w:t>
      </w:r>
    </w:p>
    <w:p w14:paraId="106E26F4" w14:textId="77777777" w:rsidR="00BC41EA" w:rsidRPr="009C7017" w:rsidRDefault="00BC41EA" w:rsidP="00BC41EA">
      <w:pPr>
        <w:pStyle w:val="PL"/>
        <w:rPr>
          <w:rFonts w:eastAsiaTheme="minorEastAsia"/>
        </w:rPr>
      </w:pPr>
    </w:p>
    <w:p w14:paraId="6CD927B1" w14:textId="77777777" w:rsidR="00BC41EA" w:rsidRPr="009C7017" w:rsidRDefault="00BC41EA" w:rsidP="00BC41EA">
      <w:pPr>
        <w:pStyle w:val="PL"/>
        <w:rPr>
          <w:color w:val="808080"/>
        </w:rPr>
      </w:pPr>
      <w:r w:rsidRPr="009C7017">
        <w:rPr>
          <w:color w:val="808080"/>
        </w:rPr>
        <w:t>-- TAG-CA-PARAMETERS-NRDC-STOP</w:t>
      </w:r>
    </w:p>
    <w:p w14:paraId="61D4B553" w14:textId="77777777" w:rsidR="00BC41EA" w:rsidRPr="009C7017" w:rsidRDefault="00BC41EA" w:rsidP="00BC41EA">
      <w:pPr>
        <w:pStyle w:val="PL"/>
        <w:rPr>
          <w:color w:val="808080"/>
        </w:rPr>
      </w:pPr>
      <w:r w:rsidRPr="009C7017">
        <w:rPr>
          <w:color w:val="808080"/>
        </w:rPr>
        <w:t>-- ASN1STOP</w:t>
      </w:r>
    </w:p>
    <w:p w14:paraId="383D0D17" w14:textId="77777777" w:rsidR="00BC41EA" w:rsidRPr="009C7017" w:rsidRDefault="00BC41EA" w:rsidP="00BC41E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C41EA" w:rsidRPr="009C7017" w14:paraId="4815493E"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92C0054" w14:textId="77777777" w:rsidR="00BC41EA" w:rsidRPr="009C7017" w:rsidRDefault="00BC41EA" w:rsidP="000E576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BC41EA" w:rsidRPr="009C7017" w14:paraId="23C4FB9C"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3A7A83C" w14:textId="77777777" w:rsidR="00BC41EA" w:rsidRPr="009C7017" w:rsidRDefault="00BC41EA" w:rsidP="000E5764">
            <w:pPr>
              <w:pStyle w:val="TAL"/>
              <w:rPr>
                <w:rFonts w:eastAsiaTheme="minorEastAsia"/>
                <w:b/>
                <w:i/>
                <w:lang w:eastAsia="sv-SE"/>
              </w:rPr>
            </w:pPr>
            <w:r w:rsidRPr="009C7017">
              <w:rPr>
                <w:rFonts w:eastAsiaTheme="minorEastAsia"/>
                <w:b/>
                <w:i/>
                <w:lang w:eastAsia="sv-SE"/>
              </w:rPr>
              <w:t>ca-ParametersNR-forDC (with and without suffix)</w:t>
            </w:r>
          </w:p>
          <w:p w14:paraId="01EE0867" w14:textId="77777777" w:rsidR="00BC41EA" w:rsidRPr="009C7017" w:rsidRDefault="00BC41EA" w:rsidP="000E576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BC41EA" w:rsidRPr="009C7017" w14:paraId="12EAE902"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56F55F3F" w14:textId="77777777" w:rsidR="00BC41EA" w:rsidRPr="009C7017" w:rsidRDefault="00BC41EA" w:rsidP="000E5764">
            <w:pPr>
              <w:pStyle w:val="TAL"/>
              <w:rPr>
                <w:rFonts w:eastAsiaTheme="minorEastAsia"/>
                <w:b/>
                <w:i/>
                <w:lang w:eastAsia="sv-SE"/>
              </w:rPr>
            </w:pPr>
            <w:r w:rsidRPr="009C7017">
              <w:rPr>
                <w:rFonts w:eastAsiaTheme="minorEastAsia"/>
                <w:b/>
                <w:i/>
                <w:lang w:eastAsia="sv-SE"/>
              </w:rPr>
              <w:t>featureSetCombinationDC</w:t>
            </w:r>
          </w:p>
          <w:p w14:paraId="1E53E0FC" w14:textId="77777777" w:rsidR="00BC41EA" w:rsidRPr="009C7017" w:rsidRDefault="00BC41EA" w:rsidP="000E576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58F9B3D0" w14:textId="77777777" w:rsidR="00BC41EA" w:rsidRPr="009C7017" w:rsidRDefault="00BC41EA" w:rsidP="00BC41EA"/>
    <w:p w14:paraId="7E741457" w14:textId="77777777" w:rsidR="00BC41EA" w:rsidRPr="009C7017" w:rsidRDefault="00BC41EA" w:rsidP="00BC41EA">
      <w:pPr>
        <w:pStyle w:val="Heading4"/>
        <w:rPr>
          <w:lang w:eastAsia="x-none"/>
        </w:rPr>
      </w:pPr>
      <w:bookmarkStart w:id="965" w:name="_Toc60777437"/>
      <w:bookmarkStart w:id="966" w:name="_Toc83740393"/>
      <w:r w:rsidRPr="009C7017">
        <w:rPr>
          <w:rFonts w:eastAsia="SimSun"/>
        </w:rPr>
        <w:t>–</w:t>
      </w:r>
      <w:r w:rsidRPr="009C7017">
        <w:rPr>
          <w:rFonts w:eastAsia="SimSun"/>
        </w:rPr>
        <w:tab/>
      </w:r>
      <w:r w:rsidRPr="009C7017">
        <w:rPr>
          <w:rFonts w:eastAsia="SimSun"/>
          <w:i/>
          <w:lang w:eastAsia="en-GB"/>
        </w:rPr>
        <w:t>CarrierAggregationVariant</w:t>
      </w:r>
      <w:bookmarkEnd w:id="965"/>
      <w:bookmarkEnd w:id="966"/>
    </w:p>
    <w:p w14:paraId="463D4F62" w14:textId="77777777" w:rsidR="00BC41EA" w:rsidRPr="009C7017" w:rsidRDefault="00BC41EA" w:rsidP="00BC41EA">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391B2D28" w14:textId="77777777" w:rsidR="00BC41EA" w:rsidRPr="009C7017" w:rsidRDefault="00BC41EA" w:rsidP="00BC41EA">
      <w:pPr>
        <w:pStyle w:val="TH"/>
        <w:rPr>
          <w:rFonts w:eastAsia="SimSun"/>
          <w:lang w:eastAsia="en-GB"/>
        </w:rPr>
      </w:pPr>
      <w:r w:rsidRPr="009C7017">
        <w:rPr>
          <w:i/>
          <w:lang w:eastAsia="en-GB"/>
        </w:rPr>
        <w:t>CarrierAggregationVariant</w:t>
      </w:r>
      <w:r w:rsidRPr="009C7017">
        <w:rPr>
          <w:lang w:eastAsia="en-GB"/>
        </w:rPr>
        <w:t xml:space="preserve"> information element</w:t>
      </w:r>
    </w:p>
    <w:p w14:paraId="62A0271A" w14:textId="77777777" w:rsidR="00BC41EA" w:rsidRPr="009C7017" w:rsidRDefault="00BC41EA" w:rsidP="00BC41EA">
      <w:pPr>
        <w:pStyle w:val="PL"/>
        <w:rPr>
          <w:color w:val="808080"/>
        </w:rPr>
      </w:pPr>
      <w:r w:rsidRPr="009C7017">
        <w:rPr>
          <w:color w:val="808080"/>
        </w:rPr>
        <w:t>-- ASN1START</w:t>
      </w:r>
    </w:p>
    <w:p w14:paraId="35090CE7" w14:textId="77777777" w:rsidR="00BC41EA" w:rsidRPr="009C7017" w:rsidRDefault="00BC41EA" w:rsidP="00BC41EA">
      <w:pPr>
        <w:pStyle w:val="PL"/>
        <w:rPr>
          <w:color w:val="808080"/>
        </w:rPr>
      </w:pPr>
      <w:r w:rsidRPr="009C7017">
        <w:rPr>
          <w:color w:val="808080"/>
        </w:rPr>
        <w:t>-- TAG-CARRIERAGGREGATIONVARIANT-START</w:t>
      </w:r>
    </w:p>
    <w:p w14:paraId="3740C872" w14:textId="77777777" w:rsidR="00BC41EA" w:rsidRPr="009C7017" w:rsidRDefault="00BC41EA" w:rsidP="00BC41EA">
      <w:pPr>
        <w:pStyle w:val="PL"/>
      </w:pPr>
    </w:p>
    <w:p w14:paraId="4B567EAD" w14:textId="77777777" w:rsidR="00BC41EA" w:rsidRPr="009C7017" w:rsidRDefault="00BC41EA" w:rsidP="00BC41EA">
      <w:pPr>
        <w:pStyle w:val="PL"/>
      </w:pPr>
      <w:r w:rsidRPr="009C7017">
        <w:t xml:space="preserve">CarrierAggregationVariant ::=          </w:t>
      </w:r>
      <w:r w:rsidRPr="009C7017">
        <w:rPr>
          <w:color w:val="993366"/>
        </w:rPr>
        <w:t>SEQUENCE</w:t>
      </w:r>
      <w:r w:rsidRPr="009C7017">
        <w:t xml:space="preserve"> {</w:t>
      </w:r>
    </w:p>
    <w:p w14:paraId="504694B4" w14:textId="77777777" w:rsidR="00BC41EA" w:rsidRPr="009C7017" w:rsidRDefault="00BC41EA" w:rsidP="00BC41EA">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3EC39FC6" w14:textId="77777777" w:rsidR="00BC41EA" w:rsidRPr="009C7017" w:rsidRDefault="00BC41EA" w:rsidP="00BC41EA">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71D5355C" w14:textId="77777777" w:rsidR="00BC41EA" w:rsidRPr="009C7017" w:rsidRDefault="00BC41EA" w:rsidP="00BC41EA">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1B6D00BC" w14:textId="77777777" w:rsidR="00BC41EA" w:rsidRPr="009C7017" w:rsidRDefault="00BC41EA" w:rsidP="00BC41EA">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3FC1FEF1" w14:textId="77777777" w:rsidR="00BC41EA" w:rsidRPr="009C7017" w:rsidRDefault="00BC41EA" w:rsidP="00BC41EA">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105E4ACE" w14:textId="77777777" w:rsidR="00BC41EA" w:rsidRPr="009C7017" w:rsidRDefault="00BC41EA" w:rsidP="00BC41EA">
      <w:pPr>
        <w:pStyle w:val="PL"/>
      </w:pPr>
      <w:r w:rsidRPr="009C7017">
        <w:lastRenderedPageBreak/>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0C687FDB" w14:textId="77777777" w:rsidR="00BC41EA" w:rsidRPr="009C7017" w:rsidRDefault="00BC41EA" w:rsidP="00BC41EA">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1FFD9ED2" w14:textId="77777777" w:rsidR="00BC41EA" w:rsidRPr="009C7017" w:rsidRDefault="00BC41EA" w:rsidP="00BC41EA">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5FC2A2D9" w14:textId="77777777" w:rsidR="00BC41EA" w:rsidRPr="009C7017" w:rsidRDefault="00BC41EA" w:rsidP="00BC41EA">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48EE4063" w14:textId="77777777" w:rsidR="00BC41EA" w:rsidRPr="009C7017" w:rsidRDefault="00BC41EA" w:rsidP="00BC41EA">
      <w:pPr>
        <w:pStyle w:val="PL"/>
      </w:pPr>
      <w:r w:rsidRPr="009C7017">
        <w:t>}</w:t>
      </w:r>
    </w:p>
    <w:p w14:paraId="772902D5" w14:textId="77777777" w:rsidR="00BC41EA" w:rsidRPr="009C7017" w:rsidRDefault="00BC41EA" w:rsidP="00BC41EA">
      <w:pPr>
        <w:pStyle w:val="PL"/>
      </w:pPr>
    </w:p>
    <w:p w14:paraId="7B5EA2A8" w14:textId="77777777" w:rsidR="00BC41EA" w:rsidRPr="009C7017" w:rsidRDefault="00BC41EA" w:rsidP="00BC41EA">
      <w:pPr>
        <w:pStyle w:val="PL"/>
        <w:rPr>
          <w:color w:val="808080"/>
        </w:rPr>
      </w:pPr>
      <w:r w:rsidRPr="009C7017">
        <w:rPr>
          <w:color w:val="808080"/>
        </w:rPr>
        <w:t>-- TAG-CARRIERAGGREGATIONVARIANT-STOP</w:t>
      </w:r>
    </w:p>
    <w:p w14:paraId="7892FBD7" w14:textId="77777777" w:rsidR="00BC41EA" w:rsidRPr="009C7017" w:rsidRDefault="00BC41EA" w:rsidP="00BC41EA">
      <w:pPr>
        <w:pStyle w:val="PL"/>
        <w:rPr>
          <w:color w:val="808080"/>
        </w:rPr>
      </w:pPr>
      <w:r w:rsidRPr="009C7017">
        <w:rPr>
          <w:color w:val="808080"/>
        </w:rPr>
        <w:t>-- ASN1STOP</w:t>
      </w:r>
    </w:p>
    <w:p w14:paraId="39D46E34" w14:textId="77777777" w:rsidR="00BC41EA" w:rsidRPr="009C7017" w:rsidRDefault="00BC41EA" w:rsidP="00BC41EA"/>
    <w:p w14:paraId="2594878D" w14:textId="77777777" w:rsidR="00BC41EA" w:rsidRPr="009C7017" w:rsidRDefault="00BC41EA" w:rsidP="00BC41EA">
      <w:pPr>
        <w:pStyle w:val="Heading4"/>
        <w:rPr>
          <w:rFonts w:eastAsia="MS Mincho"/>
        </w:rPr>
      </w:pPr>
      <w:bookmarkStart w:id="967" w:name="_Toc60777438"/>
      <w:bookmarkStart w:id="968" w:name="_Toc83740394"/>
      <w:r w:rsidRPr="009C7017">
        <w:t>–</w:t>
      </w:r>
      <w:r w:rsidRPr="009C7017">
        <w:tab/>
      </w:r>
      <w:r w:rsidRPr="009C7017">
        <w:rPr>
          <w:i/>
        </w:rPr>
        <w:t>CodebookParameters</w:t>
      </w:r>
      <w:bookmarkEnd w:id="967"/>
      <w:bookmarkEnd w:id="968"/>
    </w:p>
    <w:p w14:paraId="4E20EAB6" w14:textId="77777777" w:rsidR="00BC41EA" w:rsidRPr="009C7017" w:rsidRDefault="00BC41EA" w:rsidP="00BC41EA">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5FD934B0" w14:textId="77777777" w:rsidR="00BC41EA" w:rsidRPr="009C7017" w:rsidRDefault="00BC41EA" w:rsidP="00BC41EA">
      <w:pPr>
        <w:pStyle w:val="TH"/>
        <w:rPr>
          <w:rFonts w:eastAsia="MS Mincho"/>
        </w:rPr>
      </w:pPr>
      <w:r w:rsidRPr="009C7017">
        <w:rPr>
          <w:rFonts w:eastAsia="MS Mincho"/>
          <w:i/>
        </w:rPr>
        <w:t>CodebookParameters</w:t>
      </w:r>
      <w:r w:rsidRPr="009C7017">
        <w:rPr>
          <w:rFonts w:eastAsia="MS Mincho"/>
        </w:rPr>
        <w:t xml:space="preserve"> information element</w:t>
      </w:r>
    </w:p>
    <w:p w14:paraId="2AC72559" w14:textId="77777777" w:rsidR="00BC41EA" w:rsidRPr="009C7017" w:rsidRDefault="00BC41EA" w:rsidP="00BC41EA">
      <w:pPr>
        <w:pStyle w:val="PL"/>
        <w:rPr>
          <w:color w:val="808080"/>
        </w:rPr>
      </w:pPr>
      <w:r w:rsidRPr="009C7017">
        <w:rPr>
          <w:rFonts w:eastAsia="MS Mincho"/>
          <w:color w:val="808080"/>
        </w:rPr>
        <w:t>-- ASN1START</w:t>
      </w:r>
    </w:p>
    <w:p w14:paraId="34F07FE7" w14:textId="77777777" w:rsidR="00BC41EA" w:rsidRPr="009C7017" w:rsidRDefault="00BC41EA" w:rsidP="00BC41EA">
      <w:pPr>
        <w:pStyle w:val="PL"/>
        <w:rPr>
          <w:color w:val="808080"/>
        </w:rPr>
      </w:pPr>
      <w:r w:rsidRPr="009C7017">
        <w:rPr>
          <w:rFonts w:eastAsia="MS Mincho"/>
          <w:color w:val="808080"/>
        </w:rPr>
        <w:t>-- TAG-CODEBOOKPARAMETERS-START</w:t>
      </w:r>
    </w:p>
    <w:p w14:paraId="0967A015" w14:textId="77777777" w:rsidR="00BC41EA" w:rsidRPr="009C7017" w:rsidRDefault="00BC41EA" w:rsidP="00BC41EA">
      <w:pPr>
        <w:pStyle w:val="PL"/>
        <w:rPr>
          <w:rFonts w:eastAsia="MS Mincho"/>
        </w:rPr>
      </w:pPr>
    </w:p>
    <w:p w14:paraId="6774ECF7" w14:textId="77777777" w:rsidR="00BC41EA" w:rsidRPr="009C7017" w:rsidRDefault="00BC41EA" w:rsidP="00BC41EA">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0BB3A76F" w14:textId="77777777" w:rsidR="00BC41EA" w:rsidRPr="009C7017" w:rsidRDefault="00BC41EA" w:rsidP="00BC41EA">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062B0FCA" w14:textId="77777777" w:rsidR="00BC41EA" w:rsidRPr="009C7017" w:rsidRDefault="00BC41EA" w:rsidP="00BC41EA">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3D097048" w14:textId="77777777" w:rsidR="00BC41EA" w:rsidRPr="009C7017" w:rsidRDefault="00BC41EA" w:rsidP="00BC41EA">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E2540F7" w14:textId="77777777" w:rsidR="00BC41EA" w:rsidRPr="009C7017" w:rsidRDefault="00BC41EA" w:rsidP="00BC41EA">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663A1028" w14:textId="77777777" w:rsidR="00BC41EA" w:rsidRPr="009C7017" w:rsidRDefault="00BC41EA" w:rsidP="00BC41EA">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5C8AB2DC" w14:textId="77777777" w:rsidR="00BC41EA" w:rsidRPr="009C7017" w:rsidRDefault="00BC41EA" w:rsidP="00BC41EA">
      <w:pPr>
        <w:pStyle w:val="PL"/>
        <w:rPr>
          <w:rFonts w:eastAsia="MS Mincho"/>
        </w:rPr>
      </w:pPr>
      <w:r w:rsidRPr="009C7017">
        <w:rPr>
          <w:rFonts w:eastAsia="MS Mincho"/>
        </w:rPr>
        <w:t xml:space="preserve">        },</w:t>
      </w:r>
    </w:p>
    <w:p w14:paraId="4FFC8414" w14:textId="77777777" w:rsidR="00BC41EA" w:rsidRPr="009C7017" w:rsidRDefault="00BC41EA" w:rsidP="00BC41EA">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2563CB29" w14:textId="77777777" w:rsidR="00BC41EA" w:rsidRPr="009C7017" w:rsidRDefault="00BC41EA" w:rsidP="00BC41EA">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007599D9" w14:textId="77777777" w:rsidR="00BC41EA" w:rsidRPr="009C7017" w:rsidRDefault="00BC41EA" w:rsidP="00BC41EA">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3A9BC4EB" w14:textId="77777777" w:rsidR="00BC41EA" w:rsidRPr="009C7017" w:rsidRDefault="00BC41EA" w:rsidP="00BC41EA">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04DE2FDC" w14:textId="77777777" w:rsidR="00BC41EA" w:rsidRPr="009C7017" w:rsidRDefault="00BC41EA" w:rsidP="00BC41EA">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5ADECA9C" w14:textId="77777777" w:rsidR="00BC41EA" w:rsidRPr="009C7017" w:rsidRDefault="00BC41EA" w:rsidP="00BC41EA">
      <w:pPr>
        <w:pStyle w:val="PL"/>
        <w:rPr>
          <w:rFonts w:eastAsia="MS Mincho"/>
        </w:rPr>
      </w:pPr>
      <w:r w:rsidRPr="009C7017">
        <w:rPr>
          <w:rFonts w:eastAsia="MS Mincho"/>
        </w:rPr>
        <w:t xml:space="preserve">        }                                                                                                               </w:t>
      </w:r>
      <w:r w:rsidRPr="009C7017">
        <w:rPr>
          <w:rFonts w:eastAsia="MS Mincho"/>
          <w:color w:val="993366"/>
        </w:rPr>
        <w:t>OPTIONAL</w:t>
      </w:r>
    </w:p>
    <w:p w14:paraId="300FABA6" w14:textId="77777777" w:rsidR="00BC41EA" w:rsidRPr="009C7017" w:rsidRDefault="00BC41EA" w:rsidP="00BC41EA">
      <w:pPr>
        <w:pStyle w:val="PL"/>
        <w:rPr>
          <w:rFonts w:eastAsia="MS Mincho"/>
        </w:rPr>
      </w:pPr>
      <w:r w:rsidRPr="009C7017">
        <w:rPr>
          <w:rFonts w:eastAsia="MS Mincho"/>
        </w:rPr>
        <w:t xml:space="preserve">    },</w:t>
      </w:r>
    </w:p>
    <w:p w14:paraId="6438C523" w14:textId="77777777" w:rsidR="00BC41EA" w:rsidRPr="009C7017" w:rsidRDefault="00BC41EA" w:rsidP="00BC41EA">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70EFB4A4" w14:textId="77777777" w:rsidR="00BC41EA" w:rsidRPr="009C7017" w:rsidRDefault="00BC41EA" w:rsidP="00BC41EA">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36F1EB1E" w14:textId="77777777" w:rsidR="00BC41EA" w:rsidRPr="009C7017" w:rsidRDefault="00BC41EA" w:rsidP="00BC41EA">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79D5BB55" w14:textId="77777777" w:rsidR="00BC41EA" w:rsidRPr="009C7017" w:rsidRDefault="00BC41EA" w:rsidP="00BC41EA">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17809921" w14:textId="77777777" w:rsidR="00BC41EA" w:rsidRPr="009C7017" w:rsidRDefault="00BC41EA" w:rsidP="00BC41EA">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3B7F342C" w14:textId="77777777" w:rsidR="00BC41EA" w:rsidRPr="009C7017" w:rsidRDefault="00BC41EA" w:rsidP="00BC41EA">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1A0143C5" w14:textId="77777777" w:rsidR="00BC41EA" w:rsidRPr="009C7017" w:rsidRDefault="00BC41EA" w:rsidP="00BC41EA">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3D91907E" w14:textId="77777777" w:rsidR="00BC41EA" w:rsidRPr="009C7017" w:rsidRDefault="00BC41EA" w:rsidP="00BC41EA">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46106E5" w14:textId="77777777" w:rsidR="00BC41EA" w:rsidRPr="009C7017" w:rsidRDefault="00BC41EA" w:rsidP="00BC41EA">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69523FDA" w14:textId="77777777" w:rsidR="00BC41EA" w:rsidRPr="009C7017" w:rsidRDefault="00BC41EA" w:rsidP="00BC41EA">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13688509" w14:textId="77777777" w:rsidR="00BC41EA" w:rsidRPr="009C7017" w:rsidRDefault="00BC41EA" w:rsidP="00BC41EA">
      <w:pPr>
        <w:pStyle w:val="PL"/>
        <w:rPr>
          <w:rFonts w:eastAsia="MS Mincho"/>
        </w:rPr>
      </w:pPr>
      <w:r w:rsidRPr="009C7017">
        <w:rPr>
          <w:rFonts w:eastAsia="MS Mincho"/>
        </w:rPr>
        <w:t xml:space="preserve">    }                                                                                                                   </w:t>
      </w:r>
      <w:r w:rsidRPr="009C7017">
        <w:rPr>
          <w:rFonts w:eastAsia="MS Mincho"/>
          <w:color w:val="993366"/>
        </w:rPr>
        <w:t>OPTIONAL</w:t>
      </w:r>
    </w:p>
    <w:p w14:paraId="2BC460E5" w14:textId="77777777" w:rsidR="00BC41EA" w:rsidRPr="009C7017" w:rsidRDefault="00BC41EA" w:rsidP="00BC41EA">
      <w:pPr>
        <w:pStyle w:val="PL"/>
      </w:pPr>
      <w:r w:rsidRPr="009C7017">
        <w:rPr>
          <w:rFonts w:eastAsia="MS Mincho"/>
        </w:rPr>
        <w:t>}</w:t>
      </w:r>
    </w:p>
    <w:p w14:paraId="27C5F4A1" w14:textId="77777777" w:rsidR="00BC41EA" w:rsidRPr="009C7017" w:rsidRDefault="00BC41EA" w:rsidP="00BC41EA">
      <w:pPr>
        <w:pStyle w:val="PL"/>
      </w:pPr>
    </w:p>
    <w:p w14:paraId="70468A3E" w14:textId="77777777" w:rsidR="00BC41EA" w:rsidRPr="009C7017" w:rsidRDefault="00BC41EA" w:rsidP="00BC41EA">
      <w:pPr>
        <w:pStyle w:val="PL"/>
      </w:pPr>
      <w:r w:rsidRPr="009C7017">
        <w:t xml:space="preserve">CodebookParameters-v1610 ::=        </w:t>
      </w:r>
      <w:r w:rsidRPr="009C7017">
        <w:rPr>
          <w:color w:val="993366"/>
        </w:rPr>
        <w:t>SEQUENCE</w:t>
      </w:r>
      <w:r w:rsidRPr="009C7017">
        <w:t xml:space="preserve"> {</w:t>
      </w:r>
    </w:p>
    <w:p w14:paraId="5D3270D8" w14:textId="77777777" w:rsidR="00BC41EA" w:rsidRPr="009C7017" w:rsidRDefault="00BC41EA" w:rsidP="00BC41EA">
      <w:pPr>
        <w:pStyle w:val="PL"/>
      </w:pPr>
      <w:r w:rsidRPr="009C7017">
        <w:t xml:space="preserve">    supportedCSI-RS-ResourceListAlt-r16  </w:t>
      </w:r>
      <w:r w:rsidRPr="009C7017">
        <w:rPr>
          <w:color w:val="993366"/>
        </w:rPr>
        <w:t>SEQUENCE</w:t>
      </w:r>
      <w:r w:rsidRPr="009C7017">
        <w:t xml:space="preserve"> {</w:t>
      </w:r>
    </w:p>
    <w:p w14:paraId="73200647" w14:textId="77777777" w:rsidR="00BC41EA" w:rsidRPr="009C7017" w:rsidRDefault="00BC41EA" w:rsidP="00BC41EA">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E9DBCA4" w14:textId="77777777" w:rsidR="00BC41EA" w:rsidRPr="009C7017" w:rsidRDefault="00BC41EA" w:rsidP="00BC41EA">
      <w:pPr>
        <w:pStyle w:val="PL"/>
      </w:pPr>
      <w:r w:rsidRPr="009C7017">
        <w:lastRenderedPageBreak/>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745ABA50" w14:textId="77777777" w:rsidR="00BC41EA" w:rsidRPr="009C7017" w:rsidRDefault="00BC41EA" w:rsidP="00BC41EA">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7AA8DFD" w14:textId="77777777" w:rsidR="00BC41EA" w:rsidRPr="009C7017" w:rsidRDefault="00BC41EA" w:rsidP="00BC41EA">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451617B9" w14:textId="77777777" w:rsidR="00BC41EA" w:rsidRPr="009C7017" w:rsidRDefault="00BC41EA" w:rsidP="00BC41EA">
      <w:pPr>
        <w:pStyle w:val="PL"/>
      </w:pPr>
      <w:r w:rsidRPr="009C7017">
        <w:t xml:space="preserve">    }                                                                                                                                       </w:t>
      </w:r>
      <w:r w:rsidRPr="009C7017">
        <w:rPr>
          <w:color w:val="993366"/>
        </w:rPr>
        <w:t>OPTIONAL</w:t>
      </w:r>
    </w:p>
    <w:p w14:paraId="7B98F4DC" w14:textId="77777777" w:rsidR="00BC41EA" w:rsidRPr="009C7017" w:rsidRDefault="00BC41EA" w:rsidP="00BC41EA">
      <w:pPr>
        <w:pStyle w:val="PL"/>
      </w:pPr>
      <w:r w:rsidRPr="009C7017">
        <w:t>}</w:t>
      </w:r>
    </w:p>
    <w:p w14:paraId="35F6A843" w14:textId="77777777" w:rsidR="00BC41EA" w:rsidRPr="009C7017" w:rsidRDefault="00BC41EA" w:rsidP="00BC41EA">
      <w:pPr>
        <w:pStyle w:val="PL"/>
      </w:pPr>
    </w:p>
    <w:p w14:paraId="52A1F46C" w14:textId="77777777" w:rsidR="00BC41EA" w:rsidRPr="009C7017" w:rsidRDefault="00BC41EA" w:rsidP="00BC41EA">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2A2AA429" w14:textId="77777777" w:rsidR="00BC41EA" w:rsidRPr="009C7017" w:rsidRDefault="00BC41EA" w:rsidP="00BC41EA">
      <w:pPr>
        <w:pStyle w:val="PL"/>
      </w:pPr>
      <w:r w:rsidRPr="009C7017">
        <w:t xml:space="preserve">    etype2-r16                             </w:t>
      </w:r>
      <w:r w:rsidRPr="009C7017">
        <w:rPr>
          <w:rFonts w:eastAsia="MS Mincho"/>
          <w:color w:val="993366"/>
        </w:rPr>
        <w:t>SEQUENCE</w:t>
      </w:r>
      <w:r w:rsidRPr="009C7017">
        <w:t xml:space="preserve"> {</w:t>
      </w:r>
    </w:p>
    <w:p w14:paraId="40E872F7" w14:textId="77777777" w:rsidR="00BC41EA" w:rsidRPr="009C7017" w:rsidRDefault="00BC41EA" w:rsidP="00BC41EA">
      <w:pPr>
        <w:pStyle w:val="PL"/>
        <w:rPr>
          <w:color w:val="808080"/>
        </w:rPr>
      </w:pPr>
      <w:r w:rsidRPr="009C7017">
        <w:t xml:space="preserve">        </w:t>
      </w:r>
      <w:r w:rsidRPr="009C7017">
        <w:rPr>
          <w:color w:val="808080"/>
        </w:rPr>
        <w:t>-- R1 16-3a Regular eType 2 R=1</w:t>
      </w:r>
    </w:p>
    <w:p w14:paraId="308F3ECE" w14:textId="77777777" w:rsidR="00BC41EA" w:rsidRPr="009C7017" w:rsidRDefault="00BC41EA" w:rsidP="00BC41EA">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02692CD9"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17EA234D" w14:textId="77777777" w:rsidR="00BC41EA" w:rsidRPr="009C7017" w:rsidRDefault="00BC41EA" w:rsidP="00BC41EA">
      <w:pPr>
        <w:pStyle w:val="PL"/>
      </w:pPr>
      <w:r w:rsidRPr="009C7017">
        <w:t xml:space="preserve">                                                                                              </w:t>
      </w:r>
      <w:r w:rsidRPr="009C7017">
        <w:rPr>
          <w:color w:val="993366"/>
        </w:rPr>
        <w:t>INTEGER</w:t>
      </w:r>
      <w:r w:rsidRPr="009C7017">
        <w:t xml:space="preserve"> (0..maxNrofCSI-RS-ResourcesAlt-1-r16)</w:t>
      </w:r>
    </w:p>
    <w:p w14:paraId="0C5909BC" w14:textId="77777777" w:rsidR="00BC41EA" w:rsidRPr="009C7017" w:rsidRDefault="00BC41EA" w:rsidP="00BC41EA">
      <w:pPr>
        <w:pStyle w:val="PL"/>
      </w:pPr>
      <w:r w:rsidRPr="009C7017">
        <w:t xml:space="preserve">        },</w:t>
      </w:r>
    </w:p>
    <w:p w14:paraId="4ED723B9" w14:textId="77777777" w:rsidR="00BC41EA" w:rsidRPr="009C7017" w:rsidRDefault="00BC41EA" w:rsidP="00BC41EA">
      <w:pPr>
        <w:pStyle w:val="PL"/>
        <w:rPr>
          <w:color w:val="808080"/>
        </w:rPr>
      </w:pPr>
      <w:r w:rsidRPr="009C7017">
        <w:t xml:space="preserve">        </w:t>
      </w:r>
      <w:r w:rsidRPr="009C7017">
        <w:rPr>
          <w:color w:val="808080"/>
        </w:rPr>
        <w:t>-- R1 16-3a-1 Regular eType 2 R=2</w:t>
      </w:r>
    </w:p>
    <w:p w14:paraId="2E82536A" w14:textId="77777777" w:rsidR="00BC41EA" w:rsidRPr="009C7017" w:rsidRDefault="00BC41EA" w:rsidP="00BC41EA">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58C6CFDD"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E2140A1" w14:textId="77777777" w:rsidR="00BC41EA" w:rsidRPr="009C7017" w:rsidRDefault="00BC41EA" w:rsidP="00BC41EA">
      <w:pPr>
        <w:pStyle w:val="PL"/>
      </w:pPr>
      <w:r w:rsidRPr="009C7017">
        <w:t xml:space="preserve">                                                                                              </w:t>
      </w:r>
      <w:r w:rsidRPr="009C7017">
        <w:rPr>
          <w:color w:val="993366"/>
        </w:rPr>
        <w:t>INTEGER</w:t>
      </w:r>
      <w:r w:rsidRPr="009C7017">
        <w:t xml:space="preserve"> (0..maxNrofCSI-RS-ResourcesAlt-1-r16)</w:t>
      </w:r>
    </w:p>
    <w:p w14:paraId="3CB9372E" w14:textId="77777777" w:rsidR="00BC41EA" w:rsidRPr="009C7017" w:rsidRDefault="00BC41EA" w:rsidP="00BC41EA">
      <w:pPr>
        <w:pStyle w:val="PL"/>
      </w:pPr>
      <w:r w:rsidRPr="009C7017">
        <w:t xml:space="preserve">        }                                                                  </w:t>
      </w:r>
      <w:r w:rsidRPr="009C7017">
        <w:rPr>
          <w:color w:val="993366"/>
        </w:rPr>
        <w:t>OPTIONAL</w:t>
      </w:r>
      <w:r w:rsidRPr="009C7017">
        <w:t>,</w:t>
      </w:r>
    </w:p>
    <w:p w14:paraId="2886BF9F" w14:textId="77777777" w:rsidR="00BC41EA" w:rsidRPr="009C7017" w:rsidRDefault="00BC41EA" w:rsidP="00BC41EA">
      <w:pPr>
        <w:pStyle w:val="PL"/>
        <w:rPr>
          <w:color w:val="808080"/>
        </w:rPr>
      </w:pPr>
      <w:r w:rsidRPr="009C7017">
        <w:t xml:space="preserve">        </w:t>
      </w:r>
      <w:r w:rsidRPr="009C7017">
        <w:rPr>
          <w:color w:val="808080"/>
        </w:rPr>
        <w:t>-- R1 16-3a-2: Support of parameter combinations 7-8</w:t>
      </w:r>
    </w:p>
    <w:p w14:paraId="5471FD6B" w14:textId="77777777" w:rsidR="00BC41EA" w:rsidRPr="009C7017" w:rsidRDefault="00BC41EA" w:rsidP="00BC41EA">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3413D6BA" w14:textId="77777777" w:rsidR="00BC41EA" w:rsidRPr="009C7017" w:rsidRDefault="00BC41EA" w:rsidP="00BC41EA">
      <w:pPr>
        <w:pStyle w:val="PL"/>
        <w:rPr>
          <w:color w:val="808080"/>
        </w:rPr>
      </w:pPr>
      <w:r w:rsidRPr="009C7017">
        <w:t xml:space="preserve">        </w:t>
      </w:r>
      <w:r w:rsidRPr="009C7017">
        <w:rPr>
          <w:color w:val="808080"/>
        </w:rPr>
        <w:t>-- R1 16-3a-3: Support of rank 3,4</w:t>
      </w:r>
    </w:p>
    <w:p w14:paraId="782163C6" w14:textId="77777777" w:rsidR="00BC41EA" w:rsidRPr="009C7017" w:rsidRDefault="00BC41EA" w:rsidP="00BC41EA">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33FDAAB3" w14:textId="77777777" w:rsidR="00BC41EA" w:rsidRPr="009C7017" w:rsidRDefault="00BC41EA" w:rsidP="00BC41EA">
      <w:pPr>
        <w:pStyle w:val="PL"/>
        <w:rPr>
          <w:color w:val="808080"/>
        </w:rPr>
      </w:pPr>
      <w:r w:rsidRPr="009C7017">
        <w:t xml:space="preserve">        </w:t>
      </w:r>
      <w:r w:rsidRPr="009C7017">
        <w:rPr>
          <w:color w:val="808080"/>
        </w:rPr>
        <w:t>-- R1 16-3a-4: CBSR with soft amplitude restriction</w:t>
      </w:r>
    </w:p>
    <w:p w14:paraId="258A73F7" w14:textId="77777777" w:rsidR="00BC41EA" w:rsidRPr="009C7017" w:rsidRDefault="00BC41EA" w:rsidP="00BC41EA">
      <w:pPr>
        <w:pStyle w:val="PL"/>
      </w:pPr>
      <w:r w:rsidRPr="009C7017">
        <w:t xml:space="preserve">        amplitudeSubsetRestriction-r16         </w:t>
      </w:r>
      <w:r w:rsidRPr="009C7017">
        <w:rPr>
          <w:color w:val="993366"/>
        </w:rPr>
        <w:t>ENUMERATED</w:t>
      </w:r>
      <w:r w:rsidRPr="009C7017">
        <w:t xml:space="preserve"> {supported}      </w:t>
      </w:r>
      <w:r w:rsidRPr="009C7017">
        <w:rPr>
          <w:color w:val="993366"/>
        </w:rPr>
        <w:t>OPTIONAL</w:t>
      </w:r>
    </w:p>
    <w:p w14:paraId="4B8F8387" w14:textId="77777777" w:rsidR="00BC41EA" w:rsidRPr="009C7017" w:rsidDel="00017245" w:rsidRDefault="00BC41EA" w:rsidP="00BC41EA">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5BB59FBE" w14:textId="77777777" w:rsidR="00BC41EA" w:rsidRPr="009C7017" w:rsidRDefault="00BC41EA" w:rsidP="00BC41EA">
      <w:pPr>
        <w:pStyle w:val="PL"/>
      </w:pPr>
      <w:r w:rsidRPr="009C7017">
        <w:t xml:space="preserve">    etype2-PS-r16                          </w:t>
      </w:r>
      <w:r w:rsidRPr="009C7017">
        <w:rPr>
          <w:rFonts w:eastAsia="MS Mincho"/>
          <w:color w:val="993366"/>
        </w:rPr>
        <w:t>SEQUENCE</w:t>
      </w:r>
      <w:r w:rsidRPr="009C7017">
        <w:t xml:space="preserve"> {</w:t>
      </w:r>
    </w:p>
    <w:p w14:paraId="61BE23B9" w14:textId="77777777" w:rsidR="00BC41EA" w:rsidRPr="009C7017" w:rsidRDefault="00BC41EA" w:rsidP="00BC41EA">
      <w:pPr>
        <w:pStyle w:val="PL"/>
        <w:rPr>
          <w:color w:val="808080"/>
        </w:rPr>
      </w:pPr>
      <w:r w:rsidRPr="009C7017">
        <w:t xml:space="preserve">        </w:t>
      </w:r>
      <w:r w:rsidRPr="009C7017">
        <w:rPr>
          <w:color w:val="808080"/>
        </w:rPr>
        <w:t>-- R1 16-3b Regular eType 2 R=1 PortSelection</w:t>
      </w:r>
    </w:p>
    <w:p w14:paraId="566D5908" w14:textId="77777777" w:rsidR="00BC41EA" w:rsidRPr="009C7017" w:rsidRDefault="00BC41EA" w:rsidP="00BC41EA">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3BFD662B"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345466F" w14:textId="77777777" w:rsidR="00BC41EA" w:rsidRPr="009C7017" w:rsidRDefault="00BC41EA" w:rsidP="00BC41EA">
      <w:pPr>
        <w:pStyle w:val="PL"/>
      </w:pPr>
      <w:r w:rsidRPr="009C7017">
        <w:t xml:space="preserve">                                                                                              </w:t>
      </w:r>
      <w:r w:rsidRPr="009C7017">
        <w:rPr>
          <w:color w:val="993366"/>
        </w:rPr>
        <w:t>INTEGER</w:t>
      </w:r>
      <w:r w:rsidRPr="009C7017">
        <w:t xml:space="preserve"> (0..maxNrofCSI-RS-ResourcesAlt-1-r16)</w:t>
      </w:r>
    </w:p>
    <w:p w14:paraId="13ABB664" w14:textId="77777777" w:rsidR="00BC41EA" w:rsidRPr="009C7017" w:rsidRDefault="00BC41EA" w:rsidP="00BC41EA">
      <w:pPr>
        <w:pStyle w:val="PL"/>
      </w:pPr>
      <w:r w:rsidRPr="009C7017">
        <w:t xml:space="preserve">        },</w:t>
      </w:r>
    </w:p>
    <w:p w14:paraId="3D80D84C" w14:textId="77777777" w:rsidR="00BC41EA" w:rsidRPr="009C7017" w:rsidRDefault="00BC41EA" w:rsidP="00BC41EA">
      <w:pPr>
        <w:pStyle w:val="PL"/>
        <w:rPr>
          <w:color w:val="808080"/>
        </w:rPr>
      </w:pPr>
      <w:r w:rsidRPr="009C7017">
        <w:t xml:space="preserve">        </w:t>
      </w:r>
      <w:r w:rsidRPr="009C7017">
        <w:rPr>
          <w:color w:val="808080"/>
        </w:rPr>
        <w:t>-- R1 16-3b-1 Regular eType 2 R=2 PortSelection</w:t>
      </w:r>
    </w:p>
    <w:p w14:paraId="12F6AE69" w14:textId="77777777" w:rsidR="00BC41EA" w:rsidRPr="009C7017" w:rsidRDefault="00BC41EA" w:rsidP="00BC41EA">
      <w:pPr>
        <w:pStyle w:val="PL"/>
      </w:pPr>
      <w:r w:rsidRPr="009C7017">
        <w:t xml:space="preserve">        etype2R2-PortSelection-r16             </w:t>
      </w:r>
      <w:r w:rsidRPr="009C7017">
        <w:rPr>
          <w:color w:val="993366"/>
        </w:rPr>
        <w:t>SEQUENCE</w:t>
      </w:r>
      <w:r w:rsidRPr="009C7017">
        <w:t xml:space="preserve"> {</w:t>
      </w:r>
    </w:p>
    <w:p w14:paraId="1C8D9A9C"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7F710971" w14:textId="77777777" w:rsidR="00BC41EA" w:rsidRPr="009C7017" w:rsidRDefault="00BC41EA" w:rsidP="00BC41EA">
      <w:pPr>
        <w:pStyle w:val="PL"/>
      </w:pPr>
      <w:r w:rsidRPr="009C7017">
        <w:t xml:space="preserve">                                                                                              </w:t>
      </w:r>
      <w:r w:rsidRPr="009C7017">
        <w:rPr>
          <w:color w:val="993366"/>
        </w:rPr>
        <w:t>INTEGER</w:t>
      </w:r>
      <w:r w:rsidRPr="009C7017">
        <w:t xml:space="preserve"> (0..maxNrofCSI-RS-ResourcesAlt-1-r16)</w:t>
      </w:r>
    </w:p>
    <w:p w14:paraId="2E842BCA" w14:textId="77777777" w:rsidR="00BC41EA" w:rsidRPr="009C7017" w:rsidRDefault="00BC41EA" w:rsidP="00BC41EA">
      <w:pPr>
        <w:pStyle w:val="PL"/>
      </w:pPr>
      <w:r w:rsidRPr="009C7017">
        <w:t xml:space="preserve">        }                                                                  </w:t>
      </w:r>
      <w:r w:rsidRPr="009C7017">
        <w:rPr>
          <w:color w:val="993366"/>
        </w:rPr>
        <w:t>OPTIONAL</w:t>
      </w:r>
      <w:r w:rsidRPr="009C7017">
        <w:t>,</w:t>
      </w:r>
    </w:p>
    <w:p w14:paraId="1F90A20D" w14:textId="77777777" w:rsidR="00BC41EA" w:rsidRPr="009C7017" w:rsidRDefault="00BC41EA" w:rsidP="00BC41EA">
      <w:pPr>
        <w:pStyle w:val="PL"/>
        <w:rPr>
          <w:color w:val="808080"/>
        </w:rPr>
      </w:pPr>
      <w:r w:rsidRPr="009C7017">
        <w:t xml:space="preserve">        </w:t>
      </w:r>
      <w:r w:rsidRPr="009C7017">
        <w:rPr>
          <w:color w:val="808080"/>
        </w:rPr>
        <w:t>-- R1 16-3b-2: Support of rank 3,4</w:t>
      </w:r>
    </w:p>
    <w:p w14:paraId="0AA59302" w14:textId="77777777" w:rsidR="00BC41EA" w:rsidRPr="009C7017" w:rsidRDefault="00BC41EA" w:rsidP="00BC41EA">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0D0575BE" w14:textId="77777777" w:rsidR="00BC41EA" w:rsidRPr="009C7017" w:rsidRDefault="00BC41EA" w:rsidP="00BC41EA">
      <w:pPr>
        <w:pStyle w:val="PL"/>
      </w:pPr>
      <w:r w:rsidRPr="009C7017">
        <w:t xml:space="preserve">    }                                                                      </w:t>
      </w:r>
      <w:r w:rsidRPr="009C7017">
        <w:rPr>
          <w:color w:val="993366"/>
        </w:rPr>
        <w:t>OPTIONAL</w:t>
      </w:r>
    </w:p>
    <w:p w14:paraId="2582AE7A" w14:textId="77777777" w:rsidR="00BC41EA" w:rsidRPr="009C7017" w:rsidRDefault="00BC41EA" w:rsidP="00BC41EA">
      <w:pPr>
        <w:pStyle w:val="PL"/>
      </w:pPr>
      <w:r w:rsidRPr="009C7017">
        <w:t>}</w:t>
      </w:r>
    </w:p>
    <w:p w14:paraId="216C377E" w14:textId="77777777" w:rsidR="00BC41EA" w:rsidRPr="009C7017" w:rsidRDefault="00BC41EA" w:rsidP="00BC41EA">
      <w:pPr>
        <w:pStyle w:val="PL"/>
      </w:pPr>
    </w:p>
    <w:p w14:paraId="4F99A6F4" w14:textId="77777777" w:rsidR="00BC41EA" w:rsidRPr="009C7017" w:rsidRDefault="00BC41EA" w:rsidP="00BC41EA">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54A6B1BC" w14:textId="77777777" w:rsidR="00BC41EA" w:rsidRPr="009C7017" w:rsidRDefault="00BC41EA" w:rsidP="00BC41EA">
      <w:pPr>
        <w:pStyle w:val="PL"/>
        <w:rPr>
          <w:color w:val="808080"/>
        </w:rPr>
      </w:pPr>
      <w:r w:rsidRPr="009C7017">
        <w:t xml:space="preserve">    </w:t>
      </w:r>
      <w:r w:rsidRPr="009C7017">
        <w:rPr>
          <w:color w:val="808080"/>
        </w:rPr>
        <w:t>-- R1 16-8 Mixed codebook types</w:t>
      </w:r>
    </w:p>
    <w:p w14:paraId="19FD63FF" w14:textId="77777777" w:rsidR="00BC41EA" w:rsidRPr="009C7017" w:rsidRDefault="00BC41EA" w:rsidP="00BC41EA">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28F1FA4A"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61BBBC0" w14:textId="77777777" w:rsidR="00BC41EA" w:rsidRPr="009C7017" w:rsidRDefault="00BC41EA" w:rsidP="00BC41EA">
      <w:pPr>
        <w:pStyle w:val="PL"/>
      </w:pPr>
      <w:r w:rsidRPr="009C7017">
        <w:t xml:space="preserve">    }                                                          </w:t>
      </w:r>
      <w:r w:rsidRPr="009C7017">
        <w:rPr>
          <w:color w:val="993366"/>
        </w:rPr>
        <w:t>OPTIONAL</w:t>
      </w:r>
      <w:r w:rsidRPr="009C7017">
        <w:t>,</w:t>
      </w:r>
    </w:p>
    <w:p w14:paraId="50FEB0E8" w14:textId="77777777" w:rsidR="00BC41EA" w:rsidRPr="009C7017" w:rsidRDefault="00BC41EA" w:rsidP="00BC41EA">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55D58D4C"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C9A6E5A" w14:textId="77777777" w:rsidR="00BC41EA" w:rsidRPr="009C7017" w:rsidRDefault="00BC41EA" w:rsidP="00BC41EA">
      <w:pPr>
        <w:pStyle w:val="PL"/>
      </w:pPr>
      <w:r w:rsidRPr="009C7017">
        <w:t xml:space="preserve">    }                                                          </w:t>
      </w:r>
      <w:r w:rsidRPr="009C7017">
        <w:rPr>
          <w:color w:val="993366"/>
        </w:rPr>
        <w:t>OPTIONAL</w:t>
      </w:r>
      <w:r w:rsidRPr="009C7017">
        <w:t>,</w:t>
      </w:r>
    </w:p>
    <w:p w14:paraId="4B88796A" w14:textId="77777777" w:rsidR="00BC41EA" w:rsidRPr="009C7017" w:rsidRDefault="00BC41EA" w:rsidP="00BC41EA">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DA6C820" w14:textId="77777777" w:rsidR="00BC41EA" w:rsidRPr="009C7017" w:rsidRDefault="00BC41EA" w:rsidP="00BC41EA">
      <w:pPr>
        <w:pStyle w:val="PL"/>
      </w:pPr>
      <w:r w:rsidRPr="009C7017">
        <w:lastRenderedPageBreak/>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2584DB1" w14:textId="77777777" w:rsidR="00BC41EA" w:rsidRPr="009C7017" w:rsidRDefault="00BC41EA" w:rsidP="00BC41EA">
      <w:pPr>
        <w:pStyle w:val="PL"/>
      </w:pPr>
      <w:r w:rsidRPr="009C7017">
        <w:t xml:space="preserve">    }                                                          </w:t>
      </w:r>
      <w:r w:rsidRPr="009C7017">
        <w:rPr>
          <w:color w:val="993366"/>
        </w:rPr>
        <w:t>OPTIONAL</w:t>
      </w:r>
      <w:r w:rsidRPr="009C7017">
        <w:t>,</w:t>
      </w:r>
    </w:p>
    <w:p w14:paraId="60A93F83" w14:textId="77777777" w:rsidR="00BC41EA" w:rsidRPr="009C7017" w:rsidRDefault="00BC41EA" w:rsidP="00BC41EA">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57F677FA"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565A789" w14:textId="77777777" w:rsidR="00BC41EA" w:rsidRPr="009C7017" w:rsidRDefault="00BC41EA" w:rsidP="00BC41EA">
      <w:pPr>
        <w:pStyle w:val="PL"/>
      </w:pPr>
      <w:r w:rsidRPr="009C7017">
        <w:t xml:space="preserve">    }                                                          </w:t>
      </w:r>
      <w:r w:rsidRPr="009C7017">
        <w:rPr>
          <w:color w:val="993366"/>
        </w:rPr>
        <w:t>OPTIONAL</w:t>
      </w:r>
      <w:r w:rsidRPr="009C7017">
        <w:t>,</w:t>
      </w:r>
    </w:p>
    <w:p w14:paraId="47D8F3F5" w14:textId="77777777" w:rsidR="00BC41EA" w:rsidRPr="009C7017" w:rsidRDefault="00BC41EA" w:rsidP="00BC41EA">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6913D8E4"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9748955" w14:textId="77777777" w:rsidR="00BC41EA" w:rsidRPr="009C7017" w:rsidRDefault="00BC41EA" w:rsidP="00BC41EA">
      <w:pPr>
        <w:pStyle w:val="PL"/>
      </w:pPr>
      <w:r w:rsidRPr="009C7017">
        <w:t xml:space="preserve">    }                                                          </w:t>
      </w:r>
      <w:r w:rsidRPr="009C7017">
        <w:rPr>
          <w:color w:val="993366"/>
        </w:rPr>
        <w:t>OPTIONAL</w:t>
      </w:r>
      <w:r w:rsidRPr="009C7017">
        <w:t>,</w:t>
      </w:r>
    </w:p>
    <w:p w14:paraId="46C547F0" w14:textId="77777777" w:rsidR="00BC41EA" w:rsidRPr="009C7017" w:rsidRDefault="00BC41EA" w:rsidP="00BC41EA">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196595A9"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92B3535" w14:textId="77777777" w:rsidR="00BC41EA" w:rsidRPr="009C7017" w:rsidRDefault="00BC41EA" w:rsidP="00BC41EA">
      <w:pPr>
        <w:pStyle w:val="PL"/>
      </w:pPr>
      <w:r w:rsidRPr="009C7017">
        <w:t xml:space="preserve">    }                                                          </w:t>
      </w:r>
      <w:r w:rsidRPr="009C7017">
        <w:rPr>
          <w:color w:val="993366"/>
        </w:rPr>
        <w:t>OPTIONAL</w:t>
      </w:r>
      <w:r w:rsidRPr="009C7017">
        <w:t>,</w:t>
      </w:r>
    </w:p>
    <w:p w14:paraId="39A510AA" w14:textId="77777777" w:rsidR="00BC41EA" w:rsidRPr="009C7017" w:rsidRDefault="00BC41EA" w:rsidP="00BC41EA">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0C7D1E81"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707FF0D" w14:textId="77777777" w:rsidR="00BC41EA" w:rsidRPr="009C7017" w:rsidRDefault="00BC41EA" w:rsidP="00BC41EA">
      <w:pPr>
        <w:pStyle w:val="PL"/>
      </w:pPr>
      <w:r w:rsidRPr="009C7017">
        <w:t xml:space="preserve">    }                                                          </w:t>
      </w:r>
      <w:r w:rsidRPr="009C7017">
        <w:rPr>
          <w:color w:val="993366"/>
        </w:rPr>
        <w:t>OPTIONAL</w:t>
      </w:r>
      <w:r w:rsidRPr="009C7017">
        <w:t>,</w:t>
      </w:r>
    </w:p>
    <w:p w14:paraId="48D05470" w14:textId="77777777" w:rsidR="00BC41EA" w:rsidRPr="009C7017" w:rsidRDefault="00BC41EA" w:rsidP="00BC41EA">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7B4427CC"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0B7B885" w14:textId="77777777" w:rsidR="00BC41EA" w:rsidRPr="009C7017" w:rsidRDefault="00BC41EA" w:rsidP="00BC41EA">
      <w:pPr>
        <w:pStyle w:val="PL"/>
      </w:pPr>
      <w:r w:rsidRPr="009C7017">
        <w:t xml:space="preserve">    }                                                          </w:t>
      </w:r>
      <w:r w:rsidRPr="009C7017">
        <w:rPr>
          <w:color w:val="993366"/>
        </w:rPr>
        <w:t>OPTIONAL</w:t>
      </w:r>
      <w:r w:rsidRPr="009C7017">
        <w:t>,</w:t>
      </w:r>
    </w:p>
    <w:p w14:paraId="232E8017" w14:textId="77777777" w:rsidR="00BC41EA" w:rsidRPr="009C7017" w:rsidRDefault="00BC41EA" w:rsidP="00BC41EA">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49F4A78E"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9CCD694" w14:textId="77777777" w:rsidR="00BC41EA" w:rsidRPr="009C7017" w:rsidRDefault="00BC41EA" w:rsidP="00BC41EA">
      <w:pPr>
        <w:pStyle w:val="PL"/>
      </w:pPr>
      <w:r w:rsidRPr="009C7017">
        <w:t xml:space="preserve">    }                                                          </w:t>
      </w:r>
      <w:r w:rsidRPr="009C7017">
        <w:rPr>
          <w:color w:val="993366"/>
        </w:rPr>
        <w:t>OPTIONAL</w:t>
      </w:r>
      <w:r w:rsidRPr="009C7017">
        <w:t>,</w:t>
      </w:r>
    </w:p>
    <w:p w14:paraId="5250C1C8" w14:textId="77777777" w:rsidR="00BC41EA" w:rsidRPr="009C7017" w:rsidRDefault="00BC41EA" w:rsidP="00BC41EA">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7F270393"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C10A27" w14:textId="77777777" w:rsidR="00BC41EA" w:rsidRPr="009C7017" w:rsidRDefault="00BC41EA" w:rsidP="00BC41EA">
      <w:pPr>
        <w:pStyle w:val="PL"/>
      </w:pPr>
      <w:r w:rsidRPr="009C7017">
        <w:t xml:space="preserve">    }                                                          </w:t>
      </w:r>
      <w:r w:rsidRPr="009C7017">
        <w:rPr>
          <w:color w:val="993366"/>
        </w:rPr>
        <w:t>OPTIONAL</w:t>
      </w:r>
      <w:r w:rsidRPr="009C7017">
        <w:t>,</w:t>
      </w:r>
    </w:p>
    <w:p w14:paraId="06AF3571" w14:textId="77777777" w:rsidR="00BC41EA" w:rsidRPr="009C7017" w:rsidRDefault="00BC41EA" w:rsidP="00BC41EA">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0AA1D72B"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DC8390D" w14:textId="77777777" w:rsidR="00BC41EA" w:rsidRPr="009C7017" w:rsidRDefault="00BC41EA" w:rsidP="00BC41EA">
      <w:pPr>
        <w:pStyle w:val="PL"/>
      </w:pPr>
      <w:r w:rsidRPr="009C7017">
        <w:t xml:space="preserve">    }                                                          </w:t>
      </w:r>
      <w:r w:rsidRPr="009C7017">
        <w:rPr>
          <w:color w:val="993366"/>
        </w:rPr>
        <w:t>OPTIONAL</w:t>
      </w:r>
      <w:r w:rsidRPr="009C7017">
        <w:t>,</w:t>
      </w:r>
    </w:p>
    <w:p w14:paraId="05419CEA" w14:textId="77777777" w:rsidR="00BC41EA" w:rsidRPr="009C7017" w:rsidRDefault="00BC41EA" w:rsidP="00BC41EA">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412D73C8"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BF9108" w14:textId="77777777" w:rsidR="00BC41EA" w:rsidRPr="009C7017" w:rsidRDefault="00BC41EA" w:rsidP="00BC41EA">
      <w:pPr>
        <w:pStyle w:val="PL"/>
      </w:pPr>
      <w:r w:rsidRPr="009C7017">
        <w:t xml:space="preserve">    }                                                          </w:t>
      </w:r>
      <w:r w:rsidRPr="009C7017">
        <w:rPr>
          <w:color w:val="993366"/>
        </w:rPr>
        <w:t>OPTIONAL</w:t>
      </w:r>
      <w:r w:rsidRPr="009C7017">
        <w:t>,</w:t>
      </w:r>
    </w:p>
    <w:p w14:paraId="5B2B9D6C" w14:textId="77777777" w:rsidR="00BC41EA" w:rsidRPr="009C7017" w:rsidRDefault="00BC41EA" w:rsidP="00BC41EA">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334316F2"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FD40C2B" w14:textId="77777777" w:rsidR="00BC41EA" w:rsidRPr="009C7017" w:rsidRDefault="00BC41EA" w:rsidP="00BC41EA">
      <w:pPr>
        <w:pStyle w:val="PL"/>
      </w:pPr>
      <w:r w:rsidRPr="009C7017">
        <w:t xml:space="preserve">    }                                                          </w:t>
      </w:r>
      <w:r w:rsidRPr="009C7017">
        <w:rPr>
          <w:color w:val="993366"/>
        </w:rPr>
        <w:t>OPTIONAL</w:t>
      </w:r>
      <w:r w:rsidRPr="009C7017">
        <w:t>,</w:t>
      </w:r>
    </w:p>
    <w:p w14:paraId="74E3A7AF" w14:textId="77777777" w:rsidR="00BC41EA" w:rsidRPr="009C7017" w:rsidRDefault="00BC41EA" w:rsidP="00BC41EA">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5CA4CB26"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9126445" w14:textId="77777777" w:rsidR="00BC41EA" w:rsidRPr="009C7017" w:rsidRDefault="00BC41EA" w:rsidP="00BC41EA">
      <w:pPr>
        <w:pStyle w:val="PL"/>
      </w:pPr>
      <w:r w:rsidRPr="009C7017">
        <w:t xml:space="preserve">    }                                                          </w:t>
      </w:r>
      <w:r w:rsidRPr="009C7017">
        <w:rPr>
          <w:color w:val="993366"/>
        </w:rPr>
        <w:t>OPTIONAL</w:t>
      </w:r>
    </w:p>
    <w:p w14:paraId="119D8163" w14:textId="77777777" w:rsidR="00BC41EA" w:rsidRPr="009C7017" w:rsidRDefault="00BC41EA" w:rsidP="00BC41EA">
      <w:pPr>
        <w:pStyle w:val="PL"/>
      </w:pPr>
      <w:r w:rsidRPr="009C7017">
        <w:t>}</w:t>
      </w:r>
    </w:p>
    <w:p w14:paraId="62797008" w14:textId="77777777" w:rsidR="00BC41EA" w:rsidRPr="009C7017" w:rsidRDefault="00BC41EA" w:rsidP="00BC41EA">
      <w:pPr>
        <w:pStyle w:val="PL"/>
      </w:pPr>
    </w:p>
    <w:p w14:paraId="67CBBE2B" w14:textId="77777777" w:rsidR="00BC41EA" w:rsidRPr="009C7017" w:rsidRDefault="00BC41EA" w:rsidP="00BC41EA">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0E4B5A9B" w14:textId="77777777" w:rsidR="00BC41EA" w:rsidRPr="009C7017" w:rsidRDefault="00BC41EA" w:rsidP="00BC41EA">
      <w:pPr>
        <w:pStyle w:val="PL"/>
        <w:rPr>
          <w:color w:val="808080"/>
        </w:rPr>
      </w:pPr>
      <w:r w:rsidRPr="009C7017">
        <w:t xml:space="preserve">    </w:t>
      </w:r>
      <w:r w:rsidRPr="009C7017">
        <w:rPr>
          <w:color w:val="808080"/>
        </w:rPr>
        <w:t>-- R1 16-3a Regular eType 2 R=1</w:t>
      </w:r>
    </w:p>
    <w:p w14:paraId="7BDF9DC2" w14:textId="77777777" w:rsidR="00BC41EA" w:rsidRPr="009C7017" w:rsidRDefault="00BC41EA" w:rsidP="00BC41EA">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CB4172F" w14:textId="77777777" w:rsidR="00BC41EA" w:rsidRPr="009C7017" w:rsidRDefault="00BC41EA" w:rsidP="00BC41EA">
      <w:pPr>
        <w:pStyle w:val="PL"/>
      </w:pPr>
      <w:r w:rsidRPr="009C7017">
        <w:t xml:space="preserve">                                                               </w:t>
      </w:r>
      <w:r w:rsidRPr="009C7017">
        <w:rPr>
          <w:color w:val="993366"/>
        </w:rPr>
        <w:t>OPTIONAL</w:t>
      </w:r>
      <w:r w:rsidRPr="009C7017">
        <w:t>,</w:t>
      </w:r>
    </w:p>
    <w:p w14:paraId="33EA3BB8" w14:textId="77777777" w:rsidR="00BC41EA" w:rsidRPr="009C7017" w:rsidRDefault="00BC41EA" w:rsidP="00BC41EA">
      <w:pPr>
        <w:pStyle w:val="PL"/>
        <w:rPr>
          <w:color w:val="808080"/>
        </w:rPr>
      </w:pPr>
      <w:r w:rsidRPr="009C7017">
        <w:t xml:space="preserve">    </w:t>
      </w:r>
      <w:r w:rsidRPr="009C7017">
        <w:rPr>
          <w:color w:val="808080"/>
        </w:rPr>
        <w:t>-- R1 16-3a-1 Regular eType 2 R=2</w:t>
      </w:r>
    </w:p>
    <w:p w14:paraId="3C01CCEC" w14:textId="77777777" w:rsidR="00BC41EA" w:rsidRPr="009C7017" w:rsidRDefault="00BC41EA" w:rsidP="00BC41EA">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C1F53BA" w14:textId="77777777" w:rsidR="00BC41EA" w:rsidRPr="009C7017" w:rsidRDefault="00BC41EA" w:rsidP="00BC41EA">
      <w:pPr>
        <w:pStyle w:val="PL"/>
      </w:pPr>
      <w:r w:rsidRPr="009C7017">
        <w:t xml:space="preserve">                   </w:t>
      </w:r>
      <w:r w:rsidRPr="009C7017">
        <w:rPr>
          <w:rFonts w:eastAsia="MS Mincho"/>
        </w:rPr>
        <w:t xml:space="preserve">                                                   </w:t>
      </w:r>
      <w:r w:rsidRPr="009C7017">
        <w:rPr>
          <w:color w:val="993366"/>
        </w:rPr>
        <w:t>OPTIONAL</w:t>
      </w:r>
      <w:r w:rsidRPr="009C7017">
        <w:t>,</w:t>
      </w:r>
    </w:p>
    <w:p w14:paraId="48DBBFD1" w14:textId="77777777" w:rsidR="00BC41EA" w:rsidRPr="009C7017" w:rsidRDefault="00BC41EA" w:rsidP="00BC41EA">
      <w:pPr>
        <w:pStyle w:val="PL"/>
        <w:rPr>
          <w:color w:val="808080"/>
        </w:rPr>
      </w:pPr>
      <w:r w:rsidRPr="009C7017">
        <w:t xml:space="preserve">    </w:t>
      </w:r>
      <w:r w:rsidRPr="009C7017">
        <w:rPr>
          <w:color w:val="808080"/>
        </w:rPr>
        <w:t>-- R1 16-3b Regular eType 2 R=1 PortSelection</w:t>
      </w:r>
    </w:p>
    <w:p w14:paraId="315A8613" w14:textId="77777777" w:rsidR="00BC41EA" w:rsidRPr="009C7017" w:rsidRDefault="00BC41EA" w:rsidP="00BC41EA">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8D655E0" w14:textId="77777777" w:rsidR="00BC41EA" w:rsidRPr="009C7017" w:rsidRDefault="00BC41EA" w:rsidP="00BC41EA">
      <w:pPr>
        <w:pStyle w:val="PL"/>
      </w:pPr>
      <w:r w:rsidRPr="009C7017">
        <w:t xml:space="preserve">                                                               </w:t>
      </w:r>
      <w:r w:rsidRPr="009C7017">
        <w:rPr>
          <w:color w:val="993366"/>
        </w:rPr>
        <w:t>OPTIONAL</w:t>
      </w:r>
      <w:r w:rsidRPr="009C7017">
        <w:t>,</w:t>
      </w:r>
    </w:p>
    <w:p w14:paraId="51A95D72" w14:textId="77777777" w:rsidR="00BC41EA" w:rsidRPr="009C7017" w:rsidRDefault="00BC41EA" w:rsidP="00BC41EA">
      <w:pPr>
        <w:pStyle w:val="PL"/>
        <w:rPr>
          <w:color w:val="808080"/>
        </w:rPr>
      </w:pPr>
      <w:r w:rsidRPr="009C7017">
        <w:t xml:space="preserve">    </w:t>
      </w:r>
      <w:r w:rsidRPr="009C7017">
        <w:rPr>
          <w:color w:val="808080"/>
        </w:rPr>
        <w:t>-- R1 16-3b-1 Regular eType 2 R=2 PortSelection</w:t>
      </w:r>
    </w:p>
    <w:p w14:paraId="6972CDFB" w14:textId="77777777" w:rsidR="00BC41EA" w:rsidRPr="009C7017" w:rsidRDefault="00BC41EA" w:rsidP="00BC41EA">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45501C7" w14:textId="77777777" w:rsidR="00BC41EA" w:rsidRPr="009C7017" w:rsidRDefault="00BC41EA" w:rsidP="00BC41EA">
      <w:pPr>
        <w:pStyle w:val="PL"/>
      </w:pPr>
      <w:r w:rsidRPr="009C7017">
        <w:t xml:space="preserve">                                                               </w:t>
      </w:r>
      <w:r w:rsidRPr="009C7017">
        <w:rPr>
          <w:color w:val="993366"/>
        </w:rPr>
        <w:t>OPTIONAL</w:t>
      </w:r>
    </w:p>
    <w:p w14:paraId="7C322933" w14:textId="77777777" w:rsidR="00BC41EA" w:rsidRPr="009C7017" w:rsidRDefault="00BC41EA" w:rsidP="00BC41EA">
      <w:pPr>
        <w:pStyle w:val="PL"/>
      </w:pPr>
      <w:r w:rsidRPr="009C7017">
        <w:t>}</w:t>
      </w:r>
    </w:p>
    <w:p w14:paraId="2B6377C0" w14:textId="77777777" w:rsidR="00BC41EA" w:rsidRPr="009C7017" w:rsidRDefault="00BC41EA" w:rsidP="00BC41EA">
      <w:pPr>
        <w:pStyle w:val="PL"/>
      </w:pPr>
    </w:p>
    <w:p w14:paraId="21F5BBB9" w14:textId="77777777" w:rsidR="00BC41EA" w:rsidRPr="009C7017" w:rsidRDefault="00BC41EA" w:rsidP="00BC41EA">
      <w:pPr>
        <w:pStyle w:val="PL"/>
        <w:rPr>
          <w:rFonts w:eastAsia="MS Mincho"/>
        </w:rPr>
      </w:pPr>
      <w:r w:rsidRPr="009C7017">
        <w:rPr>
          <w:rFonts w:eastAsia="MS Mincho"/>
        </w:rPr>
        <w:lastRenderedPageBreak/>
        <w:t xml:space="preserve">CodebookComboParametersAdditionPerBC-r16::= </w:t>
      </w:r>
      <w:r w:rsidRPr="009C7017">
        <w:rPr>
          <w:rFonts w:eastAsia="MS Mincho"/>
          <w:color w:val="993366"/>
        </w:rPr>
        <w:t>SEQUENCE</w:t>
      </w:r>
      <w:r w:rsidRPr="009C7017">
        <w:rPr>
          <w:rFonts w:eastAsia="MS Mincho"/>
        </w:rPr>
        <w:t xml:space="preserve"> {</w:t>
      </w:r>
    </w:p>
    <w:p w14:paraId="6B2F59CF" w14:textId="77777777" w:rsidR="00BC41EA" w:rsidRPr="009C7017" w:rsidRDefault="00BC41EA" w:rsidP="00BC41EA">
      <w:pPr>
        <w:pStyle w:val="PL"/>
        <w:rPr>
          <w:color w:val="808080"/>
        </w:rPr>
      </w:pPr>
      <w:r w:rsidRPr="009C7017">
        <w:t xml:space="preserve">    </w:t>
      </w:r>
      <w:r w:rsidRPr="009C7017">
        <w:rPr>
          <w:color w:val="808080"/>
        </w:rPr>
        <w:t>-- R1 16-8 Mixed codebook types</w:t>
      </w:r>
    </w:p>
    <w:p w14:paraId="12953D7B" w14:textId="77777777" w:rsidR="00BC41EA" w:rsidRPr="009C7017" w:rsidRDefault="00BC41EA" w:rsidP="00BC41EA">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2646517" w14:textId="77777777" w:rsidR="00BC41EA" w:rsidRPr="009C7017" w:rsidRDefault="00BC41EA" w:rsidP="00BC41EA">
      <w:pPr>
        <w:pStyle w:val="PL"/>
      </w:pPr>
      <w:r w:rsidRPr="009C7017">
        <w:t xml:space="preserve">                                                               </w:t>
      </w:r>
      <w:r w:rsidRPr="009C7017">
        <w:rPr>
          <w:color w:val="993366"/>
        </w:rPr>
        <w:t>OPTIONAL</w:t>
      </w:r>
      <w:r w:rsidRPr="009C7017">
        <w:t>,</w:t>
      </w:r>
    </w:p>
    <w:p w14:paraId="6086C8D1" w14:textId="77777777" w:rsidR="00BC41EA" w:rsidRPr="009C7017" w:rsidRDefault="00BC41EA" w:rsidP="00BC41EA">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DD2F33D" w14:textId="77777777" w:rsidR="00BC41EA" w:rsidRPr="009C7017" w:rsidRDefault="00BC41EA" w:rsidP="00BC41EA">
      <w:pPr>
        <w:pStyle w:val="PL"/>
      </w:pPr>
      <w:r w:rsidRPr="009C7017">
        <w:t xml:space="preserve">                                                               </w:t>
      </w:r>
      <w:r w:rsidRPr="009C7017">
        <w:rPr>
          <w:color w:val="993366"/>
        </w:rPr>
        <w:t>OPTIONAL</w:t>
      </w:r>
      <w:r w:rsidRPr="009C7017">
        <w:t>,</w:t>
      </w:r>
    </w:p>
    <w:p w14:paraId="10CA3890" w14:textId="77777777" w:rsidR="00BC41EA" w:rsidRPr="009C7017" w:rsidRDefault="00BC41EA" w:rsidP="00BC41EA">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8E8B824" w14:textId="77777777" w:rsidR="00BC41EA" w:rsidRPr="009C7017" w:rsidRDefault="00BC41EA" w:rsidP="00BC41EA">
      <w:pPr>
        <w:pStyle w:val="PL"/>
      </w:pPr>
      <w:r w:rsidRPr="009C7017">
        <w:t xml:space="preserve">                                                              </w:t>
      </w:r>
      <w:r w:rsidRPr="009C7017">
        <w:rPr>
          <w:color w:val="993366"/>
        </w:rPr>
        <w:t>OPTIONAL</w:t>
      </w:r>
      <w:r w:rsidRPr="009C7017">
        <w:t>,</w:t>
      </w:r>
    </w:p>
    <w:p w14:paraId="52ED1006" w14:textId="77777777" w:rsidR="00BC41EA" w:rsidRPr="009C7017" w:rsidRDefault="00BC41EA" w:rsidP="00BC41EA">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B8C92F0" w14:textId="77777777" w:rsidR="00BC41EA" w:rsidRPr="009C7017" w:rsidRDefault="00BC41EA" w:rsidP="00BC41EA">
      <w:pPr>
        <w:pStyle w:val="PL"/>
      </w:pPr>
      <w:r w:rsidRPr="009C7017">
        <w:t xml:space="preserve">                                                               </w:t>
      </w:r>
      <w:r w:rsidRPr="009C7017">
        <w:rPr>
          <w:color w:val="993366"/>
        </w:rPr>
        <w:t>OPTIONAL</w:t>
      </w:r>
      <w:r w:rsidRPr="009C7017">
        <w:t>,</w:t>
      </w:r>
    </w:p>
    <w:p w14:paraId="0AEDFC73" w14:textId="77777777" w:rsidR="00BC41EA" w:rsidRPr="009C7017" w:rsidRDefault="00BC41EA" w:rsidP="00BC41EA">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6FA739C" w14:textId="77777777" w:rsidR="00BC41EA" w:rsidRPr="009C7017" w:rsidRDefault="00BC41EA" w:rsidP="00BC41EA">
      <w:pPr>
        <w:pStyle w:val="PL"/>
      </w:pPr>
      <w:r w:rsidRPr="009C7017">
        <w:t xml:space="preserve">                                                               </w:t>
      </w:r>
      <w:r w:rsidRPr="009C7017">
        <w:rPr>
          <w:color w:val="993366"/>
        </w:rPr>
        <w:t>OPTIONAL</w:t>
      </w:r>
      <w:r w:rsidRPr="009C7017">
        <w:t>,</w:t>
      </w:r>
    </w:p>
    <w:p w14:paraId="31320B7A" w14:textId="77777777" w:rsidR="00BC41EA" w:rsidRPr="009C7017" w:rsidRDefault="00BC41EA" w:rsidP="00BC41EA">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7EF1F0F" w14:textId="77777777" w:rsidR="00BC41EA" w:rsidRPr="009C7017" w:rsidRDefault="00BC41EA" w:rsidP="00BC41EA">
      <w:pPr>
        <w:pStyle w:val="PL"/>
      </w:pPr>
      <w:r w:rsidRPr="009C7017">
        <w:t xml:space="preserve">                                                               </w:t>
      </w:r>
      <w:r w:rsidRPr="009C7017">
        <w:rPr>
          <w:color w:val="993366"/>
        </w:rPr>
        <w:t>OPTIONAL</w:t>
      </w:r>
      <w:r w:rsidRPr="009C7017">
        <w:t>,</w:t>
      </w:r>
    </w:p>
    <w:p w14:paraId="5B877730" w14:textId="77777777" w:rsidR="00BC41EA" w:rsidRPr="009C7017" w:rsidRDefault="00BC41EA" w:rsidP="00BC41EA">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6F44620" w14:textId="77777777" w:rsidR="00BC41EA" w:rsidRPr="009C7017" w:rsidRDefault="00BC41EA" w:rsidP="00BC41EA">
      <w:pPr>
        <w:pStyle w:val="PL"/>
      </w:pPr>
      <w:r w:rsidRPr="009C7017">
        <w:t xml:space="preserve">                                                               </w:t>
      </w:r>
      <w:r w:rsidRPr="009C7017">
        <w:rPr>
          <w:color w:val="993366"/>
        </w:rPr>
        <w:t>OPTIONAL</w:t>
      </w:r>
      <w:r w:rsidRPr="009C7017">
        <w:t>,</w:t>
      </w:r>
    </w:p>
    <w:p w14:paraId="143323BA" w14:textId="77777777" w:rsidR="00BC41EA" w:rsidRPr="009C7017" w:rsidRDefault="00BC41EA" w:rsidP="00BC41EA">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8EE51D8" w14:textId="77777777" w:rsidR="00BC41EA" w:rsidRPr="009C7017" w:rsidRDefault="00BC41EA" w:rsidP="00BC41EA">
      <w:pPr>
        <w:pStyle w:val="PL"/>
      </w:pPr>
      <w:r w:rsidRPr="009C7017">
        <w:t xml:space="preserve">                                                               </w:t>
      </w:r>
      <w:r w:rsidRPr="009C7017">
        <w:rPr>
          <w:color w:val="993366"/>
        </w:rPr>
        <w:t>OPTIONAL</w:t>
      </w:r>
      <w:r w:rsidRPr="009C7017">
        <w:t>,</w:t>
      </w:r>
    </w:p>
    <w:p w14:paraId="39C67295" w14:textId="77777777" w:rsidR="00BC41EA" w:rsidRPr="009C7017" w:rsidRDefault="00BC41EA" w:rsidP="00BC41EA">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D2690EE" w14:textId="77777777" w:rsidR="00BC41EA" w:rsidRPr="009C7017" w:rsidRDefault="00BC41EA" w:rsidP="00BC41EA">
      <w:pPr>
        <w:pStyle w:val="PL"/>
      </w:pPr>
      <w:r w:rsidRPr="009C7017">
        <w:t xml:space="preserve">                                                               </w:t>
      </w:r>
      <w:r w:rsidRPr="009C7017">
        <w:rPr>
          <w:color w:val="993366"/>
        </w:rPr>
        <w:t>OPTIONAL</w:t>
      </w:r>
      <w:r w:rsidRPr="009C7017">
        <w:t>,</w:t>
      </w:r>
    </w:p>
    <w:p w14:paraId="1B92A2ED" w14:textId="77777777" w:rsidR="00BC41EA" w:rsidRPr="009C7017" w:rsidRDefault="00BC41EA" w:rsidP="00BC41EA">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38114DE" w14:textId="77777777" w:rsidR="00BC41EA" w:rsidRPr="009C7017" w:rsidRDefault="00BC41EA" w:rsidP="00BC41EA">
      <w:pPr>
        <w:pStyle w:val="PL"/>
      </w:pPr>
      <w:r w:rsidRPr="009C7017">
        <w:t xml:space="preserve">                                                               </w:t>
      </w:r>
      <w:r w:rsidRPr="009C7017">
        <w:rPr>
          <w:color w:val="993366"/>
        </w:rPr>
        <w:t>OPTIONAL</w:t>
      </w:r>
      <w:r w:rsidRPr="009C7017">
        <w:t>,</w:t>
      </w:r>
    </w:p>
    <w:p w14:paraId="6A0A8062" w14:textId="77777777" w:rsidR="00BC41EA" w:rsidRPr="009C7017" w:rsidRDefault="00BC41EA" w:rsidP="00BC41EA">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FEC137B" w14:textId="77777777" w:rsidR="00BC41EA" w:rsidRPr="009C7017" w:rsidRDefault="00BC41EA" w:rsidP="00BC41EA">
      <w:pPr>
        <w:pStyle w:val="PL"/>
      </w:pPr>
      <w:r w:rsidRPr="009C7017">
        <w:t xml:space="preserve">                                                               </w:t>
      </w:r>
      <w:r w:rsidRPr="009C7017">
        <w:rPr>
          <w:color w:val="993366"/>
        </w:rPr>
        <w:t>OPTIONAL</w:t>
      </w:r>
      <w:r w:rsidRPr="009C7017">
        <w:t>,</w:t>
      </w:r>
    </w:p>
    <w:p w14:paraId="0EB43465" w14:textId="77777777" w:rsidR="00BC41EA" w:rsidRPr="009C7017" w:rsidRDefault="00BC41EA" w:rsidP="00BC41EA">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24AD0F2" w14:textId="77777777" w:rsidR="00BC41EA" w:rsidRPr="009C7017" w:rsidRDefault="00BC41EA" w:rsidP="00BC41EA">
      <w:pPr>
        <w:pStyle w:val="PL"/>
      </w:pPr>
      <w:r w:rsidRPr="009C7017">
        <w:t xml:space="preserve">                                                               </w:t>
      </w:r>
      <w:r w:rsidRPr="009C7017">
        <w:rPr>
          <w:color w:val="993366"/>
        </w:rPr>
        <w:t>OPTIONAL</w:t>
      </w:r>
      <w:r w:rsidRPr="009C7017">
        <w:t>,</w:t>
      </w:r>
    </w:p>
    <w:p w14:paraId="7B3EADF9" w14:textId="77777777" w:rsidR="00BC41EA" w:rsidRPr="009C7017" w:rsidRDefault="00BC41EA" w:rsidP="00BC41EA">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EA53666" w14:textId="77777777" w:rsidR="00BC41EA" w:rsidRPr="009C7017" w:rsidRDefault="00BC41EA" w:rsidP="00BC41EA">
      <w:pPr>
        <w:pStyle w:val="PL"/>
      </w:pPr>
      <w:r w:rsidRPr="009C7017">
        <w:t xml:space="preserve">                                                               </w:t>
      </w:r>
      <w:r w:rsidRPr="009C7017">
        <w:rPr>
          <w:color w:val="993366"/>
        </w:rPr>
        <w:t>OPTIONAL</w:t>
      </w:r>
      <w:r w:rsidRPr="009C7017">
        <w:t>,</w:t>
      </w:r>
    </w:p>
    <w:p w14:paraId="1324B429" w14:textId="77777777" w:rsidR="00BC41EA" w:rsidRPr="009C7017" w:rsidRDefault="00BC41EA" w:rsidP="00BC41EA">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22038DA" w14:textId="77777777" w:rsidR="00BC41EA" w:rsidRPr="009C7017" w:rsidRDefault="00BC41EA" w:rsidP="00BC41EA">
      <w:pPr>
        <w:pStyle w:val="PL"/>
      </w:pPr>
      <w:r w:rsidRPr="009C7017">
        <w:t xml:space="preserve">                                                               </w:t>
      </w:r>
      <w:r w:rsidRPr="009C7017">
        <w:rPr>
          <w:color w:val="993366"/>
        </w:rPr>
        <w:t>OPTIONAL</w:t>
      </w:r>
    </w:p>
    <w:p w14:paraId="2931C043" w14:textId="77777777" w:rsidR="00BC41EA" w:rsidRPr="009C7017" w:rsidRDefault="00BC41EA" w:rsidP="00BC41EA">
      <w:pPr>
        <w:pStyle w:val="PL"/>
      </w:pPr>
      <w:r w:rsidRPr="009C7017">
        <w:t>}</w:t>
      </w:r>
    </w:p>
    <w:p w14:paraId="74A9A59A" w14:textId="77777777" w:rsidR="00BC41EA" w:rsidRPr="009C7017" w:rsidRDefault="00BC41EA" w:rsidP="00BC41EA">
      <w:pPr>
        <w:pStyle w:val="PL"/>
      </w:pPr>
    </w:p>
    <w:p w14:paraId="2B42FEEE" w14:textId="77777777" w:rsidR="00BC41EA" w:rsidRPr="009C7017" w:rsidRDefault="00BC41EA" w:rsidP="00BC41EA">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443ABF36" w14:textId="77777777" w:rsidR="00BC41EA" w:rsidRPr="009C7017" w:rsidRDefault="00BC41EA" w:rsidP="00BC41EA">
      <w:pPr>
        <w:pStyle w:val="PL"/>
      </w:pPr>
    </w:p>
    <w:p w14:paraId="1CC650CA" w14:textId="77777777" w:rsidR="00BC41EA" w:rsidRPr="009C7017" w:rsidRDefault="00BC41EA" w:rsidP="00BC41EA">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7F160482" w14:textId="77777777" w:rsidR="00BC41EA" w:rsidRPr="009C7017" w:rsidRDefault="00BC41EA" w:rsidP="00BC41EA">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0AB7F919" w14:textId="77777777" w:rsidR="00BC41EA" w:rsidRPr="009C7017" w:rsidRDefault="00BC41EA" w:rsidP="00BC41EA">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4EDBEFF3" w14:textId="77777777" w:rsidR="00BC41EA" w:rsidRPr="009C7017" w:rsidRDefault="00BC41EA" w:rsidP="00BC41EA">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6911C22" w14:textId="77777777" w:rsidR="00BC41EA" w:rsidRPr="009C7017" w:rsidRDefault="00BC41EA" w:rsidP="00BC41EA">
      <w:pPr>
        <w:pStyle w:val="PL"/>
      </w:pPr>
      <w:r w:rsidRPr="009C7017">
        <w:t>}</w:t>
      </w:r>
    </w:p>
    <w:p w14:paraId="67F142E7" w14:textId="77777777" w:rsidR="00BC41EA" w:rsidRPr="009C7017" w:rsidRDefault="00BC41EA" w:rsidP="00BC41EA">
      <w:pPr>
        <w:pStyle w:val="PL"/>
      </w:pPr>
    </w:p>
    <w:p w14:paraId="2DA0901B" w14:textId="77777777" w:rsidR="00BC41EA" w:rsidRPr="009C7017" w:rsidRDefault="00BC41EA" w:rsidP="00BC41EA">
      <w:pPr>
        <w:pStyle w:val="PL"/>
        <w:rPr>
          <w:color w:val="808080"/>
        </w:rPr>
      </w:pPr>
      <w:r w:rsidRPr="009C7017">
        <w:rPr>
          <w:rFonts w:eastAsia="MS Mincho"/>
          <w:color w:val="808080"/>
        </w:rPr>
        <w:t>-- TAG-CODEBOOKPARAMETERS-STOP</w:t>
      </w:r>
    </w:p>
    <w:p w14:paraId="03C51CC7" w14:textId="77777777" w:rsidR="00BC41EA" w:rsidRPr="009C7017" w:rsidRDefault="00BC41EA" w:rsidP="00BC41EA">
      <w:pPr>
        <w:pStyle w:val="PL"/>
        <w:rPr>
          <w:rFonts w:eastAsia="MS Mincho"/>
          <w:color w:val="808080"/>
        </w:rPr>
      </w:pPr>
      <w:r w:rsidRPr="009C7017">
        <w:rPr>
          <w:rFonts w:eastAsia="MS Mincho"/>
          <w:color w:val="808080"/>
        </w:rPr>
        <w:t>-- ASN1STOP</w:t>
      </w:r>
    </w:p>
    <w:p w14:paraId="3BED9DEA" w14:textId="77777777" w:rsidR="00BC41EA" w:rsidRPr="009C7017" w:rsidRDefault="00BC41EA" w:rsidP="00BC41EA">
      <w:pPr>
        <w:rPr>
          <w:rFonts w:eastAsiaTheme="minorEastAsia"/>
        </w:rPr>
      </w:pPr>
    </w:p>
    <w:tbl>
      <w:tblPr>
        <w:tblW w:w="0" w:type="auto"/>
        <w:tblLook w:val="04A0" w:firstRow="1" w:lastRow="0" w:firstColumn="1" w:lastColumn="0" w:noHBand="0" w:noVBand="1"/>
      </w:tblPr>
      <w:tblGrid>
        <w:gridCol w:w="14281"/>
      </w:tblGrid>
      <w:tr w:rsidR="00BC41EA" w:rsidRPr="009C7017" w14:paraId="33CAF486"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5CFE683" w14:textId="77777777" w:rsidR="00BC41EA" w:rsidRPr="009C7017" w:rsidRDefault="00BC41EA" w:rsidP="000E576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BC41EA" w:rsidRPr="009C7017" w14:paraId="4E00F22D"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0C1396B8" w14:textId="77777777" w:rsidR="00BC41EA" w:rsidRPr="009C7017" w:rsidRDefault="00BC41EA" w:rsidP="000E5764">
            <w:pPr>
              <w:pStyle w:val="TAL"/>
              <w:rPr>
                <w:rFonts w:eastAsiaTheme="minorEastAsia"/>
                <w:b/>
                <w:i/>
                <w:lang w:eastAsia="sv-SE"/>
              </w:rPr>
            </w:pPr>
            <w:r w:rsidRPr="009C7017">
              <w:rPr>
                <w:rFonts w:eastAsiaTheme="minorEastAsia"/>
                <w:b/>
                <w:i/>
                <w:lang w:eastAsia="sv-SE"/>
              </w:rPr>
              <w:t>supportedCSI-RS-ResourceListAlt</w:t>
            </w:r>
          </w:p>
          <w:p w14:paraId="6689C2BE" w14:textId="77777777" w:rsidR="00BC41EA" w:rsidRPr="009C7017" w:rsidRDefault="00BC41EA" w:rsidP="000E576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15578B8E" w14:textId="77777777" w:rsidR="00BC41EA" w:rsidRPr="009C7017" w:rsidRDefault="00BC41EA" w:rsidP="00BC41EA"/>
    <w:p w14:paraId="5A918CF1" w14:textId="77777777" w:rsidR="00BC41EA" w:rsidRPr="009C7017" w:rsidRDefault="00BC41EA" w:rsidP="00BC41EA">
      <w:pPr>
        <w:pStyle w:val="Heading4"/>
      </w:pPr>
      <w:bookmarkStart w:id="969" w:name="_Toc60777439"/>
      <w:bookmarkStart w:id="970" w:name="_Toc83740395"/>
      <w:r w:rsidRPr="009C7017">
        <w:lastRenderedPageBreak/>
        <w:t>–</w:t>
      </w:r>
      <w:r w:rsidRPr="009C7017">
        <w:tab/>
      </w:r>
      <w:r w:rsidRPr="009C7017">
        <w:rPr>
          <w:i/>
        </w:rPr>
        <w:t>FeatureSetCombination</w:t>
      </w:r>
      <w:bookmarkEnd w:id="969"/>
      <w:bookmarkEnd w:id="970"/>
    </w:p>
    <w:p w14:paraId="1CD8E8E6" w14:textId="77777777" w:rsidR="00BC41EA" w:rsidRPr="009C7017" w:rsidRDefault="00BC41EA" w:rsidP="00BC41EA">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486B6FE2" w14:textId="77777777" w:rsidR="00BC41EA" w:rsidRPr="009C7017" w:rsidRDefault="00BC41EA" w:rsidP="00BC41EA">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5CB01102" w14:textId="77777777" w:rsidR="00BC41EA" w:rsidRPr="009C7017" w:rsidRDefault="00BC41EA" w:rsidP="00BC41EA">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98966BF" w14:textId="77777777" w:rsidR="00BC41EA" w:rsidRPr="009C7017" w:rsidRDefault="00BC41EA" w:rsidP="00BC41EA">
      <w:r w:rsidRPr="009C7017">
        <w:t xml:space="preserve">Each </w:t>
      </w:r>
      <w:r w:rsidRPr="009C7017">
        <w:rPr>
          <w:i/>
        </w:rPr>
        <w:t>FeatureSet</w:t>
      </w:r>
      <w:r w:rsidRPr="009C7017">
        <w:t xml:space="preserve"> contains either a pair of NR or E-UTRA feature set IDs for UL and DL.</w:t>
      </w:r>
    </w:p>
    <w:p w14:paraId="5737923D" w14:textId="77777777" w:rsidR="00BC41EA" w:rsidRPr="009C7017" w:rsidRDefault="00BC41EA" w:rsidP="00BC41EA">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09F21ABC" w14:textId="77777777" w:rsidR="00BC41EA" w:rsidRPr="009C7017" w:rsidRDefault="00BC41EA" w:rsidP="00BC41EA">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7F85958" w14:textId="77777777" w:rsidR="00BC41EA" w:rsidRPr="009C7017" w:rsidRDefault="00BC41EA" w:rsidP="00BC41EA">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7D883D89" w14:textId="77777777" w:rsidR="00BC41EA" w:rsidRPr="009C7017" w:rsidRDefault="00BC41EA" w:rsidP="00BC41EA">
      <w:r w:rsidRPr="009C7017">
        <w:t>In feature set combinations the UE shall exclude entries with same or lower capabilities, since the network may anyway assume that the UE supports those.</w:t>
      </w:r>
    </w:p>
    <w:p w14:paraId="6EADB64A" w14:textId="77777777" w:rsidR="00BC41EA" w:rsidRPr="009C7017" w:rsidRDefault="00BC41EA" w:rsidP="00BC41EA">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19372919" w14:textId="77777777" w:rsidR="00BC41EA" w:rsidRPr="009C7017" w:rsidRDefault="00BC41EA" w:rsidP="00BC41EA">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7430736E" w14:textId="77777777" w:rsidR="00BC41EA" w:rsidRPr="009C7017" w:rsidRDefault="00BC41EA" w:rsidP="00BC41EA">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01C92A84" w14:textId="77777777" w:rsidR="00BC41EA" w:rsidRPr="009C7017" w:rsidRDefault="00BC41EA" w:rsidP="00BC41EA">
      <w:pPr>
        <w:pStyle w:val="TH"/>
      </w:pPr>
      <w:r w:rsidRPr="009C7017">
        <w:rPr>
          <w:i/>
        </w:rPr>
        <w:t>FeatureSetCombination</w:t>
      </w:r>
      <w:r w:rsidRPr="009C7017">
        <w:t xml:space="preserve"> information element</w:t>
      </w:r>
    </w:p>
    <w:p w14:paraId="1D70BEA1" w14:textId="77777777" w:rsidR="00BC41EA" w:rsidRPr="009C7017" w:rsidRDefault="00BC41EA" w:rsidP="00BC41EA">
      <w:pPr>
        <w:pStyle w:val="PL"/>
        <w:rPr>
          <w:color w:val="808080"/>
        </w:rPr>
      </w:pPr>
      <w:r w:rsidRPr="009C7017">
        <w:rPr>
          <w:color w:val="808080"/>
        </w:rPr>
        <w:t>-- ASN1START</w:t>
      </w:r>
    </w:p>
    <w:p w14:paraId="094DF492" w14:textId="77777777" w:rsidR="00BC41EA" w:rsidRPr="009C7017" w:rsidRDefault="00BC41EA" w:rsidP="00BC41EA">
      <w:pPr>
        <w:pStyle w:val="PL"/>
        <w:rPr>
          <w:color w:val="808080"/>
        </w:rPr>
      </w:pPr>
      <w:r w:rsidRPr="009C7017">
        <w:rPr>
          <w:color w:val="808080"/>
        </w:rPr>
        <w:t>-- TAG-FEATURESETCOMBINATION-START</w:t>
      </w:r>
    </w:p>
    <w:p w14:paraId="0EAC337F" w14:textId="77777777" w:rsidR="00BC41EA" w:rsidRPr="009C7017" w:rsidRDefault="00BC41EA" w:rsidP="00BC41EA">
      <w:pPr>
        <w:pStyle w:val="PL"/>
      </w:pPr>
    </w:p>
    <w:p w14:paraId="7F405A49" w14:textId="77777777" w:rsidR="00BC41EA" w:rsidRPr="009C7017" w:rsidRDefault="00BC41EA" w:rsidP="00BC41EA">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62D4A9D7" w14:textId="77777777" w:rsidR="00BC41EA" w:rsidRPr="009C7017" w:rsidRDefault="00BC41EA" w:rsidP="00BC41EA">
      <w:pPr>
        <w:pStyle w:val="PL"/>
      </w:pPr>
    </w:p>
    <w:p w14:paraId="138478BF" w14:textId="77777777" w:rsidR="00BC41EA" w:rsidRPr="009C7017" w:rsidRDefault="00BC41EA" w:rsidP="00BC41EA">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5C18F07B" w14:textId="77777777" w:rsidR="00BC41EA" w:rsidRPr="009C7017" w:rsidRDefault="00BC41EA" w:rsidP="00BC41EA">
      <w:pPr>
        <w:pStyle w:val="PL"/>
      </w:pPr>
    </w:p>
    <w:p w14:paraId="43CE8842" w14:textId="77777777" w:rsidR="00BC41EA" w:rsidRPr="009C7017" w:rsidRDefault="00BC41EA" w:rsidP="00BC41EA">
      <w:pPr>
        <w:pStyle w:val="PL"/>
      </w:pPr>
      <w:r w:rsidRPr="009C7017">
        <w:t xml:space="preserve">FeatureSet ::=                  </w:t>
      </w:r>
      <w:r w:rsidRPr="009C7017">
        <w:rPr>
          <w:color w:val="993366"/>
        </w:rPr>
        <w:t>CHOICE</w:t>
      </w:r>
      <w:r w:rsidRPr="009C7017">
        <w:t xml:space="preserve"> {</w:t>
      </w:r>
    </w:p>
    <w:p w14:paraId="654E2331" w14:textId="77777777" w:rsidR="00BC41EA" w:rsidRPr="009C7017" w:rsidRDefault="00BC41EA" w:rsidP="00BC41EA">
      <w:pPr>
        <w:pStyle w:val="PL"/>
      </w:pPr>
      <w:r w:rsidRPr="009C7017">
        <w:t xml:space="preserve">    eutra                           </w:t>
      </w:r>
      <w:r w:rsidRPr="009C7017">
        <w:rPr>
          <w:color w:val="993366"/>
        </w:rPr>
        <w:t>SEQUENCE</w:t>
      </w:r>
      <w:r w:rsidRPr="009C7017">
        <w:t xml:space="preserve"> {</w:t>
      </w:r>
    </w:p>
    <w:p w14:paraId="01A8F921" w14:textId="77777777" w:rsidR="00BC41EA" w:rsidRPr="009C7017" w:rsidRDefault="00BC41EA" w:rsidP="00BC41EA">
      <w:pPr>
        <w:pStyle w:val="PL"/>
      </w:pPr>
      <w:r w:rsidRPr="009C7017">
        <w:t xml:space="preserve">        downlinkSetEUTRA                FeatureSetEUTRA-DownlinkId,</w:t>
      </w:r>
    </w:p>
    <w:p w14:paraId="4A6A10CC" w14:textId="77777777" w:rsidR="00BC41EA" w:rsidRPr="009C7017" w:rsidRDefault="00BC41EA" w:rsidP="00BC41EA">
      <w:pPr>
        <w:pStyle w:val="PL"/>
      </w:pPr>
      <w:r w:rsidRPr="009C7017">
        <w:lastRenderedPageBreak/>
        <w:t xml:space="preserve">        uplinkSetEUTRA                  FeatureSetEUTRA-UplinkId</w:t>
      </w:r>
    </w:p>
    <w:p w14:paraId="62134996" w14:textId="77777777" w:rsidR="00BC41EA" w:rsidRPr="009C7017" w:rsidRDefault="00BC41EA" w:rsidP="00BC41EA">
      <w:pPr>
        <w:pStyle w:val="PL"/>
      </w:pPr>
      <w:r w:rsidRPr="009C7017">
        <w:t xml:space="preserve">    },</w:t>
      </w:r>
    </w:p>
    <w:p w14:paraId="18FADEE1" w14:textId="77777777" w:rsidR="00BC41EA" w:rsidRPr="009C7017" w:rsidRDefault="00BC41EA" w:rsidP="00BC41EA">
      <w:pPr>
        <w:pStyle w:val="PL"/>
      </w:pPr>
      <w:r w:rsidRPr="009C7017">
        <w:t xml:space="preserve">    nr                              </w:t>
      </w:r>
      <w:r w:rsidRPr="009C7017">
        <w:rPr>
          <w:color w:val="993366"/>
        </w:rPr>
        <w:t>SEQUENCE</w:t>
      </w:r>
      <w:r w:rsidRPr="009C7017">
        <w:t xml:space="preserve"> {</w:t>
      </w:r>
    </w:p>
    <w:p w14:paraId="6B4519FA" w14:textId="77777777" w:rsidR="00BC41EA" w:rsidRPr="009C7017" w:rsidRDefault="00BC41EA" w:rsidP="00BC41EA">
      <w:pPr>
        <w:pStyle w:val="PL"/>
      </w:pPr>
      <w:r w:rsidRPr="009C7017">
        <w:t xml:space="preserve">        downlinkSetNR                   FeatureSetDownlinkId,</w:t>
      </w:r>
    </w:p>
    <w:p w14:paraId="55028D85" w14:textId="77777777" w:rsidR="00BC41EA" w:rsidRPr="009C7017" w:rsidRDefault="00BC41EA" w:rsidP="00BC41EA">
      <w:pPr>
        <w:pStyle w:val="PL"/>
      </w:pPr>
      <w:r w:rsidRPr="009C7017">
        <w:t xml:space="preserve">        uplinkSetNR                     FeatureSetUplinkId</w:t>
      </w:r>
    </w:p>
    <w:p w14:paraId="5DFC1157" w14:textId="77777777" w:rsidR="00BC41EA" w:rsidRPr="009C7017" w:rsidRDefault="00BC41EA" w:rsidP="00BC41EA">
      <w:pPr>
        <w:pStyle w:val="PL"/>
      </w:pPr>
      <w:r w:rsidRPr="009C7017">
        <w:t xml:space="preserve">    }</w:t>
      </w:r>
    </w:p>
    <w:p w14:paraId="2A321145" w14:textId="77777777" w:rsidR="00BC41EA" w:rsidRPr="009C7017" w:rsidRDefault="00BC41EA" w:rsidP="00BC41EA">
      <w:pPr>
        <w:pStyle w:val="PL"/>
      </w:pPr>
      <w:r w:rsidRPr="009C7017">
        <w:t>}</w:t>
      </w:r>
    </w:p>
    <w:p w14:paraId="5DCD55A9" w14:textId="77777777" w:rsidR="00BC41EA" w:rsidRPr="009C7017" w:rsidRDefault="00BC41EA" w:rsidP="00BC41EA">
      <w:pPr>
        <w:pStyle w:val="PL"/>
      </w:pPr>
    </w:p>
    <w:p w14:paraId="295C2D2E" w14:textId="77777777" w:rsidR="00BC41EA" w:rsidRPr="009C7017" w:rsidRDefault="00BC41EA" w:rsidP="00BC41EA">
      <w:pPr>
        <w:pStyle w:val="PL"/>
        <w:rPr>
          <w:color w:val="808080"/>
        </w:rPr>
      </w:pPr>
      <w:r w:rsidRPr="009C7017">
        <w:rPr>
          <w:color w:val="808080"/>
        </w:rPr>
        <w:t>-- TAG-FEATURESETCOMBINATION-STOP</w:t>
      </w:r>
    </w:p>
    <w:p w14:paraId="503E100E" w14:textId="77777777" w:rsidR="00BC41EA" w:rsidRPr="009C7017" w:rsidRDefault="00BC41EA" w:rsidP="00BC41EA">
      <w:pPr>
        <w:pStyle w:val="PL"/>
        <w:rPr>
          <w:color w:val="808080"/>
        </w:rPr>
      </w:pPr>
      <w:r w:rsidRPr="009C7017">
        <w:rPr>
          <w:color w:val="808080"/>
        </w:rPr>
        <w:t>-- ASN1STOP</w:t>
      </w:r>
    </w:p>
    <w:p w14:paraId="77FADAD3" w14:textId="77777777" w:rsidR="00BC41EA" w:rsidRPr="009C7017" w:rsidRDefault="00BC41EA" w:rsidP="00BC41EA"/>
    <w:p w14:paraId="6DA9C683" w14:textId="77777777" w:rsidR="00BC41EA" w:rsidRPr="009C7017" w:rsidRDefault="00BC41EA" w:rsidP="00BC41EA">
      <w:pPr>
        <w:pStyle w:val="Heading4"/>
      </w:pPr>
      <w:bookmarkStart w:id="971" w:name="_Toc60777440"/>
      <w:bookmarkStart w:id="972" w:name="_Toc83740396"/>
      <w:r w:rsidRPr="009C7017">
        <w:t>–</w:t>
      </w:r>
      <w:r w:rsidRPr="009C7017">
        <w:tab/>
      </w:r>
      <w:r w:rsidRPr="009C7017">
        <w:rPr>
          <w:i/>
        </w:rPr>
        <w:t>FeatureSetCombinationId</w:t>
      </w:r>
      <w:bookmarkEnd w:id="971"/>
      <w:bookmarkEnd w:id="972"/>
    </w:p>
    <w:p w14:paraId="25318528" w14:textId="77777777" w:rsidR="00BC41EA" w:rsidRPr="009C7017" w:rsidRDefault="00BC41EA" w:rsidP="00BC41EA">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77CE02DB" w14:textId="77777777" w:rsidR="00BC41EA" w:rsidRPr="009C7017" w:rsidRDefault="00BC41EA" w:rsidP="00BC41EA">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355075A8" w14:textId="77777777" w:rsidR="00BC41EA" w:rsidRPr="009C7017" w:rsidRDefault="00BC41EA" w:rsidP="00BC41EA">
      <w:pPr>
        <w:pStyle w:val="TH"/>
      </w:pPr>
      <w:r w:rsidRPr="009C7017">
        <w:rPr>
          <w:i/>
        </w:rPr>
        <w:t xml:space="preserve">FeatureSetCombinationId </w:t>
      </w:r>
      <w:r w:rsidRPr="009C7017">
        <w:t>information element</w:t>
      </w:r>
    </w:p>
    <w:p w14:paraId="6ABE8FA9" w14:textId="77777777" w:rsidR="00BC41EA" w:rsidRPr="009C7017" w:rsidRDefault="00BC41EA" w:rsidP="00BC41EA">
      <w:pPr>
        <w:pStyle w:val="PL"/>
        <w:rPr>
          <w:color w:val="808080"/>
        </w:rPr>
      </w:pPr>
      <w:r w:rsidRPr="009C7017">
        <w:rPr>
          <w:color w:val="808080"/>
        </w:rPr>
        <w:t>-- ASN1START</w:t>
      </w:r>
    </w:p>
    <w:p w14:paraId="2B9A3A3C" w14:textId="77777777" w:rsidR="00BC41EA" w:rsidRPr="009C7017" w:rsidRDefault="00BC41EA" w:rsidP="00BC41EA">
      <w:pPr>
        <w:pStyle w:val="PL"/>
        <w:rPr>
          <w:color w:val="808080"/>
        </w:rPr>
      </w:pPr>
      <w:r w:rsidRPr="009C7017">
        <w:rPr>
          <w:color w:val="808080"/>
        </w:rPr>
        <w:t>-- TAG-FEATURESETCOMBINATIONID-START</w:t>
      </w:r>
    </w:p>
    <w:p w14:paraId="56B8E297" w14:textId="77777777" w:rsidR="00BC41EA" w:rsidRPr="009C7017" w:rsidRDefault="00BC41EA" w:rsidP="00BC41EA">
      <w:pPr>
        <w:pStyle w:val="PL"/>
      </w:pPr>
    </w:p>
    <w:p w14:paraId="0DD9B00C" w14:textId="77777777" w:rsidR="00BC41EA" w:rsidRPr="009C7017" w:rsidRDefault="00BC41EA" w:rsidP="00BC41EA">
      <w:pPr>
        <w:pStyle w:val="PL"/>
      </w:pPr>
      <w:r w:rsidRPr="009C7017">
        <w:t xml:space="preserve">FeatureSetCombinationId ::=         </w:t>
      </w:r>
      <w:r w:rsidRPr="009C7017">
        <w:rPr>
          <w:color w:val="993366"/>
        </w:rPr>
        <w:t>INTEGER</w:t>
      </w:r>
      <w:r w:rsidRPr="009C7017">
        <w:t xml:space="preserve"> (0.. maxFeatureSetCombinations)</w:t>
      </w:r>
    </w:p>
    <w:p w14:paraId="73437321" w14:textId="77777777" w:rsidR="00BC41EA" w:rsidRPr="009C7017" w:rsidRDefault="00BC41EA" w:rsidP="00BC41EA">
      <w:pPr>
        <w:pStyle w:val="PL"/>
      </w:pPr>
    </w:p>
    <w:p w14:paraId="7DA4B0B8" w14:textId="77777777" w:rsidR="00BC41EA" w:rsidRPr="009C7017" w:rsidRDefault="00BC41EA" w:rsidP="00BC41EA">
      <w:pPr>
        <w:pStyle w:val="PL"/>
        <w:rPr>
          <w:color w:val="808080"/>
        </w:rPr>
      </w:pPr>
      <w:r w:rsidRPr="009C7017">
        <w:rPr>
          <w:color w:val="808080"/>
        </w:rPr>
        <w:t>-- TAG-FEATURESETCOMBINATIONID-STOP</w:t>
      </w:r>
    </w:p>
    <w:p w14:paraId="321C8D3D" w14:textId="77777777" w:rsidR="00BC41EA" w:rsidRPr="009C7017" w:rsidRDefault="00BC41EA" w:rsidP="00BC41EA">
      <w:pPr>
        <w:pStyle w:val="PL"/>
        <w:rPr>
          <w:color w:val="808080"/>
        </w:rPr>
      </w:pPr>
      <w:r w:rsidRPr="009C7017">
        <w:rPr>
          <w:color w:val="808080"/>
        </w:rPr>
        <w:t>-- ASN1STOP</w:t>
      </w:r>
    </w:p>
    <w:p w14:paraId="0C632385" w14:textId="77777777" w:rsidR="00BC41EA" w:rsidRPr="009C7017" w:rsidRDefault="00BC41EA" w:rsidP="00BC41EA"/>
    <w:p w14:paraId="52566E4C" w14:textId="77777777" w:rsidR="00BC41EA" w:rsidRPr="009C7017" w:rsidRDefault="00BC41EA" w:rsidP="00BC41EA">
      <w:pPr>
        <w:pStyle w:val="Heading4"/>
      </w:pPr>
      <w:bookmarkStart w:id="973" w:name="_Toc60777441"/>
      <w:bookmarkStart w:id="974" w:name="_Toc83740397"/>
      <w:r w:rsidRPr="009C7017">
        <w:t>–</w:t>
      </w:r>
      <w:r w:rsidRPr="009C7017">
        <w:tab/>
      </w:r>
      <w:r w:rsidRPr="009C7017">
        <w:rPr>
          <w:i/>
        </w:rPr>
        <w:t>FeatureSetDownlink</w:t>
      </w:r>
      <w:bookmarkEnd w:id="973"/>
      <w:bookmarkEnd w:id="974"/>
    </w:p>
    <w:p w14:paraId="58D2304D" w14:textId="77777777" w:rsidR="00BC41EA" w:rsidRPr="009C7017" w:rsidRDefault="00BC41EA" w:rsidP="00BC41EA">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1293D9E2" w14:textId="77777777" w:rsidR="00BC41EA" w:rsidRPr="009C7017" w:rsidRDefault="00BC41EA" w:rsidP="00BC41EA">
      <w:pPr>
        <w:pStyle w:val="TH"/>
      </w:pPr>
      <w:r w:rsidRPr="009C7017">
        <w:rPr>
          <w:i/>
        </w:rPr>
        <w:t>FeatureSetDownlink</w:t>
      </w:r>
      <w:r w:rsidRPr="009C7017">
        <w:t xml:space="preserve"> information element</w:t>
      </w:r>
    </w:p>
    <w:p w14:paraId="4D1A79C2" w14:textId="77777777" w:rsidR="00BC41EA" w:rsidRPr="009C7017" w:rsidRDefault="00BC41EA" w:rsidP="00BC41EA">
      <w:pPr>
        <w:pStyle w:val="PL"/>
        <w:rPr>
          <w:color w:val="808080"/>
        </w:rPr>
      </w:pPr>
      <w:r w:rsidRPr="009C7017">
        <w:rPr>
          <w:color w:val="808080"/>
        </w:rPr>
        <w:t>-- ASN1START</w:t>
      </w:r>
    </w:p>
    <w:p w14:paraId="0BBDEC55" w14:textId="77777777" w:rsidR="00BC41EA" w:rsidRPr="009C7017" w:rsidRDefault="00BC41EA" w:rsidP="00BC41EA">
      <w:pPr>
        <w:pStyle w:val="PL"/>
        <w:rPr>
          <w:color w:val="808080"/>
        </w:rPr>
      </w:pPr>
      <w:r w:rsidRPr="009C7017">
        <w:rPr>
          <w:color w:val="808080"/>
        </w:rPr>
        <w:t>-- TAG-FEATURESETDOWNLINK-START</w:t>
      </w:r>
    </w:p>
    <w:p w14:paraId="10203F17" w14:textId="77777777" w:rsidR="00BC41EA" w:rsidRPr="009C7017" w:rsidRDefault="00BC41EA" w:rsidP="00BC41EA">
      <w:pPr>
        <w:pStyle w:val="PL"/>
      </w:pPr>
    </w:p>
    <w:p w14:paraId="40211066" w14:textId="77777777" w:rsidR="00BC41EA" w:rsidRPr="009C7017" w:rsidRDefault="00BC41EA" w:rsidP="00BC41EA">
      <w:pPr>
        <w:pStyle w:val="PL"/>
      </w:pPr>
      <w:r w:rsidRPr="009C7017">
        <w:t xml:space="preserve">FeatureSetDownlink ::=                  </w:t>
      </w:r>
      <w:r w:rsidRPr="009C7017">
        <w:rPr>
          <w:color w:val="993366"/>
        </w:rPr>
        <w:t>SEQUENCE</w:t>
      </w:r>
      <w:r w:rsidRPr="009C7017">
        <w:t xml:space="preserve"> {</w:t>
      </w:r>
    </w:p>
    <w:p w14:paraId="4F7EF7FD" w14:textId="77777777" w:rsidR="00BC41EA" w:rsidRPr="009C7017" w:rsidRDefault="00BC41EA" w:rsidP="00BC41EA">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4FC8411" w14:textId="77777777" w:rsidR="00BC41EA" w:rsidRPr="009C7017" w:rsidRDefault="00BC41EA" w:rsidP="00BC41EA">
      <w:pPr>
        <w:pStyle w:val="PL"/>
      </w:pPr>
    </w:p>
    <w:p w14:paraId="7663743D" w14:textId="77777777" w:rsidR="00BC41EA" w:rsidRPr="009C7017" w:rsidRDefault="00BC41EA" w:rsidP="00BC41EA">
      <w:pPr>
        <w:pStyle w:val="PL"/>
      </w:pPr>
      <w:r w:rsidRPr="009C7017">
        <w:t xml:space="preserve">    intraBandFreqSeparationDL               FreqSeparationClass                                                     </w:t>
      </w:r>
      <w:r w:rsidRPr="009C7017">
        <w:rPr>
          <w:color w:val="993366"/>
        </w:rPr>
        <w:t>OPTIONAL</w:t>
      </w:r>
      <w:r w:rsidRPr="009C7017">
        <w:t>,</w:t>
      </w:r>
    </w:p>
    <w:p w14:paraId="606F2FDC" w14:textId="77777777" w:rsidR="00BC41EA" w:rsidRPr="009C7017" w:rsidRDefault="00BC41EA" w:rsidP="00BC41EA">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248BF3C0" w14:textId="77777777" w:rsidR="00BC41EA" w:rsidRPr="009C7017" w:rsidRDefault="00BC41EA" w:rsidP="00BC41EA">
      <w:pPr>
        <w:pStyle w:val="PL"/>
      </w:pPr>
      <w:r w:rsidRPr="009C7017">
        <w:t xml:space="preserve">    dummy8                                  </w:t>
      </w:r>
      <w:r w:rsidRPr="009C7017">
        <w:rPr>
          <w:color w:val="993366"/>
        </w:rPr>
        <w:t>ENUMERATED</w:t>
      </w:r>
      <w:r w:rsidRPr="009C7017">
        <w:t xml:space="preserve"> {supported}                                                  </w:t>
      </w:r>
      <w:r w:rsidRPr="009C7017">
        <w:rPr>
          <w:color w:val="993366"/>
        </w:rPr>
        <w:t>OPTIONAL</w:t>
      </w:r>
      <w:r w:rsidRPr="009C7017">
        <w:t>,</w:t>
      </w:r>
    </w:p>
    <w:p w14:paraId="2812C4A6" w14:textId="77777777" w:rsidR="00BC41EA" w:rsidRPr="009C7017" w:rsidRDefault="00BC41EA" w:rsidP="00BC41EA">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730EDB1C" w14:textId="77777777" w:rsidR="00BC41EA" w:rsidRPr="009C7017" w:rsidRDefault="00BC41EA" w:rsidP="00BC41EA">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1BF8B3F7" w14:textId="77777777" w:rsidR="00BC41EA" w:rsidRPr="009C7017" w:rsidRDefault="00BC41EA" w:rsidP="00BC41EA">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2F1CC8B3" w14:textId="77777777" w:rsidR="00BC41EA" w:rsidRPr="009C7017" w:rsidRDefault="00BC41EA" w:rsidP="00BC41EA">
      <w:pPr>
        <w:pStyle w:val="PL"/>
      </w:pPr>
      <w:r w:rsidRPr="009C7017">
        <w:lastRenderedPageBreak/>
        <w:t xml:space="preserve">    type1-3-CSS                             </w:t>
      </w:r>
      <w:r w:rsidRPr="009C7017">
        <w:rPr>
          <w:color w:val="993366"/>
        </w:rPr>
        <w:t>ENUMERATED</w:t>
      </w:r>
      <w:r w:rsidRPr="009C7017">
        <w:t xml:space="preserve"> {supported}                                                  </w:t>
      </w:r>
      <w:r w:rsidRPr="009C7017">
        <w:rPr>
          <w:color w:val="993366"/>
        </w:rPr>
        <w:t>OPTIONAL</w:t>
      </w:r>
      <w:r w:rsidRPr="009C7017">
        <w:t>,</w:t>
      </w:r>
    </w:p>
    <w:p w14:paraId="7E4C36D1" w14:textId="77777777" w:rsidR="00BC41EA" w:rsidRPr="009C7017" w:rsidRDefault="00BC41EA" w:rsidP="00BC41EA">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4CDFEE2E" w14:textId="77777777" w:rsidR="00BC41EA" w:rsidRPr="009C7017" w:rsidRDefault="00BC41EA" w:rsidP="00BC41EA">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45C13719" w14:textId="77777777" w:rsidR="00BC41EA" w:rsidRPr="009C7017" w:rsidRDefault="00BC41EA" w:rsidP="00BC41EA">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206B9280" w14:textId="77777777" w:rsidR="00BC41EA" w:rsidRPr="009C7017" w:rsidRDefault="00BC41EA" w:rsidP="00BC41EA">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59DFF8DD" w14:textId="77777777" w:rsidR="00BC41EA" w:rsidRPr="009C7017" w:rsidRDefault="00BC41EA" w:rsidP="00BC41EA">
      <w:pPr>
        <w:pStyle w:val="PL"/>
      </w:pPr>
      <w:r w:rsidRPr="009C7017">
        <w:t xml:space="preserve">    timeDurationForQCL                      </w:t>
      </w:r>
      <w:r w:rsidRPr="009C7017">
        <w:rPr>
          <w:color w:val="993366"/>
        </w:rPr>
        <w:t>SEQUENCE</w:t>
      </w:r>
      <w:r w:rsidRPr="009C7017">
        <w:t xml:space="preserve"> {</w:t>
      </w:r>
    </w:p>
    <w:p w14:paraId="005B1141" w14:textId="77777777" w:rsidR="00BC41EA" w:rsidRPr="009C7017" w:rsidRDefault="00BC41EA" w:rsidP="00BC41EA">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40B18B5B" w14:textId="77777777" w:rsidR="00BC41EA" w:rsidRPr="009C7017" w:rsidRDefault="00BC41EA" w:rsidP="00BC41EA">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63C0A5B" w14:textId="77777777" w:rsidR="00BC41EA" w:rsidRPr="009C7017" w:rsidRDefault="00BC41EA" w:rsidP="00BC41EA">
      <w:pPr>
        <w:pStyle w:val="PL"/>
      </w:pPr>
      <w:r w:rsidRPr="009C7017">
        <w:t xml:space="preserve">    }                                                                                                           </w:t>
      </w:r>
      <w:r w:rsidRPr="009C7017">
        <w:rPr>
          <w:color w:val="993366"/>
        </w:rPr>
        <w:t>OPTIONAL</w:t>
      </w:r>
      <w:r w:rsidRPr="009C7017">
        <w:t>,</w:t>
      </w:r>
    </w:p>
    <w:p w14:paraId="78664DA6" w14:textId="77777777" w:rsidR="00BC41EA" w:rsidRPr="009C7017" w:rsidRDefault="00BC41EA" w:rsidP="00BC41EA">
      <w:pPr>
        <w:pStyle w:val="PL"/>
      </w:pPr>
      <w:r w:rsidRPr="009C7017">
        <w:t xml:space="preserve">    pdsch-ProcessingType1-DifferentTB-PerSlot </w:t>
      </w:r>
      <w:r w:rsidRPr="009C7017">
        <w:rPr>
          <w:color w:val="993366"/>
        </w:rPr>
        <w:t>SEQUENCE</w:t>
      </w:r>
      <w:r w:rsidRPr="009C7017">
        <w:t xml:space="preserve"> {</w:t>
      </w:r>
    </w:p>
    <w:p w14:paraId="07BDDE9B" w14:textId="77777777" w:rsidR="00BC41EA" w:rsidRPr="009C7017" w:rsidRDefault="00BC41EA" w:rsidP="00BC41EA">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1A11992F" w14:textId="77777777" w:rsidR="00BC41EA" w:rsidRPr="009C7017" w:rsidRDefault="00BC41EA" w:rsidP="00BC41EA">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302E4E62" w14:textId="77777777" w:rsidR="00BC41EA" w:rsidRPr="009C7017" w:rsidRDefault="00BC41EA" w:rsidP="00BC41EA">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7B81C2D1" w14:textId="77777777" w:rsidR="00BC41EA" w:rsidRPr="009C7017" w:rsidRDefault="00BC41EA" w:rsidP="00BC41EA">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3C1BB520" w14:textId="77777777" w:rsidR="00BC41EA" w:rsidRPr="009C7017" w:rsidRDefault="00BC41EA" w:rsidP="00BC41EA">
      <w:pPr>
        <w:pStyle w:val="PL"/>
      </w:pPr>
      <w:r w:rsidRPr="009C7017">
        <w:t xml:space="preserve">    }                                                                                                           </w:t>
      </w:r>
      <w:r w:rsidRPr="009C7017">
        <w:rPr>
          <w:color w:val="993366"/>
        </w:rPr>
        <w:t>OPTIONAL</w:t>
      </w:r>
      <w:r w:rsidRPr="009C7017">
        <w:t>,</w:t>
      </w:r>
    </w:p>
    <w:p w14:paraId="0E00675E" w14:textId="77777777" w:rsidR="00BC41EA" w:rsidRPr="009C7017" w:rsidRDefault="00BC41EA" w:rsidP="00BC41EA">
      <w:pPr>
        <w:pStyle w:val="PL"/>
      </w:pPr>
      <w:r w:rsidRPr="009C7017">
        <w:t xml:space="preserve">    dummy3                                  DummyA                                                                  </w:t>
      </w:r>
      <w:r w:rsidRPr="009C7017">
        <w:rPr>
          <w:color w:val="993366"/>
        </w:rPr>
        <w:t>OPTIONAL</w:t>
      </w:r>
      <w:r w:rsidRPr="009C7017">
        <w:t>,</w:t>
      </w:r>
    </w:p>
    <w:p w14:paraId="408A335A" w14:textId="77777777" w:rsidR="00BC41EA" w:rsidRPr="009C7017" w:rsidRDefault="00BC41EA" w:rsidP="00BC41EA">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10E0D200" w14:textId="77777777" w:rsidR="00BC41EA" w:rsidRPr="009C7017" w:rsidRDefault="00BC41EA" w:rsidP="00BC41EA">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BE4F65C" w14:textId="77777777" w:rsidR="00BC41EA" w:rsidRPr="009C7017" w:rsidRDefault="00BC41EA" w:rsidP="00BC41EA">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39CBEF47" w14:textId="77777777" w:rsidR="00BC41EA" w:rsidRPr="009C7017" w:rsidRDefault="00BC41EA" w:rsidP="00BC41EA">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A7580C" w14:textId="77777777" w:rsidR="00BC41EA" w:rsidRPr="009C7017" w:rsidRDefault="00BC41EA" w:rsidP="00BC41EA">
      <w:pPr>
        <w:pStyle w:val="PL"/>
      </w:pPr>
      <w:r w:rsidRPr="009C7017">
        <w:t>}</w:t>
      </w:r>
    </w:p>
    <w:p w14:paraId="31E9BBB9" w14:textId="77777777" w:rsidR="00BC41EA" w:rsidRPr="009C7017" w:rsidRDefault="00BC41EA" w:rsidP="00BC41EA">
      <w:pPr>
        <w:pStyle w:val="PL"/>
      </w:pPr>
    </w:p>
    <w:p w14:paraId="6ED3693E" w14:textId="77777777" w:rsidR="00BC41EA" w:rsidRPr="009C7017" w:rsidRDefault="00BC41EA" w:rsidP="00BC41EA">
      <w:pPr>
        <w:pStyle w:val="PL"/>
      </w:pPr>
      <w:r w:rsidRPr="009C7017">
        <w:t xml:space="preserve">FeatureSetDownlink-v1540 ::= </w:t>
      </w:r>
      <w:r w:rsidRPr="009C7017">
        <w:rPr>
          <w:color w:val="993366"/>
        </w:rPr>
        <w:t>SEQUENCE</w:t>
      </w:r>
      <w:r w:rsidRPr="009C7017">
        <w:t xml:space="preserve"> {</w:t>
      </w:r>
    </w:p>
    <w:p w14:paraId="3F7962D7" w14:textId="77777777" w:rsidR="00BC41EA" w:rsidRPr="009C7017" w:rsidRDefault="00BC41EA" w:rsidP="00BC41EA">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2ED19A90" w14:textId="77777777" w:rsidR="00BC41EA" w:rsidRPr="009C7017" w:rsidRDefault="00BC41EA" w:rsidP="00BC41EA">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235297" w14:textId="77777777" w:rsidR="00BC41EA" w:rsidRPr="009C7017" w:rsidRDefault="00BC41EA" w:rsidP="00BC41EA">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824413F" w14:textId="77777777" w:rsidR="00BC41EA" w:rsidRPr="009C7017" w:rsidRDefault="00BC41EA" w:rsidP="00BC41EA">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21E7F849" w14:textId="77777777" w:rsidR="00BC41EA" w:rsidRPr="009C7017" w:rsidRDefault="00BC41EA" w:rsidP="00BC41EA">
      <w:pPr>
        <w:pStyle w:val="PL"/>
      </w:pPr>
      <w:r w:rsidRPr="009C7017">
        <w:t xml:space="preserve">    pdcch-MonitoringAnyOccasionsWithSpanGap </w:t>
      </w:r>
      <w:r w:rsidRPr="009C7017">
        <w:rPr>
          <w:color w:val="993366"/>
        </w:rPr>
        <w:t>SEQUENCE</w:t>
      </w:r>
      <w:r w:rsidRPr="009C7017">
        <w:t xml:space="preserve"> {</w:t>
      </w:r>
    </w:p>
    <w:p w14:paraId="5B2CDFA9" w14:textId="77777777" w:rsidR="00BC41EA" w:rsidRPr="009C7017" w:rsidRDefault="00BC41EA" w:rsidP="00BC41EA">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638D39BF" w14:textId="77777777" w:rsidR="00BC41EA" w:rsidRPr="009C7017" w:rsidRDefault="00BC41EA" w:rsidP="00BC41EA">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3BED4F0B" w14:textId="77777777" w:rsidR="00BC41EA" w:rsidRPr="009C7017" w:rsidRDefault="00BC41EA" w:rsidP="00BC41EA">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19FE401A" w14:textId="77777777" w:rsidR="00BC41EA" w:rsidRPr="009C7017" w:rsidRDefault="00BC41EA" w:rsidP="00BC41EA">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49EDD686" w14:textId="77777777" w:rsidR="00BC41EA" w:rsidRPr="009C7017" w:rsidRDefault="00BC41EA" w:rsidP="00BC41EA">
      <w:pPr>
        <w:pStyle w:val="PL"/>
      </w:pPr>
      <w:r w:rsidRPr="009C7017">
        <w:t xml:space="preserve">    }                                                                                    </w:t>
      </w:r>
      <w:r w:rsidRPr="009C7017">
        <w:rPr>
          <w:color w:val="993366"/>
        </w:rPr>
        <w:t>OPTIONAL</w:t>
      </w:r>
      <w:r w:rsidRPr="009C7017">
        <w:t>,</w:t>
      </w:r>
    </w:p>
    <w:p w14:paraId="444BAB8B" w14:textId="77777777" w:rsidR="00BC41EA" w:rsidRPr="009C7017" w:rsidRDefault="00BC41EA" w:rsidP="00BC41EA">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2600DDAC" w14:textId="77777777" w:rsidR="00BC41EA" w:rsidRPr="009C7017" w:rsidRDefault="00BC41EA" w:rsidP="00BC41EA">
      <w:pPr>
        <w:pStyle w:val="PL"/>
      </w:pPr>
      <w:r w:rsidRPr="009C7017">
        <w:t xml:space="preserve">    pdsch-ProcessingType2                   </w:t>
      </w:r>
      <w:r w:rsidRPr="009C7017">
        <w:rPr>
          <w:color w:val="993366"/>
        </w:rPr>
        <w:t>SEQUENCE</w:t>
      </w:r>
      <w:r w:rsidRPr="009C7017">
        <w:t xml:space="preserve"> {</w:t>
      </w:r>
    </w:p>
    <w:p w14:paraId="0A44D1B9" w14:textId="77777777" w:rsidR="00BC41EA" w:rsidRPr="009C7017" w:rsidRDefault="00BC41EA" w:rsidP="00BC41EA">
      <w:pPr>
        <w:pStyle w:val="PL"/>
      </w:pPr>
      <w:r w:rsidRPr="009C7017">
        <w:t xml:space="preserve">        scs-15kHz                               ProcessingParameters                         </w:t>
      </w:r>
      <w:r w:rsidRPr="009C7017">
        <w:rPr>
          <w:color w:val="993366"/>
        </w:rPr>
        <w:t>OPTIONAL</w:t>
      </w:r>
      <w:r w:rsidRPr="009C7017">
        <w:t>,</w:t>
      </w:r>
    </w:p>
    <w:p w14:paraId="0D2E6F91" w14:textId="77777777" w:rsidR="00BC41EA" w:rsidRPr="009C7017" w:rsidRDefault="00BC41EA" w:rsidP="00BC41EA">
      <w:pPr>
        <w:pStyle w:val="PL"/>
      </w:pPr>
      <w:r w:rsidRPr="009C7017">
        <w:t xml:space="preserve">        scs-30kHz                               ProcessingParameters                         </w:t>
      </w:r>
      <w:r w:rsidRPr="009C7017">
        <w:rPr>
          <w:color w:val="993366"/>
        </w:rPr>
        <w:t>OPTIONAL</w:t>
      </w:r>
      <w:r w:rsidRPr="009C7017">
        <w:t>,</w:t>
      </w:r>
    </w:p>
    <w:p w14:paraId="497ABA7C" w14:textId="77777777" w:rsidR="00BC41EA" w:rsidRPr="009C7017" w:rsidRDefault="00BC41EA" w:rsidP="00BC41EA">
      <w:pPr>
        <w:pStyle w:val="PL"/>
      </w:pPr>
      <w:r w:rsidRPr="009C7017">
        <w:t xml:space="preserve">        scs-60kHz                               ProcessingParameters                         </w:t>
      </w:r>
      <w:r w:rsidRPr="009C7017">
        <w:rPr>
          <w:color w:val="993366"/>
        </w:rPr>
        <w:t>OPTIONAL</w:t>
      </w:r>
    </w:p>
    <w:p w14:paraId="0450F25B" w14:textId="77777777" w:rsidR="00BC41EA" w:rsidRPr="009C7017" w:rsidRDefault="00BC41EA" w:rsidP="00BC41EA">
      <w:pPr>
        <w:pStyle w:val="PL"/>
      </w:pPr>
      <w:r w:rsidRPr="009C7017">
        <w:t xml:space="preserve">    } </w:t>
      </w:r>
      <w:r w:rsidRPr="009C7017">
        <w:rPr>
          <w:color w:val="993366"/>
        </w:rPr>
        <w:t>OPTIONAL</w:t>
      </w:r>
      <w:r w:rsidRPr="009C7017">
        <w:t>,</w:t>
      </w:r>
    </w:p>
    <w:p w14:paraId="306E2F3A" w14:textId="77777777" w:rsidR="00BC41EA" w:rsidRPr="009C7017" w:rsidRDefault="00BC41EA" w:rsidP="00BC41EA">
      <w:pPr>
        <w:pStyle w:val="PL"/>
      </w:pPr>
      <w:r w:rsidRPr="009C7017">
        <w:t xml:space="preserve">    pdsch-ProcessingType2-Limited           </w:t>
      </w:r>
      <w:r w:rsidRPr="009C7017">
        <w:rPr>
          <w:color w:val="993366"/>
        </w:rPr>
        <w:t>SEQUENCE</w:t>
      </w:r>
      <w:r w:rsidRPr="009C7017">
        <w:t xml:space="preserve"> {</w:t>
      </w:r>
    </w:p>
    <w:p w14:paraId="0E169752" w14:textId="77777777" w:rsidR="00BC41EA" w:rsidRPr="009C7017" w:rsidRDefault="00BC41EA" w:rsidP="00BC41EA">
      <w:pPr>
        <w:pStyle w:val="PL"/>
      </w:pPr>
      <w:r w:rsidRPr="009C7017">
        <w:t xml:space="preserve">        differentTB-PerSlot-SCS-30kHz           </w:t>
      </w:r>
      <w:r w:rsidRPr="009C7017">
        <w:rPr>
          <w:color w:val="993366"/>
        </w:rPr>
        <w:t>ENUMERATED</w:t>
      </w:r>
      <w:r w:rsidRPr="009C7017">
        <w:t xml:space="preserve"> {upto1, upto2, upto4, upto7}</w:t>
      </w:r>
    </w:p>
    <w:p w14:paraId="13B7D0B3" w14:textId="77777777" w:rsidR="00BC41EA" w:rsidRPr="009C7017" w:rsidRDefault="00BC41EA" w:rsidP="00BC41EA">
      <w:pPr>
        <w:pStyle w:val="PL"/>
      </w:pPr>
      <w:r w:rsidRPr="009C7017">
        <w:t xml:space="preserve">    } </w:t>
      </w:r>
      <w:r w:rsidRPr="009C7017">
        <w:rPr>
          <w:color w:val="993366"/>
        </w:rPr>
        <w:t>OPTIONAL</w:t>
      </w:r>
      <w:r w:rsidRPr="009C7017">
        <w:t>,</w:t>
      </w:r>
    </w:p>
    <w:p w14:paraId="0DCE2771" w14:textId="77777777" w:rsidR="00BC41EA" w:rsidRPr="009C7017" w:rsidRDefault="00BC41EA" w:rsidP="00BC41EA">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38CBC74F" w14:textId="77777777" w:rsidR="00BC41EA" w:rsidRPr="009C7017" w:rsidRDefault="00BC41EA" w:rsidP="00BC41EA">
      <w:pPr>
        <w:pStyle w:val="PL"/>
      </w:pPr>
      <w:r w:rsidRPr="009C7017">
        <w:t>}</w:t>
      </w:r>
    </w:p>
    <w:p w14:paraId="7CA9F072" w14:textId="77777777" w:rsidR="00BC41EA" w:rsidRPr="009C7017" w:rsidRDefault="00BC41EA" w:rsidP="00BC41EA">
      <w:pPr>
        <w:pStyle w:val="PL"/>
      </w:pPr>
    </w:p>
    <w:p w14:paraId="1E7A41F3" w14:textId="77777777" w:rsidR="00BC41EA" w:rsidRPr="009C7017" w:rsidRDefault="00BC41EA" w:rsidP="00BC41EA">
      <w:pPr>
        <w:pStyle w:val="PL"/>
      </w:pPr>
      <w:r w:rsidRPr="009C7017">
        <w:t xml:space="preserve">FeatureSetDownlink-v15a0 ::= </w:t>
      </w:r>
      <w:r w:rsidRPr="009C7017">
        <w:rPr>
          <w:color w:val="993366"/>
        </w:rPr>
        <w:t>SEQUENCE</w:t>
      </w:r>
      <w:r w:rsidRPr="009C7017">
        <w:t xml:space="preserve"> {</w:t>
      </w:r>
    </w:p>
    <w:p w14:paraId="5340B68E" w14:textId="77777777" w:rsidR="00BC41EA" w:rsidRPr="009C7017" w:rsidRDefault="00BC41EA" w:rsidP="00BC41EA">
      <w:pPr>
        <w:pStyle w:val="PL"/>
      </w:pPr>
      <w:r w:rsidRPr="009C7017">
        <w:t xml:space="preserve">    supportedSRS-Resources              SRS-Resources                                    </w:t>
      </w:r>
      <w:r w:rsidRPr="009C7017">
        <w:rPr>
          <w:color w:val="993366"/>
        </w:rPr>
        <w:t>OPTIONAL</w:t>
      </w:r>
    </w:p>
    <w:p w14:paraId="74A85706" w14:textId="77777777" w:rsidR="00BC41EA" w:rsidRPr="009C7017" w:rsidRDefault="00BC41EA" w:rsidP="00BC41EA">
      <w:pPr>
        <w:pStyle w:val="PL"/>
      </w:pPr>
      <w:r w:rsidRPr="009C7017">
        <w:t>}</w:t>
      </w:r>
    </w:p>
    <w:p w14:paraId="791F8187" w14:textId="77777777" w:rsidR="00BC41EA" w:rsidRPr="009C7017" w:rsidRDefault="00BC41EA" w:rsidP="00BC41EA">
      <w:pPr>
        <w:pStyle w:val="PL"/>
      </w:pPr>
    </w:p>
    <w:p w14:paraId="48B91E17" w14:textId="77777777" w:rsidR="00BC41EA" w:rsidRPr="009C7017" w:rsidRDefault="00BC41EA" w:rsidP="00BC41EA">
      <w:pPr>
        <w:pStyle w:val="PL"/>
      </w:pPr>
      <w:r w:rsidRPr="009C7017">
        <w:t xml:space="preserve">FeatureSetDownlink-v1610 ::=   </w:t>
      </w:r>
      <w:r w:rsidRPr="009C7017">
        <w:rPr>
          <w:color w:val="993366"/>
        </w:rPr>
        <w:t>SEQUENCE</w:t>
      </w:r>
      <w:r w:rsidRPr="009C7017">
        <w:t xml:space="preserve"> {</w:t>
      </w:r>
    </w:p>
    <w:p w14:paraId="00C4308D" w14:textId="77777777" w:rsidR="00BC41EA" w:rsidRPr="009C7017" w:rsidRDefault="00BC41EA" w:rsidP="00BC41EA">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01873CAF" w14:textId="77777777" w:rsidR="00BC41EA" w:rsidRPr="009C7017" w:rsidRDefault="00BC41EA" w:rsidP="00BC41EA">
      <w:pPr>
        <w:pStyle w:val="PL"/>
        <w:rPr>
          <w:rFonts w:eastAsia="Malgun Gothic"/>
        </w:rPr>
      </w:pPr>
      <w:r w:rsidRPr="009C7017">
        <w:t xml:space="preserve">    </w:t>
      </w:r>
      <w:r w:rsidRPr="009C7017">
        <w:rPr>
          <w:rFonts w:eastAsia="Malgun Gothic"/>
        </w:rPr>
        <w:t>cbgPDSCH-ProcessingType1-DifferentTB-PerSlot-r16</w:t>
      </w:r>
      <w:r w:rsidRPr="009C7017">
        <w:t xml:space="preserve">   </w:t>
      </w:r>
      <w:r w:rsidRPr="009C7017">
        <w:rPr>
          <w:rFonts w:eastAsia="Malgun Gothic"/>
          <w:color w:val="993366"/>
        </w:rPr>
        <w:t>SEQUENCE</w:t>
      </w:r>
      <w:r w:rsidRPr="009C7017">
        <w:rPr>
          <w:rFonts w:eastAsia="Malgun Gothic"/>
        </w:rPr>
        <w:t xml:space="preserve"> {</w:t>
      </w:r>
    </w:p>
    <w:p w14:paraId="3C2FC68A" w14:textId="77777777" w:rsidR="00BC41EA" w:rsidRPr="009C7017" w:rsidRDefault="00BC41EA" w:rsidP="00BC41EA">
      <w:pPr>
        <w:pStyle w:val="PL"/>
        <w:rPr>
          <w:rFonts w:eastAsia="Malgun Gothic"/>
        </w:rPr>
      </w:pPr>
      <w:r w:rsidRPr="009C7017">
        <w:lastRenderedPageBreak/>
        <w:t xml:space="preserve">        </w:t>
      </w:r>
      <w:r w:rsidRPr="009C7017">
        <w:rPr>
          <w:rFonts w:eastAsia="Malgun Gothic"/>
        </w:rPr>
        <w:t>scs-15kHz-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0FE06D9E" w14:textId="77777777" w:rsidR="00BC41EA" w:rsidRPr="009C7017" w:rsidRDefault="00BC41EA" w:rsidP="00BC41EA">
      <w:pPr>
        <w:pStyle w:val="PL"/>
        <w:rPr>
          <w:rFonts w:eastAsia="Malgun Gothic"/>
        </w:rPr>
      </w:pPr>
      <w:r w:rsidRPr="009C7017">
        <w:t xml:space="preserve">        </w:t>
      </w:r>
      <w:r w:rsidRPr="009C7017">
        <w:rPr>
          <w:rFonts w:eastAsia="Malgun Gothic"/>
        </w:rPr>
        <w:t>scs-30kHz-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2FDA0A96" w14:textId="77777777" w:rsidR="00BC41EA" w:rsidRPr="009C7017" w:rsidRDefault="00BC41EA" w:rsidP="00BC41EA">
      <w:pPr>
        <w:pStyle w:val="PL"/>
        <w:rPr>
          <w:rFonts w:eastAsia="Malgun Gothic"/>
        </w:rPr>
      </w:pPr>
      <w:r w:rsidRPr="009C7017">
        <w:t xml:space="preserve">        </w:t>
      </w:r>
      <w:r w:rsidRPr="009C7017">
        <w:rPr>
          <w:rFonts w:eastAsia="Malgun Gothic"/>
        </w:rPr>
        <w:t>scs-60kHz-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AD4DB35" w14:textId="77777777" w:rsidR="00BC41EA" w:rsidRPr="009C7017" w:rsidRDefault="00BC41EA" w:rsidP="00BC41EA">
      <w:pPr>
        <w:pStyle w:val="PL"/>
        <w:rPr>
          <w:rFonts w:eastAsia="Malgun Gothic"/>
        </w:rPr>
      </w:pPr>
      <w:r w:rsidRPr="009C7017">
        <w:t xml:space="preserve">        </w:t>
      </w:r>
      <w:r w:rsidRPr="009C7017">
        <w:rPr>
          <w:rFonts w:eastAsia="Malgun Gothic"/>
        </w:rPr>
        <w:t>scs-120kHz-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32EA5B5E" w14:textId="77777777" w:rsidR="00BC41EA" w:rsidRPr="009C7017" w:rsidRDefault="00BC41EA" w:rsidP="00BC41EA">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3BFFA31" w14:textId="77777777" w:rsidR="00BC41EA" w:rsidRPr="009C7017" w:rsidRDefault="00BC41EA" w:rsidP="00BC41EA">
      <w:pPr>
        <w:pStyle w:val="PL"/>
      </w:pPr>
    </w:p>
    <w:p w14:paraId="56EE09DC" w14:textId="77777777" w:rsidR="00BC41EA" w:rsidRPr="009C7017" w:rsidRDefault="00BC41EA" w:rsidP="00BC41EA">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04FD1185" w14:textId="77777777" w:rsidR="00BC41EA" w:rsidRPr="009C7017" w:rsidRDefault="00BC41EA" w:rsidP="00BC41EA">
      <w:pPr>
        <w:pStyle w:val="PL"/>
        <w:rPr>
          <w:rFonts w:eastAsia="Malgun Gothic"/>
        </w:rPr>
      </w:pPr>
      <w:r w:rsidRPr="009C7017">
        <w:t xml:space="preserve">    </w:t>
      </w:r>
      <w:r w:rsidRPr="009C7017">
        <w:rPr>
          <w:rFonts w:eastAsia="Malgun Gothic"/>
        </w:rPr>
        <w:t>cbgPDSCH-ProcessingType2-DifferentTB-PerSlot-r16</w:t>
      </w:r>
      <w:r w:rsidRPr="009C7017">
        <w:t xml:space="preserve">   </w:t>
      </w:r>
      <w:r w:rsidRPr="009C7017">
        <w:rPr>
          <w:rFonts w:eastAsia="Malgun Gothic"/>
          <w:color w:val="993366"/>
        </w:rPr>
        <w:t>SEQUENCE</w:t>
      </w:r>
      <w:r w:rsidRPr="009C7017">
        <w:rPr>
          <w:rFonts w:eastAsia="Malgun Gothic"/>
        </w:rPr>
        <w:t xml:space="preserve"> {</w:t>
      </w:r>
    </w:p>
    <w:p w14:paraId="7B95D190" w14:textId="77777777" w:rsidR="00BC41EA" w:rsidRPr="009C7017" w:rsidRDefault="00BC41EA" w:rsidP="00BC41EA">
      <w:pPr>
        <w:pStyle w:val="PL"/>
        <w:rPr>
          <w:rFonts w:eastAsia="Malgun Gothic"/>
        </w:rPr>
      </w:pPr>
      <w:r w:rsidRPr="009C7017">
        <w:t xml:space="preserve">        </w:t>
      </w:r>
      <w:r w:rsidRPr="009C7017">
        <w:rPr>
          <w:rFonts w:eastAsia="Malgun Gothic"/>
        </w:rPr>
        <w:t>scs-15kHz-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D956EA2" w14:textId="77777777" w:rsidR="00BC41EA" w:rsidRPr="009C7017" w:rsidRDefault="00BC41EA" w:rsidP="00BC41EA">
      <w:pPr>
        <w:pStyle w:val="PL"/>
        <w:rPr>
          <w:rFonts w:eastAsia="Malgun Gothic"/>
        </w:rPr>
      </w:pPr>
      <w:r w:rsidRPr="009C7017">
        <w:t xml:space="preserve">        </w:t>
      </w:r>
      <w:r w:rsidRPr="009C7017">
        <w:rPr>
          <w:rFonts w:eastAsia="Malgun Gothic"/>
        </w:rPr>
        <w:t>scs-30kHz-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28C2174B" w14:textId="77777777" w:rsidR="00BC41EA" w:rsidRPr="009C7017" w:rsidRDefault="00BC41EA" w:rsidP="00BC41EA">
      <w:pPr>
        <w:pStyle w:val="PL"/>
        <w:rPr>
          <w:rFonts w:eastAsia="Malgun Gothic"/>
        </w:rPr>
      </w:pPr>
      <w:r w:rsidRPr="009C7017">
        <w:t xml:space="preserve">        </w:t>
      </w:r>
      <w:r w:rsidRPr="009C7017">
        <w:rPr>
          <w:rFonts w:eastAsia="Malgun Gothic"/>
        </w:rPr>
        <w:t>scs-60kHz-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90454F0" w14:textId="77777777" w:rsidR="00BC41EA" w:rsidRPr="009C7017" w:rsidRDefault="00BC41EA" w:rsidP="00BC41EA">
      <w:pPr>
        <w:pStyle w:val="PL"/>
        <w:rPr>
          <w:rFonts w:eastAsia="Malgun Gothic"/>
        </w:rPr>
      </w:pPr>
      <w:r w:rsidRPr="009C7017">
        <w:t xml:space="preserve">        </w:t>
      </w:r>
      <w:r w:rsidRPr="009C7017">
        <w:rPr>
          <w:rFonts w:eastAsia="Malgun Gothic"/>
        </w:rPr>
        <w:t>scs-120kHz-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763B59F8" w14:textId="77777777" w:rsidR="00BC41EA" w:rsidRPr="009C7017" w:rsidRDefault="00BC41EA" w:rsidP="00BC41EA">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5DF776AE" w14:textId="77777777" w:rsidR="00BC41EA" w:rsidRPr="009C7017" w:rsidRDefault="00BC41EA" w:rsidP="00BC41EA">
      <w:pPr>
        <w:pStyle w:val="PL"/>
      </w:pPr>
      <w:r w:rsidRPr="009C7017">
        <w:t xml:space="preserve">    intraFreqDAPS-r16                  </w:t>
      </w:r>
      <w:r w:rsidRPr="009C7017">
        <w:rPr>
          <w:color w:val="993366"/>
        </w:rPr>
        <w:t>SEQUENCE</w:t>
      </w:r>
      <w:r w:rsidRPr="009C7017">
        <w:t xml:space="preserve"> {</w:t>
      </w:r>
    </w:p>
    <w:p w14:paraId="7990C727" w14:textId="77777777" w:rsidR="00BC41EA" w:rsidRPr="009C7017" w:rsidRDefault="00BC41EA" w:rsidP="00BC41EA">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42350A1F" w14:textId="77777777" w:rsidR="00BC41EA" w:rsidRPr="009C7017" w:rsidRDefault="00BC41EA" w:rsidP="00BC41EA">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07D210EC" w14:textId="77777777" w:rsidR="00BC41EA" w:rsidRPr="009C7017" w:rsidRDefault="00BC41EA" w:rsidP="00BC41EA">
      <w:pPr>
        <w:pStyle w:val="PL"/>
      </w:pPr>
      <w:r w:rsidRPr="009C7017">
        <w:t xml:space="preserve">    }                                                                        </w:t>
      </w:r>
      <w:r w:rsidRPr="009C7017">
        <w:rPr>
          <w:color w:val="993366"/>
        </w:rPr>
        <w:t>OPTIONAL</w:t>
      </w:r>
      <w:r w:rsidRPr="009C7017">
        <w:t>,</w:t>
      </w:r>
    </w:p>
    <w:p w14:paraId="20DFD00E" w14:textId="77777777" w:rsidR="00BC41EA" w:rsidRPr="009C7017" w:rsidRDefault="00BC41EA" w:rsidP="00BC41EA">
      <w:pPr>
        <w:pStyle w:val="PL"/>
      </w:pPr>
      <w:r w:rsidRPr="009C7017">
        <w:t xml:space="preserve">    intraBandFreqSeparationDL-v1620    FreqSeparationClassDL-v1620           </w:t>
      </w:r>
      <w:r w:rsidRPr="009C7017">
        <w:rPr>
          <w:color w:val="993366"/>
        </w:rPr>
        <w:t>OPTIONAL</w:t>
      </w:r>
      <w:r w:rsidRPr="009C7017">
        <w:t>,</w:t>
      </w:r>
    </w:p>
    <w:p w14:paraId="453D63E8" w14:textId="77777777" w:rsidR="00BC41EA" w:rsidRPr="009C7017" w:rsidRDefault="00BC41EA" w:rsidP="00BC41EA">
      <w:pPr>
        <w:pStyle w:val="PL"/>
      </w:pPr>
      <w:r w:rsidRPr="009C7017">
        <w:t xml:space="preserve">    intraBandFreqSeparationDL-Only-r16 FreqSeparationClassDL-Only-r16        </w:t>
      </w:r>
      <w:r w:rsidRPr="009C7017">
        <w:rPr>
          <w:color w:val="993366"/>
        </w:rPr>
        <w:t>OPTIONAL</w:t>
      </w:r>
      <w:r w:rsidRPr="009C7017">
        <w:t>,</w:t>
      </w:r>
    </w:p>
    <w:p w14:paraId="5F2E854F" w14:textId="77777777" w:rsidR="00BC41EA" w:rsidRPr="009C7017" w:rsidRDefault="00BC41EA" w:rsidP="00BC41EA">
      <w:pPr>
        <w:pStyle w:val="PL"/>
      </w:pPr>
    </w:p>
    <w:p w14:paraId="16BD1339" w14:textId="77777777" w:rsidR="00BC41EA" w:rsidRPr="009C7017" w:rsidRDefault="00BC41EA" w:rsidP="00BC41EA">
      <w:pPr>
        <w:pStyle w:val="PL"/>
        <w:rPr>
          <w:color w:val="808080"/>
        </w:rPr>
      </w:pPr>
      <w:r w:rsidRPr="009C7017">
        <w:t xml:space="preserve">    </w:t>
      </w:r>
      <w:r w:rsidRPr="009C7017">
        <w:rPr>
          <w:color w:val="808080"/>
        </w:rPr>
        <w:t>-- R1 11-2: Rel-16 PDCCH monitoring capability</w:t>
      </w:r>
    </w:p>
    <w:p w14:paraId="6E973E48" w14:textId="77777777" w:rsidR="00BC41EA" w:rsidRPr="009C7017" w:rsidRDefault="00BC41EA" w:rsidP="00BC41EA">
      <w:pPr>
        <w:pStyle w:val="PL"/>
      </w:pPr>
      <w:r w:rsidRPr="009C7017">
        <w:t xml:space="preserve">    pdcch-Monitoring-r16               </w:t>
      </w:r>
      <w:r w:rsidRPr="009C7017">
        <w:rPr>
          <w:color w:val="993366"/>
        </w:rPr>
        <w:t>SEQUENCE</w:t>
      </w:r>
      <w:r w:rsidRPr="009C7017">
        <w:t xml:space="preserve"> {</w:t>
      </w:r>
    </w:p>
    <w:p w14:paraId="3B3D426C" w14:textId="77777777" w:rsidR="00BC41EA" w:rsidRPr="009C7017" w:rsidRDefault="00BC41EA" w:rsidP="00BC41EA">
      <w:pPr>
        <w:pStyle w:val="PL"/>
      </w:pPr>
      <w:r w:rsidRPr="009C7017">
        <w:t xml:space="preserve">        pdsch-ProcessingType1-r16          </w:t>
      </w:r>
      <w:r w:rsidRPr="009C7017">
        <w:rPr>
          <w:color w:val="993366"/>
        </w:rPr>
        <w:t>SEQUENCE</w:t>
      </w:r>
      <w:r w:rsidRPr="009C7017">
        <w:t xml:space="preserve"> {</w:t>
      </w:r>
    </w:p>
    <w:p w14:paraId="382A0339" w14:textId="77777777" w:rsidR="00BC41EA" w:rsidRPr="009C7017" w:rsidRDefault="00BC41EA" w:rsidP="00BC41EA">
      <w:pPr>
        <w:pStyle w:val="PL"/>
      </w:pPr>
      <w:r w:rsidRPr="009C7017">
        <w:t xml:space="preserve">            scs-15kHz-r16                      PDCCH-MonitoringOccasions-r16 </w:t>
      </w:r>
      <w:r w:rsidRPr="009C7017">
        <w:rPr>
          <w:color w:val="993366"/>
        </w:rPr>
        <w:t>OPTIONAL</w:t>
      </w:r>
      <w:r w:rsidRPr="009C7017">
        <w:t>,</w:t>
      </w:r>
    </w:p>
    <w:p w14:paraId="3ECA8151" w14:textId="77777777" w:rsidR="00BC41EA" w:rsidRPr="009C7017" w:rsidRDefault="00BC41EA" w:rsidP="00BC41EA">
      <w:pPr>
        <w:pStyle w:val="PL"/>
      </w:pPr>
      <w:r w:rsidRPr="009C7017">
        <w:t xml:space="preserve">            scs-30kHz-r16                      PDCCH-MonitoringOccasions-r16 </w:t>
      </w:r>
      <w:r w:rsidRPr="009C7017">
        <w:rPr>
          <w:color w:val="993366"/>
        </w:rPr>
        <w:t>OPTIONAL</w:t>
      </w:r>
    </w:p>
    <w:p w14:paraId="79CFD192" w14:textId="77777777" w:rsidR="00BC41EA" w:rsidRPr="009C7017" w:rsidRDefault="00BC41EA" w:rsidP="00BC41EA">
      <w:pPr>
        <w:pStyle w:val="PL"/>
      </w:pPr>
      <w:r w:rsidRPr="009C7017">
        <w:t xml:space="preserve">        }                                                                    </w:t>
      </w:r>
      <w:r w:rsidRPr="009C7017">
        <w:rPr>
          <w:color w:val="993366"/>
        </w:rPr>
        <w:t>OPTIONAL</w:t>
      </w:r>
      <w:r w:rsidRPr="009C7017">
        <w:t>,</w:t>
      </w:r>
    </w:p>
    <w:p w14:paraId="34A7C361" w14:textId="77777777" w:rsidR="00BC41EA" w:rsidRPr="009C7017" w:rsidRDefault="00BC41EA" w:rsidP="00BC41EA">
      <w:pPr>
        <w:pStyle w:val="PL"/>
      </w:pPr>
      <w:r w:rsidRPr="009C7017">
        <w:t xml:space="preserve">        pdsch-ProcessingType2-r16      </w:t>
      </w:r>
      <w:r w:rsidRPr="009C7017">
        <w:rPr>
          <w:color w:val="993366"/>
        </w:rPr>
        <w:t>SEQUENCE</w:t>
      </w:r>
      <w:r w:rsidRPr="009C7017">
        <w:t xml:space="preserve"> {</w:t>
      </w:r>
    </w:p>
    <w:p w14:paraId="22FF2519" w14:textId="77777777" w:rsidR="00BC41EA" w:rsidRPr="009C7017" w:rsidRDefault="00BC41EA" w:rsidP="00BC41EA">
      <w:pPr>
        <w:pStyle w:val="PL"/>
      </w:pPr>
      <w:r w:rsidRPr="009C7017">
        <w:t xml:space="preserve">            scs-15kHz-r16                  PDCCH-MonitoringOccasions-r16     </w:t>
      </w:r>
      <w:r w:rsidRPr="009C7017">
        <w:rPr>
          <w:color w:val="993366"/>
        </w:rPr>
        <w:t>OPTIONAL</w:t>
      </w:r>
      <w:r w:rsidRPr="009C7017">
        <w:t>,</w:t>
      </w:r>
    </w:p>
    <w:p w14:paraId="313F0726" w14:textId="77777777" w:rsidR="00BC41EA" w:rsidRPr="009C7017" w:rsidRDefault="00BC41EA" w:rsidP="00BC41EA">
      <w:pPr>
        <w:pStyle w:val="PL"/>
      </w:pPr>
      <w:r w:rsidRPr="009C7017">
        <w:t xml:space="preserve">            scs-30kHz-r16                  PDCCH-MonitoringOccasions-r16     </w:t>
      </w:r>
      <w:r w:rsidRPr="009C7017">
        <w:rPr>
          <w:color w:val="993366"/>
        </w:rPr>
        <w:t>OPTIONAL</w:t>
      </w:r>
    </w:p>
    <w:p w14:paraId="5A021931" w14:textId="77777777" w:rsidR="00BC41EA" w:rsidRPr="009C7017" w:rsidRDefault="00BC41EA" w:rsidP="00BC41EA">
      <w:pPr>
        <w:pStyle w:val="PL"/>
      </w:pPr>
      <w:r w:rsidRPr="009C7017">
        <w:t xml:space="preserve">        }                                                                    </w:t>
      </w:r>
      <w:r w:rsidRPr="009C7017">
        <w:rPr>
          <w:color w:val="993366"/>
        </w:rPr>
        <w:t>OPTIONAL</w:t>
      </w:r>
    </w:p>
    <w:p w14:paraId="1D8D4538" w14:textId="77777777" w:rsidR="00BC41EA" w:rsidRPr="009C7017" w:rsidRDefault="00BC41EA" w:rsidP="00BC41EA">
      <w:pPr>
        <w:pStyle w:val="PL"/>
      </w:pPr>
      <w:r w:rsidRPr="009C7017">
        <w:t xml:space="preserve">    }                                                                        </w:t>
      </w:r>
      <w:r w:rsidRPr="009C7017">
        <w:rPr>
          <w:color w:val="993366"/>
        </w:rPr>
        <w:t>OPTIONAL</w:t>
      </w:r>
      <w:r w:rsidRPr="009C7017">
        <w:t>,</w:t>
      </w:r>
    </w:p>
    <w:p w14:paraId="4FA535B5" w14:textId="77777777" w:rsidR="00BC41EA" w:rsidRPr="009C7017" w:rsidRDefault="00BC41EA" w:rsidP="00BC41EA">
      <w:pPr>
        <w:pStyle w:val="PL"/>
      </w:pPr>
    </w:p>
    <w:p w14:paraId="100A3BB8" w14:textId="77777777" w:rsidR="00BC41EA" w:rsidRPr="009C7017" w:rsidRDefault="00BC41EA" w:rsidP="00BC41EA">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73A1C8F3" w14:textId="77777777" w:rsidR="00BC41EA" w:rsidRPr="009C7017" w:rsidRDefault="00BC41EA" w:rsidP="00BC41EA">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20A6FA94" w14:textId="77777777" w:rsidR="00BC41EA" w:rsidRPr="009C7017" w:rsidRDefault="00BC41EA" w:rsidP="00BC41EA">
      <w:pPr>
        <w:pStyle w:val="PL"/>
      </w:pPr>
    </w:p>
    <w:p w14:paraId="40E7D39C" w14:textId="77777777" w:rsidR="00BC41EA" w:rsidRPr="009C7017" w:rsidRDefault="00BC41EA" w:rsidP="00BC41EA">
      <w:pPr>
        <w:pStyle w:val="PL"/>
        <w:rPr>
          <w:color w:val="808080"/>
        </w:rPr>
      </w:pPr>
      <w:r w:rsidRPr="009C7017">
        <w:t xml:space="preserve">    </w:t>
      </w:r>
      <w:r w:rsidRPr="009C7017">
        <w:rPr>
          <w:color w:val="808080"/>
        </w:rPr>
        <w:t>-- R1 18-5c: Processing up to X unicast DCI scheduling for DL per scheduled CC</w:t>
      </w:r>
    </w:p>
    <w:p w14:paraId="18ADEB54" w14:textId="77777777" w:rsidR="00BC41EA" w:rsidRPr="009C7017" w:rsidRDefault="00BC41EA" w:rsidP="00BC41EA">
      <w:pPr>
        <w:pStyle w:val="PL"/>
      </w:pPr>
      <w:r w:rsidRPr="009C7017">
        <w:t xml:space="preserve">    crossCarrierSchedulingProcessing-DiffSCS-r16  </w:t>
      </w:r>
      <w:r w:rsidRPr="009C7017">
        <w:rPr>
          <w:color w:val="993366"/>
        </w:rPr>
        <w:t>SEQUENCE</w:t>
      </w:r>
      <w:r w:rsidRPr="009C7017">
        <w:t xml:space="preserve"> {</w:t>
      </w:r>
    </w:p>
    <w:p w14:paraId="6329BF51" w14:textId="77777777" w:rsidR="00BC41EA" w:rsidRPr="009C7017" w:rsidRDefault="00BC41EA" w:rsidP="00BC41EA">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539D8368" w14:textId="77777777" w:rsidR="00BC41EA" w:rsidRPr="009C7017" w:rsidRDefault="00BC41EA" w:rsidP="00BC41EA">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CC705B8" w14:textId="77777777" w:rsidR="00BC41EA" w:rsidRPr="009C7017" w:rsidRDefault="00BC41EA" w:rsidP="00BC41EA">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5A3354FC" w14:textId="77777777" w:rsidR="00BC41EA" w:rsidRPr="009C7017" w:rsidRDefault="00BC41EA" w:rsidP="00BC41EA">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7E502C06" w14:textId="77777777" w:rsidR="00BC41EA" w:rsidRPr="009C7017" w:rsidRDefault="00BC41EA" w:rsidP="00BC41EA">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4B5D245" w14:textId="77777777" w:rsidR="00BC41EA" w:rsidRPr="009C7017" w:rsidRDefault="00BC41EA" w:rsidP="00BC41EA">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2E509714" w14:textId="77777777" w:rsidR="00BC41EA" w:rsidRPr="009C7017" w:rsidRDefault="00BC41EA" w:rsidP="00BC41EA">
      <w:pPr>
        <w:pStyle w:val="PL"/>
      </w:pPr>
      <w:r w:rsidRPr="009C7017">
        <w:t xml:space="preserve">    }                                                                        </w:t>
      </w:r>
      <w:r w:rsidRPr="009C7017">
        <w:rPr>
          <w:color w:val="993366"/>
        </w:rPr>
        <w:t>OPTIONAL</w:t>
      </w:r>
      <w:r w:rsidRPr="009C7017">
        <w:t>,</w:t>
      </w:r>
    </w:p>
    <w:p w14:paraId="64C0B753" w14:textId="77777777" w:rsidR="00BC41EA" w:rsidRPr="009C7017" w:rsidRDefault="00BC41EA" w:rsidP="00BC41EA">
      <w:pPr>
        <w:pStyle w:val="PL"/>
      </w:pPr>
    </w:p>
    <w:p w14:paraId="5045DBEB" w14:textId="77777777" w:rsidR="00BC41EA" w:rsidRPr="009C7017" w:rsidRDefault="00BC41EA" w:rsidP="00BC41EA">
      <w:pPr>
        <w:pStyle w:val="PL"/>
        <w:rPr>
          <w:color w:val="808080"/>
        </w:rPr>
      </w:pPr>
      <w:r w:rsidRPr="009C7017">
        <w:t xml:space="preserve">    </w:t>
      </w:r>
      <w:r w:rsidRPr="009C7017">
        <w:rPr>
          <w:color w:val="808080"/>
        </w:rPr>
        <w:t>-- R1 16-2b-1: Support of single-DCI based SDM scheme</w:t>
      </w:r>
    </w:p>
    <w:p w14:paraId="2312AE60" w14:textId="77777777" w:rsidR="00BC41EA" w:rsidRPr="009C7017" w:rsidRDefault="00BC41EA" w:rsidP="00BC41EA">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1EB850D9" w14:textId="77777777" w:rsidR="00BC41EA" w:rsidRPr="009C7017" w:rsidRDefault="00BC41EA" w:rsidP="00BC41EA">
      <w:pPr>
        <w:pStyle w:val="PL"/>
      </w:pPr>
      <w:r w:rsidRPr="009C7017">
        <w:t>}</w:t>
      </w:r>
    </w:p>
    <w:p w14:paraId="2002629C" w14:textId="77777777" w:rsidR="00BC41EA" w:rsidRPr="009C7017" w:rsidRDefault="00BC41EA" w:rsidP="00BC41EA">
      <w:pPr>
        <w:pStyle w:val="PL"/>
      </w:pPr>
    </w:p>
    <w:p w14:paraId="168DC2FB" w14:textId="77777777" w:rsidR="00BC41EA" w:rsidRPr="009C7017" w:rsidRDefault="00BC41EA" w:rsidP="00BC41EA">
      <w:pPr>
        <w:pStyle w:val="PL"/>
      </w:pPr>
      <w:r w:rsidRPr="009C7017">
        <w:t xml:space="preserve">PDCCH-MonitoringOccasions-r16 ::= </w:t>
      </w:r>
      <w:r w:rsidRPr="009C7017">
        <w:rPr>
          <w:color w:val="993366"/>
        </w:rPr>
        <w:t>SEQUENCE</w:t>
      </w:r>
      <w:r w:rsidRPr="009C7017">
        <w:t xml:space="preserve"> {</w:t>
      </w:r>
    </w:p>
    <w:p w14:paraId="577DD586" w14:textId="77777777" w:rsidR="00BC41EA" w:rsidRPr="009C7017" w:rsidRDefault="00BC41EA" w:rsidP="00BC41EA">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11755451" w14:textId="77777777" w:rsidR="00BC41EA" w:rsidRPr="009C7017" w:rsidRDefault="00BC41EA" w:rsidP="00BC41EA">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5D306AB6" w14:textId="77777777" w:rsidR="00BC41EA" w:rsidRPr="009C7017" w:rsidRDefault="00BC41EA" w:rsidP="00BC41EA">
      <w:pPr>
        <w:pStyle w:val="PL"/>
      </w:pPr>
      <w:r w:rsidRPr="009C7017">
        <w:lastRenderedPageBreak/>
        <w:t xml:space="preserve">    period2span2-r16                  </w:t>
      </w:r>
      <w:r w:rsidRPr="009C7017">
        <w:rPr>
          <w:color w:val="993366"/>
        </w:rPr>
        <w:t>ENUMERATED</w:t>
      </w:r>
      <w:r w:rsidRPr="009C7017">
        <w:t xml:space="preserve"> {supported}                 </w:t>
      </w:r>
      <w:r w:rsidRPr="009C7017">
        <w:rPr>
          <w:color w:val="993366"/>
        </w:rPr>
        <w:t>OPTIONAL</w:t>
      </w:r>
    </w:p>
    <w:p w14:paraId="257AA64E" w14:textId="77777777" w:rsidR="00BC41EA" w:rsidRPr="009C7017" w:rsidRDefault="00BC41EA" w:rsidP="00BC41EA">
      <w:pPr>
        <w:pStyle w:val="PL"/>
      </w:pPr>
      <w:r w:rsidRPr="009C7017">
        <w:t>}</w:t>
      </w:r>
    </w:p>
    <w:p w14:paraId="6D4ABE2C" w14:textId="77777777" w:rsidR="00BC41EA" w:rsidRPr="009C7017" w:rsidRDefault="00BC41EA" w:rsidP="00BC41EA">
      <w:pPr>
        <w:pStyle w:val="PL"/>
      </w:pPr>
    </w:p>
    <w:p w14:paraId="676E94E5" w14:textId="77777777" w:rsidR="00BC41EA" w:rsidRPr="009C7017" w:rsidRDefault="00BC41EA" w:rsidP="00BC41EA">
      <w:pPr>
        <w:pStyle w:val="PL"/>
      </w:pPr>
      <w:r w:rsidRPr="009C7017">
        <w:t xml:space="preserve">DummyA ::=      </w:t>
      </w:r>
      <w:r w:rsidRPr="009C7017">
        <w:rPr>
          <w:color w:val="993366"/>
        </w:rPr>
        <w:t>SEQUENCE</w:t>
      </w:r>
      <w:r w:rsidRPr="009C7017">
        <w:t xml:space="preserve"> {</w:t>
      </w:r>
    </w:p>
    <w:p w14:paraId="1852F939" w14:textId="77777777" w:rsidR="00BC41EA" w:rsidRPr="009C7017" w:rsidRDefault="00BC41EA" w:rsidP="00BC41EA">
      <w:pPr>
        <w:pStyle w:val="PL"/>
      </w:pPr>
      <w:r w:rsidRPr="009C7017">
        <w:t xml:space="preserve">    maxNumberNZP-CSI-RS-PerCC                   </w:t>
      </w:r>
      <w:r w:rsidRPr="009C7017">
        <w:rPr>
          <w:color w:val="993366"/>
        </w:rPr>
        <w:t>INTEGER</w:t>
      </w:r>
      <w:r w:rsidRPr="009C7017">
        <w:t xml:space="preserve"> (1..32),</w:t>
      </w:r>
    </w:p>
    <w:p w14:paraId="422FC5FD" w14:textId="77777777" w:rsidR="00BC41EA" w:rsidRPr="009C7017" w:rsidRDefault="00BC41EA" w:rsidP="00BC41EA">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3DCB6349" w14:textId="77777777" w:rsidR="00BC41EA" w:rsidRPr="009C7017" w:rsidRDefault="00BC41EA" w:rsidP="00BC41EA">
      <w:pPr>
        <w:pStyle w:val="PL"/>
      </w:pPr>
      <w:r w:rsidRPr="009C7017">
        <w:t xml:space="preserve">                                                            p88, p96, p104, p112, p120, p128, p136, p144, p152, p160, p168,</w:t>
      </w:r>
    </w:p>
    <w:p w14:paraId="3EACC255" w14:textId="77777777" w:rsidR="00BC41EA" w:rsidRPr="009C7017" w:rsidRDefault="00BC41EA" w:rsidP="00BC41EA">
      <w:pPr>
        <w:pStyle w:val="PL"/>
      </w:pPr>
      <w:r w:rsidRPr="009C7017">
        <w:t xml:space="preserve">                                                            p176, p184, p192, p200, p208, p216, p224, p232, p240, p248, p256},</w:t>
      </w:r>
    </w:p>
    <w:p w14:paraId="04A8166B" w14:textId="77777777" w:rsidR="00BC41EA" w:rsidRPr="009C7017" w:rsidRDefault="00BC41EA" w:rsidP="00BC41EA">
      <w:pPr>
        <w:pStyle w:val="PL"/>
      </w:pPr>
      <w:r w:rsidRPr="009C7017">
        <w:t xml:space="preserve">    maxNumberCS-IM-PerCC                        </w:t>
      </w:r>
      <w:r w:rsidRPr="009C7017">
        <w:rPr>
          <w:color w:val="993366"/>
        </w:rPr>
        <w:t>ENUMERATED</w:t>
      </w:r>
      <w:r w:rsidRPr="009C7017">
        <w:t xml:space="preserve"> {n1, n2, n4, n8, n16, n32},</w:t>
      </w:r>
    </w:p>
    <w:p w14:paraId="3F70AAB0" w14:textId="77777777" w:rsidR="00BC41EA" w:rsidRPr="009C7017" w:rsidRDefault="00BC41EA" w:rsidP="00BC41EA">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6050F508" w14:textId="77777777" w:rsidR="00BC41EA" w:rsidRPr="009C7017" w:rsidRDefault="00BC41EA" w:rsidP="00BC41EA">
      <w:pPr>
        <w:pStyle w:val="PL"/>
      </w:pPr>
      <w:r w:rsidRPr="009C7017">
        <w:t xml:space="preserve">                                                                n28, n30, n32, n34, n36, n38, n40, n42, n44, n46, n48, n50, n52,</w:t>
      </w:r>
    </w:p>
    <w:p w14:paraId="1CD51E9B" w14:textId="77777777" w:rsidR="00BC41EA" w:rsidRPr="009C7017" w:rsidRDefault="00BC41EA" w:rsidP="00BC41EA">
      <w:pPr>
        <w:pStyle w:val="PL"/>
      </w:pPr>
      <w:r w:rsidRPr="009C7017">
        <w:t xml:space="preserve">                                                                n54, n56, n58, n60, n62, n64},</w:t>
      </w:r>
    </w:p>
    <w:p w14:paraId="3703ECF6" w14:textId="77777777" w:rsidR="00BC41EA" w:rsidRPr="009C7017" w:rsidRDefault="00BC41EA" w:rsidP="00BC41EA">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CA66C3D" w14:textId="77777777" w:rsidR="00BC41EA" w:rsidRPr="009C7017" w:rsidRDefault="00BC41EA" w:rsidP="00BC41EA">
      <w:pPr>
        <w:pStyle w:val="PL"/>
      </w:pPr>
      <w:r w:rsidRPr="009C7017">
        <w:t xml:space="preserve">                                                                p88, p96, p104, p112, p120, p128, p136, p144, p152, p160, p168,</w:t>
      </w:r>
    </w:p>
    <w:p w14:paraId="079335F5" w14:textId="77777777" w:rsidR="00BC41EA" w:rsidRPr="009C7017" w:rsidRDefault="00BC41EA" w:rsidP="00BC41EA">
      <w:pPr>
        <w:pStyle w:val="PL"/>
      </w:pPr>
      <w:r w:rsidRPr="009C7017">
        <w:t xml:space="preserve">                                                                p176, p184, p192, p200, p208, p216, p224, p232, p240, p248, p256}</w:t>
      </w:r>
    </w:p>
    <w:p w14:paraId="3589AAA8" w14:textId="77777777" w:rsidR="00BC41EA" w:rsidRPr="009C7017" w:rsidRDefault="00BC41EA" w:rsidP="00BC41EA">
      <w:pPr>
        <w:pStyle w:val="PL"/>
      </w:pPr>
      <w:r w:rsidRPr="009C7017">
        <w:t>}</w:t>
      </w:r>
    </w:p>
    <w:p w14:paraId="7D64C0C6" w14:textId="77777777" w:rsidR="00BC41EA" w:rsidRPr="009C7017" w:rsidRDefault="00BC41EA" w:rsidP="00BC41EA">
      <w:pPr>
        <w:pStyle w:val="PL"/>
      </w:pPr>
    </w:p>
    <w:p w14:paraId="1D4472A7" w14:textId="77777777" w:rsidR="00BC41EA" w:rsidRPr="009C7017" w:rsidRDefault="00BC41EA" w:rsidP="00BC41EA">
      <w:pPr>
        <w:pStyle w:val="PL"/>
      </w:pPr>
      <w:r w:rsidRPr="009C7017">
        <w:t xml:space="preserve">DummyB ::=       </w:t>
      </w:r>
      <w:r w:rsidRPr="009C7017">
        <w:rPr>
          <w:color w:val="993366"/>
        </w:rPr>
        <w:t>SEQUENCE</w:t>
      </w:r>
      <w:r w:rsidRPr="009C7017">
        <w:t xml:space="preserve"> {</w:t>
      </w:r>
    </w:p>
    <w:p w14:paraId="65EF3AEB" w14:textId="77777777" w:rsidR="00BC41EA" w:rsidRPr="009C7017" w:rsidRDefault="00BC41EA" w:rsidP="00BC41EA">
      <w:pPr>
        <w:pStyle w:val="PL"/>
      </w:pPr>
      <w:r w:rsidRPr="009C7017">
        <w:t xml:space="preserve">    maxNumberTxPortsPerResource         </w:t>
      </w:r>
      <w:r w:rsidRPr="009C7017">
        <w:rPr>
          <w:color w:val="993366"/>
        </w:rPr>
        <w:t>ENUMERATED</w:t>
      </w:r>
      <w:r w:rsidRPr="009C7017">
        <w:t xml:space="preserve"> {p2, p4, p8, p12, p16, p24, p32},</w:t>
      </w:r>
    </w:p>
    <w:p w14:paraId="25B449CD" w14:textId="77777777" w:rsidR="00BC41EA" w:rsidRPr="009C7017" w:rsidRDefault="00BC41EA" w:rsidP="00BC41EA">
      <w:pPr>
        <w:pStyle w:val="PL"/>
      </w:pPr>
      <w:r w:rsidRPr="009C7017">
        <w:t xml:space="preserve">    maxNumberResources                  </w:t>
      </w:r>
      <w:r w:rsidRPr="009C7017">
        <w:rPr>
          <w:color w:val="993366"/>
        </w:rPr>
        <w:t>INTEGER</w:t>
      </w:r>
      <w:r w:rsidRPr="009C7017">
        <w:t xml:space="preserve"> (1..64),</w:t>
      </w:r>
    </w:p>
    <w:p w14:paraId="107FFDB0" w14:textId="77777777" w:rsidR="00BC41EA" w:rsidRPr="009C7017" w:rsidRDefault="00BC41EA" w:rsidP="00BC41EA">
      <w:pPr>
        <w:pStyle w:val="PL"/>
      </w:pPr>
      <w:r w:rsidRPr="009C7017">
        <w:t xml:space="preserve">    totalNumberTxPorts                  </w:t>
      </w:r>
      <w:r w:rsidRPr="009C7017">
        <w:rPr>
          <w:color w:val="993366"/>
        </w:rPr>
        <w:t>INTEGER</w:t>
      </w:r>
      <w:r w:rsidRPr="009C7017">
        <w:t xml:space="preserve"> (2..256),</w:t>
      </w:r>
    </w:p>
    <w:p w14:paraId="193415F7" w14:textId="77777777" w:rsidR="00BC41EA" w:rsidRPr="009C7017" w:rsidRDefault="00BC41EA" w:rsidP="00BC41EA">
      <w:pPr>
        <w:pStyle w:val="PL"/>
      </w:pPr>
      <w:r w:rsidRPr="009C7017">
        <w:t xml:space="preserve">    supportedCodebookMode               </w:t>
      </w:r>
      <w:r w:rsidRPr="009C7017">
        <w:rPr>
          <w:color w:val="993366"/>
        </w:rPr>
        <w:t>ENUMERATED</w:t>
      </w:r>
      <w:r w:rsidRPr="009C7017">
        <w:t xml:space="preserve"> {mode1, mode1AndMode2},</w:t>
      </w:r>
    </w:p>
    <w:p w14:paraId="7E3B7413" w14:textId="77777777" w:rsidR="00BC41EA" w:rsidRPr="009C7017" w:rsidRDefault="00BC41EA" w:rsidP="00BC41EA">
      <w:pPr>
        <w:pStyle w:val="PL"/>
      </w:pPr>
      <w:r w:rsidRPr="009C7017">
        <w:t xml:space="preserve">    maxNumberCSI-RS-PerResourceSet      </w:t>
      </w:r>
      <w:r w:rsidRPr="009C7017">
        <w:rPr>
          <w:color w:val="993366"/>
        </w:rPr>
        <w:t>INTEGER</w:t>
      </w:r>
      <w:r w:rsidRPr="009C7017">
        <w:t xml:space="preserve"> (1..8)</w:t>
      </w:r>
    </w:p>
    <w:p w14:paraId="49E10AD1" w14:textId="77777777" w:rsidR="00BC41EA" w:rsidRPr="009C7017" w:rsidRDefault="00BC41EA" w:rsidP="00BC41EA">
      <w:pPr>
        <w:pStyle w:val="PL"/>
      </w:pPr>
      <w:r w:rsidRPr="009C7017">
        <w:t>}</w:t>
      </w:r>
    </w:p>
    <w:p w14:paraId="5968CEF6" w14:textId="77777777" w:rsidR="00BC41EA" w:rsidRPr="009C7017" w:rsidRDefault="00BC41EA" w:rsidP="00BC41EA">
      <w:pPr>
        <w:pStyle w:val="PL"/>
      </w:pPr>
    </w:p>
    <w:p w14:paraId="24D8A7CF" w14:textId="77777777" w:rsidR="00BC41EA" w:rsidRPr="009C7017" w:rsidRDefault="00BC41EA" w:rsidP="00BC41EA">
      <w:pPr>
        <w:pStyle w:val="PL"/>
      </w:pPr>
      <w:r w:rsidRPr="009C7017">
        <w:t xml:space="preserve">DummyC ::=        </w:t>
      </w:r>
      <w:r w:rsidRPr="009C7017">
        <w:rPr>
          <w:color w:val="993366"/>
        </w:rPr>
        <w:t>SEQUENCE</w:t>
      </w:r>
      <w:r w:rsidRPr="009C7017">
        <w:t xml:space="preserve"> {</w:t>
      </w:r>
    </w:p>
    <w:p w14:paraId="26AA6E04" w14:textId="77777777" w:rsidR="00BC41EA" w:rsidRPr="009C7017" w:rsidRDefault="00BC41EA" w:rsidP="00BC41EA">
      <w:pPr>
        <w:pStyle w:val="PL"/>
      </w:pPr>
      <w:r w:rsidRPr="009C7017">
        <w:t xml:space="preserve">    maxNumberTxPortsPerResource         </w:t>
      </w:r>
      <w:r w:rsidRPr="009C7017">
        <w:rPr>
          <w:color w:val="993366"/>
        </w:rPr>
        <w:t>ENUMERATED</w:t>
      </w:r>
      <w:r w:rsidRPr="009C7017">
        <w:t xml:space="preserve"> {p8, p16, p32},</w:t>
      </w:r>
    </w:p>
    <w:p w14:paraId="734B63AB" w14:textId="77777777" w:rsidR="00BC41EA" w:rsidRPr="009C7017" w:rsidRDefault="00BC41EA" w:rsidP="00BC41EA">
      <w:pPr>
        <w:pStyle w:val="PL"/>
      </w:pPr>
      <w:r w:rsidRPr="009C7017">
        <w:t xml:space="preserve">    maxNumberResources                  </w:t>
      </w:r>
      <w:r w:rsidRPr="009C7017">
        <w:rPr>
          <w:color w:val="993366"/>
        </w:rPr>
        <w:t>INTEGER</w:t>
      </w:r>
      <w:r w:rsidRPr="009C7017">
        <w:t xml:space="preserve"> (1..64),</w:t>
      </w:r>
    </w:p>
    <w:p w14:paraId="2E3B9D9E" w14:textId="77777777" w:rsidR="00BC41EA" w:rsidRPr="009C7017" w:rsidRDefault="00BC41EA" w:rsidP="00BC41EA">
      <w:pPr>
        <w:pStyle w:val="PL"/>
      </w:pPr>
      <w:r w:rsidRPr="009C7017">
        <w:t xml:space="preserve">    totalNumberTxPorts                  </w:t>
      </w:r>
      <w:r w:rsidRPr="009C7017">
        <w:rPr>
          <w:color w:val="993366"/>
        </w:rPr>
        <w:t>INTEGER</w:t>
      </w:r>
      <w:r w:rsidRPr="009C7017">
        <w:t xml:space="preserve"> (2..256),</w:t>
      </w:r>
    </w:p>
    <w:p w14:paraId="401A9209" w14:textId="77777777" w:rsidR="00BC41EA" w:rsidRPr="009C7017" w:rsidRDefault="00BC41EA" w:rsidP="00BC41EA">
      <w:pPr>
        <w:pStyle w:val="PL"/>
      </w:pPr>
      <w:r w:rsidRPr="009C7017">
        <w:t xml:space="preserve">    supportedCodebookMode               </w:t>
      </w:r>
      <w:r w:rsidRPr="009C7017">
        <w:rPr>
          <w:color w:val="993366"/>
        </w:rPr>
        <w:t>ENUMERATED</w:t>
      </w:r>
      <w:r w:rsidRPr="009C7017">
        <w:t xml:space="preserve"> {mode1, mode2, both},</w:t>
      </w:r>
    </w:p>
    <w:p w14:paraId="566142BA" w14:textId="77777777" w:rsidR="00BC41EA" w:rsidRPr="009C7017" w:rsidRDefault="00BC41EA" w:rsidP="00BC41EA">
      <w:pPr>
        <w:pStyle w:val="PL"/>
      </w:pPr>
      <w:r w:rsidRPr="009C7017">
        <w:t xml:space="preserve">    supportedNumberPanels               </w:t>
      </w:r>
      <w:r w:rsidRPr="009C7017">
        <w:rPr>
          <w:color w:val="993366"/>
        </w:rPr>
        <w:t>ENUMERATED</w:t>
      </w:r>
      <w:r w:rsidRPr="009C7017">
        <w:t xml:space="preserve"> {n2, n4},</w:t>
      </w:r>
    </w:p>
    <w:p w14:paraId="6C49C324" w14:textId="77777777" w:rsidR="00BC41EA" w:rsidRPr="009C7017" w:rsidRDefault="00BC41EA" w:rsidP="00BC41EA">
      <w:pPr>
        <w:pStyle w:val="PL"/>
      </w:pPr>
      <w:r w:rsidRPr="009C7017">
        <w:t xml:space="preserve">    maxNumberCSI-RS-PerResourceSet      </w:t>
      </w:r>
      <w:r w:rsidRPr="009C7017">
        <w:rPr>
          <w:color w:val="993366"/>
        </w:rPr>
        <w:t>INTEGER</w:t>
      </w:r>
      <w:r w:rsidRPr="009C7017">
        <w:t xml:space="preserve"> (1..8)</w:t>
      </w:r>
    </w:p>
    <w:p w14:paraId="64D039A8" w14:textId="77777777" w:rsidR="00BC41EA" w:rsidRPr="009C7017" w:rsidRDefault="00BC41EA" w:rsidP="00BC41EA">
      <w:pPr>
        <w:pStyle w:val="PL"/>
      </w:pPr>
      <w:r w:rsidRPr="009C7017">
        <w:t>}</w:t>
      </w:r>
    </w:p>
    <w:p w14:paraId="2340CC5B" w14:textId="77777777" w:rsidR="00BC41EA" w:rsidRPr="009C7017" w:rsidRDefault="00BC41EA" w:rsidP="00BC41EA">
      <w:pPr>
        <w:pStyle w:val="PL"/>
      </w:pPr>
    </w:p>
    <w:p w14:paraId="07EC8F3C" w14:textId="77777777" w:rsidR="00BC41EA" w:rsidRPr="009C7017" w:rsidRDefault="00BC41EA" w:rsidP="00BC41EA">
      <w:pPr>
        <w:pStyle w:val="PL"/>
      </w:pPr>
      <w:r w:rsidRPr="009C7017">
        <w:t xml:space="preserve">DummyD ::=                 </w:t>
      </w:r>
      <w:r w:rsidRPr="009C7017">
        <w:rPr>
          <w:color w:val="993366"/>
        </w:rPr>
        <w:t>SEQUENCE</w:t>
      </w:r>
      <w:r w:rsidRPr="009C7017">
        <w:t xml:space="preserve"> {</w:t>
      </w:r>
    </w:p>
    <w:p w14:paraId="193FB1EA" w14:textId="77777777" w:rsidR="00BC41EA" w:rsidRPr="009C7017" w:rsidRDefault="00BC41EA" w:rsidP="00BC41EA">
      <w:pPr>
        <w:pStyle w:val="PL"/>
      </w:pPr>
      <w:r w:rsidRPr="009C7017">
        <w:t xml:space="preserve">    maxNumberTxPortsPerResource         </w:t>
      </w:r>
      <w:r w:rsidRPr="009C7017">
        <w:rPr>
          <w:color w:val="993366"/>
        </w:rPr>
        <w:t>ENUMERATED</w:t>
      </w:r>
      <w:r w:rsidRPr="009C7017">
        <w:t xml:space="preserve"> {p4, p8, p12, p16, p24, p32},</w:t>
      </w:r>
    </w:p>
    <w:p w14:paraId="3B990B91" w14:textId="77777777" w:rsidR="00BC41EA" w:rsidRPr="009C7017" w:rsidRDefault="00BC41EA" w:rsidP="00BC41EA">
      <w:pPr>
        <w:pStyle w:val="PL"/>
      </w:pPr>
      <w:r w:rsidRPr="009C7017">
        <w:t xml:space="preserve">    maxNumberResources                  </w:t>
      </w:r>
      <w:r w:rsidRPr="009C7017">
        <w:rPr>
          <w:color w:val="993366"/>
        </w:rPr>
        <w:t>INTEGER</w:t>
      </w:r>
      <w:r w:rsidRPr="009C7017">
        <w:t xml:space="preserve"> (1..64),</w:t>
      </w:r>
    </w:p>
    <w:p w14:paraId="795D7DEF" w14:textId="77777777" w:rsidR="00BC41EA" w:rsidRPr="009C7017" w:rsidRDefault="00BC41EA" w:rsidP="00BC41EA">
      <w:pPr>
        <w:pStyle w:val="PL"/>
      </w:pPr>
      <w:r w:rsidRPr="009C7017">
        <w:t xml:space="preserve">    totalNumberTxPorts                  </w:t>
      </w:r>
      <w:r w:rsidRPr="009C7017">
        <w:rPr>
          <w:color w:val="993366"/>
        </w:rPr>
        <w:t>INTEGER</w:t>
      </w:r>
      <w:r w:rsidRPr="009C7017">
        <w:t xml:space="preserve"> (2..256),</w:t>
      </w:r>
    </w:p>
    <w:p w14:paraId="12B525E0" w14:textId="77777777" w:rsidR="00BC41EA" w:rsidRPr="009C7017" w:rsidRDefault="00BC41EA" w:rsidP="00BC41EA">
      <w:pPr>
        <w:pStyle w:val="PL"/>
      </w:pPr>
      <w:r w:rsidRPr="009C7017">
        <w:t xml:space="preserve">    parameterLx                         </w:t>
      </w:r>
      <w:r w:rsidRPr="009C7017">
        <w:rPr>
          <w:color w:val="993366"/>
        </w:rPr>
        <w:t>INTEGER</w:t>
      </w:r>
      <w:r w:rsidRPr="009C7017">
        <w:t xml:space="preserve"> (2..4),</w:t>
      </w:r>
    </w:p>
    <w:p w14:paraId="4A7AB327" w14:textId="77777777" w:rsidR="00BC41EA" w:rsidRPr="009C7017" w:rsidRDefault="00BC41EA" w:rsidP="00BC41EA">
      <w:pPr>
        <w:pStyle w:val="PL"/>
      </w:pPr>
      <w:r w:rsidRPr="009C7017">
        <w:t xml:space="preserve">    amplitudeScalingType                </w:t>
      </w:r>
      <w:r w:rsidRPr="009C7017">
        <w:rPr>
          <w:color w:val="993366"/>
        </w:rPr>
        <w:t>ENUMERATED</w:t>
      </w:r>
      <w:r w:rsidRPr="009C7017">
        <w:t xml:space="preserve"> {wideband, widebandAndSubband},</w:t>
      </w:r>
    </w:p>
    <w:p w14:paraId="6037C285" w14:textId="77777777" w:rsidR="00BC41EA" w:rsidRPr="009C7017" w:rsidRDefault="00BC41EA" w:rsidP="00BC41EA">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562E62F9" w14:textId="77777777" w:rsidR="00BC41EA" w:rsidRPr="009C7017" w:rsidRDefault="00BC41EA" w:rsidP="00BC41EA">
      <w:pPr>
        <w:pStyle w:val="PL"/>
      </w:pPr>
      <w:r w:rsidRPr="009C7017">
        <w:t xml:space="preserve">    maxNumberCSI-RS-PerResourceSet      </w:t>
      </w:r>
      <w:r w:rsidRPr="009C7017">
        <w:rPr>
          <w:color w:val="993366"/>
        </w:rPr>
        <w:t>INTEGER</w:t>
      </w:r>
      <w:r w:rsidRPr="009C7017">
        <w:t xml:space="preserve"> (1..8)</w:t>
      </w:r>
    </w:p>
    <w:p w14:paraId="4C97D18F" w14:textId="77777777" w:rsidR="00BC41EA" w:rsidRPr="009C7017" w:rsidRDefault="00BC41EA" w:rsidP="00BC41EA">
      <w:pPr>
        <w:pStyle w:val="PL"/>
      </w:pPr>
      <w:r w:rsidRPr="009C7017">
        <w:t>}</w:t>
      </w:r>
    </w:p>
    <w:p w14:paraId="774F3263" w14:textId="77777777" w:rsidR="00BC41EA" w:rsidRPr="009C7017" w:rsidRDefault="00BC41EA" w:rsidP="00BC41EA">
      <w:pPr>
        <w:pStyle w:val="PL"/>
      </w:pPr>
    </w:p>
    <w:p w14:paraId="344CFF32" w14:textId="77777777" w:rsidR="00BC41EA" w:rsidRPr="009C7017" w:rsidRDefault="00BC41EA" w:rsidP="00BC41EA">
      <w:pPr>
        <w:pStyle w:val="PL"/>
      </w:pPr>
      <w:r w:rsidRPr="009C7017">
        <w:t xml:space="preserve">DummyE ::=    </w:t>
      </w:r>
      <w:r w:rsidRPr="009C7017">
        <w:rPr>
          <w:color w:val="993366"/>
        </w:rPr>
        <w:t>SEQUENCE</w:t>
      </w:r>
      <w:r w:rsidRPr="009C7017">
        <w:t xml:space="preserve"> {</w:t>
      </w:r>
    </w:p>
    <w:p w14:paraId="08E6E521" w14:textId="77777777" w:rsidR="00BC41EA" w:rsidRPr="009C7017" w:rsidRDefault="00BC41EA" w:rsidP="00BC41EA">
      <w:pPr>
        <w:pStyle w:val="PL"/>
      </w:pPr>
      <w:r w:rsidRPr="009C7017">
        <w:t xml:space="preserve">    maxNumberTxPortsPerResource         </w:t>
      </w:r>
      <w:r w:rsidRPr="009C7017">
        <w:rPr>
          <w:color w:val="993366"/>
        </w:rPr>
        <w:t>ENUMERATED</w:t>
      </w:r>
      <w:r w:rsidRPr="009C7017">
        <w:t xml:space="preserve"> {p4, p8, p12, p16, p24, p32},</w:t>
      </w:r>
    </w:p>
    <w:p w14:paraId="1CF0CCCD" w14:textId="77777777" w:rsidR="00BC41EA" w:rsidRPr="009C7017" w:rsidRDefault="00BC41EA" w:rsidP="00BC41EA">
      <w:pPr>
        <w:pStyle w:val="PL"/>
      </w:pPr>
      <w:r w:rsidRPr="009C7017">
        <w:t xml:space="preserve">    maxNumberResources                  </w:t>
      </w:r>
      <w:r w:rsidRPr="009C7017">
        <w:rPr>
          <w:color w:val="993366"/>
        </w:rPr>
        <w:t>INTEGER</w:t>
      </w:r>
      <w:r w:rsidRPr="009C7017">
        <w:t xml:space="preserve"> (1..64),</w:t>
      </w:r>
    </w:p>
    <w:p w14:paraId="5CED9595" w14:textId="77777777" w:rsidR="00BC41EA" w:rsidRPr="009C7017" w:rsidRDefault="00BC41EA" w:rsidP="00BC41EA">
      <w:pPr>
        <w:pStyle w:val="PL"/>
      </w:pPr>
      <w:r w:rsidRPr="009C7017">
        <w:t xml:space="preserve">    totalNumberTxPorts                  </w:t>
      </w:r>
      <w:r w:rsidRPr="009C7017">
        <w:rPr>
          <w:color w:val="993366"/>
        </w:rPr>
        <w:t>INTEGER</w:t>
      </w:r>
      <w:r w:rsidRPr="009C7017">
        <w:t xml:space="preserve"> (2..256),</w:t>
      </w:r>
    </w:p>
    <w:p w14:paraId="21906F6A" w14:textId="77777777" w:rsidR="00BC41EA" w:rsidRPr="009C7017" w:rsidRDefault="00BC41EA" w:rsidP="00BC41EA">
      <w:pPr>
        <w:pStyle w:val="PL"/>
      </w:pPr>
      <w:r w:rsidRPr="009C7017">
        <w:t xml:space="preserve">    parameterLx                         </w:t>
      </w:r>
      <w:r w:rsidRPr="009C7017">
        <w:rPr>
          <w:color w:val="993366"/>
        </w:rPr>
        <w:t>INTEGER</w:t>
      </w:r>
      <w:r w:rsidRPr="009C7017">
        <w:t xml:space="preserve"> (2..4),</w:t>
      </w:r>
    </w:p>
    <w:p w14:paraId="3D0EF9C5" w14:textId="77777777" w:rsidR="00BC41EA" w:rsidRPr="009C7017" w:rsidRDefault="00BC41EA" w:rsidP="00BC41EA">
      <w:pPr>
        <w:pStyle w:val="PL"/>
      </w:pPr>
      <w:r w:rsidRPr="009C7017">
        <w:t xml:space="preserve">    amplitudeScalingType                </w:t>
      </w:r>
      <w:r w:rsidRPr="009C7017">
        <w:rPr>
          <w:color w:val="993366"/>
        </w:rPr>
        <w:t>ENUMERATED</w:t>
      </w:r>
      <w:r w:rsidRPr="009C7017">
        <w:t xml:space="preserve"> {wideband, widebandAndSubband},</w:t>
      </w:r>
    </w:p>
    <w:p w14:paraId="0290C041" w14:textId="77777777" w:rsidR="00BC41EA" w:rsidRPr="009C7017" w:rsidRDefault="00BC41EA" w:rsidP="00BC41EA">
      <w:pPr>
        <w:pStyle w:val="PL"/>
      </w:pPr>
      <w:r w:rsidRPr="009C7017">
        <w:t xml:space="preserve">    maxNumberCSI-RS-PerResourceSet      </w:t>
      </w:r>
      <w:r w:rsidRPr="009C7017">
        <w:rPr>
          <w:color w:val="993366"/>
        </w:rPr>
        <w:t>INTEGER</w:t>
      </w:r>
      <w:r w:rsidRPr="009C7017">
        <w:t xml:space="preserve"> (1..8)</w:t>
      </w:r>
    </w:p>
    <w:p w14:paraId="062C2E3F" w14:textId="77777777" w:rsidR="00BC41EA" w:rsidRPr="009C7017" w:rsidRDefault="00BC41EA" w:rsidP="00BC41EA">
      <w:pPr>
        <w:pStyle w:val="PL"/>
      </w:pPr>
      <w:r w:rsidRPr="009C7017">
        <w:t>}</w:t>
      </w:r>
    </w:p>
    <w:p w14:paraId="67F6D5F1" w14:textId="77777777" w:rsidR="00BC41EA" w:rsidRPr="009C7017" w:rsidRDefault="00BC41EA" w:rsidP="00BC41EA">
      <w:pPr>
        <w:pStyle w:val="PL"/>
      </w:pPr>
    </w:p>
    <w:p w14:paraId="037A7216" w14:textId="77777777" w:rsidR="00BC41EA" w:rsidRPr="009C7017" w:rsidRDefault="00BC41EA" w:rsidP="00BC41EA">
      <w:pPr>
        <w:pStyle w:val="PL"/>
        <w:rPr>
          <w:color w:val="808080"/>
        </w:rPr>
      </w:pPr>
      <w:r w:rsidRPr="009C7017">
        <w:rPr>
          <w:color w:val="808080"/>
        </w:rPr>
        <w:t>-- TAG-FEATURESETDOWNLINK-STOP</w:t>
      </w:r>
    </w:p>
    <w:p w14:paraId="0B775DA2" w14:textId="77777777" w:rsidR="00BC41EA" w:rsidRPr="009C7017" w:rsidRDefault="00BC41EA" w:rsidP="00BC41EA">
      <w:pPr>
        <w:pStyle w:val="PL"/>
        <w:rPr>
          <w:color w:val="808080"/>
        </w:rPr>
      </w:pPr>
      <w:r w:rsidRPr="009C7017">
        <w:rPr>
          <w:color w:val="808080"/>
        </w:rPr>
        <w:t>-- ASN1STOP</w:t>
      </w:r>
    </w:p>
    <w:p w14:paraId="7D4FC6B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EB68AF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886995D" w14:textId="77777777" w:rsidR="00BC41EA" w:rsidRPr="009C7017" w:rsidRDefault="00BC41EA" w:rsidP="000E576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BC41EA" w:rsidRPr="009C7017" w14:paraId="3649F6A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FEA550" w14:textId="77777777" w:rsidR="00BC41EA" w:rsidRPr="009C7017" w:rsidRDefault="00BC41EA" w:rsidP="000E5764">
            <w:pPr>
              <w:pStyle w:val="TAL"/>
              <w:rPr>
                <w:szCs w:val="22"/>
                <w:lang w:eastAsia="sv-SE"/>
              </w:rPr>
            </w:pPr>
            <w:r w:rsidRPr="009C7017">
              <w:rPr>
                <w:b/>
                <w:i/>
                <w:szCs w:val="22"/>
                <w:lang w:eastAsia="sv-SE"/>
              </w:rPr>
              <w:t>featureSetListPerDownlinkCC</w:t>
            </w:r>
          </w:p>
          <w:p w14:paraId="1318B7A5" w14:textId="77777777" w:rsidR="00BC41EA" w:rsidRPr="009C7017" w:rsidRDefault="00BC41EA" w:rsidP="000E576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BC41EA" w:rsidRPr="009C7017" w14:paraId="2A06E43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8849F8" w14:textId="77777777" w:rsidR="00BC41EA" w:rsidRPr="009C7017" w:rsidRDefault="00BC41EA" w:rsidP="000E5764">
            <w:pPr>
              <w:pStyle w:val="TAL"/>
              <w:rPr>
                <w:b/>
                <w:bCs/>
                <w:i/>
                <w:iCs/>
              </w:rPr>
            </w:pPr>
            <w:r w:rsidRPr="009C7017">
              <w:rPr>
                <w:b/>
                <w:bCs/>
                <w:i/>
                <w:iCs/>
              </w:rPr>
              <w:t>supportedSRS-Resources</w:t>
            </w:r>
          </w:p>
          <w:p w14:paraId="5D8A9F1C" w14:textId="77777777" w:rsidR="00BC41EA" w:rsidRPr="009C7017" w:rsidRDefault="00BC41EA" w:rsidP="000E576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656DF329" w14:textId="77777777" w:rsidR="00BC41EA" w:rsidRPr="009C7017" w:rsidRDefault="00BC41EA" w:rsidP="00BC41EA"/>
    <w:p w14:paraId="46165C49" w14:textId="77777777" w:rsidR="00BC41EA" w:rsidRPr="009C7017" w:rsidRDefault="00BC41EA" w:rsidP="00BC41EA">
      <w:pPr>
        <w:pStyle w:val="Heading4"/>
      </w:pPr>
      <w:bookmarkStart w:id="975" w:name="_Toc60777442"/>
      <w:bookmarkStart w:id="976" w:name="_Toc83740398"/>
      <w:r w:rsidRPr="009C7017">
        <w:t>–</w:t>
      </w:r>
      <w:r w:rsidRPr="009C7017">
        <w:tab/>
      </w:r>
      <w:r w:rsidRPr="009C7017">
        <w:rPr>
          <w:i/>
        </w:rPr>
        <w:t>FeatureSetDownlinkId</w:t>
      </w:r>
      <w:bookmarkEnd w:id="975"/>
      <w:bookmarkEnd w:id="976"/>
    </w:p>
    <w:p w14:paraId="62DF480A" w14:textId="77777777" w:rsidR="00BC41EA" w:rsidRPr="009C7017" w:rsidRDefault="00BC41EA" w:rsidP="00BC41EA">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2ADB9A93" w14:textId="77777777" w:rsidR="00BC41EA" w:rsidRPr="009C7017" w:rsidRDefault="00BC41EA" w:rsidP="00BC41EA">
      <w:pPr>
        <w:pStyle w:val="TH"/>
      </w:pPr>
      <w:r w:rsidRPr="009C7017">
        <w:rPr>
          <w:i/>
        </w:rPr>
        <w:t>FeatureSetDownlinkId</w:t>
      </w:r>
      <w:r w:rsidRPr="009C7017">
        <w:t xml:space="preserve"> information element</w:t>
      </w:r>
    </w:p>
    <w:p w14:paraId="45C5C54E" w14:textId="77777777" w:rsidR="00BC41EA" w:rsidRPr="009C7017" w:rsidRDefault="00BC41EA" w:rsidP="00BC41EA">
      <w:pPr>
        <w:pStyle w:val="PL"/>
        <w:rPr>
          <w:color w:val="808080"/>
        </w:rPr>
      </w:pPr>
      <w:r w:rsidRPr="009C7017">
        <w:rPr>
          <w:color w:val="808080"/>
        </w:rPr>
        <w:t>-- ASN1START</w:t>
      </w:r>
    </w:p>
    <w:p w14:paraId="4F2F1B40" w14:textId="77777777" w:rsidR="00BC41EA" w:rsidRPr="009C7017" w:rsidRDefault="00BC41EA" w:rsidP="00BC41EA">
      <w:pPr>
        <w:pStyle w:val="PL"/>
        <w:rPr>
          <w:color w:val="808080"/>
        </w:rPr>
      </w:pPr>
      <w:r w:rsidRPr="009C7017">
        <w:rPr>
          <w:color w:val="808080"/>
        </w:rPr>
        <w:t>-- TAG-FEATURESETDOWNLINKID-START</w:t>
      </w:r>
    </w:p>
    <w:p w14:paraId="5D353EE4" w14:textId="77777777" w:rsidR="00BC41EA" w:rsidRPr="009C7017" w:rsidRDefault="00BC41EA" w:rsidP="00BC41EA">
      <w:pPr>
        <w:pStyle w:val="PL"/>
      </w:pPr>
    </w:p>
    <w:p w14:paraId="5EBA8618" w14:textId="77777777" w:rsidR="00BC41EA" w:rsidRPr="009C7017" w:rsidRDefault="00BC41EA" w:rsidP="00BC41EA">
      <w:pPr>
        <w:pStyle w:val="PL"/>
      </w:pPr>
      <w:r w:rsidRPr="009C7017">
        <w:t xml:space="preserve">FeatureSetDownlinkId ::=            </w:t>
      </w:r>
      <w:r w:rsidRPr="009C7017">
        <w:rPr>
          <w:color w:val="993366"/>
        </w:rPr>
        <w:t>INTEGER</w:t>
      </w:r>
      <w:r w:rsidRPr="009C7017">
        <w:t xml:space="preserve"> (0..maxDownlinkFeatureSets)</w:t>
      </w:r>
    </w:p>
    <w:p w14:paraId="34B73BAF" w14:textId="77777777" w:rsidR="00BC41EA" w:rsidRPr="009C7017" w:rsidRDefault="00BC41EA" w:rsidP="00BC41EA">
      <w:pPr>
        <w:pStyle w:val="PL"/>
      </w:pPr>
    </w:p>
    <w:p w14:paraId="747970CD" w14:textId="77777777" w:rsidR="00BC41EA" w:rsidRPr="009C7017" w:rsidRDefault="00BC41EA" w:rsidP="00BC41EA">
      <w:pPr>
        <w:pStyle w:val="PL"/>
        <w:rPr>
          <w:color w:val="808080"/>
        </w:rPr>
      </w:pPr>
      <w:r w:rsidRPr="009C7017">
        <w:rPr>
          <w:color w:val="808080"/>
        </w:rPr>
        <w:t>-- TAG-FEATURESETDOWNLINKID-STOP</w:t>
      </w:r>
    </w:p>
    <w:p w14:paraId="71E96C92" w14:textId="77777777" w:rsidR="00BC41EA" w:rsidRPr="009C7017" w:rsidRDefault="00BC41EA" w:rsidP="00BC41EA">
      <w:pPr>
        <w:pStyle w:val="PL"/>
        <w:rPr>
          <w:color w:val="808080"/>
        </w:rPr>
      </w:pPr>
      <w:r w:rsidRPr="009C7017">
        <w:rPr>
          <w:color w:val="808080"/>
        </w:rPr>
        <w:t>-- ASN1STOP</w:t>
      </w:r>
    </w:p>
    <w:p w14:paraId="22F6FFDF" w14:textId="77777777" w:rsidR="00BC41EA" w:rsidRPr="009C7017" w:rsidRDefault="00BC41EA" w:rsidP="00BC41EA"/>
    <w:p w14:paraId="78C2D7F6" w14:textId="77777777" w:rsidR="00BC41EA" w:rsidRPr="009C7017" w:rsidRDefault="00BC41EA" w:rsidP="00BC41EA">
      <w:pPr>
        <w:pStyle w:val="Heading4"/>
        <w:rPr>
          <w:i/>
          <w:noProof/>
        </w:rPr>
      </w:pPr>
      <w:bookmarkStart w:id="977" w:name="_Toc60777443"/>
      <w:bookmarkStart w:id="978" w:name="_Toc83740399"/>
      <w:r w:rsidRPr="009C7017">
        <w:t>–</w:t>
      </w:r>
      <w:r w:rsidRPr="009C7017">
        <w:tab/>
      </w:r>
      <w:r w:rsidRPr="009C7017">
        <w:rPr>
          <w:i/>
          <w:noProof/>
        </w:rPr>
        <w:t>FeatureSetDownlinkPerCC</w:t>
      </w:r>
      <w:bookmarkEnd w:id="977"/>
      <w:bookmarkEnd w:id="978"/>
    </w:p>
    <w:p w14:paraId="65E40348" w14:textId="77777777" w:rsidR="00BC41EA" w:rsidRPr="009C7017" w:rsidRDefault="00BC41EA" w:rsidP="00BC41EA">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775ED85D" w14:textId="77777777" w:rsidR="00BC41EA" w:rsidRPr="009C7017" w:rsidRDefault="00BC41EA" w:rsidP="00BC41EA">
      <w:pPr>
        <w:pStyle w:val="TH"/>
      </w:pPr>
      <w:r w:rsidRPr="009C7017">
        <w:rPr>
          <w:i/>
        </w:rPr>
        <w:t xml:space="preserve">FeatureSetDownlinkPerCC </w:t>
      </w:r>
      <w:r w:rsidRPr="009C7017">
        <w:t>information element</w:t>
      </w:r>
    </w:p>
    <w:p w14:paraId="0C9F679E" w14:textId="77777777" w:rsidR="00BC41EA" w:rsidRPr="009C7017" w:rsidRDefault="00BC41EA" w:rsidP="00BC41EA">
      <w:pPr>
        <w:pStyle w:val="PL"/>
        <w:rPr>
          <w:color w:val="808080"/>
        </w:rPr>
      </w:pPr>
      <w:r w:rsidRPr="009C7017">
        <w:rPr>
          <w:color w:val="808080"/>
        </w:rPr>
        <w:t>-- ASN1START</w:t>
      </w:r>
    </w:p>
    <w:p w14:paraId="5A56C761" w14:textId="77777777" w:rsidR="00BC41EA" w:rsidRPr="009C7017" w:rsidRDefault="00BC41EA" w:rsidP="00BC41EA">
      <w:pPr>
        <w:pStyle w:val="PL"/>
        <w:rPr>
          <w:color w:val="808080"/>
        </w:rPr>
      </w:pPr>
      <w:r w:rsidRPr="009C7017">
        <w:rPr>
          <w:color w:val="808080"/>
        </w:rPr>
        <w:t>-- TAG-FEATURESETDOWNLINKPERCC-START</w:t>
      </w:r>
    </w:p>
    <w:p w14:paraId="4E2BA9CE" w14:textId="77777777" w:rsidR="00BC41EA" w:rsidRPr="009C7017" w:rsidRDefault="00BC41EA" w:rsidP="00BC41EA">
      <w:pPr>
        <w:pStyle w:val="PL"/>
      </w:pPr>
    </w:p>
    <w:p w14:paraId="7C1E2E4E" w14:textId="77777777" w:rsidR="00BC41EA" w:rsidRPr="009C7017" w:rsidRDefault="00BC41EA" w:rsidP="00BC41EA">
      <w:pPr>
        <w:pStyle w:val="PL"/>
      </w:pPr>
      <w:r w:rsidRPr="009C7017">
        <w:t xml:space="preserve">FeatureSetDownlinkPerCC ::=         </w:t>
      </w:r>
      <w:r w:rsidRPr="009C7017">
        <w:rPr>
          <w:color w:val="993366"/>
        </w:rPr>
        <w:t>SEQUENCE</w:t>
      </w:r>
      <w:r w:rsidRPr="009C7017">
        <w:t xml:space="preserve"> {</w:t>
      </w:r>
    </w:p>
    <w:p w14:paraId="2CE36AD0" w14:textId="77777777" w:rsidR="00BC41EA" w:rsidRPr="009C7017" w:rsidRDefault="00BC41EA" w:rsidP="00BC41EA">
      <w:pPr>
        <w:pStyle w:val="PL"/>
      </w:pPr>
      <w:r w:rsidRPr="009C7017">
        <w:t xml:space="preserve">    supportedSubcarrierSpacingDL        SubcarrierSpacing,</w:t>
      </w:r>
    </w:p>
    <w:p w14:paraId="2B85666F" w14:textId="77777777" w:rsidR="00BC41EA" w:rsidRPr="009C7017" w:rsidRDefault="00BC41EA" w:rsidP="00BC41EA">
      <w:pPr>
        <w:pStyle w:val="PL"/>
      </w:pPr>
      <w:r w:rsidRPr="009C7017">
        <w:t xml:space="preserve">    supportedBandwidthDL                SupportedBandwidth,</w:t>
      </w:r>
    </w:p>
    <w:p w14:paraId="37B784FE" w14:textId="77777777" w:rsidR="00BC41EA" w:rsidRPr="009C7017" w:rsidRDefault="00BC41EA" w:rsidP="00BC41EA">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1675E7DB" w14:textId="77777777" w:rsidR="00BC41EA" w:rsidRPr="009C7017" w:rsidRDefault="00BC41EA" w:rsidP="00BC41EA">
      <w:pPr>
        <w:pStyle w:val="PL"/>
      </w:pPr>
      <w:r w:rsidRPr="009C7017">
        <w:t xml:space="preserve">    maxNumberMIMO-LayersPDSCH           MIMO-LayersDL                                                           </w:t>
      </w:r>
      <w:r w:rsidRPr="009C7017">
        <w:rPr>
          <w:color w:val="993366"/>
        </w:rPr>
        <w:t>OPTIONAL</w:t>
      </w:r>
      <w:r w:rsidRPr="009C7017">
        <w:t>,</w:t>
      </w:r>
    </w:p>
    <w:p w14:paraId="444C7F65" w14:textId="77777777" w:rsidR="00BC41EA" w:rsidRPr="009C7017" w:rsidRDefault="00BC41EA" w:rsidP="00BC41EA">
      <w:pPr>
        <w:pStyle w:val="PL"/>
      </w:pPr>
      <w:r w:rsidRPr="009C7017">
        <w:lastRenderedPageBreak/>
        <w:t xml:space="preserve">    supportedModulationOrderDL          ModulationOrder                                                         </w:t>
      </w:r>
      <w:r w:rsidRPr="009C7017">
        <w:rPr>
          <w:color w:val="993366"/>
        </w:rPr>
        <w:t>OPTIONAL</w:t>
      </w:r>
    </w:p>
    <w:p w14:paraId="45C0206E" w14:textId="77777777" w:rsidR="00BC41EA" w:rsidRPr="009C7017" w:rsidRDefault="00BC41EA" w:rsidP="00BC41EA">
      <w:pPr>
        <w:pStyle w:val="PL"/>
      </w:pPr>
      <w:r w:rsidRPr="009C7017">
        <w:t>}</w:t>
      </w:r>
    </w:p>
    <w:p w14:paraId="76A8F486" w14:textId="77777777" w:rsidR="00BC41EA" w:rsidRPr="009C7017" w:rsidRDefault="00BC41EA" w:rsidP="00BC41EA">
      <w:pPr>
        <w:pStyle w:val="PL"/>
      </w:pPr>
    </w:p>
    <w:p w14:paraId="4AB9AD58" w14:textId="77777777" w:rsidR="00BC41EA" w:rsidRPr="009C7017" w:rsidRDefault="00BC41EA" w:rsidP="00BC41EA">
      <w:pPr>
        <w:pStyle w:val="PL"/>
      </w:pPr>
      <w:r w:rsidRPr="009C7017">
        <w:t xml:space="preserve">FeatureSetDownlinkPerCC-v1620 ::=   </w:t>
      </w:r>
      <w:r w:rsidRPr="009C7017">
        <w:rPr>
          <w:color w:val="993366"/>
        </w:rPr>
        <w:t>SEQUENCE</w:t>
      </w:r>
      <w:r w:rsidRPr="009C7017">
        <w:t xml:space="preserve"> {</w:t>
      </w:r>
    </w:p>
    <w:p w14:paraId="503BDBC4" w14:textId="77777777" w:rsidR="00BC41EA" w:rsidRPr="009C7017" w:rsidRDefault="00BC41EA" w:rsidP="00BC41EA">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236ABD08" w14:textId="77777777" w:rsidR="00BC41EA" w:rsidRPr="009C7017" w:rsidRDefault="00BC41EA" w:rsidP="00BC41EA">
      <w:pPr>
        <w:pStyle w:val="PL"/>
      </w:pPr>
      <w:r w:rsidRPr="009C7017">
        <w:t xml:space="preserve">    multiDCI-MultiTRP-r16               MultiDCI-MultiTRP-r16                                                   </w:t>
      </w:r>
      <w:r w:rsidRPr="009C7017">
        <w:rPr>
          <w:color w:val="993366"/>
        </w:rPr>
        <w:t>OPTIONAL</w:t>
      </w:r>
      <w:r w:rsidRPr="009C7017">
        <w:t>,</w:t>
      </w:r>
    </w:p>
    <w:p w14:paraId="50E292AE" w14:textId="77777777" w:rsidR="00BC41EA" w:rsidRPr="009C7017" w:rsidRDefault="00BC41EA" w:rsidP="00BC41EA">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1F21EE96" w14:textId="77777777" w:rsidR="00BC41EA" w:rsidRPr="009C7017" w:rsidRDefault="00BC41EA" w:rsidP="00BC41EA">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73CAAE01" w14:textId="77777777" w:rsidR="00BC41EA" w:rsidRPr="009C7017" w:rsidRDefault="00BC41EA" w:rsidP="00BC41EA">
      <w:pPr>
        <w:pStyle w:val="PL"/>
      </w:pPr>
      <w:r w:rsidRPr="009C7017">
        <w:t>}</w:t>
      </w:r>
    </w:p>
    <w:p w14:paraId="41826170" w14:textId="77777777" w:rsidR="00BC41EA" w:rsidRPr="009C7017" w:rsidRDefault="00BC41EA" w:rsidP="00BC41EA">
      <w:pPr>
        <w:pStyle w:val="PL"/>
      </w:pPr>
    </w:p>
    <w:p w14:paraId="41E0CFF1" w14:textId="77777777" w:rsidR="00BC41EA" w:rsidRPr="009C7017" w:rsidRDefault="00BC41EA" w:rsidP="00BC41EA">
      <w:pPr>
        <w:pStyle w:val="PL"/>
      </w:pPr>
      <w:r w:rsidRPr="009C7017">
        <w:t xml:space="preserve">MultiDCI-MultiTRP-r16 ::=           </w:t>
      </w:r>
      <w:r w:rsidRPr="009C7017">
        <w:rPr>
          <w:color w:val="993366"/>
        </w:rPr>
        <w:t>SEQUENCE</w:t>
      </w:r>
      <w:r w:rsidRPr="009C7017">
        <w:t xml:space="preserve"> {</w:t>
      </w:r>
    </w:p>
    <w:p w14:paraId="68962A9D" w14:textId="77777777" w:rsidR="00BC41EA" w:rsidRPr="009C7017" w:rsidRDefault="00BC41EA" w:rsidP="00BC41EA">
      <w:pPr>
        <w:pStyle w:val="PL"/>
      </w:pPr>
      <w:r w:rsidRPr="009C7017">
        <w:t xml:space="preserve">    maxNumberCORESET-r16                </w:t>
      </w:r>
      <w:r w:rsidRPr="009C7017">
        <w:rPr>
          <w:color w:val="993366"/>
        </w:rPr>
        <w:t>ENUMERATED</w:t>
      </w:r>
      <w:r w:rsidRPr="009C7017">
        <w:t xml:space="preserve"> {n2, n3, n4, n5},</w:t>
      </w:r>
    </w:p>
    <w:p w14:paraId="63EDAF9C" w14:textId="77777777" w:rsidR="00BC41EA" w:rsidRPr="009C7017" w:rsidRDefault="00BC41EA" w:rsidP="00BC41EA">
      <w:pPr>
        <w:pStyle w:val="PL"/>
      </w:pPr>
      <w:r w:rsidRPr="009C7017">
        <w:t xml:space="preserve">    maxNumberCORESETPerPoolIndex-r16    </w:t>
      </w:r>
      <w:r w:rsidRPr="009C7017">
        <w:rPr>
          <w:color w:val="993366"/>
        </w:rPr>
        <w:t>INTEGER</w:t>
      </w:r>
      <w:r w:rsidRPr="009C7017">
        <w:t xml:space="preserve"> (1..3),</w:t>
      </w:r>
    </w:p>
    <w:p w14:paraId="3076E710" w14:textId="77777777" w:rsidR="00BC41EA" w:rsidRPr="009C7017" w:rsidRDefault="00BC41EA" w:rsidP="00BC41EA">
      <w:pPr>
        <w:pStyle w:val="PL"/>
      </w:pPr>
      <w:r w:rsidRPr="009C7017">
        <w:t xml:space="preserve">    maxNumberUnicastPDSCH-PerPool-r16   </w:t>
      </w:r>
      <w:r w:rsidRPr="009C7017">
        <w:rPr>
          <w:color w:val="993366"/>
        </w:rPr>
        <w:t>ENUMERATED</w:t>
      </w:r>
      <w:r w:rsidRPr="009C7017">
        <w:t xml:space="preserve"> {n1, n2, n3, n4, n7}</w:t>
      </w:r>
    </w:p>
    <w:p w14:paraId="5C8B2029" w14:textId="77777777" w:rsidR="00BC41EA" w:rsidRPr="009C7017" w:rsidRDefault="00BC41EA" w:rsidP="00BC41EA">
      <w:pPr>
        <w:pStyle w:val="PL"/>
      </w:pPr>
      <w:r w:rsidRPr="009C7017">
        <w:t>}</w:t>
      </w:r>
    </w:p>
    <w:p w14:paraId="605DAC72" w14:textId="77777777" w:rsidR="00BC41EA" w:rsidRPr="009C7017" w:rsidRDefault="00BC41EA" w:rsidP="00BC41EA">
      <w:pPr>
        <w:pStyle w:val="PL"/>
      </w:pPr>
    </w:p>
    <w:p w14:paraId="04AD6C4E" w14:textId="77777777" w:rsidR="00BC41EA" w:rsidRPr="009C7017" w:rsidRDefault="00BC41EA" w:rsidP="00BC41EA">
      <w:pPr>
        <w:pStyle w:val="PL"/>
        <w:rPr>
          <w:color w:val="808080"/>
        </w:rPr>
      </w:pPr>
      <w:r w:rsidRPr="009C7017">
        <w:rPr>
          <w:color w:val="808080"/>
        </w:rPr>
        <w:t>-- TAG-FEATURESETDOWNLINKPERCC-STOP</w:t>
      </w:r>
    </w:p>
    <w:p w14:paraId="0C20AC7A" w14:textId="77777777" w:rsidR="00BC41EA" w:rsidRPr="009C7017" w:rsidRDefault="00BC41EA" w:rsidP="00BC41EA">
      <w:pPr>
        <w:pStyle w:val="PL"/>
        <w:rPr>
          <w:color w:val="808080"/>
        </w:rPr>
      </w:pPr>
      <w:r w:rsidRPr="009C7017">
        <w:rPr>
          <w:color w:val="808080"/>
        </w:rPr>
        <w:t>-- ASN1STOP</w:t>
      </w:r>
    </w:p>
    <w:p w14:paraId="5C858A60" w14:textId="77777777" w:rsidR="00BC41EA" w:rsidRPr="009C7017" w:rsidRDefault="00BC41EA" w:rsidP="00BC41EA"/>
    <w:p w14:paraId="0A1A7EB6" w14:textId="77777777" w:rsidR="00BC41EA" w:rsidRPr="009C7017" w:rsidRDefault="00BC41EA" w:rsidP="00BC41EA">
      <w:pPr>
        <w:pStyle w:val="Heading4"/>
      </w:pPr>
      <w:bookmarkStart w:id="979" w:name="_Toc60777444"/>
      <w:bookmarkStart w:id="980" w:name="_Toc83740400"/>
      <w:r w:rsidRPr="009C7017">
        <w:t>–</w:t>
      </w:r>
      <w:r w:rsidRPr="009C7017">
        <w:tab/>
      </w:r>
      <w:r w:rsidRPr="009C7017">
        <w:rPr>
          <w:i/>
        </w:rPr>
        <w:t>FeatureSetDownlinkPerCC-Id</w:t>
      </w:r>
      <w:bookmarkEnd w:id="979"/>
      <w:bookmarkEnd w:id="980"/>
    </w:p>
    <w:p w14:paraId="357BCCEE" w14:textId="77777777" w:rsidR="00BC41EA" w:rsidRPr="009C7017" w:rsidRDefault="00BC41EA" w:rsidP="00BC41EA">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971A4DE" w14:textId="77777777" w:rsidR="00BC41EA" w:rsidRPr="009C7017" w:rsidRDefault="00BC41EA" w:rsidP="00BC41EA">
      <w:pPr>
        <w:pStyle w:val="TH"/>
      </w:pPr>
      <w:r w:rsidRPr="009C7017">
        <w:rPr>
          <w:i/>
        </w:rPr>
        <w:t>FeatureSetDownlinkPerCC-Id</w:t>
      </w:r>
      <w:r w:rsidRPr="009C7017">
        <w:t xml:space="preserve"> information element</w:t>
      </w:r>
    </w:p>
    <w:p w14:paraId="47CED3C1" w14:textId="77777777" w:rsidR="00BC41EA" w:rsidRPr="009C7017" w:rsidRDefault="00BC41EA" w:rsidP="00BC41EA">
      <w:pPr>
        <w:pStyle w:val="PL"/>
        <w:rPr>
          <w:color w:val="808080"/>
        </w:rPr>
      </w:pPr>
      <w:r w:rsidRPr="009C7017">
        <w:rPr>
          <w:color w:val="808080"/>
        </w:rPr>
        <w:t>-- ASN1START</w:t>
      </w:r>
    </w:p>
    <w:p w14:paraId="649E7DA9" w14:textId="77777777" w:rsidR="00BC41EA" w:rsidRPr="009C7017" w:rsidRDefault="00BC41EA" w:rsidP="00BC41EA">
      <w:pPr>
        <w:pStyle w:val="PL"/>
        <w:rPr>
          <w:color w:val="808080"/>
        </w:rPr>
      </w:pPr>
      <w:r w:rsidRPr="009C7017">
        <w:rPr>
          <w:color w:val="808080"/>
        </w:rPr>
        <w:t>-- TAG-FEATURESETDOWNLINKPERCC-ID-START</w:t>
      </w:r>
    </w:p>
    <w:p w14:paraId="2F47A179" w14:textId="77777777" w:rsidR="00BC41EA" w:rsidRPr="009C7017" w:rsidRDefault="00BC41EA" w:rsidP="00BC41EA">
      <w:pPr>
        <w:pStyle w:val="PL"/>
      </w:pPr>
    </w:p>
    <w:p w14:paraId="6A0A7A11" w14:textId="77777777" w:rsidR="00BC41EA" w:rsidRPr="009C7017" w:rsidRDefault="00BC41EA" w:rsidP="00BC41EA">
      <w:pPr>
        <w:pStyle w:val="PL"/>
      </w:pPr>
      <w:r w:rsidRPr="009C7017">
        <w:t xml:space="preserve">FeatureSetDownlinkPerCC-Id ::=      </w:t>
      </w:r>
      <w:r w:rsidRPr="009C7017">
        <w:rPr>
          <w:color w:val="993366"/>
        </w:rPr>
        <w:t>INTEGER</w:t>
      </w:r>
      <w:r w:rsidRPr="009C7017">
        <w:t xml:space="preserve"> (1..maxPerCC-FeatureSets)</w:t>
      </w:r>
    </w:p>
    <w:p w14:paraId="2EF9D996" w14:textId="77777777" w:rsidR="00BC41EA" w:rsidRPr="009C7017" w:rsidRDefault="00BC41EA" w:rsidP="00BC41EA">
      <w:pPr>
        <w:pStyle w:val="PL"/>
      </w:pPr>
    </w:p>
    <w:p w14:paraId="421D0930" w14:textId="77777777" w:rsidR="00BC41EA" w:rsidRPr="009C7017" w:rsidRDefault="00BC41EA" w:rsidP="00BC41EA">
      <w:pPr>
        <w:pStyle w:val="PL"/>
        <w:rPr>
          <w:color w:val="808080"/>
        </w:rPr>
      </w:pPr>
      <w:r w:rsidRPr="009C7017">
        <w:rPr>
          <w:color w:val="808080"/>
        </w:rPr>
        <w:t>-- TAG-FEATURESETDOWNLINKPERCC-ID-STOP</w:t>
      </w:r>
    </w:p>
    <w:p w14:paraId="6EF64B07" w14:textId="77777777" w:rsidR="00BC41EA" w:rsidRPr="009C7017" w:rsidRDefault="00BC41EA" w:rsidP="00BC41EA">
      <w:pPr>
        <w:pStyle w:val="PL"/>
        <w:rPr>
          <w:color w:val="808080"/>
        </w:rPr>
      </w:pPr>
      <w:r w:rsidRPr="009C7017">
        <w:rPr>
          <w:color w:val="808080"/>
        </w:rPr>
        <w:t>-- ASN1STOP</w:t>
      </w:r>
    </w:p>
    <w:p w14:paraId="79A94E84" w14:textId="77777777" w:rsidR="00BC41EA" w:rsidRPr="009C7017" w:rsidRDefault="00BC41EA" w:rsidP="00BC41EA"/>
    <w:p w14:paraId="6F360B45" w14:textId="77777777" w:rsidR="00BC41EA" w:rsidRPr="009C7017" w:rsidRDefault="00BC41EA" w:rsidP="00BC41EA">
      <w:pPr>
        <w:pStyle w:val="Heading4"/>
      </w:pPr>
      <w:bookmarkStart w:id="981" w:name="_Toc60777445"/>
      <w:bookmarkStart w:id="982" w:name="_Toc83740401"/>
      <w:r w:rsidRPr="009C7017">
        <w:t>–</w:t>
      </w:r>
      <w:r w:rsidRPr="009C7017">
        <w:tab/>
      </w:r>
      <w:r w:rsidRPr="009C7017">
        <w:rPr>
          <w:i/>
        </w:rPr>
        <w:t>FeatureSetEUTRA-DownlinkId</w:t>
      </w:r>
      <w:bookmarkEnd w:id="981"/>
      <w:bookmarkEnd w:id="982"/>
    </w:p>
    <w:p w14:paraId="075B56DF" w14:textId="77777777" w:rsidR="00BC41EA" w:rsidRPr="009C7017" w:rsidRDefault="00BC41EA" w:rsidP="00BC41EA">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62065C7" w14:textId="77777777" w:rsidR="00BC41EA" w:rsidRPr="009C7017" w:rsidRDefault="00BC41EA" w:rsidP="00BC41EA">
      <w:pPr>
        <w:pStyle w:val="TH"/>
      </w:pPr>
      <w:r w:rsidRPr="009C7017">
        <w:rPr>
          <w:i/>
        </w:rPr>
        <w:t>FeatureSetEUTRA-DownlinkId</w:t>
      </w:r>
      <w:r w:rsidRPr="009C7017">
        <w:t xml:space="preserve"> information element</w:t>
      </w:r>
    </w:p>
    <w:p w14:paraId="33ED690C" w14:textId="77777777" w:rsidR="00BC41EA" w:rsidRPr="009C7017" w:rsidRDefault="00BC41EA" w:rsidP="00BC41EA">
      <w:pPr>
        <w:pStyle w:val="PL"/>
        <w:rPr>
          <w:color w:val="808080"/>
        </w:rPr>
      </w:pPr>
      <w:r w:rsidRPr="009C7017">
        <w:rPr>
          <w:color w:val="808080"/>
        </w:rPr>
        <w:t>-- ASN1START</w:t>
      </w:r>
    </w:p>
    <w:p w14:paraId="35E3BE76" w14:textId="77777777" w:rsidR="00BC41EA" w:rsidRPr="009C7017" w:rsidRDefault="00BC41EA" w:rsidP="00BC41EA">
      <w:pPr>
        <w:pStyle w:val="PL"/>
        <w:rPr>
          <w:color w:val="808080"/>
        </w:rPr>
      </w:pPr>
      <w:r w:rsidRPr="009C7017">
        <w:rPr>
          <w:color w:val="808080"/>
        </w:rPr>
        <w:t>-- TAG-FEATURESETEUTRADOWNLINKID-START</w:t>
      </w:r>
    </w:p>
    <w:p w14:paraId="7D0E8B2E" w14:textId="77777777" w:rsidR="00BC41EA" w:rsidRPr="009C7017" w:rsidRDefault="00BC41EA" w:rsidP="00BC41EA">
      <w:pPr>
        <w:pStyle w:val="PL"/>
      </w:pPr>
    </w:p>
    <w:p w14:paraId="31FE6D81" w14:textId="77777777" w:rsidR="00BC41EA" w:rsidRPr="009C7017" w:rsidRDefault="00BC41EA" w:rsidP="00BC41EA">
      <w:pPr>
        <w:pStyle w:val="PL"/>
      </w:pPr>
      <w:r w:rsidRPr="009C7017">
        <w:t xml:space="preserve">FeatureSetEUTRA-DownlinkId ::=      </w:t>
      </w:r>
      <w:r w:rsidRPr="009C7017">
        <w:rPr>
          <w:color w:val="993366"/>
        </w:rPr>
        <w:t>INTEGER</w:t>
      </w:r>
      <w:r w:rsidRPr="009C7017">
        <w:t xml:space="preserve"> (0..maxEUTRA-DL-FeatureSets)</w:t>
      </w:r>
    </w:p>
    <w:p w14:paraId="08BBC934" w14:textId="77777777" w:rsidR="00BC41EA" w:rsidRPr="009C7017" w:rsidRDefault="00BC41EA" w:rsidP="00BC41EA">
      <w:pPr>
        <w:pStyle w:val="PL"/>
      </w:pPr>
    </w:p>
    <w:p w14:paraId="2722937A" w14:textId="77777777" w:rsidR="00BC41EA" w:rsidRPr="009C7017" w:rsidRDefault="00BC41EA" w:rsidP="00BC41EA">
      <w:pPr>
        <w:pStyle w:val="PL"/>
        <w:rPr>
          <w:color w:val="808080"/>
        </w:rPr>
      </w:pPr>
      <w:r w:rsidRPr="009C7017">
        <w:rPr>
          <w:color w:val="808080"/>
        </w:rPr>
        <w:t>-- TAG-FEATURESETEUTRADOWNLINKID-STOP</w:t>
      </w:r>
    </w:p>
    <w:p w14:paraId="74808303" w14:textId="77777777" w:rsidR="00BC41EA" w:rsidRPr="009C7017" w:rsidRDefault="00BC41EA" w:rsidP="00BC41EA">
      <w:pPr>
        <w:pStyle w:val="PL"/>
        <w:rPr>
          <w:color w:val="808080"/>
        </w:rPr>
      </w:pPr>
      <w:r w:rsidRPr="009C7017">
        <w:rPr>
          <w:color w:val="808080"/>
        </w:rPr>
        <w:lastRenderedPageBreak/>
        <w:t>-- ASN1STOP</w:t>
      </w:r>
    </w:p>
    <w:p w14:paraId="012F062D" w14:textId="77777777" w:rsidR="00BC41EA" w:rsidRPr="009C7017" w:rsidRDefault="00BC41EA" w:rsidP="00BC41EA"/>
    <w:p w14:paraId="040C9809" w14:textId="77777777" w:rsidR="00BC41EA" w:rsidRPr="009C7017" w:rsidRDefault="00BC41EA" w:rsidP="00BC41EA">
      <w:pPr>
        <w:pStyle w:val="Heading4"/>
        <w:rPr>
          <w:rFonts w:eastAsia="Malgun Gothic"/>
        </w:rPr>
      </w:pPr>
      <w:bookmarkStart w:id="983" w:name="_Toc60777446"/>
      <w:bookmarkStart w:id="984" w:name="_Toc83740402"/>
      <w:r w:rsidRPr="009C7017">
        <w:rPr>
          <w:rFonts w:eastAsia="Malgun Gothic"/>
        </w:rPr>
        <w:t>–</w:t>
      </w:r>
      <w:r w:rsidRPr="009C7017">
        <w:rPr>
          <w:rFonts w:eastAsia="Malgun Gothic"/>
        </w:rPr>
        <w:tab/>
      </w:r>
      <w:r w:rsidRPr="009C7017">
        <w:rPr>
          <w:rFonts w:eastAsia="Malgun Gothic"/>
          <w:i/>
        </w:rPr>
        <w:t>FeatureSetEUTRA-UplinkId</w:t>
      </w:r>
      <w:bookmarkEnd w:id="983"/>
      <w:bookmarkEnd w:id="984"/>
    </w:p>
    <w:p w14:paraId="723140C6" w14:textId="77777777" w:rsidR="00BC41EA" w:rsidRPr="009C7017" w:rsidRDefault="00BC41EA" w:rsidP="00BC41EA">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668ED768" w14:textId="77777777" w:rsidR="00BC41EA" w:rsidRPr="009C7017" w:rsidRDefault="00BC41EA" w:rsidP="00BC41EA">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10EAABE4" w14:textId="77777777" w:rsidR="00BC41EA" w:rsidRPr="009C7017" w:rsidRDefault="00BC41EA" w:rsidP="00BC41EA">
      <w:pPr>
        <w:pStyle w:val="PL"/>
        <w:rPr>
          <w:color w:val="808080"/>
        </w:rPr>
      </w:pPr>
      <w:r w:rsidRPr="009C7017">
        <w:rPr>
          <w:color w:val="808080"/>
        </w:rPr>
        <w:t>-- ASN1START</w:t>
      </w:r>
    </w:p>
    <w:p w14:paraId="15D10E04" w14:textId="77777777" w:rsidR="00BC41EA" w:rsidRPr="009C7017" w:rsidRDefault="00BC41EA" w:rsidP="00BC41EA">
      <w:pPr>
        <w:pStyle w:val="PL"/>
        <w:rPr>
          <w:color w:val="808080"/>
        </w:rPr>
      </w:pPr>
      <w:r w:rsidRPr="009C7017">
        <w:rPr>
          <w:color w:val="808080"/>
        </w:rPr>
        <w:t>-- TAG-FEATURESETEUTRAUPLINKID-START</w:t>
      </w:r>
    </w:p>
    <w:p w14:paraId="10136E2C" w14:textId="77777777" w:rsidR="00BC41EA" w:rsidRPr="009C7017" w:rsidRDefault="00BC41EA" w:rsidP="00BC41EA">
      <w:pPr>
        <w:pStyle w:val="PL"/>
      </w:pPr>
    </w:p>
    <w:p w14:paraId="547642BC" w14:textId="77777777" w:rsidR="00BC41EA" w:rsidRPr="009C7017" w:rsidRDefault="00BC41EA" w:rsidP="00BC41EA">
      <w:pPr>
        <w:pStyle w:val="PL"/>
      </w:pPr>
      <w:r w:rsidRPr="009C7017">
        <w:t xml:space="preserve">FeatureSetEUTRA-UplinkId ::=                    </w:t>
      </w:r>
      <w:r w:rsidRPr="009C7017">
        <w:rPr>
          <w:color w:val="993366"/>
        </w:rPr>
        <w:t>INTEGER</w:t>
      </w:r>
      <w:r w:rsidRPr="009C7017">
        <w:t xml:space="preserve"> (0..maxEUTRA-UL-FeatureSets)</w:t>
      </w:r>
    </w:p>
    <w:p w14:paraId="57EAFB57" w14:textId="77777777" w:rsidR="00BC41EA" w:rsidRPr="009C7017" w:rsidRDefault="00BC41EA" w:rsidP="00BC41EA">
      <w:pPr>
        <w:pStyle w:val="PL"/>
      </w:pPr>
    </w:p>
    <w:p w14:paraId="6CB918A9" w14:textId="77777777" w:rsidR="00BC41EA" w:rsidRPr="009C7017" w:rsidRDefault="00BC41EA" w:rsidP="00BC41EA">
      <w:pPr>
        <w:pStyle w:val="PL"/>
        <w:rPr>
          <w:color w:val="808080"/>
        </w:rPr>
      </w:pPr>
      <w:r w:rsidRPr="009C7017">
        <w:rPr>
          <w:color w:val="808080"/>
        </w:rPr>
        <w:t>-- TAG-FEATURESETEUTRAUPLINKID-STOP</w:t>
      </w:r>
    </w:p>
    <w:p w14:paraId="13F4065B" w14:textId="77777777" w:rsidR="00BC41EA" w:rsidRPr="009C7017" w:rsidRDefault="00BC41EA" w:rsidP="00BC41EA">
      <w:pPr>
        <w:pStyle w:val="PL"/>
        <w:rPr>
          <w:color w:val="808080"/>
        </w:rPr>
      </w:pPr>
      <w:r w:rsidRPr="009C7017">
        <w:rPr>
          <w:color w:val="808080"/>
        </w:rPr>
        <w:t>-- ASN1STOP</w:t>
      </w:r>
    </w:p>
    <w:p w14:paraId="13A48762" w14:textId="77777777" w:rsidR="00BC41EA" w:rsidRPr="009C7017" w:rsidRDefault="00BC41EA" w:rsidP="00BC41EA"/>
    <w:p w14:paraId="29EA8887" w14:textId="77777777" w:rsidR="00BC41EA" w:rsidRPr="009C7017" w:rsidRDefault="00BC41EA" w:rsidP="00BC41EA">
      <w:pPr>
        <w:pStyle w:val="Heading4"/>
      </w:pPr>
      <w:bookmarkStart w:id="985" w:name="_Toc60777447"/>
      <w:bookmarkStart w:id="986" w:name="_Toc83740403"/>
      <w:r w:rsidRPr="009C7017">
        <w:t>–</w:t>
      </w:r>
      <w:r w:rsidRPr="009C7017">
        <w:tab/>
      </w:r>
      <w:r w:rsidRPr="009C7017">
        <w:rPr>
          <w:i/>
        </w:rPr>
        <w:t>FeatureSets</w:t>
      </w:r>
      <w:bookmarkEnd w:id="985"/>
      <w:bookmarkEnd w:id="986"/>
    </w:p>
    <w:p w14:paraId="2584794A" w14:textId="77777777" w:rsidR="00BC41EA" w:rsidRPr="009C7017" w:rsidRDefault="00BC41EA" w:rsidP="00BC41EA">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662DC1FB" w14:textId="77777777" w:rsidR="00BC41EA" w:rsidRPr="009C7017" w:rsidRDefault="00BC41EA" w:rsidP="00BC41EA">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4779992" w14:textId="77777777" w:rsidR="00BC41EA" w:rsidRPr="009C7017" w:rsidRDefault="00BC41EA" w:rsidP="00BC41EA">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7B4B3247" w14:textId="77777777" w:rsidR="00BC41EA" w:rsidRPr="009C7017" w:rsidRDefault="00BC41EA" w:rsidP="00BC41EA">
      <w:pPr>
        <w:pStyle w:val="TH"/>
      </w:pPr>
      <w:r w:rsidRPr="009C7017">
        <w:rPr>
          <w:i/>
        </w:rPr>
        <w:t>FeatureSets</w:t>
      </w:r>
      <w:r w:rsidRPr="009C7017">
        <w:t xml:space="preserve"> information element</w:t>
      </w:r>
    </w:p>
    <w:p w14:paraId="0ED4CF7F" w14:textId="77777777" w:rsidR="00BC41EA" w:rsidRPr="009C7017" w:rsidRDefault="00BC41EA" w:rsidP="00BC41EA">
      <w:pPr>
        <w:pStyle w:val="PL"/>
        <w:rPr>
          <w:color w:val="808080"/>
        </w:rPr>
      </w:pPr>
      <w:r w:rsidRPr="009C7017">
        <w:rPr>
          <w:color w:val="808080"/>
        </w:rPr>
        <w:t>-- ASN1START</w:t>
      </w:r>
    </w:p>
    <w:p w14:paraId="1528FECD" w14:textId="77777777" w:rsidR="00BC41EA" w:rsidRPr="009C7017" w:rsidRDefault="00BC41EA" w:rsidP="00BC41EA">
      <w:pPr>
        <w:pStyle w:val="PL"/>
        <w:rPr>
          <w:color w:val="808080"/>
        </w:rPr>
      </w:pPr>
      <w:r w:rsidRPr="009C7017">
        <w:rPr>
          <w:color w:val="808080"/>
        </w:rPr>
        <w:t>-- TAG-FEATURESETS-START</w:t>
      </w:r>
    </w:p>
    <w:p w14:paraId="60C3B2C5" w14:textId="77777777" w:rsidR="00BC41EA" w:rsidRPr="009C7017" w:rsidRDefault="00BC41EA" w:rsidP="00BC41EA">
      <w:pPr>
        <w:pStyle w:val="PL"/>
      </w:pPr>
    </w:p>
    <w:p w14:paraId="4EAE2787" w14:textId="77777777" w:rsidR="00BC41EA" w:rsidRPr="009C7017" w:rsidRDefault="00BC41EA" w:rsidP="00BC41EA">
      <w:pPr>
        <w:pStyle w:val="PL"/>
      </w:pPr>
      <w:r w:rsidRPr="009C7017">
        <w:t xml:space="preserve">FeatureSets ::=    </w:t>
      </w:r>
      <w:r w:rsidRPr="009C7017">
        <w:rPr>
          <w:color w:val="993366"/>
        </w:rPr>
        <w:t>SEQUENCE</w:t>
      </w:r>
      <w:r w:rsidRPr="009C7017">
        <w:t xml:space="preserve"> {</w:t>
      </w:r>
    </w:p>
    <w:p w14:paraId="0A2F3878" w14:textId="77777777" w:rsidR="00BC41EA" w:rsidRPr="009C7017" w:rsidRDefault="00BC41EA" w:rsidP="00BC41EA">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5095FF93" w14:textId="77777777" w:rsidR="00BC41EA" w:rsidRPr="009C7017" w:rsidRDefault="00BC41EA" w:rsidP="00BC41EA">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257A9C25" w14:textId="77777777" w:rsidR="00BC41EA" w:rsidRPr="009C7017" w:rsidRDefault="00BC41EA" w:rsidP="00BC41EA">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6BC506F0" w14:textId="77777777" w:rsidR="00BC41EA" w:rsidRPr="009C7017" w:rsidRDefault="00BC41EA" w:rsidP="00BC41EA">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A81AAE" w14:textId="77777777" w:rsidR="00BC41EA" w:rsidRPr="009C7017" w:rsidRDefault="00BC41EA" w:rsidP="00BC41EA">
      <w:pPr>
        <w:pStyle w:val="PL"/>
      </w:pPr>
      <w:r w:rsidRPr="009C7017">
        <w:t xml:space="preserve">    ...,</w:t>
      </w:r>
    </w:p>
    <w:p w14:paraId="4C14317E" w14:textId="77777777" w:rsidR="00BC41EA" w:rsidRPr="009C7017" w:rsidRDefault="00BC41EA" w:rsidP="00BC41EA">
      <w:pPr>
        <w:pStyle w:val="PL"/>
      </w:pPr>
      <w:r w:rsidRPr="009C7017">
        <w:t xml:space="preserve">    [[</w:t>
      </w:r>
    </w:p>
    <w:p w14:paraId="3DBB9607" w14:textId="77777777" w:rsidR="00BC41EA" w:rsidRPr="009C7017" w:rsidRDefault="00BC41EA" w:rsidP="00BC41EA">
      <w:pPr>
        <w:pStyle w:val="PL"/>
      </w:pPr>
      <w:r w:rsidRPr="009C7017">
        <w:lastRenderedPageBreak/>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60775505" w14:textId="77777777" w:rsidR="00BC41EA" w:rsidRPr="009C7017" w:rsidRDefault="00BC41EA" w:rsidP="00BC41EA">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5D058FC9" w14:textId="77777777" w:rsidR="00BC41EA" w:rsidRPr="009C7017" w:rsidRDefault="00BC41EA" w:rsidP="00BC41EA">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3969EC3C" w14:textId="77777777" w:rsidR="00BC41EA" w:rsidRPr="009C7017" w:rsidRDefault="00BC41EA" w:rsidP="00BC41EA">
      <w:pPr>
        <w:pStyle w:val="PL"/>
      </w:pPr>
      <w:r w:rsidRPr="009C7017">
        <w:t xml:space="preserve">    ]],</w:t>
      </w:r>
    </w:p>
    <w:p w14:paraId="2F9887F3" w14:textId="77777777" w:rsidR="00BC41EA" w:rsidRPr="009C7017" w:rsidRDefault="00BC41EA" w:rsidP="00BC41EA">
      <w:pPr>
        <w:pStyle w:val="PL"/>
      </w:pPr>
      <w:r w:rsidRPr="009C7017">
        <w:t xml:space="preserve">    [[</w:t>
      </w:r>
    </w:p>
    <w:p w14:paraId="09A43A11" w14:textId="77777777" w:rsidR="00BC41EA" w:rsidRPr="009C7017" w:rsidRDefault="00BC41EA" w:rsidP="00BC41EA">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7C5447E8" w14:textId="77777777" w:rsidR="00BC41EA" w:rsidRPr="009C7017" w:rsidRDefault="00BC41EA" w:rsidP="00BC41EA">
      <w:pPr>
        <w:pStyle w:val="PL"/>
      </w:pPr>
      <w:r w:rsidRPr="009C7017">
        <w:t xml:space="preserve">    ]],</w:t>
      </w:r>
    </w:p>
    <w:p w14:paraId="48579627" w14:textId="77777777" w:rsidR="00BC41EA" w:rsidRPr="009C7017" w:rsidRDefault="00BC41EA" w:rsidP="00BC41EA">
      <w:pPr>
        <w:pStyle w:val="PL"/>
      </w:pPr>
      <w:r w:rsidRPr="009C7017">
        <w:t xml:space="preserve">    [[</w:t>
      </w:r>
    </w:p>
    <w:p w14:paraId="63282E35" w14:textId="77777777" w:rsidR="00BC41EA" w:rsidRPr="009C7017" w:rsidRDefault="00BC41EA" w:rsidP="00BC41EA">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17819181" w14:textId="77777777" w:rsidR="00BC41EA" w:rsidRPr="009C7017" w:rsidRDefault="00BC41EA" w:rsidP="00BC41EA">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0B7CB11" w14:textId="77777777" w:rsidR="00BC41EA" w:rsidRPr="009C7017" w:rsidRDefault="00BC41EA" w:rsidP="00BC41EA">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05F636C7" w14:textId="77777777" w:rsidR="00BC41EA" w:rsidRPr="009C7017" w:rsidRDefault="00BC41EA" w:rsidP="00BC41EA">
      <w:pPr>
        <w:pStyle w:val="PL"/>
      </w:pPr>
      <w:r w:rsidRPr="009C7017">
        <w:t xml:space="preserve">    ]],</w:t>
      </w:r>
    </w:p>
    <w:p w14:paraId="51A01D79" w14:textId="77777777" w:rsidR="00BC41EA" w:rsidRPr="009C7017" w:rsidRDefault="00BC41EA" w:rsidP="00BC41EA">
      <w:pPr>
        <w:pStyle w:val="PL"/>
      </w:pPr>
      <w:r w:rsidRPr="009C7017">
        <w:t xml:space="preserve">    [[</w:t>
      </w:r>
    </w:p>
    <w:p w14:paraId="0697991B" w14:textId="77777777" w:rsidR="00BC41EA" w:rsidRPr="009C7017" w:rsidRDefault="00BC41EA" w:rsidP="00BC41EA">
      <w:pPr>
        <w:pStyle w:val="PL"/>
      </w:pPr>
      <w:r w:rsidRPr="009C7017">
        <w:t xml:space="preserve">    featureSetsUplink-v163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30             </w:t>
      </w:r>
      <w:r w:rsidRPr="009C7017">
        <w:rPr>
          <w:color w:val="993366"/>
        </w:rPr>
        <w:t>OPTIONAL</w:t>
      </w:r>
    </w:p>
    <w:p w14:paraId="00D954BD" w14:textId="77777777" w:rsidR="00BC41EA" w:rsidRPr="009C7017" w:rsidRDefault="00BC41EA" w:rsidP="00BC41EA">
      <w:pPr>
        <w:pStyle w:val="PL"/>
      </w:pPr>
      <w:r w:rsidRPr="009C7017">
        <w:t xml:space="preserve">    ]],</w:t>
      </w:r>
    </w:p>
    <w:p w14:paraId="2C94856B" w14:textId="77777777" w:rsidR="00BC41EA" w:rsidRPr="009C7017" w:rsidRDefault="00BC41EA" w:rsidP="00BC41EA">
      <w:pPr>
        <w:pStyle w:val="PL"/>
      </w:pPr>
      <w:r w:rsidRPr="009C7017">
        <w:t xml:space="preserve">    [[</w:t>
      </w:r>
    </w:p>
    <w:p w14:paraId="58CF1A89" w14:textId="77777777" w:rsidR="00BC41EA" w:rsidRPr="009C7017" w:rsidRDefault="00BC41EA" w:rsidP="00BC41EA">
      <w:pPr>
        <w:pStyle w:val="PL"/>
      </w:pPr>
      <w:r w:rsidRPr="009C7017">
        <w:t xml:space="preserve">    featureSetsUplink-v16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40             </w:t>
      </w:r>
      <w:r w:rsidRPr="009C7017">
        <w:rPr>
          <w:color w:val="993366"/>
        </w:rPr>
        <w:t>OPTIONAL</w:t>
      </w:r>
    </w:p>
    <w:p w14:paraId="1C39D5BF" w14:textId="77777777" w:rsidR="00BC41EA" w:rsidRPr="009C7017" w:rsidRDefault="00BC41EA" w:rsidP="00BC41EA">
      <w:pPr>
        <w:pStyle w:val="PL"/>
      </w:pPr>
      <w:r w:rsidRPr="009C7017">
        <w:t xml:space="preserve">    ]]</w:t>
      </w:r>
    </w:p>
    <w:p w14:paraId="71C9C59E" w14:textId="77777777" w:rsidR="00BC41EA" w:rsidRPr="009C7017" w:rsidRDefault="00BC41EA" w:rsidP="00BC41EA">
      <w:pPr>
        <w:pStyle w:val="PL"/>
      </w:pPr>
      <w:r w:rsidRPr="009C7017">
        <w:t>}</w:t>
      </w:r>
    </w:p>
    <w:p w14:paraId="64AF384E" w14:textId="77777777" w:rsidR="00BC41EA" w:rsidRPr="009C7017" w:rsidRDefault="00BC41EA" w:rsidP="00BC41EA">
      <w:pPr>
        <w:pStyle w:val="PL"/>
      </w:pPr>
    </w:p>
    <w:p w14:paraId="310FF68F" w14:textId="77777777" w:rsidR="00BC41EA" w:rsidRPr="009C7017" w:rsidRDefault="00BC41EA" w:rsidP="00BC41EA">
      <w:pPr>
        <w:pStyle w:val="PL"/>
        <w:rPr>
          <w:color w:val="808080"/>
        </w:rPr>
      </w:pPr>
      <w:r w:rsidRPr="009C7017">
        <w:rPr>
          <w:color w:val="808080"/>
        </w:rPr>
        <w:t>-- TAG-FEATURESETS-STOP</w:t>
      </w:r>
    </w:p>
    <w:p w14:paraId="4C7286D8" w14:textId="77777777" w:rsidR="00BC41EA" w:rsidRPr="009C7017" w:rsidRDefault="00BC41EA" w:rsidP="00BC41EA">
      <w:pPr>
        <w:pStyle w:val="PL"/>
        <w:rPr>
          <w:color w:val="808080"/>
        </w:rPr>
      </w:pPr>
      <w:r w:rsidRPr="009C7017">
        <w:rPr>
          <w:color w:val="808080"/>
        </w:rPr>
        <w:t>-- ASN1STOP</w:t>
      </w:r>
    </w:p>
    <w:p w14:paraId="60ABDD77" w14:textId="77777777" w:rsidR="00BC41EA" w:rsidRPr="009C7017" w:rsidRDefault="00BC41EA" w:rsidP="00BC41EA"/>
    <w:p w14:paraId="3C5C05A2" w14:textId="77777777" w:rsidR="00BC41EA" w:rsidRPr="009C7017" w:rsidRDefault="00BC41EA" w:rsidP="00BC41EA">
      <w:pPr>
        <w:pStyle w:val="Heading4"/>
      </w:pPr>
      <w:bookmarkStart w:id="987" w:name="_Toc60777448"/>
      <w:bookmarkStart w:id="988" w:name="_Toc83740404"/>
      <w:r w:rsidRPr="009C7017">
        <w:t>–</w:t>
      </w:r>
      <w:r w:rsidRPr="009C7017">
        <w:tab/>
      </w:r>
      <w:r w:rsidRPr="009C7017">
        <w:rPr>
          <w:i/>
        </w:rPr>
        <w:t>FeatureSetUplink</w:t>
      </w:r>
      <w:bookmarkEnd w:id="987"/>
      <w:bookmarkEnd w:id="988"/>
    </w:p>
    <w:p w14:paraId="3150E4CE" w14:textId="77777777" w:rsidR="00BC41EA" w:rsidRPr="009C7017" w:rsidRDefault="00BC41EA" w:rsidP="00BC41EA">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07667B38" w14:textId="77777777" w:rsidR="00BC41EA" w:rsidRPr="009C7017" w:rsidRDefault="00BC41EA" w:rsidP="00BC41EA">
      <w:pPr>
        <w:pStyle w:val="TH"/>
      </w:pPr>
      <w:r w:rsidRPr="009C7017">
        <w:rPr>
          <w:i/>
        </w:rPr>
        <w:t>FeatureSetUplink</w:t>
      </w:r>
      <w:r w:rsidRPr="009C7017">
        <w:t xml:space="preserve"> information element</w:t>
      </w:r>
    </w:p>
    <w:p w14:paraId="0191D8A8" w14:textId="77777777" w:rsidR="00BC41EA" w:rsidRPr="009C7017" w:rsidRDefault="00BC41EA" w:rsidP="00BC41EA">
      <w:pPr>
        <w:pStyle w:val="PL"/>
        <w:rPr>
          <w:color w:val="808080"/>
        </w:rPr>
      </w:pPr>
      <w:r w:rsidRPr="009C7017">
        <w:rPr>
          <w:color w:val="808080"/>
        </w:rPr>
        <w:t>-- ASN1START</w:t>
      </w:r>
    </w:p>
    <w:p w14:paraId="5331592E" w14:textId="77777777" w:rsidR="00BC41EA" w:rsidRPr="009C7017" w:rsidRDefault="00BC41EA" w:rsidP="00BC41EA">
      <w:pPr>
        <w:pStyle w:val="PL"/>
        <w:rPr>
          <w:color w:val="808080"/>
        </w:rPr>
      </w:pPr>
      <w:r w:rsidRPr="009C7017">
        <w:rPr>
          <w:color w:val="808080"/>
        </w:rPr>
        <w:t>-- TAG-FEATURESETUPLINK-START</w:t>
      </w:r>
    </w:p>
    <w:p w14:paraId="273723BD" w14:textId="77777777" w:rsidR="00BC41EA" w:rsidRPr="009C7017" w:rsidRDefault="00BC41EA" w:rsidP="00BC41EA">
      <w:pPr>
        <w:pStyle w:val="PL"/>
      </w:pPr>
    </w:p>
    <w:p w14:paraId="0962C96E" w14:textId="77777777" w:rsidR="00BC41EA" w:rsidRPr="009C7017" w:rsidRDefault="00BC41EA" w:rsidP="00BC41EA">
      <w:pPr>
        <w:pStyle w:val="PL"/>
      </w:pPr>
      <w:r w:rsidRPr="009C7017">
        <w:t xml:space="preserve">FeatureSetUplink ::=                </w:t>
      </w:r>
      <w:r w:rsidRPr="009C7017">
        <w:rPr>
          <w:color w:val="993366"/>
        </w:rPr>
        <w:t>SEQUENCE</w:t>
      </w:r>
      <w:r w:rsidRPr="009C7017">
        <w:t xml:space="preserve"> {</w:t>
      </w:r>
    </w:p>
    <w:p w14:paraId="2DD6242E" w14:textId="77777777" w:rsidR="00BC41EA" w:rsidRPr="009C7017" w:rsidRDefault="00BC41EA" w:rsidP="00BC41EA">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0B36BA6D" w14:textId="77777777" w:rsidR="00BC41EA" w:rsidRPr="009C7017" w:rsidRDefault="00BC41EA" w:rsidP="00BC41EA">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D9AA689" w14:textId="77777777" w:rsidR="00BC41EA" w:rsidRPr="009C7017" w:rsidRDefault="00BC41EA" w:rsidP="00BC41EA">
      <w:pPr>
        <w:pStyle w:val="PL"/>
      </w:pPr>
      <w:r w:rsidRPr="009C7017">
        <w:t xml:space="preserve">    dummy3                              </w:t>
      </w:r>
      <w:r w:rsidRPr="009C7017">
        <w:rPr>
          <w:color w:val="993366"/>
        </w:rPr>
        <w:t>ENUMERATED</w:t>
      </w:r>
      <w:r w:rsidRPr="009C7017">
        <w:t xml:space="preserve"> {supported}                                                  </w:t>
      </w:r>
      <w:r w:rsidRPr="009C7017">
        <w:rPr>
          <w:color w:val="993366"/>
        </w:rPr>
        <w:t>OPTIONAL</w:t>
      </w:r>
      <w:r w:rsidRPr="009C7017">
        <w:t>,</w:t>
      </w:r>
    </w:p>
    <w:p w14:paraId="40F3C5CA" w14:textId="77777777" w:rsidR="00BC41EA" w:rsidRPr="009C7017" w:rsidRDefault="00BC41EA" w:rsidP="00BC41EA">
      <w:pPr>
        <w:pStyle w:val="PL"/>
      </w:pPr>
      <w:r w:rsidRPr="009C7017">
        <w:t xml:space="preserve">    intraBandFreqSeparationUL           FreqSeparationClass                                                     </w:t>
      </w:r>
      <w:r w:rsidRPr="009C7017">
        <w:rPr>
          <w:color w:val="993366"/>
        </w:rPr>
        <w:t>OPTIONAL</w:t>
      </w:r>
      <w:r w:rsidRPr="009C7017">
        <w:t>,</w:t>
      </w:r>
    </w:p>
    <w:p w14:paraId="62F79F10" w14:textId="77777777" w:rsidR="00BC41EA" w:rsidRPr="009C7017" w:rsidRDefault="00BC41EA" w:rsidP="00BC41EA">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509E09FE" w14:textId="77777777" w:rsidR="00BC41EA" w:rsidRPr="009C7017" w:rsidRDefault="00BC41EA" w:rsidP="00BC41EA">
      <w:pPr>
        <w:pStyle w:val="PL"/>
      </w:pPr>
      <w:r w:rsidRPr="009C7017">
        <w:t xml:space="preserve">    dummy1                              DummyI                                                                  </w:t>
      </w:r>
      <w:r w:rsidRPr="009C7017">
        <w:rPr>
          <w:color w:val="993366"/>
        </w:rPr>
        <w:t>OPTIONAL</w:t>
      </w:r>
      <w:r w:rsidRPr="009C7017">
        <w:t>,</w:t>
      </w:r>
    </w:p>
    <w:p w14:paraId="59F245AA" w14:textId="77777777" w:rsidR="00BC41EA" w:rsidRPr="009C7017" w:rsidRDefault="00BC41EA" w:rsidP="00BC41EA">
      <w:pPr>
        <w:pStyle w:val="PL"/>
      </w:pPr>
      <w:r w:rsidRPr="009C7017">
        <w:t xml:space="preserve">    supportedSRS-Resources              SRS-Resources                                                           </w:t>
      </w:r>
      <w:r w:rsidRPr="009C7017">
        <w:rPr>
          <w:color w:val="993366"/>
        </w:rPr>
        <w:t>OPTIONAL</w:t>
      </w:r>
      <w:r w:rsidRPr="009C7017">
        <w:t>,</w:t>
      </w:r>
    </w:p>
    <w:p w14:paraId="3E677648" w14:textId="77777777" w:rsidR="00BC41EA" w:rsidRPr="009C7017" w:rsidRDefault="00BC41EA" w:rsidP="00BC41EA">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223174BC" w14:textId="77777777" w:rsidR="00BC41EA" w:rsidRPr="009C7017" w:rsidRDefault="00BC41EA" w:rsidP="00BC41EA">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5E581C33" w14:textId="77777777" w:rsidR="00BC41EA" w:rsidRPr="009C7017" w:rsidRDefault="00BC41EA" w:rsidP="00BC41EA">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753EAA70" w14:textId="77777777" w:rsidR="00BC41EA" w:rsidRPr="009C7017" w:rsidRDefault="00BC41EA" w:rsidP="00BC41EA">
      <w:pPr>
        <w:pStyle w:val="PL"/>
      </w:pPr>
      <w:r w:rsidRPr="009C7017">
        <w:t xml:space="preserve">    pusch-ProcessingType1-DifferentTB-PerSlot </w:t>
      </w:r>
      <w:r w:rsidRPr="009C7017">
        <w:rPr>
          <w:color w:val="993366"/>
        </w:rPr>
        <w:t>SEQUENCE</w:t>
      </w:r>
      <w:r w:rsidRPr="009C7017">
        <w:t xml:space="preserve"> {</w:t>
      </w:r>
    </w:p>
    <w:p w14:paraId="001D89B2" w14:textId="77777777" w:rsidR="00BC41EA" w:rsidRPr="009C7017" w:rsidRDefault="00BC41EA" w:rsidP="00BC41EA">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083820A6" w14:textId="77777777" w:rsidR="00BC41EA" w:rsidRPr="009C7017" w:rsidRDefault="00BC41EA" w:rsidP="00BC41EA">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6C492F82" w14:textId="77777777" w:rsidR="00BC41EA" w:rsidRPr="009C7017" w:rsidRDefault="00BC41EA" w:rsidP="00BC41EA">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4EB08713" w14:textId="77777777" w:rsidR="00BC41EA" w:rsidRPr="009C7017" w:rsidRDefault="00BC41EA" w:rsidP="00BC41EA">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653AD45E" w14:textId="77777777" w:rsidR="00BC41EA" w:rsidRPr="009C7017" w:rsidRDefault="00BC41EA" w:rsidP="00BC41EA">
      <w:pPr>
        <w:pStyle w:val="PL"/>
      </w:pPr>
      <w:r w:rsidRPr="009C7017">
        <w:t xml:space="preserve">    }                                                                                                           </w:t>
      </w:r>
      <w:r w:rsidRPr="009C7017">
        <w:rPr>
          <w:color w:val="993366"/>
        </w:rPr>
        <w:t>OPTIONAL</w:t>
      </w:r>
      <w:r w:rsidRPr="009C7017">
        <w:t>,</w:t>
      </w:r>
    </w:p>
    <w:p w14:paraId="1CF20CA4" w14:textId="77777777" w:rsidR="00BC41EA" w:rsidRPr="009C7017" w:rsidRDefault="00BC41EA" w:rsidP="00BC41EA">
      <w:pPr>
        <w:pStyle w:val="PL"/>
      </w:pPr>
      <w:r w:rsidRPr="009C7017">
        <w:t xml:space="preserve">    dummy2                               DummyF                                                                 </w:t>
      </w:r>
      <w:r w:rsidRPr="009C7017">
        <w:rPr>
          <w:color w:val="993366"/>
        </w:rPr>
        <w:t>OPTIONAL</w:t>
      </w:r>
    </w:p>
    <w:p w14:paraId="0CDBB80A" w14:textId="77777777" w:rsidR="00BC41EA" w:rsidRPr="009C7017" w:rsidRDefault="00BC41EA" w:rsidP="00BC41EA">
      <w:pPr>
        <w:pStyle w:val="PL"/>
      </w:pPr>
      <w:r w:rsidRPr="009C7017">
        <w:lastRenderedPageBreak/>
        <w:t>}</w:t>
      </w:r>
    </w:p>
    <w:p w14:paraId="642FFD8B" w14:textId="77777777" w:rsidR="00BC41EA" w:rsidRPr="009C7017" w:rsidRDefault="00BC41EA" w:rsidP="00BC41EA">
      <w:pPr>
        <w:pStyle w:val="PL"/>
      </w:pPr>
    </w:p>
    <w:p w14:paraId="201EBA41" w14:textId="77777777" w:rsidR="00BC41EA" w:rsidRPr="009C7017" w:rsidRDefault="00BC41EA" w:rsidP="00BC41EA">
      <w:pPr>
        <w:pStyle w:val="PL"/>
      </w:pPr>
      <w:r w:rsidRPr="009C7017">
        <w:t xml:space="preserve">FeatureSetUplink-v1540 ::=           </w:t>
      </w:r>
      <w:r w:rsidRPr="009C7017">
        <w:rPr>
          <w:color w:val="993366"/>
        </w:rPr>
        <w:t>SEQUENCE</w:t>
      </w:r>
      <w:r w:rsidRPr="009C7017">
        <w:t xml:space="preserve"> {</w:t>
      </w:r>
    </w:p>
    <w:p w14:paraId="55DC13A6" w14:textId="77777777" w:rsidR="00BC41EA" w:rsidRPr="009C7017" w:rsidRDefault="00BC41EA" w:rsidP="00BC41EA">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76EA9E71" w14:textId="77777777" w:rsidR="00BC41EA" w:rsidRPr="009C7017" w:rsidRDefault="00BC41EA" w:rsidP="00BC41EA">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21CD5EC5" w14:textId="77777777" w:rsidR="00BC41EA" w:rsidRPr="009C7017" w:rsidRDefault="00BC41EA" w:rsidP="00BC41EA">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5EB98002" w14:textId="77777777" w:rsidR="00BC41EA" w:rsidRPr="009C7017" w:rsidRDefault="00BC41EA" w:rsidP="00BC41EA">
      <w:pPr>
        <w:pStyle w:val="PL"/>
      </w:pPr>
      <w:r w:rsidRPr="009C7017">
        <w:t xml:space="preserve">    pusch-ProcessingType2                </w:t>
      </w:r>
      <w:r w:rsidRPr="009C7017">
        <w:rPr>
          <w:color w:val="993366"/>
        </w:rPr>
        <w:t>SEQUENCE</w:t>
      </w:r>
      <w:r w:rsidRPr="009C7017">
        <w:t xml:space="preserve"> {</w:t>
      </w:r>
    </w:p>
    <w:p w14:paraId="0D70C1C5" w14:textId="77777777" w:rsidR="00BC41EA" w:rsidRPr="009C7017" w:rsidRDefault="00BC41EA" w:rsidP="00BC41EA">
      <w:pPr>
        <w:pStyle w:val="PL"/>
      </w:pPr>
      <w:r w:rsidRPr="009C7017">
        <w:t xml:space="preserve">        scs-15kHz                            ProcessingParameters                       </w:t>
      </w:r>
      <w:r w:rsidRPr="009C7017">
        <w:rPr>
          <w:color w:val="993366"/>
        </w:rPr>
        <w:t>OPTIONAL</w:t>
      </w:r>
      <w:r w:rsidRPr="009C7017">
        <w:t>,</w:t>
      </w:r>
    </w:p>
    <w:p w14:paraId="39C64B67" w14:textId="77777777" w:rsidR="00BC41EA" w:rsidRPr="009C7017" w:rsidRDefault="00BC41EA" w:rsidP="00BC41EA">
      <w:pPr>
        <w:pStyle w:val="PL"/>
      </w:pPr>
      <w:r w:rsidRPr="009C7017">
        <w:t xml:space="preserve">        scs-30kHz                            ProcessingParameters                       </w:t>
      </w:r>
      <w:r w:rsidRPr="009C7017">
        <w:rPr>
          <w:color w:val="993366"/>
        </w:rPr>
        <w:t>OPTIONAL</w:t>
      </w:r>
      <w:r w:rsidRPr="009C7017">
        <w:t>,</w:t>
      </w:r>
    </w:p>
    <w:p w14:paraId="07478809" w14:textId="77777777" w:rsidR="00BC41EA" w:rsidRPr="009C7017" w:rsidRDefault="00BC41EA" w:rsidP="00BC41EA">
      <w:pPr>
        <w:pStyle w:val="PL"/>
      </w:pPr>
      <w:r w:rsidRPr="009C7017">
        <w:t xml:space="preserve">        scs-60kHz                            ProcessingParameters                       </w:t>
      </w:r>
      <w:r w:rsidRPr="009C7017">
        <w:rPr>
          <w:color w:val="993366"/>
        </w:rPr>
        <w:t>OPTIONAL</w:t>
      </w:r>
    </w:p>
    <w:p w14:paraId="5E3A7E09" w14:textId="77777777" w:rsidR="00BC41EA" w:rsidRPr="009C7017" w:rsidRDefault="00BC41EA" w:rsidP="00BC41EA">
      <w:pPr>
        <w:pStyle w:val="PL"/>
      </w:pPr>
      <w:r w:rsidRPr="009C7017">
        <w:t xml:space="preserve">    }                                                                               </w:t>
      </w:r>
      <w:r w:rsidRPr="009C7017">
        <w:rPr>
          <w:color w:val="993366"/>
        </w:rPr>
        <w:t>OPTIONAL</w:t>
      </w:r>
      <w:r w:rsidRPr="009C7017">
        <w:t>,</w:t>
      </w:r>
    </w:p>
    <w:p w14:paraId="05020507" w14:textId="77777777" w:rsidR="00BC41EA" w:rsidRPr="009C7017" w:rsidRDefault="00BC41EA" w:rsidP="00BC41EA">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39878448" w14:textId="77777777" w:rsidR="00BC41EA" w:rsidRPr="009C7017" w:rsidRDefault="00BC41EA" w:rsidP="00BC41EA">
      <w:pPr>
        <w:pStyle w:val="PL"/>
      </w:pPr>
      <w:r w:rsidRPr="009C7017">
        <w:t>}</w:t>
      </w:r>
    </w:p>
    <w:p w14:paraId="1EEA947A" w14:textId="77777777" w:rsidR="00BC41EA" w:rsidRPr="009C7017" w:rsidRDefault="00BC41EA" w:rsidP="00BC41EA">
      <w:pPr>
        <w:pStyle w:val="PL"/>
      </w:pPr>
    </w:p>
    <w:p w14:paraId="284EC963" w14:textId="77777777" w:rsidR="00BC41EA" w:rsidRPr="009C7017" w:rsidRDefault="00BC41EA" w:rsidP="00BC41EA">
      <w:pPr>
        <w:pStyle w:val="PL"/>
      </w:pPr>
      <w:r w:rsidRPr="009C7017">
        <w:t xml:space="preserve">FeatureSetUplink-v1610 ::=       </w:t>
      </w:r>
      <w:r w:rsidRPr="009C7017">
        <w:rPr>
          <w:color w:val="993366"/>
        </w:rPr>
        <w:t>SEQUENCE</w:t>
      </w:r>
      <w:r w:rsidRPr="009C7017">
        <w:t xml:space="preserve"> {</w:t>
      </w:r>
    </w:p>
    <w:p w14:paraId="7190B63A" w14:textId="77777777" w:rsidR="00BC41EA" w:rsidRPr="009C7017" w:rsidRDefault="00BC41EA" w:rsidP="00BC41EA">
      <w:pPr>
        <w:pStyle w:val="PL"/>
        <w:rPr>
          <w:color w:val="808080"/>
        </w:rPr>
      </w:pPr>
      <w:r w:rsidRPr="009C7017">
        <w:t xml:space="preserve">    </w:t>
      </w:r>
      <w:r w:rsidRPr="009C7017">
        <w:rPr>
          <w:color w:val="808080"/>
        </w:rPr>
        <w:t>-- R1 11-5: PUsCH repetition Type B</w:t>
      </w:r>
    </w:p>
    <w:p w14:paraId="57ABB20D" w14:textId="77777777" w:rsidR="00BC41EA" w:rsidRPr="009C7017" w:rsidRDefault="00BC41EA" w:rsidP="00BC41EA">
      <w:pPr>
        <w:pStyle w:val="PL"/>
      </w:pPr>
      <w:r w:rsidRPr="009C7017">
        <w:t xml:space="preserve">    pusch-RepetitionTypeB-r16        </w:t>
      </w:r>
      <w:r w:rsidRPr="009C7017">
        <w:rPr>
          <w:color w:val="993366"/>
        </w:rPr>
        <w:t>SEQUENCE</w:t>
      </w:r>
      <w:r w:rsidRPr="009C7017">
        <w:t xml:space="preserve"> {</w:t>
      </w:r>
    </w:p>
    <w:p w14:paraId="70DA749C" w14:textId="77777777" w:rsidR="00BC41EA" w:rsidRPr="009C7017" w:rsidRDefault="00BC41EA" w:rsidP="00BC41EA">
      <w:pPr>
        <w:pStyle w:val="PL"/>
      </w:pPr>
      <w:r w:rsidRPr="009C7017">
        <w:t xml:space="preserve">        maxNumberPUSCH-Tx-r16            </w:t>
      </w:r>
      <w:r w:rsidRPr="009C7017">
        <w:rPr>
          <w:color w:val="993366"/>
        </w:rPr>
        <w:t>ENUMERATED</w:t>
      </w:r>
      <w:r w:rsidRPr="009C7017">
        <w:t xml:space="preserve"> {n2, n3, n4, n7, n8, n12},</w:t>
      </w:r>
    </w:p>
    <w:p w14:paraId="07B8875A" w14:textId="77777777" w:rsidR="00BC41EA" w:rsidRPr="009C7017" w:rsidRDefault="00BC41EA" w:rsidP="00BC41EA">
      <w:pPr>
        <w:pStyle w:val="PL"/>
      </w:pPr>
      <w:r w:rsidRPr="009C7017">
        <w:t xml:space="preserve">        hoppingScheme-r16                </w:t>
      </w:r>
      <w:r w:rsidRPr="009C7017">
        <w:rPr>
          <w:color w:val="993366"/>
        </w:rPr>
        <w:t>ENUMERATED</w:t>
      </w:r>
      <w:r w:rsidRPr="009C7017">
        <w:t xml:space="preserve"> {interSlotHopping, interRepetitionHopping, both}</w:t>
      </w:r>
    </w:p>
    <w:p w14:paraId="4D2D32C7" w14:textId="77777777" w:rsidR="00BC41EA" w:rsidRPr="009C7017" w:rsidRDefault="00BC41EA" w:rsidP="00BC41EA">
      <w:pPr>
        <w:pStyle w:val="PL"/>
      </w:pPr>
      <w:r w:rsidRPr="009C7017">
        <w:t xml:space="preserve">    }                                                                              </w:t>
      </w:r>
      <w:r w:rsidRPr="009C7017">
        <w:rPr>
          <w:color w:val="993366"/>
        </w:rPr>
        <w:t>OPTIONAL</w:t>
      </w:r>
      <w:r w:rsidRPr="009C7017">
        <w:t>,</w:t>
      </w:r>
    </w:p>
    <w:p w14:paraId="5A01E724" w14:textId="77777777" w:rsidR="00BC41EA" w:rsidRPr="009C7017" w:rsidRDefault="00BC41EA" w:rsidP="00BC41EA">
      <w:pPr>
        <w:pStyle w:val="PL"/>
        <w:rPr>
          <w:color w:val="808080"/>
        </w:rPr>
      </w:pPr>
      <w:r w:rsidRPr="009C7017">
        <w:t xml:space="preserve">    </w:t>
      </w:r>
      <w:r w:rsidRPr="009C7017">
        <w:rPr>
          <w:color w:val="808080"/>
        </w:rPr>
        <w:t>-- R1 11-7: UL cancelation scheme for self-carrier</w:t>
      </w:r>
    </w:p>
    <w:p w14:paraId="160D2AAB" w14:textId="77777777" w:rsidR="00BC41EA" w:rsidRPr="009C7017" w:rsidRDefault="00BC41EA" w:rsidP="00BC41EA">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122AACC1" w14:textId="77777777" w:rsidR="00BC41EA" w:rsidRPr="009C7017" w:rsidRDefault="00BC41EA" w:rsidP="00BC41EA">
      <w:pPr>
        <w:pStyle w:val="PL"/>
        <w:rPr>
          <w:color w:val="808080"/>
        </w:rPr>
      </w:pPr>
      <w:r w:rsidRPr="009C7017">
        <w:t xml:space="preserve">    </w:t>
      </w:r>
      <w:r w:rsidRPr="009C7017">
        <w:rPr>
          <w:color w:val="808080"/>
        </w:rPr>
        <w:t>-- R1 11-7a: UL cancelation scheme for cross-carrier</w:t>
      </w:r>
    </w:p>
    <w:p w14:paraId="0A32184C" w14:textId="77777777" w:rsidR="00BC41EA" w:rsidRPr="009C7017" w:rsidRDefault="00BC41EA" w:rsidP="00BC41EA">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3EDAC738" w14:textId="77777777" w:rsidR="00BC41EA" w:rsidRPr="009C7017" w:rsidRDefault="00BC41EA" w:rsidP="00BC41EA">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6A197E3E" w14:textId="77777777" w:rsidR="00BC41EA" w:rsidRPr="009C7017" w:rsidRDefault="00BC41EA" w:rsidP="00BC41EA">
      <w:pPr>
        <w:pStyle w:val="PL"/>
      </w:pPr>
      <w:r w:rsidRPr="009C7017">
        <w:t xml:space="preserve">    ul-FullPwrMode2-MaxSRS-ResInSet-r16  </w:t>
      </w:r>
      <w:r w:rsidRPr="009C7017">
        <w:rPr>
          <w:color w:val="993366"/>
        </w:rPr>
        <w:t>ENUMERATED</w:t>
      </w:r>
      <w:r w:rsidRPr="009C7017">
        <w:t xml:space="preserve"> {n1, n2, n4}                   </w:t>
      </w:r>
      <w:r w:rsidRPr="009C7017">
        <w:rPr>
          <w:color w:val="993366"/>
        </w:rPr>
        <w:t>OPTIONAL</w:t>
      </w:r>
      <w:r w:rsidRPr="009C7017">
        <w:t>,</w:t>
      </w:r>
    </w:p>
    <w:p w14:paraId="6F0CF4A0" w14:textId="77777777" w:rsidR="00BC41EA" w:rsidRPr="009C7017" w:rsidRDefault="00BC41EA" w:rsidP="00BC41EA">
      <w:pPr>
        <w:pStyle w:val="PL"/>
      </w:pPr>
    </w:p>
    <w:p w14:paraId="5F1191BD" w14:textId="77777777" w:rsidR="00BC41EA" w:rsidRPr="009C7017" w:rsidRDefault="00BC41EA" w:rsidP="00BC41EA">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4010E3FD" w14:textId="77777777" w:rsidR="00BC41EA" w:rsidRPr="009C7017" w:rsidRDefault="00BC41EA" w:rsidP="00BC41EA">
      <w:pPr>
        <w:pStyle w:val="PL"/>
        <w:rPr>
          <w:rFonts w:eastAsia="Malgun Gothic"/>
        </w:rPr>
      </w:pPr>
      <w:r w:rsidRPr="009C7017">
        <w:t xml:space="preserve">    </w:t>
      </w:r>
      <w:r w:rsidRPr="009C7017">
        <w:rPr>
          <w:rFonts w:eastAsia="Malgun Gothic"/>
        </w:rPr>
        <w:t>cbgPUSCH-ProcessingType1-DifferentTB-PerSlot-r16</w:t>
      </w:r>
      <w:r w:rsidRPr="009C7017">
        <w:t xml:space="preserve">    </w:t>
      </w:r>
      <w:r w:rsidRPr="009C7017">
        <w:rPr>
          <w:rFonts w:eastAsia="Malgun Gothic"/>
          <w:color w:val="993366"/>
        </w:rPr>
        <w:t>SEQUENCE</w:t>
      </w:r>
      <w:r w:rsidRPr="009C7017">
        <w:rPr>
          <w:rFonts w:eastAsia="Malgun Gothic"/>
        </w:rPr>
        <w:t xml:space="preserve"> {</w:t>
      </w:r>
    </w:p>
    <w:p w14:paraId="63074310" w14:textId="77777777" w:rsidR="00BC41EA" w:rsidRPr="009C7017" w:rsidRDefault="00BC41EA" w:rsidP="00BC41EA">
      <w:pPr>
        <w:pStyle w:val="PL"/>
        <w:rPr>
          <w:rFonts w:eastAsia="Malgun Gothic"/>
        </w:rPr>
      </w:pPr>
      <w:r w:rsidRPr="009C7017">
        <w:t xml:space="preserve">        </w:t>
      </w:r>
      <w:r w:rsidRPr="009C7017">
        <w:rPr>
          <w:rFonts w:eastAsia="Malgun Gothic"/>
        </w:rPr>
        <w:t>scs-15kHz-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8A4BB12" w14:textId="77777777" w:rsidR="00BC41EA" w:rsidRPr="009C7017" w:rsidRDefault="00BC41EA" w:rsidP="00BC41EA">
      <w:pPr>
        <w:pStyle w:val="PL"/>
        <w:rPr>
          <w:rFonts w:eastAsia="Malgun Gothic"/>
        </w:rPr>
      </w:pPr>
      <w:r w:rsidRPr="009C7017">
        <w:t xml:space="preserve">        </w:t>
      </w:r>
      <w:r w:rsidRPr="009C7017">
        <w:rPr>
          <w:rFonts w:eastAsia="Malgun Gothic"/>
        </w:rPr>
        <w:t>scs-30kHz-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52A9577D" w14:textId="77777777" w:rsidR="00BC41EA" w:rsidRPr="009C7017" w:rsidRDefault="00BC41EA" w:rsidP="00BC41EA">
      <w:pPr>
        <w:pStyle w:val="PL"/>
        <w:rPr>
          <w:rFonts w:eastAsia="Malgun Gothic"/>
        </w:rPr>
      </w:pPr>
      <w:r w:rsidRPr="009C7017">
        <w:t xml:space="preserve">        </w:t>
      </w:r>
      <w:r w:rsidRPr="009C7017">
        <w:rPr>
          <w:rFonts w:eastAsia="Malgun Gothic"/>
        </w:rPr>
        <w:t>scs-60kHz-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458E27DB" w14:textId="77777777" w:rsidR="00BC41EA" w:rsidRPr="009C7017" w:rsidRDefault="00BC41EA" w:rsidP="00BC41EA">
      <w:pPr>
        <w:pStyle w:val="PL"/>
        <w:rPr>
          <w:rFonts w:eastAsia="Malgun Gothic"/>
        </w:rPr>
      </w:pPr>
      <w:r w:rsidRPr="009C7017">
        <w:t xml:space="preserve">        </w:t>
      </w:r>
      <w:r w:rsidRPr="009C7017">
        <w:rPr>
          <w:rFonts w:eastAsia="Malgun Gothic"/>
        </w:rPr>
        <w:t>scs-120kHz-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99BE767" w14:textId="77777777" w:rsidR="00BC41EA" w:rsidRPr="009C7017" w:rsidRDefault="00BC41EA" w:rsidP="00BC41EA">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6D095B5E" w14:textId="77777777" w:rsidR="00BC41EA" w:rsidRPr="009C7017" w:rsidRDefault="00BC41EA" w:rsidP="00BC41EA">
      <w:pPr>
        <w:pStyle w:val="PL"/>
      </w:pPr>
    </w:p>
    <w:p w14:paraId="1B031638" w14:textId="77777777" w:rsidR="00BC41EA" w:rsidRPr="009C7017" w:rsidRDefault="00BC41EA" w:rsidP="00BC41EA">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0781990" w14:textId="77777777" w:rsidR="00BC41EA" w:rsidRPr="009C7017" w:rsidRDefault="00BC41EA" w:rsidP="00BC41EA">
      <w:pPr>
        <w:pStyle w:val="PL"/>
        <w:rPr>
          <w:rFonts w:eastAsia="Malgun Gothic"/>
        </w:rPr>
      </w:pPr>
      <w:r w:rsidRPr="009C7017">
        <w:t xml:space="preserve">    </w:t>
      </w:r>
      <w:r w:rsidRPr="009C7017">
        <w:rPr>
          <w:rFonts w:eastAsia="Malgun Gothic"/>
        </w:rPr>
        <w:t>cbgPUSCH-ProcessingType2-DifferentTB-PerSlot-r16</w:t>
      </w:r>
      <w:r w:rsidRPr="009C7017">
        <w:t xml:space="preserve">    </w:t>
      </w:r>
      <w:r w:rsidRPr="009C7017">
        <w:rPr>
          <w:rFonts w:eastAsia="Malgun Gothic"/>
          <w:color w:val="993366"/>
        </w:rPr>
        <w:t>SEQUENCE</w:t>
      </w:r>
      <w:r w:rsidRPr="009C7017">
        <w:rPr>
          <w:rFonts w:eastAsia="Malgun Gothic"/>
        </w:rPr>
        <w:t xml:space="preserve"> {</w:t>
      </w:r>
    </w:p>
    <w:p w14:paraId="7A79A47E" w14:textId="77777777" w:rsidR="00BC41EA" w:rsidRPr="009C7017" w:rsidRDefault="00BC41EA" w:rsidP="00BC41EA">
      <w:pPr>
        <w:pStyle w:val="PL"/>
        <w:rPr>
          <w:rFonts w:eastAsia="Malgun Gothic"/>
        </w:rPr>
      </w:pPr>
      <w:r w:rsidRPr="009C7017">
        <w:t xml:space="preserve">        </w:t>
      </w:r>
      <w:r w:rsidRPr="009C7017">
        <w:rPr>
          <w:rFonts w:eastAsia="Malgun Gothic"/>
        </w:rPr>
        <w:t>scs-15kHz-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7A8674B" w14:textId="77777777" w:rsidR="00BC41EA" w:rsidRPr="009C7017" w:rsidRDefault="00BC41EA" w:rsidP="00BC41EA">
      <w:pPr>
        <w:pStyle w:val="PL"/>
        <w:rPr>
          <w:rFonts w:eastAsia="Malgun Gothic"/>
        </w:rPr>
      </w:pPr>
      <w:r w:rsidRPr="009C7017">
        <w:t xml:space="preserve">        </w:t>
      </w:r>
      <w:r w:rsidRPr="009C7017">
        <w:rPr>
          <w:rFonts w:eastAsia="Malgun Gothic"/>
        </w:rPr>
        <w:t>scs-30kHz-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028F62EB" w14:textId="77777777" w:rsidR="00BC41EA" w:rsidRPr="009C7017" w:rsidRDefault="00BC41EA" w:rsidP="00BC41EA">
      <w:pPr>
        <w:pStyle w:val="PL"/>
        <w:rPr>
          <w:rFonts w:eastAsia="Malgun Gothic"/>
        </w:rPr>
      </w:pPr>
      <w:r w:rsidRPr="009C7017">
        <w:t xml:space="preserve">        </w:t>
      </w:r>
      <w:r w:rsidRPr="009C7017">
        <w:rPr>
          <w:rFonts w:eastAsia="Malgun Gothic"/>
        </w:rPr>
        <w:t>scs-60kHz-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51D28D76" w14:textId="77777777" w:rsidR="00BC41EA" w:rsidRPr="009C7017" w:rsidRDefault="00BC41EA" w:rsidP="00BC41EA">
      <w:pPr>
        <w:pStyle w:val="PL"/>
        <w:rPr>
          <w:rFonts w:eastAsia="Malgun Gothic"/>
        </w:rPr>
      </w:pPr>
      <w:r w:rsidRPr="009C7017">
        <w:t xml:space="preserve">        </w:t>
      </w:r>
      <w:r w:rsidRPr="009C7017">
        <w:rPr>
          <w:rFonts w:eastAsia="Malgun Gothic"/>
        </w:rPr>
        <w:t>scs-120kHz-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1589DBA3" w14:textId="77777777" w:rsidR="00BC41EA" w:rsidRPr="009C7017" w:rsidRDefault="00BC41EA" w:rsidP="00BC41EA">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64BBB8AE" w14:textId="77777777" w:rsidR="00BC41EA" w:rsidRPr="009C7017" w:rsidRDefault="00BC41EA" w:rsidP="00BC41EA">
      <w:pPr>
        <w:pStyle w:val="PL"/>
      </w:pPr>
      <w:r w:rsidRPr="009C7017">
        <w:t xml:space="preserve">    supportedSRS-PosResources-r16              SRS-AllPosResources-r16             </w:t>
      </w:r>
      <w:r w:rsidRPr="009C7017">
        <w:rPr>
          <w:color w:val="993366"/>
        </w:rPr>
        <w:t>OPTIONAL</w:t>
      </w:r>
      <w:r w:rsidRPr="009C7017">
        <w:t>,</w:t>
      </w:r>
    </w:p>
    <w:p w14:paraId="10A8DB75" w14:textId="77777777" w:rsidR="00BC41EA" w:rsidRPr="009C7017" w:rsidRDefault="00BC41EA" w:rsidP="00BC41EA">
      <w:pPr>
        <w:pStyle w:val="PL"/>
      </w:pPr>
      <w:r w:rsidRPr="009C7017">
        <w:t xml:space="preserve">    intraFreqDAPS-UL-r16                             </w:t>
      </w:r>
      <w:r w:rsidRPr="009C7017">
        <w:rPr>
          <w:color w:val="993366"/>
        </w:rPr>
        <w:t>SEQUENCE</w:t>
      </w:r>
      <w:r w:rsidRPr="009C7017">
        <w:t xml:space="preserve"> {</w:t>
      </w:r>
    </w:p>
    <w:p w14:paraId="38F7CEBA"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15C28A64" w14:textId="77777777" w:rsidR="00BC41EA" w:rsidRPr="009C7017" w:rsidRDefault="00BC41EA" w:rsidP="00BC41EA">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6343E97B" w14:textId="77777777" w:rsidR="00BC41EA" w:rsidRPr="009C7017" w:rsidRDefault="00BC41EA" w:rsidP="00BC41EA">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3F60F4A4" w14:textId="77777777" w:rsidR="00BC41EA" w:rsidRPr="009C7017" w:rsidRDefault="00BC41EA" w:rsidP="00BC41EA">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05961312" w14:textId="77777777" w:rsidR="00BC41EA" w:rsidRPr="009C7017" w:rsidRDefault="00BC41EA" w:rsidP="00BC41EA">
      <w:pPr>
        <w:pStyle w:val="PL"/>
      </w:pPr>
      <w:r w:rsidRPr="009C7017">
        <w:t xml:space="preserve">        dummy3                                           </w:t>
      </w:r>
      <w:r w:rsidRPr="009C7017">
        <w:rPr>
          <w:color w:val="993366"/>
        </w:rPr>
        <w:t>ENUMERATED</w:t>
      </w:r>
      <w:r w:rsidRPr="009C7017">
        <w:t xml:space="preserve"> {short, long}  </w:t>
      </w:r>
      <w:r w:rsidRPr="009C7017">
        <w:rPr>
          <w:color w:val="993366"/>
        </w:rPr>
        <w:t>OPTIONAL</w:t>
      </w:r>
    </w:p>
    <w:p w14:paraId="696644B2" w14:textId="77777777" w:rsidR="00BC41EA" w:rsidRPr="009C7017" w:rsidRDefault="00BC41EA" w:rsidP="00BC41EA">
      <w:pPr>
        <w:pStyle w:val="PL"/>
      </w:pPr>
      <w:r w:rsidRPr="009C7017">
        <w:t xml:space="preserve">    }                                                                              </w:t>
      </w:r>
      <w:r w:rsidRPr="009C7017">
        <w:rPr>
          <w:color w:val="993366"/>
        </w:rPr>
        <w:t>OPTIONAL</w:t>
      </w:r>
      <w:r w:rsidRPr="009C7017">
        <w:t>,</w:t>
      </w:r>
    </w:p>
    <w:p w14:paraId="1366527C" w14:textId="77777777" w:rsidR="00BC41EA" w:rsidRPr="009C7017" w:rsidRDefault="00BC41EA" w:rsidP="00BC41EA">
      <w:pPr>
        <w:pStyle w:val="PL"/>
      </w:pPr>
      <w:r w:rsidRPr="009C7017">
        <w:t xml:space="preserve">    intraBandFreqSeparationUL-v1620                  FreqSeparationClassUL-v1620   </w:t>
      </w:r>
      <w:r w:rsidRPr="009C7017">
        <w:rPr>
          <w:color w:val="993366"/>
        </w:rPr>
        <w:t>OPTIONAL</w:t>
      </w:r>
      <w:r w:rsidRPr="009C7017">
        <w:t>,</w:t>
      </w:r>
    </w:p>
    <w:p w14:paraId="57770F26" w14:textId="77777777" w:rsidR="00BC41EA" w:rsidRPr="009C7017" w:rsidRDefault="00BC41EA" w:rsidP="00BC41EA">
      <w:pPr>
        <w:pStyle w:val="PL"/>
      </w:pPr>
    </w:p>
    <w:p w14:paraId="0D8D162D" w14:textId="77777777" w:rsidR="00BC41EA" w:rsidRPr="009C7017" w:rsidRDefault="00BC41EA" w:rsidP="00BC41EA">
      <w:pPr>
        <w:pStyle w:val="PL"/>
        <w:rPr>
          <w:color w:val="808080"/>
        </w:rPr>
      </w:pPr>
      <w:r w:rsidRPr="009C7017">
        <w:lastRenderedPageBreak/>
        <w:t xml:space="preserve">    </w:t>
      </w:r>
      <w:r w:rsidRPr="009C7017">
        <w:rPr>
          <w:color w:val="808080"/>
        </w:rPr>
        <w:t>-- R1 11-3: More than one PUCCH for HARQ-ACK transmission within a slot</w:t>
      </w:r>
    </w:p>
    <w:p w14:paraId="78986900" w14:textId="77777777" w:rsidR="00BC41EA" w:rsidRPr="009C7017" w:rsidRDefault="00BC41EA" w:rsidP="00BC41EA">
      <w:pPr>
        <w:pStyle w:val="PL"/>
      </w:pPr>
      <w:r w:rsidRPr="009C7017">
        <w:t xml:space="preserve">    multiPUCCH-r16                        </w:t>
      </w:r>
      <w:r w:rsidRPr="009C7017">
        <w:rPr>
          <w:color w:val="993366"/>
        </w:rPr>
        <w:t>SEQUENCE</w:t>
      </w:r>
      <w:r w:rsidRPr="009C7017">
        <w:t xml:space="preserve"> {</w:t>
      </w:r>
    </w:p>
    <w:p w14:paraId="0A012F19" w14:textId="77777777" w:rsidR="00BC41EA" w:rsidRPr="009C7017" w:rsidRDefault="00BC41EA" w:rsidP="00BC41EA">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A787C90" w14:textId="77777777" w:rsidR="00BC41EA" w:rsidRPr="009C7017" w:rsidRDefault="00BC41EA" w:rsidP="00BC41EA">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2B4FA024" w14:textId="77777777" w:rsidR="00BC41EA" w:rsidRPr="009C7017" w:rsidRDefault="00BC41EA" w:rsidP="00BC41EA">
      <w:pPr>
        <w:pStyle w:val="PL"/>
      </w:pPr>
      <w:r w:rsidRPr="009C7017">
        <w:t xml:space="preserve">    }                                                                              </w:t>
      </w:r>
      <w:r w:rsidRPr="009C7017">
        <w:rPr>
          <w:color w:val="993366"/>
        </w:rPr>
        <w:t>OPTIONAL</w:t>
      </w:r>
      <w:r w:rsidRPr="009C7017">
        <w:t>,</w:t>
      </w:r>
    </w:p>
    <w:p w14:paraId="28BF5A46" w14:textId="77777777" w:rsidR="00BC41EA" w:rsidRPr="009C7017" w:rsidRDefault="00BC41EA" w:rsidP="00BC41EA">
      <w:pPr>
        <w:pStyle w:val="PL"/>
        <w:rPr>
          <w:color w:val="808080"/>
        </w:rPr>
      </w:pPr>
      <w:r w:rsidRPr="009C7017">
        <w:t xml:space="preserve">    </w:t>
      </w:r>
      <w:r w:rsidRPr="009C7017">
        <w:rPr>
          <w:color w:val="808080"/>
        </w:rPr>
        <w:t>-- R1 11-3c: 2 PUCCH of format 0 or 2 for a single 7*2-symbol subslot based HARQ-ACK codebook</w:t>
      </w:r>
    </w:p>
    <w:p w14:paraId="4FF6F70F" w14:textId="77777777" w:rsidR="00BC41EA" w:rsidRPr="009C7017" w:rsidRDefault="00BC41EA" w:rsidP="00BC41EA">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5070ED2A" w14:textId="77777777" w:rsidR="00BC41EA" w:rsidRPr="009C7017" w:rsidRDefault="00BC41EA" w:rsidP="00BC41EA">
      <w:pPr>
        <w:pStyle w:val="PL"/>
        <w:rPr>
          <w:color w:val="808080"/>
        </w:rPr>
      </w:pPr>
      <w:r w:rsidRPr="009C7017">
        <w:t xml:space="preserve">    </w:t>
      </w:r>
      <w:r w:rsidRPr="009C7017">
        <w:rPr>
          <w:color w:val="808080"/>
        </w:rPr>
        <w:t>-- R1 11-3d: 2 PUCCH of format 0 or 2 for a single 2*7-symbol subslot based HARQ-ACK codebook</w:t>
      </w:r>
    </w:p>
    <w:p w14:paraId="1747419F" w14:textId="77777777" w:rsidR="00BC41EA" w:rsidRPr="009C7017" w:rsidRDefault="00BC41EA" w:rsidP="00BC41EA">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23AD30AD" w14:textId="77777777" w:rsidR="00BC41EA" w:rsidRPr="009C7017" w:rsidRDefault="00BC41EA" w:rsidP="00BC41EA">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4631345D" w14:textId="77777777" w:rsidR="00BC41EA" w:rsidRPr="009C7017" w:rsidRDefault="00BC41EA" w:rsidP="00BC41EA">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68B2B39E" w14:textId="77777777" w:rsidR="00BC41EA" w:rsidRPr="009C7017" w:rsidRDefault="00BC41EA" w:rsidP="00BC41EA">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2AA19A74" w14:textId="77777777" w:rsidR="00BC41EA" w:rsidRPr="009C7017" w:rsidRDefault="00BC41EA" w:rsidP="00BC41EA">
      <w:pPr>
        <w:pStyle w:val="PL"/>
        <w:rPr>
          <w:color w:val="808080"/>
        </w:rPr>
      </w:pPr>
      <w:r w:rsidRPr="009C7017">
        <w:t xml:space="preserve">    </w:t>
      </w:r>
      <w:r w:rsidRPr="009C7017">
        <w:rPr>
          <w:color w:val="808080"/>
        </w:rPr>
        <w:t>-- 11-3e</w:t>
      </w:r>
    </w:p>
    <w:p w14:paraId="14AF16C1" w14:textId="77777777" w:rsidR="00BC41EA" w:rsidRPr="009C7017" w:rsidRDefault="00BC41EA" w:rsidP="00BC41EA">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1C08AFF3" w14:textId="77777777" w:rsidR="00BC41EA" w:rsidRPr="009C7017" w:rsidRDefault="00BC41EA" w:rsidP="00BC41EA">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1452BBD8" w14:textId="77777777" w:rsidR="00BC41EA" w:rsidRPr="009C7017" w:rsidRDefault="00BC41EA" w:rsidP="00BC41EA">
      <w:pPr>
        <w:pStyle w:val="PL"/>
        <w:rPr>
          <w:color w:val="808080"/>
        </w:rPr>
      </w:pPr>
      <w:r w:rsidRPr="009C7017">
        <w:t xml:space="preserve">    </w:t>
      </w:r>
      <w:r w:rsidRPr="009C7017">
        <w:rPr>
          <w:color w:val="808080"/>
        </w:rPr>
        <w:t>-- are supposed to be sent with different starting symbols in a subslot</w:t>
      </w:r>
    </w:p>
    <w:p w14:paraId="44FD1AA5" w14:textId="77777777" w:rsidR="00BC41EA" w:rsidRPr="009C7017" w:rsidRDefault="00BC41EA" w:rsidP="00BC41EA">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3CF4093A" w14:textId="77777777" w:rsidR="00BC41EA" w:rsidRPr="009C7017" w:rsidRDefault="00BC41EA" w:rsidP="00BC41EA">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7912D560" w14:textId="77777777" w:rsidR="00BC41EA" w:rsidRPr="009C7017" w:rsidRDefault="00BC41EA" w:rsidP="00BC41EA">
      <w:pPr>
        <w:pStyle w:val="PL"/>
      </w:pPr>
      <w:r w:rsidRPr="009C7017">
        <w:t xml:space="preserve">    dummy</w:t>
      </w:r>
      <w:r w:rsidRPr="009C7017">
        <w:rPr>
          <w:rFonts w:eastAsia="SimSun"/>
        </w:rPr>
        <w:t>2</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6290C5E0" w14:textId="77777777" w:rsidR="00BC41EA" w:rsidRPr="009C7017" w:rsidRDefault="00BC41EA" w:rsidP="00BC41EA">
      <w:pPr>
        <w:pStyle w:val="PL"/>
        <w:rPr>
          <w:color w:val="808080"/>
        </w:rPr>
      </w:pPr>
      <w:r w:rsidRPr="009C7017">
        <w:t xml:space="preserve">    </w:t>
      </w:r>
      <w:r w:rsidRPr="009C7017">
        <w:rPr>
          <w:color w:val="808080"/>
        </w:rPr>
        <w:t>-- R1 11-4c: 2 PUCCH of format 0 or 2 for two HARQ-ACK codebooks with one 7*2-symbol sub-slot based HARQ-ACK codebook</w:t>
      </w:r>
    </w:p>
    <w:p w14:paraId="670401E8" w14:textId="77777777" w:rsidR="00BC41EA" w:rsidRPr="009C7017" w:rsidRDefault="00BC41EA" w:rsidP="00BC41EA">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1FCA11D3" w14:textId="77777777" w:rsidR="00BC41EA" w:rsidRPr="009C7017" w:rsidRDefault="00BC41EA" w:rsidP="00BC41EA">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261A9EC0" w14:textId="77777777" w:rsidR="00BC41EA" w:rsidRPr="009C7017" w:rsidRDefault="00BC41EA" w:rsidP="00BC41EA">
      <w:pPr>
        <w:pStyle w:val="PL"/>
        <w:rPr>
          <w:color w:val="808080"/>
        </w:rPr>
      </w:pPr>
      <w:r w:rsidRPr="009C7017">
        <w:t xml:space="preserve">    </w:t>
      </w:r>
      <w:r w:rsidRPr="009C7017">
        <w:rPr>
          <w:color w:val="808080"/>
        </w:rPr>
        <w:t>-- codebook</w:t>
      </w:r>
    </w:p>
    <w:p w14:paraId="6648F015" w14:textId="77777777" w:rsidR="00BC41EA" w:rsidRPr="009C7017" w:rsidRDefault="00BC41EA" w:rsidP="00BC41EA">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172F48A6" w14:textId="77777777" w:rsidR="00BC41EA" w:rsidRPr="009C7017" w:rsidRDefault="00BC41EA" w:rsidP="00BC41EA">
      <w:pPr>
        <w:pStyle w:val="PL"/>
        <w:rPr>
          <w:color w:val="808080"/>
        </w:rPr>
      </w:pPr>
      <w:r w:rsidRPr="009C7017">
        <w:t xml:space="preserve">    </w:t>
      </w:r>
      <w:r w:rsidRPr="009C7017">
        <w:rPr>
          <w:color w:val="808080"/>
        </w:rPr>
        <w:t>-- R1 11-4e: 2 PUCCH of format 0 or 2 for two subslot based HARQ-ACK codebooks</w:t>
      </w:r>
    </w:p>
    <w:p w14:paraId="0C02B4D1" w14:textId="77777777" w:rsidR="00BC41EA" w:rsidRPr="009C7017" w:rsidRDefault="00BC41EA" w:rsidP="00BC41EA">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5EDF655B" w14:textId="77777777" w:rsidR="00BC41EA" w:rsidRPr="009C7017" w:rsidRDefault="00BC41EA" w:rsidP="00BC41EA">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3B402D13" w14:textId="77777777" w:rsidR="00BC41EA" w:rsidRPr="009C7017" w:rsidRDefault="00BC41EA" w:rsidP="00BC41EA">
      <w:pPr>
        <w:pStyle w:val="PL"/>
        <w:rPr>
          <w:color w:val="808080"/>
        </w:rPr>
      </w:pPr>
      <w:r w:rsidRPr="009C7017">
        <w:t xml:space="preserve">    </w:t>
      </w:r>
      <w:r w:rsidRPr="009C7017">
        <w:rPr>
          <w:color w:val="808080"/>
        </w:rPr>
        <w:t>-- subslot based HARQ-ACK codebook</w:t>
      </w:r>
    </w:p>
    <w:p w14:paraId="280E03A7" w14:textId="77777777" w:rsidR="00BC41EA" w:rsidRPr="009C7017" w:rsidRDefault="00BC41EA" w:rsidP="00BC41EA">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3CAED7AA" w14:textId="77777777" w:rsidR="00BC41EA" w:rsidRPr="009C7017" w:rsidRDefault="00BC41EA" w:rsidP="00BC41EA">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1A945EDD" w14:textId="77777777" w:rsidR="00BC41EA" w:rsidRPr="009C7017" w:rsidRDefault="00BC41EA" w:rsidP="00BC41EA">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49081069" w14:textId="77777777" w:rsidR="00BC41EA" w:rsidRPr="009C7017" w:rsidRDefault="00BC41EA" w:rsidP="00BC41EA">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556A7AF6" w14:textId="77777777" w:rsidR="00BC41EA" w:rsidRPr="009C7017" w:rsidRDefault="00BC41EA" w:rsidP="00BC41EA">
      <w:pPr>
        <w:pStyle w:val="PL"/>
        <w:rPr>
          <w:color w:val="808080"/>
        </w:rPr>
      </w:pPr>
      <w:r w:rsidRPr="009C7017">
        <w:t xml:space="preserve">    </w:t>
      </w:r>
      <w:r w:rsidRPr="009C7017">
        <w:rPr>
          <w:color w:val="808080"/>
        </w:rPr>
        <w:t>-- by 11-4c and 11-4e</w:t>
      </w:r>
    </w:p>
    <w:p w14:paraId="70FC2201" w14:textId="77777777" w:rsidR="00BC41EA" w:rsidRPr="009C7017" w:rsidRDefault="00BC41EA" w:rsidP="00BC41EA">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13B17D1F" w14:textId="77777777" w:rsidR="00BC41EA" w:rsidRPr="009C7017" w:rsidRDefault="00BC41EA" w:rsidP="00BC41EA">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1B19D260" w14:textId="77777777" w:rsidR="00BC41EA" w:rsidRPr="009C7017" w:rsidRDefault="00BC41EA" w:rsidP="00BC41EA">
      <w:pPr>
        <w:pStyle w:val="PL"/>
        <w:rPr>
          <w:color w:val="808080"/>
        </w:rPr>
      </w:pPr>
      <w:r w:rsidRPr="009C7017">
        <w:t xml:space="preserve">    </w:t>
      </w:r>
      <w:r w:rsidRPr="009C7017">
        <w:rPr>
          <w:color w:val="808080"/>
        </w:rPr>
        <w:t>-- 11-4f</w:t>
      </w:r>
    </w:p>
    <w:p w14:paraId="48A8649F" w14:textId="77777777" w:rsidR="00BC41EA" w:rsidRPr="009C7017" w:rsidRDefault="00BC41EA" w:rsidP="00BC41EA">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F2906FE" w14:textId="77777777" w:rsidR="00BC41EA" w:rsidRPr="009C7017" w:rsidRDefault="00BC41EA" w:rsidP="00BC41EA">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63FE394E" w14:textId="77777777" w:rsidR="00BC41EA" w:rsidRPr="009C7017" w:rsidRDefault="00BC41EA" w:rsidP="00BC41EA">
      <w:pPr>
        <w:pStyle w:val="PL"/>
      </w:pPr>
      <w:r w:rsidRPr="009C7017">
        <w:t xml:space="preserve">    ul-IntraUE-Mux-r16                    </w:t>
      </w:r>
      <w:r w:rsidRPr="009C7017">
        <w:rPr>
          <w:color w:val="993366"/>
        </w:rPr>
        <w:t>SEQUENCE</w:t>
      </w:r>
      <w:r w:rsidRPr="009C7017">
        <w:t xml:space="preserve"> {</w:t>
      </w:r>
    </w:p>
    <w:p w14:paraId="2AE94911" w14:textId="77777777" w:rsidR="00BC41EA" w:rsidRPr="009C7017" w:rsidRDefault="00BC41EA" w:rsidP="00BC41EA">
      <w:pPr>
        <w:pStyle w:val="PL"/>
      </w:pPr>
      <w:r w:rsidRPr="009C7017">
        <w:t xml:space="preserve">        pusch-PreparationLowPriority-r16      </w:t>
      </w:r>
      <w:r w:rsidRPr="009C7017">
        <w:rPr>
          <w:color w:val="993366"/>
        </w:rPr>
        <w:t>ENUMERATED</w:t>
      </w:r>
      <w:r w:rsidRPr="009C7017">
        <w:t xml:space="preserve"> {sym0, sym1, sym2},</w:t>
      </w:r>
    </w:p>
    <w:p w14:paraId="52A4E1F3" w14:textId="77777777" w:rsidR="00BC41EA" w:rsidRPr="009C7017" w:rsidRDefault="00BC41EA" w:rsidP="00BC41EA">
      <w:pPr>
        <w:pStyle w:val="PL"/>
      </w:pPr>
      <w:r w:rsidRPr="009C7017">
        <w:t xml:space="preserve">        pusch-PreparationHighPriority-r16     </w:t>
      </w:r>
      <w:r w:rsidRPr="009C7017">
        <w:rPr>
          <w:color w:val="993366"/>
        </w:rPr>
        <w:t>ENUMERATED</w:t>
      </w:r>
      <w:r w:rsidRPr="009C7017">
        <w:t xml:space="preserve"> {sym0, sym1, sym2}</w:t>
      </w:r>
    </w:p>
    <w:p w14:paraId="1A7CF9C7" w14:textId="77777777" w:rsidR="00BC41EA" w:rsidRPr="009C7017" w:rsidRDefault="00BC41EA" w:rsidP="00BC41EA">
      <w:pPr>
        <w:pStyle w:val="PL"/>
      </w:pPr>
      <w:r w:rsidRPr="009C7017">
        <w:t xml:space="preserve">    }                                                                              </w:t>
      </w:r>
      <w:r w:rsidRPr="009C7017">
        <w:rPr>
          <w:color w:val="993366"/>
        </w:rPr>
        <w:t>OPTIONAL</w:t>
      </w:r>
      <w:r w:rsidRPr="009C7017">
        <w:t>,</w:t>
      </w:r>
    </w:p>
    <w:p w14:paraId="4786FA3E" w14:textId="77777777" w:rsidR="00BC41EA" w:rsidRPr="009C7017" w:rsidRDefault="00BC41EA" w:rsidP="00BC41EA">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203B0A25" w14:textId="77777777" w:rsidR="00BC41EA" w:rsidRPr="009C7017" w:rsidRDefault="00BC41EA" w:rsidP="00BC41EA">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1400FD51" w14:textId="77777777" w:rsidR="00BC41EA" w:rsidRPr="009C7017" w:rsidRDefault="00BC41EA" w:rsidP="00BC41EA">
      <w:pPr>
        <w:pStyle w:val="PL"/>
        <w:rPr>
          <w:color w:val="808080"/>
        </w:rPr>
      </w:pPr>
      <w:r w:rsidRPr="009C7017">
        <w:t xml:space="preserve">    </w:t>
      </w:r>
      <w:r w:rsidRPr="009C7017">
        <w:rPr>
          <w:color w:val="808080"/>
        </w:rPr>
        <w:t>-- R1 18-5d: Processing up to X unicast DCI scheduling for UL per scheduled CC</w:t>
      </w:r>
    </w:p>
    <w:p w14:paraId="0502D808" w14:textId="77777777" w:rsidR="00BC41EA" w:rsidRPr="009C7017" w:rsidRDefault="00BC41EA" w:rsidP="00BC41EA">
      <w:pPr>
        <w:pStyle w:val="PL"/>
      </w:pPr>
      <w:r w:rsidRPr="009C7017">
        <w:t xml:space="preserve">    crossCarrierSchedulingProcessing-DiffSCS-r16    </w:t>
      </w:r>
      <w:r w:rsidRPr="009C7017">
        <w:rPr>
          <w:color w:val="993366"/>
        </w:rPr>
        <w:t>SEQUENCE</w:t>
      </w:r>
      <w:r w:rsidRPr="009C7017">
        <w:t xml:space="preserve"> {</w:t>
      </w:r>
    </w:p>
    <w:p w14:paraId="592668F2" w14:textId="77777777" w:rsidR="00BC41EA" w:rsidRPr="009C7017" w:rsidRDefault="00BC41EA" w:rsidP="00BC41EA">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3194F50A" w14:textId="77777777" w:rsidR="00BC41EA" w:rsidRPr="009C7017" w:rsidRDefault="00BC41EA" w:rsidP="00BC41EA">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3A895467" w14:textId="77777777" w:rsidR="00BC41EA" w:rsidRPr="009C7017" w:rsidRDefault="00BC41EA" w:rsidP="00BC41EA">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4177D01B" w14:textId="77777777" w:rsidR="00BC41EA" w:rsidRPr="009C7017" w:rsidRDefault="00BC41EA" w:rsidP="00BC41EA">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2C7769BC" w14:textId="77777777" w:rsidR="00BC41EA" w:rsidRPr="009C7017" w:rsidRDefault="00BC41EA" w:rsidP="00BC41EA">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7C202789" w14:textId="77777777" w:rsidR="00BC41EA" w:rsidRPr="009C7017" w:rsidRDefault="00BC41EA" w:rsidP="00BC41EA">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899B597" w14:textId="77777777" w:rsidR="00BC41EA" w:rsidRPr="009C7017" w:rsidRDefault="00BC41EA" w:rsidP="00BC41EA">
      <w:pPr>
        <w:pStyle w:val="PL"/>
      </w:pPr>
      <w:r w:rsidRPr="009C7017">
        <w:lastRenderedPageBreak/>
        <w:t xml:space="preserve">    }                                                                              </w:t>
      </w:r>
      <w:r w:rsidRPr="009C7017">
        <w:rPr>
          <w:color w:val="993366"/>
        </w:rPr>
        <w:t>OPTIONAL</w:t>
      </w:r>
      <w:r w:rsidRPr="009C7017">
        <w:t>,</w:t>
      </w:r>
    </w:p>
    <w:p w14:paraId="3BD867C1" w14:textId="77777777" w:rsidR="00BC41EA" w:rsidRPr="009C7017" w:rsidRDefault="00BC41EA" w:rsidP="00BC41EA">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7811215D" w14:textId="77777777" w:rsidR="00BC41EA" w:rsidRPr="009C7017" w:rsidRDefault="00BC41EA" w:rsidP="00BC41EA">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4439ED36" w14:textId="77777777" w:rsidR="00BC41EA" w:rsidRPr="009C7017" w:rsidRDefault="00BC41EA" w:rsidP="00BC41EA">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7D4E1757" w14:textId="77777777" w:rsidR="00BC41EA" w:rsidRPr="009C7017" w:rsidRDefault="00BC41EA" w:rsidP="00BC41EA">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37E265EF" w14:textId="77777777" w:rsidR="00BC41EA" w:rsidRPr="009C7017" w:rsidRDefault="00BC41EA" w:rsidP="00BC41EA">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036D4916" w14:textId="77777777" w:rsidR="00BC41EA" w:rsidRPr="009C7017" w:rsidRDefault="00BC41EA" w:rsidP="00BC41EA">
      <w:pPr>
        <w:pStyle w:val="PL"/>
      </w:pPr>
      <w:r w:rsidRPr="009C7017">
        <w:t xml:space="preserve">    ul-FullPwrMode2-TPMIGroup-r16         </w:t>
      </w:r>
      <w:r w:rsidRPr="009C7017">
        <w:rPr>
          <w:color w:val="993366"/>
        </w:rPr>
        <w:t>SEQUENCE</w:t>
      </w:r>
      <w:r w:rsidRPr="009C7017">
        <w:t xml:space="preserve"> {</w:t>
      </w:r>
    </w:p>
    <w:p w14:paraId="12997A81" w14:textId="77777777" w:rsidR="00BC41EA" w:rsidRPr="009C7017" w:rsidRDefault="00BC41EA" w:rsidP="00BC41EA">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24FD7278" w14:textId="77777777" w:rsidR="00BC41EA" w:rsidRPr="009C7017" w:rsidRDefault="00BC41EA" w:rsidP="00BC41EA">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2A1D23A3" w14:textId="77777777" w:rsidR="00BC41EA" w:rsidRPr="009C7017" w:rsidRDefault="00BC41EA" w:rsidP="00BC41EA">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3AECE6FA" w14:textId="77777777" w:rsidR="00BC41EA" w:rsidRPr="009C7017" w:rsidRDefault="00BC41EA" w:rsidP="00BC41EA">
      <w:pPr>
        <w:pStyle w:val="PL"/>
      </w:pPr>
      <w:r w:rsidRPr="009C7017">
        <w:t xml:space="preserve">    }                                                                                  </w:t>
      </w:r>
      <w:r w:rsidRPr="009C7017">
        <w:rPr>
          <w:color w:val="993366"/>
        </w:rPr>
        <w:t>OPTIONAL</w:t>
      </w:r>
    </w:p>
    <w:p w14:paraId="2D65D897" w14:textId="77777777" w:rsidR="00BC41EA" w:rsidRPr="009C7017" w:rsidRDefault="00BC41EA" w:rsidP="00BC41EA">
      <w:pPr>
        <w:pStyle w:val="PL"/>
      </w:pPr>
      <w:r w:rsidRPr="009C7017">
        <w:t>}</w:t>
      </w:r>
    </w:p>
    <w:p w14:paraId="3732F58B" w14:textId="77777777" w:rsidR="00BC41EA" w:rsidRPr="009C7017" w:rsidRDefault="00BC41EA" w:rsidP="00BC41EA">
      <w:pPr>
        <w:pStyle w:val="PL"/>
      </w:pPr>
    </w:p>
    <w:p w14:paraId="3902A36C" w14:textId="77777777" w:rsidR="00BC41EA" w:rsidRPr="009C7017" w:rsidRDefault="00BC41EA" w:rsidP="00BC41EA">
      <w:pPr>
        <w:pStyle w:val="PL"/>
      </w:pPr>
      <w:r w:rsidRPr="009C7017">
        <w:t xml:space="preserve">FeatureSetUplink-v1630 ::=       </w:t>
      </w:r>
      <w:r w:rsidRPr="009C7017">
        <w:rPr>
          <w:color w:val="993366"/>
        </w:rPr>
        <w:t>SEQUENCE</w:t>
      </w:r>
      <w:r w:rsidRPr="009C7017">
        <w:t xml:space="preserve"> {</w:t>
      </w:r>
    </w:p>
    <w:p w14:paraId="35443C7A" w14:textId="77777777" w:rsidR="00BC41EA" w:rsidRPr="009C7017" w:rsidRDefault="00BC41EA" w:rsidP="00BC41EA">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15D0F0C9" w14:textId="77777777" w:rsidR="00BC41EA" w:rsidRPr="009C7017" w:rsidRDefault="00BC41EA" w:rsidP="00BC41EA">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0BB2080B" w14:textId="77777777" w:rsidR="00BC41EA" w:rsidRPr="009C7017" w:rsidRDefault="00BC41EA" w:rsidP="00BC41EA">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47EB4A3D" w14:textId="77777777" w:rsidR="00BC41EA" w:rsidRPr="009C7017" w:rsidRDefault="00BC41EA" w:rsidP="00BC41EA">
      <w:pPr>
        <w:pStyle w:val="PL"/>
        <w:rPr>
          <w:color w:val="808080"/>
        </w:rPr>
      </w:pPr>
      <w:r w:rsidRPr="009C7017">
        <w:t xml:space="preserve">    </w:t>
      </w:r>
      <w:r w:rsidRPr="009C7017">
        <w:rPr>
          <w:color w:val="808080"/>
        </w:rPr>
        <w:t>-- PUSCH and antenna switching on FR1</w:t>
      </w:r>
    </w:p>
    <w:p w14:paraId="288BE180" w14:textId="77777777" w:rsidR="00BC41EA" w:rsidRPr="009C7017" w:rsidRDefault="00BC41EA" w:rsidP="00BC41EA">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1956AF17" w14:textId="77777777" w:rsidR="00BC41EA" w:rsidRPr="009C7017" w:rsidRDefault="00BC41EA" w:rsidP="00BC41EA">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2D87B2B0" w14:textId="77777777" w:rsidR="00BC41EA" w:rsidRPr="009C7017" w:rsidRDefault="00BC41EA" w:rsidP="00BC41EA">
      <w:pPr>
        <w:pStyle w:val="PL"/>
        <w:rPr>
          <w:color w:val="808080"/>
        </w:rPr>
      </w:pPr>
      <w:r w:rsidRPr="009C7017">
        <w:t xml:space="preserve">    </w:t>
      </w:r>
      <w:r w:rsidRPr="009C7017">
        <w:rPr>
          <w:color w:val="808080"/>
        </w:rPr>
        <w:t>-- of a slot for Case 2 and constrained timeline for SRS for CB PUSCH and antenna switching on FR1</w:t>
      </w:r>
    </w:p>
    <w:p w14:paraId="49DEDFA8" w14:textId="77777777" w:rsidR="00BC41EA" w:rsidRPr="009C7017" w:rsidRDefault="00BC41EA" w:rsidP="00BC41EA">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06370215" w14:textId="77777777" w:rsidR="00BC41EA" w:rsidRPr="009C7017" w:rsidRDefault="00BC41EA" w:rsidP="00BC41EA">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07578F23" w14:textId="77777777" w:rsidR="00BC41EA" w:rsidRPr="009C7017" w:rsidRDefault="00BC41EA" w:rsidP="00BC41EA">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451AEB56" w14:textId="77777777" w:rsidR="00BC41EA" w:rsidRPr="009C7017" w:rsidRDefault="00BC41EA" w:rsidP="00BC41EA">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34C30FDE"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A449862" w14:textId="77777777" w:rsidR="00BC41EA" w:rsidRPr="009C7017" w:rsidRDefault="00BC41EA" w:rsidP="00BC41EA">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7496AE2E" w14:textId="77777777" w:rsidR="00BC41EA" w:rsidRPr="009C7017" w:rsidRDefault="00BC41EA" w:rsidP="00BC41EA">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53A51EF5" w14:textId="77777777" w:rsidR="00BC41EA" w:rsidRPr="009C7017" w:rsidRDefault="00BC41EA" w:rsidP="00BC41EA">
      <w:pPr>
        <w:pStyle w:val="PL"/>
      </w:pPr>
      <w:r w:rsidRPr="009C7017">
        <w:t>}</w:t>
      </w:r>
    </w:p>
    <w:p w14:paraId="00A18DC6" w14:textId="77777777" w:rsidR="00BC41EA" w:rsidRPr="009C7017" w:rsidRDefault="00BC41EA" w:rsidP="00BC41EA">
      <w:pPr>
        <w:pStyle w:val="PL"/>
      </w:pPr>
    </w:p>
    <w:p w14:paraId="50C8A691" w14:textId="77777777" w:rsidR="00BC41EA" w:rsidRPr="009C7017" w:rsidRDefault="00BC41EA" w:rsidP="00BC41EA">
      <w:pPr>
        <w:pStyle w:val="PL"/>
      </w:pPr>
      <w:r w:rsidRPr="009C7017">
        <w:t xml:space="preserve">FeatureSetUplink-v1640 ::=              </w:t>
      </w:r>
      <w:r w:rsidRPr="009C7017">
        <w:rPr>
          <w:color w:val="993366"/>
        </w:rPr>
        <w:t>SEQUENCE</w:t>
      </w:r>
      <w:r w:rsidRPr="009C7017">
        <w:t xml:space="preserve"> {</w:t>
      </w:r>
    </w:p>
    <w:p w14:paraId="3CAAE703" w14:textId="77777777" w:rsidR="00BC41EA" w:rsidRPr="009C7017" w:rsidRDefault="00BC41EA" w:rsidP="00BC41EA">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036D3755" w14:textId="77777777" w:rsidR="00BC41EA" w:rsidRPr="009C7017" w:rsidRDefault="00BC41EA" w:rsidP="00BC41EA">
      <w:pPr>
        <w:pStyle w:val="PL"/>
        <w:rPr>
          <w:color w:val="808080"/>
        </w:rPr>
      </w:pPr>
      <w:r w:rsidRPr="009C7017">
        <w:t xml:space="preserve">    </w:t>
      </w:r>
      <w:r w:rsidRPr="009C7017">
        <w:rPr>
          <w:color w:val="808080"/>
        </w:rPr>
        <w:t>-- sub-slot based) simultaneously constructed for supporting HARQ-ACK codebooks with different priorities at a UE</w:t>
      </w:r>
    </w:p>
    <w:p w14:paraId="0FF0782C" w14:textId="77777777" w:rsidR="00BC41EA" w:rsidRPr="009C7017" w:rsidRDefault="00BC41EA" w:rsidP="00BC41EA">
      <w:pPr>
        <w:pStyle w:val="PL"/>
      </w:pPr>
      <w:r w:rsidRPr="009C7017">
        <w:t xml:space="preserve">    twoHARQ-ACK-Codebook-type1-r16          SubSlot-Config-r16      </w:t>
      </w:r>
      <w:r w:rsidRPr="009C7017">
        <w:rPr>
          <w:color w:val="993366"/>
        </w:rPr>
        <w:t>OPTIONAL</w:t>
      </w:r>
      <w:r w:rsidRPr="009C7017">
        <w:t>,</w:t>
      </w:r>
    </w:p>
    <w:p w14:paraId="173EDD9E" w14:textId="77777777" w:rsidR="00BC41EA" w:rsidRPr="009C7017" w:rsidRDefault="00BC41EA" w:rsidP="00BC41EA">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61C8C1A0" w14:textId="77777777" w:rsidR="00BC41EA" w:rsidRPr="009C7017" w:rsidRDefault="00BC41EA" w:rsidP="00BC41EA">
      <w:pPr>
        <w:pStyle w:val="PL"/>
        <w:rPr>
          <w:color w:val="808080"/>
        </w:rPr>
      </w:pPr>
      <w:r w:rsidRPr="009C7017">
        <w:t xml:space="preserve">    </w:t>
      </w:r>
      <w:r w:rsidRPr="009C7017">
        <w:rPr>
          <w:color w:val="808080"/>
        </w:rPr>
        <w:t>-- priorities at a UE</w:t>
      </w:r>
    </w:p>
    <w:p w14:paraId="6DB8FF0C" w14:textId="77777777" w:rsidR="00BC41EA" w:rsidRPr="009C7017" w:rsidRDefault="00BC41EA" w:rsidP="00BC41EA">
      <w:pPr>
        <w:pStyle w:val="PL"/>
      </w:pPr>
      <w:r w:rsidRPr="009C7017">
        <w:t xml:space="preserve">    twoHARQ-ACK-Codebook-type2-r16          SubSlot-Config-r16      </w:t>
      </w:r>
      <w:r w:rsidRPr="009C7017">
        <w:rPr>
          <w:color w:val="993366"/>
        </w:rPr>
        <w:t>OPTIONAL</w:t>
      </w:r>
      <w:r w:rsidRPr="009C7017">
        <w:t>,</w:t>
      </w:r>
    </w:p>
    <w:p w14:paraId="6D1D6D16" w14:textId="77777777" w:rsidR="00BC41EA" w:rsidRPr="009C7017" w:rsidRDefault="00BC41EA" w:rsidP="00BC41EA">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1CEEDD68" w14:textId="77777777" w:rsidR="00BC41EA" w:rsidRPr="009C7017" w:rsidRDefault="00BC41EA" w:rsidP="00BC41EA">
      <w:pPr>
        <w:pStyle w:val="PL"/>
        <w:rPr>
          <w:color w:val="808080"/>
        </w:rPr>
      </w:pPr>
      <w:r w:rsidRPr="009C7017">
        <w:t xml:space="preserve">    </w:t>
      </w:r>
      <w:r w:rsidRPr="009C7017">
        <w:rPr>
          <w:color w:val="808080"/>
        </w:rPr>
        <w:t>-- for SRS for CB PUSCH and antenna switching on FR1</w:t>
      </w:r>
    </w:p>
    <w:p w14:paraId="12B08E5D" w14:textId="77777777" w:rsidR="00BC41EA" w:rsidRPr="009C7017" w:rsidRDefault="00BC41EA" w:rsidP="00BC41EA">
      <w:pPr>
        <w:pStyle w:val="PL"/>
      </w:pPr>
      <w:r w:rsidRPr="009C7017">
        <w:t xml:space="preserve">    offsetSRS-CB-PUSCH-PDCCH-MonitorAnyOccWithSpanGap-fr1-r16 </w:t>
      </w:r>
      <w:r w:rsidRPr="009C7017">
        <w:rPr>
          <w:color w:val="993366"/>
        </w:rPr>
        <w:t>SEQUENCE</w:t>
      </w:r>
      <w:r w:rsidRPr="009C7017">
        <w:t xml:space="preserve"> {</w:t>
      </w:r>
    </w:p>
    <w:p w14:paraId="1A524660" w14:textId="77777777" w:rsidR="00BC41EA" w:rsidRPr="009C7017" w:rsidRDefault="00BC41EA" w:rsidP="00BC41EA">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61629A61" w14:textId="77777777" w:rsidR="00BC41EA" w:rsidRPr="009C7017" w:rsidRDefault="00BC41EA" w:rsidP="00BC41EA">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1EC95C59" w14:textId="77777777" w:rsidR="00BC41EA" w:rsidRPr="009C7017" w:rsidRDefault="00BC41EA" w:rsidP="00BC41EA">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2DE88565" w14:textId="77777777" w:rsidR="00BC41EA" w:rsidRPr="009C7017" w:rsidRDefault="00BC41EA" w:rsidP="00BC41EA">
      <w:pPr>
        <w:pStyle w:val="PL"/>
      </w:pPr>
      <w:r w:rsidRPr="009C7017">
        <w:t xml:space="preserve">    }                                                                                                           </w:t>
      </w:r>
      <w:r w:rsidRPr="009C7017">
        <w:rPr>
          <w:color w:val="993366"/>
        </w:rPr>
        <w:t>OPTIONAL</w:t>
      </w:r>
    </w:p>
    <w:p w14:paraId="4C523CF9" w14:textId="77777777" w:rsidR="00BC41EA" w:rsidRPr="009C7017" w:rsidRDefault="00BC41EA" w:rsidP="00BC41EA">
      <w:pPr>
        <w:pStyle w:val="PL"/>
      </w:pPr>
      <w:r w:rsidRPr="009C7017">
        <w:t>}</w:t>
      </w:r>
    </w:p>
    <w:p w14:paraId="09F9E8AA" w14:textId="77777777" w:rsidR="00BC41EA" w:rsidRPr="009C7017" w:rsidRDefault="00BC41EA" w:rsidP="00BC41EA">
      <w:pPr>
        <w:pStyle w:val="PL"/>
      </w:pPr>
    </w:p>
    <w:p w14:paraId="535F6AD1" w14:textId="77777777" w:rsidR="00BC41EA" w:rsidRPr="009C7017" w:rsidRDefault="00BC41EA" w:rsidP="00BC41EA">
      <w:pPr>
        <w:pStyle w:val="PL"/>
      </w:pPr>
      <w:r w:rsidRPr="009C7017">
        <w:t xml:space="preserve">SubSlot-Config-r16 ::=                  </w:t>
      </w:r>
      <w:r w:rsidRPr="009C7017">
        <w:rPr>
          <w:color w:val="993366"/>
        </w:rPr>
        <w:t>SEQUENCE</w:t>
      </w:r>
      <w:r w:rsidRPr="009C7017">
        <w:t xml:space="preserve"> {</w:t>
      </w:r>
    </w:p>
    <w:p w14:paraId="0E91C273" w14:textId="77777777" w:rsidR="00BC41EA" w:rsidRPr="009C7017" w:rsidRDefault="00BC41EA" w:rsidP="00BC41EA">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08DD662F" w14:textId="77777777" w:rsidR="00BC41EA" w:rsidRPr="009C7017" w:rsidRDefault="00BC41EA" w:rsidP="00BC41EA">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30A5D997" w14:textId="77777777" w:rsidR="00BC41EA" w:rsidRPr="009C7017" w:rsidRDefault="00BC41EA" w:rsidP="00BC41EA">
      <w:pPr>
        <w:pStyle w:val="PL"/>
      </w:pPr>
      <w:r w:rsidRPr="009C7017">
        <w:t>}</w:t>
      </w:r>
    </w:p>
    <w:p w14:paraId="65993864" w14:textId="77777777" w:rsidR="00BC41EA" w:rsidRPr="009C7017" w:rsidRDefault="00BC41EA" w:rsidP="00BC41EA">
      <w:pPr>
        <w:pStyle w:val="PL"/>
      </w:pPr>
    </w:p>
    <w:p w14:paraId="4215398E" w14:textId="77777777" w:rsidR="00BC41EA" w:rsidRPr="009C7017" w:rsidRDefault="00BC41EA" w:rsidP="00BC41EA">
      <w:pPr>
        <w:pStyle w:val="PL"/>
      </w:pPr>
      <w:r w:rsidRPr="009C7017">
        <w:t xml:space="preserve">SRS-AllPosResources-r16 ::=               </w:t>
      </w:r>
      <w:r w:rsidRPr="009C7017">
        <w:rPr>
          <w:color w:val="993366"/>
        </w:rPr>
        <w:t>SEQUENCE</w:t>
      </w:r>
      <w:r w:rsidRPr="009C7017">
        <w:t xml:space="preserve"> {</w:t>
      </w:r>
    </w:p>
    <w:p w14:paraId="434DE5A3" w14:textId="77777777" w:rsidR="00BC41EA" w:rsidRPr="009C7017" w:rsidRDefault="00BC41EA" w:rsidP="00BC41EA">
      <w:pPr>
        <w:pStyle w:val="PL"/>
      </w:pPr>
      <w:r w:rsidRPr="009C7017">
        <w:lastRenderedPageBreak/>
        <w:t xml:space="preserve">    srs-PosResources-r16                      SRS-PosResources-r16,</w:t>
      </w:r>
    </w:p>
    <w:p w14:paraId="1E6F6B05" w14:textId="77777777" w:rsidR="00BC41EA" w:rsidRPr="009C7017" w:rsidRDefault="00BC41EA" w:rsidP="00BC41EA">
      <w:pPr>
        <w:pStyle w:val="PL"/>
      </w:pPr>
      <w:r w:rsidRPr="009C7017">
        <w:t xml:space="preserve">    srs-PosResourceAP-r16                     SRS-PosResourceAP-r16                </w:t>
      </w:r>
      <w:r w:rsidRPr="009C7017">
        <w:rPr>
          <w:color w:val="993366"/>
        </w:rPr>
        <w:t>OPTIONAL</w:t>
      </w:r>
      <w:r w:rsidRPr="009C7017">
        <w:t>,</w:t>
      </w:r>
    </w:p>
    <w:p w14:paraId="33695943" w14:textId="77777777" w:rsidR="00BC41EA" w:rsidRPr="009C7017" w:rsidRDefault="00BC41EA" w:rsidP="00BC41EA">
      <w:pPr>
        <w:pStyle w:val="PL"/>
      </w:pPr>
      <w:r w:rsidRPr="009C7017">
        <w:t xml:space="preserve">    srs-PosResourceSP-r16                     SRS-PosResourceSP-r16                </w:t>
      </w:r>
      <w:r w:rsidRPr="009C7017">
        <w:rPr>
          <w:color w:val="993366"/>
        </w:rPr>
        <w:t>OPTIONAL</w:t>
      </w:r>
    </w:p>
    <w:p w14:paraId="6B922CE3" w14:textId="77777777" w:rsidR="00BC41EA" w:rsidRPr="009C7017" w:rsidRDefault="00BC41EA" w:rsidP="00BC41EA">
      <w:pPr>
        <w:pStyle w:val="PL"/>
      </w:pPr>
      <w:r w:rsidRPr="009C7017">
        <w:t>}</w:t>
      </w:r>
    </w:p>
    <w:p w14:paraId="61D10097" w14:textId="77777777" w:rsidR="00BC41EA" w:rsidRPr="009C7017" w:rsidRDefault="00BC41EA" w:rsidP="00BC41EA">
      <w:pPr>
        <w:pStyle w:val="PL"/>
      </w:pPr>
    </w:p>
    <w:p w14:paraId="2A109213" w14:textId="77777777" w:rsidR="00BC41EA" w:rsidRPr="009C7017" w:rsidRDefault="00BC41EA" w:rsidP="00BC41EA">
      <w:pPr>
        <w:pStyle w:val="PL"/>
      </w:pPr>
      <w:r w:rsidRPr="009C7017">
        <w:t xml:space="preserve">SRS-PosResources-r16 ::=                       </w:t>
      </w:r>
      <w:r w:rsidRPr="009C7017">
        <w:rPr>
          <w:color w:val="993366"/>
        </w:rPr>
        <w:t>SEQUENCE</w:t>
      </w:r>
      <w:r w:rsidRPr="009C7017">
        <w:t xml:space="preserve"> {</w:t>
      </w:r>
    </w:p>
    <w:p w14:paraId="58C0A7FC" w14:textId="77777777" w:rsidR="00BC41EA" w:rsidRPr="009C7017" w:rsidRDefault="00BC41EA" w:rsidP="00BC41EA">
      <w:pPr>
        <w:pStyle w:val="PL"/>
      </w:pPr>
      <w:r w:rsidRPr="009C7017">
        <w:t xml:space="preserve">    maxNumberSRS-PosResourceSetPerBWP-r16                </w:t>
      </w:r>
      <w:r w:rsidRPr="009C7017">
        <w:rPr>
          <w:color w:val="993366"/>
        </w:rPr>
        <w:t>ENUMERATED</w:t>
      </w:r>
      <w:r w:rsidRPr="009C7017">
        <w:t xml:space="preserve"> {n1, n2, n4, n8, n12, n16},</w:t>
      </w:r>
    </w:p>
    <w:p w14:paraId="71F95A84" w14:textId="77777777" w:rsidR="00BC41EA" w:rsidRPr="009C7017" w:rsidRDefault="00BC41EA" w:rsidP="00BC41EA">
      <w:pPr>
        <w:pStyle w:val="PL"/>
      </w:pPr>
      <w:r w:rsidRPr="009C7017">
        <w:t xml:space="preserve">    maxNumberSRS-PosResourcesPerBWP-r16                  </w:t>
      </w:r>
      <w:r w:rsidRPr="009C7017">
        <w:rPr>
          <w:color w:val="993366"/>
        </w:rPr>
        <w:t>ENUMERATED</w:t>
      </w:r>
      <w:r w:rsidRPr="009C7017">
        <w:t xml:space="preserve"> {n1, n2, n4, n8, n16, n32, n64},</w:t>
      </w:r>
    </w:p>
    <w:p w14:paraId="06127058" w14:textId="77777777" w:rsidR="00BC41EA" w:rsidRPr="009C7017" w:rsidRDefault="00BC41EA" w:rsidP="00BC41EA">
      <w:pPr>
        <w:pStyle w:val="PL"/>
      </w:pPr>
      <w:r w:rsidRPr="009C7017">
        <w:t xml:space="preserve">    maxNumberSRS-ResourcesPerBWP-PerSlot-r16             </w:t>
      </w:r>
      <w:r w:rsidRPr="009C7017">
        <w:rPr>
          <w:color w:val="993366"/>
        </w:rPr>
        <w:t>ENUMERATED</w:t>
      </w:r>
      <w:r w:rsidRPr="009C7017">
        <w:t xml:space="preserve"> {n1, n2, n3, n4, n5, n6, n8, n10, n12, n14},</w:t>
      </w:r>
    </w:p>
    <w:p w14:paraId="0C6C9326" w14:textId="77777777" w:rsidR="00BC41EA" w:rsidRPr="009C7017" w:rsidRDefault="00BC41EA" w:rsidP="00BC41EA">
      <w:pPr>
        <w:pStyle w:val="PL"/>
      </w:pPr>
      <w:r w:rsidRPr="009C7017">
        <w:t xml:space="preserve">    maxNumberPeriodicSRS-PosResourcesPerBWP-r16          </w:t>
      </w:r>
      <w:r w:rsidRPr="009C7017">
        <w:rPr>
          <w:color w:val="993366"/>
        </w:rPr>
        <w:t>ENUMERATED</w:t>
      </w:r>
      <w:r w:rsidRPr="009C7017">
        <w:t xml:space="preserve"> {n1, n2, n4, n8, n16, n32, n64},</w:t>
      </w:r>
    </w:p>
    <w:p w14:paraId="3C55CE9B" w14:textId="77777777" w:rsidR="00BC41EA" w:rsidRPr="009C7017" w:rsidRDefault="00BC41EA" w:rsidP="00BC41EA">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42E3D3D2" w14:textId="77777777" w:rsidR="00BC41EA" w:rsidRPr="009C7017" w:rsidRDefault="00BC41EA" w:rsidP="00BC41EA">
      <w:pPr>
        <w:pStyle w:val="PL"/>
      </w:pPr>
      <w:r w:rsidRPr="009C7017">
        <w:t>}</w:t>
      </w:r>
    </w:p>
    <w:p w14:paraId="3941EC04" w14:textId="77777777" w:rsidR="00BC41EA" w:rsidRPr="009C7017" w:rsidRDefault="00BC41EA" w:rsidP="00BC41EA">
      <w:pPr>
        <w:pStyle w:val="PL"/>
      </w:pPr>
    </w:p>
    <w:p w14:paraId="31082F4B" w14:textId="77777777" w:rsidR="00BC41EA" w:rsidRPr="009C7017" w:rsidRDefault="00BC41EA" w:rsidP="00BC41EA">
      <w:pPr>
        <w:pStyle w:val="PL"/>
      </w:pPr>
      <w:r w:rsidRPr="009C7017">
        <w:t xml:space="preserve">SRS-PosResourceAP-r16 ::=                </w:t>
      </w:r>
      <w:r w:rsidRPr="009C7017">
        <w:rPr>
          <w:color w:val="993366"/>
        </w:rPr>
        <w:t>SEQUENCE</w:t>
      </w:r>
      <w:r w:rsidRPr="009C7017">
        <w:t xml:space="preserve"> {</w:t>
      </w:r>
    </w:p>
    <w:p w14:paraId="220B21EC" w14:textId="77777777" w:rsidR="00BC41EA" w:rsidRPr="009C7017" w:rsidRDefault="00BC41EA" w:rsidP="00BC41EA">
      <w:pPr>
        <w:pStyle w:val="PL"/>
      </w:pPr>
      <w:r w:rsidRPr="009C7017">
        <w:t xml:space="preserve">    maxNumberAP-SRS-PosResourcesPerBWP-r16         </w:t>
      </w:r>
      <w:r w:rsidRPr="009C7017">
        <w:rPr>
          <w:color w:val="993366"/>
        </w:rPr>
        <w:t>ENUMERATED</w:t>
      </w:r>
      <w:r w:rsidRPr="009C7017">
        <w:t xml:space="preserve"> {n1, n2, n4, n8, n16, n32, n64},</w:t>
      </w:r>
    </w:p>
    <w:p w14:paraId="20210DC3" w14:textId="77777777" w:rsidR="00BC41EA" w:rsidRPr="009C7017" w:rsidRDefault="00BC41EA" w:rsidP="00BC41EA">
      <w:pPr>
        <w:pStyle w:val="PL"/>
      </w:pPr>
      <w:r w:rsidRPr="009C7017">
        <w:t xml:space="preserve">    maxNumberAP-SRS-PosResourcesPerBWP-PerSlot-r16 </w:t>
      </w:r>
      <w:r w:rsidRPr="009C7017">
        <w:rPr>
          <w:color w:val="993366"/>
        </w:rPr>
        <w:t>ENUMERATED</w:t>
      </w:r>
      <w:r w:rsidRPr="009C7017">
        <w:t xml:space="preserve"> {n1, n2, n3, n4, n5, n6, n8, n10, n12, n14}</w:t>
      </w:r>
    </w:p>
    <w:p w14:paraId="2F19C011" w14:textId="77777777" w:rsidR="00BC41EA" w:rsidRPr="009C7017" w:rsidRDefault="00BC41EA" w:rsidP="00BC41EA">
      <w:pPr>
        <w:pStyle w:val="PL"/>
      </w:pPr>
      <w:r w:rsidRPr="009C7017">
        <w:t>}</w:t>
      </w:r>
    </w:p>
    <w:p w14:paraId="09EA17EF" w14:textId="77777777" w:rsidR="00BC41EA" w:rsidRPr="009C7017" w:rsidRDefault="00BC41EA" w:rsidP="00BC41EA">
      <w:pPr>
        <w:pStyle w:val="PL"/>
      </w:pPr>
    </w:p>
    <w:p w14:paraId="74A4D16F" w14:textId="77777777" w:rsidR="00BC41EA" w:rsidRPr="009C7017" w:rsidRDefault="00BC41EA" w:rsidP="00BC41EA">
      <w:pPr>
        <w:pStyle w:val="PL"/>
      </w:pPr>
      <w:r w:rsidRPr="009C7017">
        <w:t xml:space="preserve">SRS-PosResourceSP-r16 ::=                       </w:t>
      </w:r>
      <w:r w:rsidRPr="009C7017">
        <w:rPr>
          <w:color w:val="993366"/>
        </w:rPr>
        <w:t>SEQUENCE</w:t>
      </w:r>
      <w:r w:rsidRPr="009C7017">
        <w:t xml:space="preserve"> {</w:t>
      </w:r>
    </w:p>
    <w:p w14:paraId="72039691" w14:textId="77777777" w:rsidR="00BC41EA" w:rsidRPr="009C7017" w:rsidRDefault="00BC41EA" w:rsidP="00BC41EA">
      <w:pPr>
        <w:pStyle w:val="PL"/>
      </w:pPr>
      <w:r w:rsidRPr="009C7017">
        <w:t xml:space="preserve">    maxNumberSP-SRS-PosResourcesPerBWP-r16               </w:t>
      </w:r>
      <w:r w:rsidRPr="009C7017">
        <w:rPr>
          <w:color w:val="993366"/>
        </w:rPr>
        <w:t>ENUMERATED</w:t>
      </w:r>
      <w:r w:rsidRPr="009C7017">
        <w:t xml:space="preserve"> {n1, n2, n4, n8, n16, n32, n64},</w:t>
      </w:r>
    </w:p>
    <w:p w14:paraId="0EB433A3" w14:textId="77777777" w:rsidR="00BC41EA" w:rsidRPr="009C7017" w:rsidRDefault="00BC41EA" w:rsidP="00BC41EA">
      <w:pPr>
        <w:pStyle w:val="PL"/>
      </w:pPr>
      <w:r w:rsidRPr="009C7017">
        <w:t xml:space="preserve">    maxNumberSP-SRS-PosResourcesPerBWP-PerSlot-r16       </w:t>
      </w:r>
      <w:r w:rsidRPr="009C7017">
        <w:rPr>
          <w:color w:val="993366"/>
        </w:rPr>
        <w:t>ENUMERATED</w:t>
      </w:r>
      <w:r w:rsidRPr="009C7017">
        <w:t xml:space="preserve"> {n1, n2, n3, n4, n5, n6, n8, n10, n12, n14}</w:t>
      </w:r>
    </w:p>
    <w:p w14:paraId="322DAA8A" w14:textId="77777777" w:rsidR="00BC41EA" w:rsidRPr="009C7017" w:rsidRDefault="00BC41EA" w:rsidP="00BC41EA">
      <w:pPr>
        <w:pStyle w:val="PL"/>
      </w:pPr>
      <w:r w:rsidRPr="009C7017">
        <w:t>}</w:t>
      </w:r>
    </w:p>
    <w:p w14:paraId="1CF43E10" w14:textId="77777777" w:rsidR="00BC41EA" w:rsidRPr="009C7017" w:rsidRDefault="00BC41EA" w:rsidP="00BC41EA">
      <w:pPr>
        <w:pStyle w:val="PL"/>
      </w:pPr>
    </w:p>
    <w:p w14:paraId="60FD9BB1" w14:textId="77777777" w:rsidR="00BC41EA" w:rsidRPr="009C7017" w:rsidRDefault="00BC41EA" w:rsidP="00BC41EA">
      <w:pPr>
        <w:pStyle w:val="PL"/>
      </w:pPr>
      <w:r w:rsidRPr="009C7017">
        <w:t xml:space="preserve">SRS-Resources ::=                           </w:t>
      </w:r>
      <w:r w:rsidRPr="009C7017">
        <w:rPr>
          <w:color w:val="993366"/>
        </w:rPr>
        <w:t>SEQUENCE</w:t>
      </w:r>
      <w:r w:rsidRPr="009C7017">
        <w:t xml:space="preserve"> {</w:t>
      </w:r>
    </w:p>
    <w:p w14:paraId="7C4AB1C2" w14:textId="77777777" w:rsidR="00BC41EA" w:rsidRPr="009C7017" w:rsidRDefault="00BC41EA" w:rsidP="00BC41EA">
      <w:pPr>
        <w:pStyle w:val="PL"/>
      </w:pPr>
      <w:r w:rsidRPr="009C7017">
        <w:t xml:space="preserve">    maxNumberAperiodicSRS-PerBWP                </w:t>
      </w:r>
      <w:r w:rsidRPr="009C7017">
        <w:rPr>
          <w:color w:val="993366"/>
        </w:rPr>
        <w:t>ENUMERATED</w:t>
      </w:r>
      <w:r w:rsidRPr="009C7017">
        <w:t xml:space="preserve"> {n1, n2, n4, n8, n16},</w:t>
      </w:r>
    </w:p>
    <w:p w14:paraId="58926539" w14:textId="77777777" w:rsidR="00BC41EA" w:rsidRPr="009C7017" w:rsidRDefault="00BC41EA" w:rsidP="00BC41EA">
      <w:pPr>
        <w:pStyle w:val="PL"/>
      </w:pPr>
      <w:r w:rsidRPr="009C7017">
        <w:t xml:space="preserve">    maxNumberAperiodicSRS-PerBWP-PerSlot        </w:t>
      </w:r>
      <w:r w:rsidRPr="009C7017">
        <w:rPr>
          <w:color w:val="993366"/>
        </w:rPr>
        <w:t>INTEGER</w:t>
      </w:r>
      <w:r w:rsidRPr="009C7017">
        <w:t xml:space="preserve"> (1..6),</w:t>
      </w:r>
    </w:p>
    <w:p w14:paraId="03421E64" w14:textId="77777777" w:rsidR="00BC41EA" w:rsidRPr="009C7017" w:rsidRDefault="00BC41EA" w:rsidP="00BC41EA">
      <w:pPr>
        <w:pStyle w:val="PL"/>
      </w:pPr>
      <w:r w:rsidRPr="009C7017">
        <w:t xml:space="preserve">    maxNumberPeriodicSRS-PerBWP                 </w:t>
      </w:r>
      <w:r w:rsidRPr="009C7017">
        <w:rPr>
          <w:color w:val="993366"/>
        </w:rPr>
        <w:t>ENUMERATED</w:t>
      </w:r>
      <w:r w:rsidRPr="009C7017">
        <w:t xml:space="preserve"> {n1, n2, n4, n8, n16},</w:t>
      </w:r>
    </w:p>
    <w:p w14:paraId="1A949E46" w14:textId="77777777" w:rsidR="00BC41EA" w:rsidRPr="009C7017" w:rsidRDefault="00BC41EA" w:rsidP="00BC41EA">
      <w:pPr>
        <w:pStyle w:val="PL"/>
      </w:pPr>
      <w:r w:rsidRPr="009C7017">
        <w:t xml:space="preserve">    maxNumberPeriodicSRS-PerBWP-PerSlot         </w:t>
      </w:r>
      <w:r w:rsidRPr="009C7017">
        <w:rPr>
          <w:color w:val="993366"/>
        </w:rPr>
        <w:t>INTEGER</w:t>
      </w:r>
      <w:r w:rsidRPr="009C7017">
        <w:t xml:space="preserve"> (1..6),</w:t>
      </w:r>
    </w:p>
    <w:p w14:paraId="5288A2E5" w14:textId="77777777" w:rsidR="00BC41EA" w:rsidRPr="009C7017" w:rsidRDefault="00BC41EA" w:rsidP="00BC41EA">
      <w:pPr>
        <w:pStyle w:val="PL"/>
      </w:pPr>
      <w:r w:rsidRPr="009C7017">
        <w:t xml:space="preserve">    maxNumberSemiPersistentSRS-PerBWP           </w:t>
      </w:r>
      <w:r w:rsidRPr="009C7017">
        <w:rPr>
          <w:color w:val="993366"/>
        </w:rPr>
        <w:t>ENUMERATED</w:t>
      </w:r>
      <w:r w:rsidRPr="009C7017">
        <w:t xml:space="preserve"> {n1, n2, n4, n8, n16},</w:t>
      </w:r>
    </w:p>
    <w:p w14:paraId="5EDE1643" w14:textId="77777777" w:rsidR="00BC41EA" w:rsidRPr="009C7017" w:rsidRDefault="00BC41EA" w:rsidP="00BC41EA">
      <w:pPr>
        <w:pStyle w:val="PL"/>
      </w:pPr>
      <w:r w:rsidRPr="009C7017">
        <w:t xml:space="preserve">    maxNumberSemiPersistentSRS-PerBWP-PerSlot   </w:t>
      </w:r>
      <w:r w:rsidRPr="009C7017">
        <w:rPr>
          <w:color w:val="993366"/>
        </w:rPr>
        <w:t>INTEGER</w:t>
      </w:r>
      <w:r w:rsidRPr="009C7017">
        <w:t xml:space="preserve"> (1..6),</w:t>
      </w:r>
    </w:p>
    <w:p w14:paraId="0908F7D6" w14:textId="77777777" w:rsidR="00BC41EA" w:rsidRPr="009C7017" w:rsidRDefault="00BC41EA" w:rsidP="00BC41EA">
      <w:pPr>
        <w:pStyle w:val="PL"/>
      </w:pPr>
      <w:r w:rsidRPr="009C7017">
        <w:t xml:space="preserve">    maxNumberSRS-Ports-PerResource              </w:t>
      </w:r>
      <w:r w:rsidRPr="009C7017">
        <w:rPr>
          <w:color w:val="993366"/>
        </w:rPr>
        <w:t>ENUMERATED</w:t>
      </w:r>
      <w:r w:rsidRPr="009C7017">
        <w:t xml:space="preserve"> {n1, n2, n4}</w:t>
      </w:r>
    </w:p>
    <w:p w14:paraId="38188B02" w14:textId="77777777" w:rsidR="00BC41EA" w:rsidRPr="009C7017" w:rsidRDefault="00BC41EA" w:rsidP="00BC41EA">
      <w:pPr>
        <w:pStyle w:val="PL"/>
      </w:pPr>
      <w:r w:rsidRPr="009C7017">
        <w:t>}</w:t>
      </w:r>
    </w:p>
    <w:p w14:paraId="2099A365" w14:textId="77777777" w:rsidR="00BC41EA" w:rsidRPr="009C7017" w:rsidRDefault="00BC41EA" w:rsidP="00BC41EA">
      <w:pPr>
        <w:pStyle w:val="PL"/>
      </w:pPr>
    </w:p>
    <w:p w14:paraId="411E2119" w14:textId="77777777" w:rsidR="00BC41EA" w:rsidRPr="009C7017" w:rsidRDefault="00BC41EA" w:rsidP="00BC41EA">
      <w:pPr>
        <w:pStyle w:val="PL"/>
      </w:pPr>
      <w:r w:rsidRPr="009C7017">
        <w:t xml:space="preserve">DummyF ::=                                  </w:t>
      </w:r>
      <w:r w:rsidRPr="009C7017">
        <w:rPr>
          <w:color w:val="993366"/>
        </w:rPr>
        <w:t>SEQUENCE</w:t>
      </w:r>
      <w:r w:rsidRPr="009C7017">
        <w:t xml:space="preserve"> {</w:t>
      </w:r>
    </w:p>
    <w:p w14:paraId="3BE899E5" w14:textId="77777777" w:rsidR="00BC41EA" w:rsidRPr="009C7017" w:rsidRDefault="00BC41EA" w:rsidP="00BC41EA">
      <w:pPr>
        <w:pStyle w:val="PL"/>
      </w:pPr>
      <w:r w:rsidRPr="009C7017">
        <w:t xml:space="preserve">    maxNumberPeriodicCSI-ReportPerBWP           </w:t>
      </w:r>
      <w:r w:rsidRPr="009C7017">
        <w:rPr>
          <w:color w:val="993366"/>
        </w:rPr>
        <w:t>INTEGER</w:t>
      </w:r>
      <w:r w:rsidRPr="009C7017">
        <w:t xml:space="preserve"> (1..4),</w:t>
      </w:r>
    </w:p>
    <w:p w14:paraId="6564A98D" w14:textId="77777777" w:rsidR="00BC41EA" w:rsidRPr="009C7017" w:rsidRDefault="00BC41EA" w:rsidP="00BC41EA">
      <w:pPr>
        <w:pStyle w:val="PL"/>
      </w:pPr>
      <w:r w:rsidRPr="009C7017">
        <w:t xml:space="preserve">    maxNumberAperiodicCSI-ReportPerBWP          </w:t>
      </w:r>
      <w:r w:rsidRPr="009C7017">
        <w:rPr>
          <w:color w:val="993366"/>
        </w:rPr>
        <w:t>INTEGER</w:t>
      </w:r>
      <w:r w:rsidRPr="009C7017">
        <w:t xml:space="preserve"> (1..4),</w:t>
      </w:r>
    </w:p>
    <w:p w14:paraId="61C96B60" w14:textId="77777777" w:rsidR="00BC41EA" w:rsidRPr="009C7017" w:rsidRDefault="00BC41EA" w:rsidP="00BC41EA">
      <w:pPr>
        <w:pStyle w:val="PL"/>
      </w:pPr>
      <w:r w:rsidRPr="009C7017">
        <w:t xml:space="preserve">    maxNumberSemiPersistentCSI-ReportPerBWP     </w:t>
      </w:r>
      <w:r w:rsidRPr="009C7017">
        <w:rPr>
          <w:color w:val="993366"/>
        </w:rPr>
        <w:t>INTEGER</w:t>
      </w:r>
      <w:r w:rsidRPr="009C7017">
        <w:t xml:space="preserve"> (0..4),</w:t>
      </w:r>
    </w:p>
    <w:p w14:paraId="072923F6" w14:textId="77777777" w:rsidR="00BC41EA" w:rsidRPr="009C7017" w:rsidRDefault="00BC41EA" w:rsidP="00BC41EA">
      <w:pPr>
        <w:pStyle w:val="PL"/>
      </w:pPr>
      <w:r w:rsidRPr="009C7017">
        <w:t xml:space="preserve">    simultaneousCSI-ReportsAllCC                </w:t>
      </w:r>
      <w:r w:rsidRPr="009C7017">
        <w:rPr>
          <w:color w:val="993366"/>
        </w:rPr>
        <w:t>INTEGER</w:t>
      </w:r>
      <w:r w:rsidRPr="009C7017">
        <w:t xml:space="preserve"> (5..32)</w:t>
      </w:r>
    </w:p>
    <w:p w14:paraId="50553EED" w14:textId="77777777" w:rsidR="00BC41EA" w:rsidRPr="009C7017" w:rsidRDefault="00BC41EA" w:rsidP="00BC41EA">
      <w:pPr>
        <w:pStyle w:val="PL"/>
      </w:pPr>
      <w:r w:rsidRPr="009C7017">
        <w:t>}</w:t>
      </w:r>
    </w:p>
    <w:p w14:paraId="715BEA87" w14:textId="77777777" w:rsidR="00BC41EA" w:rsidRPr="009C7017" w:rsidRDefault="00BC41EA" w:rsidP="00BC41EA">
      <w:pPr>
        <w:pStyle w:val="PL"/>
      </w:pPr>
    </w:p>
    <w:p w14:paraId="6E41347A" w14:textId="77777777" w:rsidR="00BC41EA" w:rsidRPr="009C7017" w:rsidRDefault="00BC41EA" w:rsidP="00BC41EA">
      <w:pPr>
        <w:pStyle w:val="PL"/>
        <w:rPr>
          <w:color w:val="808080"/>
        </w:rPr>
      </w:pPr>
      <w:r w:rsidRPr="009C7017">
        <w:rPr>
          <w:color w:val="808080"/>
        </w:rPr>
        <w:t>-- TAG-FEATURESETUPLINK-STOP</w:t>
      </w:r>
    </w:p>
    <w:p w14:paraId="56871AD7" w14:textId="77777777" w:rsidR="00BC41EA" w:rsidRPr="009C7017" w:rsidRDefault="00BC41EA" w:rsidP="00BC41EA">
      <w:pPr>
        <w:pStyle w:val="PL"/>
        <w:rPr>
          <w:color w:val="808080"/>
        </w:rPr>
      </w:pPr>
      <w:r w:rsidRPr="009C7017">
        <w:rPr>
          <w:color w:val="808080"/>
        </w:rPr>
        <w:t>-- ASN1STOP</w:t>
      </w:r>
    </w:p>
    <w:p w14:paraId="181D80F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FF8444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E8B1C2" w14:textId="77777777" w:rsidR="00BC41EA" w:rsidRPr="009C7017" w:rsidRDefault="00BC41EA" w:rsidP="000E5764">
            <w:pPr>
              <w:pStyle w:val="TAH"/>
              <w:rPr>
                <w:rFonts w:eastAsia="Malgun Gothic"/>
                <w:szCs w:val="22"/>
                <w:lang w:eastAsia="sv-SE"/>
              </w:rPr>
            </w:pPr>
            <w:r w:rsidRPr="009C7017">
              <w:rPr>
                <w:rFonts w:eastAsia="Malgun Gothic"/>
                <w:i/>
                <w:szCs w:val="22"/>
                <w:lang w:eastAsia="sv-SE"/>
              </w:rPr>
              <w:t xml:space="preserve">FeatureSetUplink </w:t>
            </w:r>
            <w:r w:rsidRPr="009C7017">
              <w:rPr>
                <w:rFonts w:eastAsia="Malgun Gothic"/>
                <w:szCs w:val="22"/>
                <w:lang w:eastAsia="sv-SE"/>
              </w:rPr>
              <w:t>field descriptions</w:t>
            </w:r>
          </w:p>
        </w:tc>
      </w:tr>
      <w:tr w:rsidR="00BC41EA" w:rsidRPr="009C7017" w14:paraId="2E165F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5F5737" w14:textId="77777777" w:rsidR="00BC41EA" w:rsidRPr="009C7017" w:rsidRDefault="00BC41EA" w:rsidP="000E5764">
            <w:pPr>
              <w:pStyle w:val="TAL"/>
              <w:rPr>
                <w:rFonts w:eastAsia="Malgun Gothic"/>
                <w:szCs w:val="22"/>
                <w:lang w:eastAsia="sv-SE"/>
              </w:rPr>
            </w:pPr>
            <w:r w:rsidRPr="009C7017">
              <w:rPr>
                <w:rFonts w:eastAsia="Malgun Gothic"/>
                <w:b/>
                <w:i/>
                <w:szCs w:val="22"/>
                <w:lang w:eastAsia="sv-SE"/>
              </w:rPr>
              <w:t>featureSetListPerUplinkCC</w:t>
            </w:r>
          </w:p>
          <w:p w14:paraId="4EA1BE82" w14:textId="77777777" w:rsidR="00BC41EA" w:rsidRPr="009C7017" w:rsidRDefault="00BC41EA" w:rsidP="000E576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2B686493" w14:textId="77777777" w:rsidR="00BC41EA" w:rsidRPr="009C7017" w:rsidRDefault="00BC41EA" w:rsidP="00BC41EA"/>
    <w:p w14:paraId="5EE71339" w14:textId="77777777" w:rsidR="00BC41EA" w:rsidRPr="009C7017" w:rsidRDefault="00BC41EA" w:rsidP="00BC41EA">
      <w:pPr>
        <w:pStyle w:val="Heading4"/>
        <w:rPr>
          <w:rFonts w:eastAsia="Malgun Gothic"/>
        </w:rPr>
      </w:pPr>
      <w:bookmarkStart w:id="989" w:name="_Toc60777449"/>
      <w:bookmarkStart w:id="990" w:name="_Toc83740405"/>
      <w:r w:rsidRPr="009C7017">
        <w:rPr>
          <w:rFonts w:eastAsia="Malgun Gothic"/>
        </w:rPr>
        <w:lastRenderedPageBreak/>
        <w:t>–</w:t>
      </w:r>
      <w:r w:rsidRPr="009C7017">
        <w:rPr>
          <w:rFonts w:eastAsia="Malgun Gothic"/>
        </w:rPr>
        <w:tab/>
      </w:r>
      <w:r w:rsidRPr="009C7017">
        <w:rPr>
          <w:rFonts w:eastAsia="Malgun Gothic"/>
          <w:i/>
        </w:rPr>
        <w:t>FeatureSetUplinkId</w:t>
      </w:r>
      <w:bookmarkEnd w:id="989"/>
      <w:bookmarkEnd w:id="990"/>
    </w:p>
    <w:p w14:paraId="61D957E8" w14:textId="77777777" w:rsidR="00BC41EA" w:rsidRPr="009C7017" w:rsidRDefault="00BC41EA" w:rsidP="00BC41EA">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6A0E5631" w14:textId="77777777" w:rsidR="00BC41EA" w:rsidRPr="009C7017" w:rsidRDefault="00BC41EA" w:rsidP="00BC41EA">
      <w:pPr>
        <w:pStyle w:val="TH"/>
        <w:rPr>
          <w:rFonts w:eastAsia="Malgun Gothic"/>
        </w:rPr>
      </w:pPr>
      <w:r w:rsidRPr="009C7017">
        <w:rPr>
          <w:rFonts w:eastAsia="Malgun Gothic"/>
          <w:i/>
        </w:rPr>
        <w:t>FeatureSetUplinkId</w:t>
      </w:r>
      <w:r w:rsidRPr="009C7017">
        <w:rPr>
          <w:rFonts w:eastAsia="Malgun Gothic"/>
        </w:rPr>
        <w:t xml:space="preserve"> information element</w:t>
      </w:r>
    </w:p>
    <w:p w14:paraId="430D79C1" w14:textId="77777777" w:rsidR="00BC41EA" w:rsidRPr="009C7017" w:rsidRDefault="00BC41EA" w:rsidP="00BC41EA">
      <w:pPr>
        <w:pStyle w:val="PL"/>
        <w:rPr>
          <w:color w:val="808080"/>
        </w:rPr>
      </w:pPr>
      <w:r w:rsidRPr="009C7017">
        <w:rPr>
          <w:color w:val="808080"/>
        </w:rPr>
        <w:t>-- ASN1START</w:t>
      </w:r>
    </w:p>
    <w:p w14:paraId="7704C6CA" w14:textId="77777777" w:rsidR="00BC41EA" w:rsidRPr="009C7017" w:rsidRDefault="00BC41EA" w:rsidP="00BC41EA">
      <w:pPr>
        <w:pStyle w:val="PL"/>
        <w:rPr>
          <w:color w:val="808080"/>
        </w:rPr>
      </w:pPr>
      <w:r w:rsidRPr="009C7017">
        <w:rPr>
          <w:color w:val="808080"/>
        </w:rPr>
        <w:t>-- TAG-FEATURESETUPLINKID-START</w:t>
      </w:r>
    </w:p>
    <w:p w14:paraId="0D4B1FE2" w14:textId="77777777" w:rsidR="00BC41EA" w:rsidRPr="009C7017" w:rsidRDefault="00BC41EA" w:rsidP="00BC41EA">
      <w:pPr>
        <w:pStyle w:val="PL"/>
      </w:pPr>
    </w:p>
    <w:p w14:paraId="1612D52E" w14:textId="77777777" w:rsidR="00BC41EA" w:rsidRPr="009C7017" w:rsidRDefault="00BC41EA" w:rsidP="00BC41EA">
      <w:pPr>
        <w:pStyle w:val="PL"/>
      </w:pPr>
      <w:r w:rsidRPr="009C7017">
        <w:t xml:space="preserve">FeatureSetUplinkId ::=                  </w:t>
      </w:r>
      <w:r w:rsidRPr="009C7017">
        <w:rPr>
          <w:color w:val="993366"/>
        </w:rPr>
        <w:t>INTEGER</w:t>
      </w:r>
      <w:r w:rsidRPr="009C7017">
        <w:t xml:space="preserve"> (0..maxUplinkFeatureSets)</w:t>
      </w:r>
    </w:p>
    <w:p w14:paraId="6B890267" w14:textId="77777777" w:rsidR="00BC41EA" w:rsidRPr="009C7017" w:rsidRDefault="00BC41EA" w:rsidP="00BC41EA">
      <w:pPr>
        <w:pStyle w:val="PL"/>
      </w:pPr>
    </w:p>
    <w:p w14:paraId="022E0835" w14:textId="77777777" w:rsidR="00BC41EA" w:rsidRPr="009C7017" w:rsidRDefault="00BC41EA" w:rsidP="00BC41EA">
      <w:pPr>
        <w:pStyle w:val="PL"/>
        <w:rPr>
          <w:color w:val="808080"/>
        </w:rPr>
      </w:pPr>
      <w:r w:rsidRPr="009C7017">
        <w:rPr>
          <w:color w:val="808080"/>
        </w:rPr>
        <w:t>-- TAG-FEATURESETUPLINKID-STOP</w:t>
      </w:r>
    </w:p>
    <w:p w14:paraId="3AFD8430" w14:textId="77777777" w:rsidR="00BC41EA" w:rsidRPr="009C7017" w:rsidRDefault="00BC41EA" w:rsidP="00BC41EA">
      <w:pPr>
        <w:pStyle w:val="PL"/>
        <w:rPr>
          <w:color w:val="808080"/>
        </w:rPr>
      </w:pPr>
      <w:r w:rsidRPr="009C7017">
        <w:rPr>
          <w:color w:val="808080"/>
        </w:rPr>
        <w:t>-- ASN1STOP</w:t>
      </w:r>
    </w:p>
    <w:p w14:paraId="2AC5025A" w14:textId="77777777" w:rsidR="00BC41EA" w:rsidRPr="009C7017" w:rsidRDefault="00BC41EA" w:rsidP="00BC41EA"/>
    <w:p w14:paraId="62F80A2A" w14:textId="77777777" w:rsidR="00BC41EA" w:rsidRPr="009C7017" w:rsidRDefault="00BC41EA" w:rsidP="00BC41EA">
      <w:pPr>
        <w:pStyle w:val="Heading4"/>
        <w:rPr>
          <w:i/>
          <w:noProof/>
        </w:rPr>
      </w:pPr>
      <w:bookmarkStart w:id="991" w:name="_Toc60777450"/>
      <w:bookmarkStart w:id="992" w:name="_Toc83740406"/>
      <w:r w:rsidRPr="009C7017">
        <w:t>–</w:t>
      </w:r>
      <w:r w:rsidRPr="009C7017">
        <w:tab/>
      </w:r>
      <w:r w:rsidRPr="009C7017">
        <w:rPr>
          <w:i/>
          <w:noProof/>
        </w:rPr>
        <w:t>FeatureSetUplinkPerCC</w:t>
      </w:r>
      <w:bookmarkEnd w:id="991"/>
      <w:bookmarkEnd w:id="992"/>
    </w:p>
    <w:p w14:paraId="60AAD46F" w14:textId="77777777" w:rsidR="00BC41EA" w:rsidRPr="009C7017" w:rsidRDefault="00BC41EA" w:rsidP="00BC41EA">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14A484BD" w14:textId="77777777" w:rsidR="00BC41EA" w:rsidRPr="009C7017" w:rsidRDefault="00BC41EA" w:rsidP="00BC41EA">
      <w:pPr>
        <w:pStyle w:val="TH"/>
      </w:pPr>
      <w:r w:rsidRPr="009C7017">
        <w:rPr>
          <w:i/>
        </w:rPr>
        <w:t xml:space="preserve">FeatureSetUplinkPerCC </w:t>
      </w:r>
      <w:r w:rsidRPr="009C7017">
        <w:t>information element</w:t>
      </w:r>
    </w:p>
    <w:p w14:paraId="0684F50B" w14:textId="77777777" w:rsidR="00BC41EA" w:rsidRPr="009C7017" w:rsidRDefault="00BC41EA" w:rsidP="00BC41EA">
      <w:pPr>
        <w:pStyle w:val="PL"/>
        <w:rPr>
          <w:color w:val="808080"/>
        </w:rPr>
      </w:pPr>
      <w:r w:rsidRPr="009C7017">
        <w:rPr>
          <w:color w:val="808080"/>
        </w:rPr>
        <w:t>-- ASN1START</w:t>
      </w:r>
    </w:p>
    <w:p w14:paraId="35B96B2F" w14:textId="77777777" w:rsidR="00BC41EA" w:rsidRPr="009C7017" w:rsidRDefault="00BC41EA" w:rsidP="00BC41EA">
      <w:pPr>
        <w:pStyle w:val="PL"/>
        <w:rPr>
          <w:color w:val="808080"/>
        </w:rPr>
      </w:pPr>
      <w:r w:rsidRPr="009C7017">
        <w:rPr>
          <w:color w:val="808080"/>
        </w:rPr>
        <w:t>-- TAG-FEATURESETUPLINKPERCC-START</w:t>
      </w:r>
    </w:p>
    <w:p w14:paraId="2551A8CB" w14:textId="77777777" w:rsidR="00BC41EA" w:rsidRPr="009C7017" w:rsidRDefault="00BC41EA" w:rsidP="00BC41EA">
      <w:pPr>
        <w:pStyle w:val="PL"/>
      </w:pPr>
    </w:p>
    <w:p w14:paraId="48C5287F" w14:textId="77777777" w:rsidR="00BC41EA" w:rsidRPr="009C7017" w:rsidRDefault="00BC41EA" w:rsidP="00BC41EA">
      <w:pPr>
        <w:pStyle w:val="PL"/>
      </w:pPr>
      <w:r w:rsidRPr="009C7017">
        <w:t xml:space="preserve">FeatureSetUplinkPerCC ::=               </w:t>
      </w:r>
      <w:r w:rsidRPr="009C7017">
        <w:rPr>
          <w:color w:val="993366"/>
        </w:rPr>
        <w:t>SEQUENCE</w:t>
      </w:r>
      <w:r w:rsidRPr="009C7017">
        <w:t xml:space="preserve"> {</w:t>
      </w:r>
    </w:p>
    <w:p w14:paraId="4EAF652E" w14:textId="77777777" w:rsidR="00BC41EA" w:rsidRPr="009C7017" w:rsidRDefault="00BC41EA" w:rsidP="00BC41EA">
      <w:pPr>
        <w:pStyle w:val="PL"/>
      </w:pPr>
      <w:r w:rsidRPr="009C7017">
        <w:t xml:space="preserve">    supportedSubcarrierSpacingUL            SubcarrierSpacing,</w:t>
      </w:r>
    </w:p>
    <w:p w14:paraId="39C975C5" w14:textId="77777777" w:rsidR="00BC41EA" w:rsidRPr="009C7017" w:rsidRDefault="00BC41EA" w:rsidP="00BC41EA">
      <w:pPr>
        <w:pStyle w:val="PL"/>
      </w:pPr>
      <w:r w:rsidRPr="009C7017">
        <w:t xml:space="preserve">    supportedBandwidthUL                    SupportedBandwidth,</w:t>
      </w:r>
    </w:p>
    <w:p w14:paraId="00B7DB2A" w14:textId="77777777" w:rsidR="00BC41EA" w:rsidRPr="009C7017" w:rsidRDefault="00BC41EA" w:rsidP="00BC41EA">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285F9082" w14:textId="77777777" w:rsidR="00BC41EA" w:rsidRPr="009C7017" w:rsidRDefault="00BC41EA" w:rsidP="00BC41EA">
      <w:pPr>
        <w:pStyle w:val="PL"/>
      </w:pPr>
      <w:r w:rsidRPr="009C7017">
        <w:t xml:space="preserve">    mimo-CB-PUSCH                           </w:t>
      </w:r>
      <w:r w:rsidRPr="009C7017">
        <w:rPr>
          <w:color w:val="993366"/>
        </w:rPr>
        <w:t>SEQUENCE</w:t>
      </w:r>
      <w:r w:rsidRPr="009C7017">
        <w:t xml:space="preserve"> {</w:t>
      </w:r>
    </w:p>
    <w:p w14:paraId="7537922F" w14:textId="77777777" w:rsidR="00BC41EA" w:rsidRPr="009C7017" w:rsidRDefault="00BC41EA" w:rsidP="00BC41EA">
      <w:pPr>
        <w:pStyle w:val="PL"/>
      </w:pPr>
      <w:r w:rsidRPr="009C7017">
        <w:t xml:space="preserve">        maxNumberMIMO-LayersCB-PUSCH            MIMO-LayersUL                               </w:t>
      </w:r>
      <w:r w:rsidRPr="009C7017">
        <w:rPr>
          <w:color w:val="993366"/>
        </w:rPr>
        <w:t>OPTIONAL</w:t>
      </w:r>
      <w:r w:rsidRPr="009C7017">
        <w:t>,</w:t>
      </w:r>
    </w:p>
    <w:p w14:paraId="6FEFFAF0" w14:textId="77777777" w:rsidR="00BC41EA" w:rsidRPr="009C7017" w:rsidRDefault="00BC41EA" w:rsidP="00BC41EA">
      <w:pPr>
        <w:pStyle w:val="PL"/>
      </w:pPr>
      <w:r w:rsidRPr="009C7017">
        <w:t xml:space="preserve">        maxNumberSRS-ResourcePerSet             </w:t>
      </w:r>
      <w:r w:rsidRPr="009C7017">
        <w:rPr>
          <w:color w:val="993366"/>
        </w:rPr>
        <w:t>INTEGER</w:t>
      </w:r>
      <w:r w:rsidRPr="009C7017">
        <w:t xml:space="preserve"> (1..2)</w:t>
      </w:r>
    </w:p>
    <w:p w14:paraId="647AB3F5" w14:textId="77777777" w:rsidR="00BC41EA" w:rsidRPr="009C7017" w:rsidRDefault="00BC41EA" w:rsidP="00BC41EA">
      <w:pPr>
        <w:pStyle w:val="PL"/>
      </w:pPr>
      <w:r w:rsidRPr="009C7017">
        <w:t xml:space="preserve">    }                                                                                   </w:t>
      </w:r>
      <w:r w:rsidRPr="009C7017">
        <w:rPr>
          <w:color w:val="993366"/>
        </w:rPr>
        <w:t>OPTIONAL</w:t>
      </w:r>
      <w:r w:rsidRPr="009C7017">
        <w:t>,</w:t>
      </w:r>
    </w:p>
    <w:p w14:paraId="5256B810" w14:textId="77777777" w:rsidR="00BC41EA" w:rsidRPr="009C7017" w:rsidRDefault="00BC41EA" w:rsidP="00BC41EA">
      <w:pPr>
        <w:pStyle w:val="PL"/>
      </w:pPr>
      <w:r w:rsidRPr="009C7017">
        <w:t xml:space="preserve">    maxNumberMIMO-LayersNonCB-PUSCH         MIMO-LayersUL                               </w:t>
      </w:r>
      <w:r w:rsidRPr="009C7017">
        <w:rPr>
          <w:color w:val="993366"/>
        </w:rPr>
        <w:t>OPTIONAL</w:t>
      </w:r>
      <w:r w:rsidRPr="009C7017">
        <w:t>,</w:t>
      </w:r>
    </w:p>
    <w:p w14:paraId="63E01387" w14:textId="77777777" w:rsidR="00BC41EA" w:rsidRPr="009C7017" w:rsidRDefault="00BC41EA" w:rsidP="00BC41EA">
      <w:pPr>
        <w:pStyle w:val="PL"/>
      </w:pPr>
      <w:r w:rsidRPr="009C7017">
        <w:t xml:space="preserve">    supportedModulationOrderUL              ModulationOrder                             </w:t>
      </w:r>
      <w:r w:rsidRPr="009C7017">
        <w:rPr>
          <w:color w:val="993366"/>
        </w:rPr>
        <w:t>OPTIONAL</w:t>
      </w:r>
    </w:p>
    <w:p w14:paraId="265A1A74" w14:textId="77777777" w:rsidR="00BC41EA" w:rsidRPr="009C7017" w:rsidRDefault="00BC41EA" w:rsidP="00BC41EA">
      <w:pPr>
        <w:pStyle w:val="PL"/>
      </w:pPr>
      <w:r w:rsidRPr="009C7017">
        <w:t>}</w:t>
      </w:r>
    </w:p>
    <w:p w14:paraId="69B5AA02" w14:textId="77777777" w:rsidR="00BC41EA" w:rsidRPr="009C7017" w:rsidRDefault="00BC41EA" w:rsidP="00BC41EA">
      <w:pPr>
        <w:pStyle w:val="PL"/>
      </w:pPr>
      <w:r w:rsidRPr="009C7017">
        <w:t xml:space="preserve">FeatureSetUplinkPerCC-v1540 ::=       </w:t>
      </w:r>
      <w:r w:rsidRPr="009C7017">
        <w:rPr>
          <w:color w:val="993366"/>
        </w:rPr>
        <w:t>SEQUENCE</w:t>
      </w:r>
      <w:r w:rsidRPr="009C7017">
        <w:t xml:space="preserve"> {</w:t>
      </w:r>
    </w:p>
    <w:p w14:paraId="7947EEB5" w14:textId="77777777" w:rsidR="00BC41EA" w:rsidRPr="009C7017" w:rsidRDefault="00BC41EA" w:rsidP="00BC41EA">
      <w:pPr>
        <w:pStyle w:val="PL"/>
      </w:pPr>
      <w:r w:rsidRPr="009C7017">
        <w:t xml:space="preserve">    mimo-NonCB-PUSCH                      </w:t>
      </w:r>
      <w:r w:rsidRPr="009C7017">
        <w:rPr>
          <w:color w:val="993366"/>
        </w:rPr>
        <w:t>SEQUENCE</w:t>
      </w:r>
      <w:r w:rsidRPr="009C7017">
        <w:t xml:space="preserve"> {</w:t>
      </w:r>
    </w:p>
    <w:p w14:paraId="579D89BE" w14:textId="77777777" w:rsidR="00BC41EA" w:rsidRPr="009C7017" w:rsidRDefault="00BC41EA" w:rsidP="00BC41EA">
      <w:pPr>
        <w:pStyle w:val="PL"/>
      </w:pPr>
      <w:r w:rsidRPr="009C7017">
        <w:t xml:space="preserve">        maxNumberSRS-ResourcePerSet           </w:t>
      </w:r>
      <w:r w:rsidRPr="009C7017">
        <w:rPr>
          <w:color w:val="993366"/>
        </w:rPr>
        <w:t>INTEGER</w:t>
      </w:r>
      <w:r w:rsidRPr="009C7017">
        <w:t xml:space="preserve"> (1..4),</w:t>
      </w:r>
    </w:p>
    <w:p w14:paraId="51BA1EC1" w14:textId="77777777" w:rsidR="00BC41EA" w:rsidRPr="009C7017" w:rsidRDefault="00BC41EA" w:rsidP="00BC41EA">
      <w:pPr>
        <w:pStyle w:val="PL"/>
      </w:pPr>
      <w:r w:rsidRPr="009C7017">
        <w:t xml:space="preserve">        maxNumberSimultaneousSRS-ResourceTx   </w:t>
      </w:r>
      <w:r w:rsidRPr="009C7017">
        <w:rPr>
          <w:color w:val="993366"/>
        </w:rPr>
        <w:t>INTEGER</w:t>
      </w:r>
      <w:r w:rsidRPr="009C7017">
        <w:t xml:space="preserve"> (1..4)</w:t>
      </w:r>
    </w:p>
    <w:p w14:paraId="6C3ABF0F" w14:textId="77777777" w:rsidR="00BC41EA" w:rsidRPr="009C7017" w:rsidRDefault="00BC41EA" w:rsidP="00BC41EA">
      <w:pPr>
        <w:pStyle w:val="PL"/>
      </w:pPr>
      <w:r w:rsidRPr="009C7017">
        <w:t xml:space="preserve">    } </w:t>
      </w:r>
      <w:r w:rsidRPr="009C7017">
        <w:rPr>
          <w:color w:val="993366"/>
        </w:rPr>
        <w:t>OPTIONAL</w:t>
      </w:r>
    </w:p>
    <w:p w14:paraId="24C08056" w14:textId="77777777" w:rsidR="00BC41EA" w:rsidRPr="009C7017" w:rsidRDefault="00BC41EA" w:rsidP="00BC41EA">
      <w:pPr>
        <w:pStyle w:val="PL"/>
      </w:pPr>
      <w:r w:rsidRPr="009C7017">
        <w:t>}</w:t>
      </w:r>
    </w:p>
    <w:p w14:paraId="08082DA6" w14:textId="77777777" w:rsidR="00BC41EA" w:rsidRPr="009C7017" w:rsidRDefault="00BC41EA" w:rsidP="00BC41EA">
      <w:pPr>
        <w:pStyle w:val="PL"/>
      </w:pPr>
    </w:p>
    <w:p w14:paraId="3CCBFAF1" w14:textId="77777777" w:rsidR="00BC41EA" w:rsidRPr="009C7017" w:rsidRDefault="00BC41EA" w:rsidP="00BC41EA">
      <w:pPr>
        <w:pStyle w:val="PL"/>
        <w:rPr>
          <w:color w:val="808080"/>
        </w:rPr>
      </w:pPr>
      <w:r w:rsidRPr="009C7017">
        <w:rPr>
          <w:color w:val="808080"/>
        </w:rPr>
        <w:t>-- TAG-FEATURESETUPLINKPERCC-STOP</w:t>
      </w:r>
    </w:p>
    <w:p w14:paraId="7866CDE2" w14:textId="77777777" w:rsidR="00BC41EA" w:rsidRPr="009C7017" w:rsidRDefault="00BC41EA" w:rsidP="00BC41EA">
      <w:pPr>
        <w:pStyle w:val="PL"/>
        <w:rPr>
          <w:color w:val="808080"/>
        </w:rPr>
      </w:pPr>
      <w:r w:rsidRPr="009C7017">
        <w:rPr>
          <w:color w:val="808080"/>
        </w:rPr>
        <w:t>-- ASN1STOP</w:t>
      </w:r>
    </w:p>
    <w:p w14:paraId="1AF54B3E" w14:textId="77777777" w:rsidR="00BC41EA" w:rsidRPr="009C7017" w:rsidRDefault="00BC41EA" w:rsidP="00BC41EA"/>
    <w:p w14:paraId="4F5451FA" w14:textId="77777777" w:rsidR="00BC41EA" w:rsidRPr="009C7017" w:rsidRDefault="00BC41EA" w:rsidP="00BC41EA">
      <w:pPr>
        <w:pStyle w:val="Heading4"/>
      </w:pPr>
      <w:bookmarkStart w:id="993" w:name="_Toc60777451"/>
      <w:bookmarkStart w:id="994" w:name="_Toc83740407"/>
      <w:r w:rsidRPr="009C7017">
        <w:lastRenderedPageBreak/>
        <w:t>–</w:t>
      </w:r>
      <w:r w:rsidRPr="009C7017">
        <w:tab/>
      </w:r>
      <w:r w:rsidRPr="009C7017">
        <w:rPr>
          <w:i/>
        </w:rPr>
        <w:t>FeatureSetUplinkPerCC-Id</w:t>
      </w:r>
      <w:bookmarkEnd w:id="993"/>
      <w:bookmarkEnd w:id="994"/>
    </w:p>
    <w:p w14:paraId="70D9D675" w14:textId="77777777" w:rsidR="00BC41EA" w:rsidRPr="009C7017" w:rsidRDefault="00BC41EA" w:rsidP="00BC41EA">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70054342" w14:textId="77777777" w:rsidR="00BC41EA" w:rsidRPr="009C7017" w:rsidRDefault="00BC41EA" w:rsidP="00BC41EA">
      <w:pPr>
        <w:pStyle w:val="TH"/>
      </w:pPr>
      <w:r w:rsidRPr="009C7017">
        <w:rPr>
          <w:i/>
        </w:rPr>
        <w:t>FeatureSetUplinkPerCC-Id</w:t>
      </w:r>
      <w:r w:rsidRPr="009C7017">
        <w:t xml:space="preserve"> information element</w:t>
      </w:r>
    </w:p>
    <w:p w14:paraId="14F22574" w14:textId="77777777" w:rsidR="00BC41EA" w:rsidRPr="009C7017" w:rsidRDefault="00BC41EA" w:rsidP="00BC41EA">
      <w:pPr>
        <w:pStyle w:val="PL"/>
        <w:rPr>
          <w:color w:val="808080"/>
        </w:rPr>
      </w:pPr>
      <w:r w:rsidRPr="009C7017">
        <w:rPr>
          <w:color w:val="808080"/>
        </w:rPr>
        <w:t>-- ASN1START</w:t>
      </w:r>
    </w:p>
    <w:p w14:paraId="28938AF7" w14:textId="77777777" w:rsidR="00BC41EA" w:rsidRPr="009C7017" w:rsidRDefault="00BC41EA" w:rsidP="00BC41EA">
      <w:pPr>
        <w:pStyle w:val="PL"/>
        <w:rPr>
          <w:color w:val="808080"/>
        </w:rPr>
      </w:pPr>
      <w:r w:rsidRPr="009C7017">
        <w:rPr>
          <w:color w:val="808080"/>
        </w:rPr>
        <w:t>-- TAG-FEATURESETUPLINKPERCC-ID-START</w:t>
      </w:r>
    </w:p>
    <w:p w14:paraId="3F46E592" w14:textId="77777777" w:rsidR="00BC41EA" w:rsidRPr="009C7017" w:rsidRDefault="00BC41EA" w:rsidP="00BC41EA">
      <w:pPr>
        <w:pStyle w:val="PL"/>
      </w:pPr>
    </w:p>
    <w:p w14:paraId="1DE1E297" w14:textId="77777777" w:rsidR="00BC41EA" w:rsidRPr="009C7017" w:rsidRDefault="00BC41EA" w:rsidP="00BC41EA">
      <w:pPr>
        <w:pStyle w:val="PL"/>
      </w:pPr>
      <w:r w:rsidRPr="009C7017">
        <w:t xml:space="preserve">FeatureSetUplinkPerCC-Id ::=            </w:t>
      </w:r>
      <w:r w:rsidRPr="009C7017">
        <w:rPr>
          <w:color w:val="993366"/>
        </w:rPr>
        <w:t>INTEGER</w:t>
      </w:r>
      <w:r w:rsidRPr="009C7017">
        <w:t xml:space="preserve"> (1..maxPerCC-FeatureSets)</w:t>
      </w:r>
    </w:p>
    <w:p w14:paraId="7DBE7871" w14:textId="77777777" w:rsidR="00BC41EA" w:rsidRPr="009C7017" w:rsidRDefault="00BC41EA" w:rsidP="00BC41EA">
      <w:pPr>
        <w:pStyle w:val="PL"/>
      </w:pPr>
    </w:p>
    <w:p w14:paraId="0F1F9318" w14:textId="77777777" w:rsidR="00BC41EA" w:rsidRPr="009C7017" w:rsidRDefault="00BC41EA" w:rsidP="00BC41EA">
      <w:pPr>
        <w:pStyle w:val="PL"/>
        <w:rPr>
          <w:color w:val="808080"/>
        </w:rPr>
      </w:pPr>
      <w:r w:rsidRPr="009C7017">
        <w:rPr>
          <w:color w:val="808080"/>
        </w:rPr>
        <w:t>-- TAG-FEATURESETUPLINKPERCC-ID-STOP</w:t>
      </w:r>
    </w:p>
    <w:p w14:paraId="495AC5ED" w14:textId="77777777" w:rsidR="00BC41EA" w:rsidRPr="009C7017" w:rsidRDefault="00BC41EA" w:rsidP="00BC41EA">
      <w:pPr>
        <w:pStyle w:val="PL"/>
        <w:rPr>
          <w:color w:val="808080"/>
        </w:rPr>
      </w:pPr>
      <w:r w:rsidRPr="009C7017">
        <w:rPr>
          <w:color w:val="808080"/>
        </w:rPr>
        <w:t>-- ASN1STOP</w:t>
      </w:r>
    </w:p>
    <w:p w14:paraId="3A67F681" w14:textId="77777777" w:rsidR="00BC41EA" w:rsidRPr="009C7017" w:rsidRDefault="00BC41EA" w:rsidP="00BC41EA"/>
    <w:p w14:paraId="416891CC" w14:textId="77777777" w:rsidR="00BC41EA" w:rsidRPr="009C7017" w:rsidRDefault="00BC41EA" w:rsidP="00BC41EA">
      <w:pPr>
        <w:pStyle w:val="Heading4"/>
      </w:pPr>
      <w:bookmarkStart w:id="995" w:name="_Toc60777452"/>
      <w:bookmarkStart w:id="996" w:name="_Toc83740408"/>
      <w:r w:rsidRPr="009C7017">
        <w:t>–</w:t>
      </w:r>
      <w:r w:rsidRPr="009C7017">
        <w:tab/>
      </w:r>
      <w:r w:rsidRPr="009C7017">
        <w:rPr>
          <w:i/>
          <w:noProof/>
        </w:rPr>
        <w:t>FreqBandIndicatorEUTRA</w:t>
      </w:r>
      <w:bookmarkEnd w:id="995"/>
      <w:bookmarkEnd w:id="996"/>
    </w:p>
    <w:p w14:paraId="63AE1E44" w14:textId="77777777" w:rsidR="00BC41EA" w:rsidRPr="009C7017" w:rsidRDefault="00BC41EA" w:rsidP="00BC41EA">
      <w:pPr>
        <w:pStyle w:val="PL"/>
        <w:rPr>
          <w:color w:val="808080"/>
        </w:rPr>
      </w:pPr>
      <w:r w:rsidRPr="009C7017">
        <w:rPr>
          <w:color w:val="808080"/>
        </w:rPr>
        <w:t>-- ASN1START</w:t>
      </w:r>
    </w:p>
    <w:p w14:paraId="29CC0AC5" w14:textId="77777777" w:rsidR="00BC41EA" w:rsidRPr="009C7017" w:rsidRDefault="00BC41EA" w:rsidP="00BC41EA">
      <w:pPr>
        <w:pStyle w:val="PL"/>
        <w:rPr>
          <w:color w:val="808080"/>
        </w:rPr>
      </w:pPr>
      <w:r w:rsidRPr="009C7017">
        <w:rPr>
          <w:color w:val="808080"/>
        </w:rPr>
        <w:t>-- TAG-FREQBANDINDICATOREUTRA-START</w:t>
      </w:r>
    </w:p>
    <w:p w14:paraId="13C5E8E8" w14:textId="77777777" w:rsidR="00BC41EA" w:rsidRPr="009C7017" w:rsidRDefault="00BC41EA" w:rsidP="00BC41EA">
      <w:pPr>
        <w:pStyle w:val="PL"/>
      </w:pPr>
    </w:p>
    <w:p w14:paraId="2A84CEBF" w14:textId="77777777" w:rsidR="00BC41EA" w:rsidRPr="009C7017" w:rsidRDefault="00BC41EA" w:rsidP="00BC41EA">
      <w:pPr>
        <w:pStyle w:val="PL"/>
      </w:pPr>
      <w:r w:rsidRPr="009C7017">
        <w:t xml:space="preserve">FreqBandIndicatorEUTRA ::=  </w:t>
      </w:r>
      <w:r w:rsidRPr="009C7017">
        <w:rPr>
          <w:color w:val="993366"/>
        </w:rPr>
        <w:t>INTEGER</w:t>
      </w:r>
      <w:r w:rsidRPr="009C7017">
        <w:t xml:space="preserve"> (1..maxBandsEUTRA)</w:t>
      </w:r>
    </w:p>
    <w:p w14:paraId="43FC2D49" w14:textId="77777777" w:rsidR="00BC41EA" w:rsidRPr="009C7017" w:rsidRDefault="00BC41EA" w:rsidP="00BC41EA">
      <w:pPr>
        <w:pStyle w:val="PL"/>
      </w:pPr>
    </w:p>
    <w:p w14:paraId="3C621054" w14:textId="77777777" w:rsidR="00BC41EA" w:rsidRPr="009C7017" w:rsidRDefault="00BC41EA" w:rsidP="00BC41EA">
      <w:pPr>
        <w:pStyle w:val="PL"/>
        <w:rPr>
          <w:color w:val="808080"/>
        </w:rPr>
      </w:pPr>
      <w:r w:rsidRPr="009C7017">
        <w:rPr>
          <w:color w:val="808080"/>
        </w:rPr>
        <w:t>-- TAG-FREQBANDINDICATOREUTRA-STOP</w:t>
      </w:r>
    </w:p>
    <w:p w14:paraId="191932F2" w14:textId="77777777" w:rsidR="00BC41EA" w:rsidRPr="009C7017" w:rsidRDefault="00BC41EA" w:rsidP="00BC41EA">
      <w:pPr>
        <w:pStyle w:val="PL"/>
        <w:rPr>
          <w:color w:val="808080"/>
        </w:rPr>
      </w:pPr>
      <w:r w:rsidRPr="009C7017">
        <w:rPr>
          <w:color w:val="808080"/>
        </w:rPr>
        <w:t>-- ASN1STOP</w:t>
      </w:r>
    </w:p>
    <w:p w14:paraId="76C42BE0" w14:textId="77777777" w:rsidR="00BC41EA" w:rsidRPr="009C7017" w:rsidRDefault="00BC41EA" w:rsidP="00BC41EA"/>
    <w:p w14:paraId="5ED438E5" w14:textId="77777777" w:rsidR="00BC41EA" w:rsidRPr="009C7017" w:rsidRDefault="00BC41EA" w:rsidP="00BC41EA">
      <w:pPr>
        <w:pStyle w:val="Heading4"/>
      </w:pPr>
      <w:bookmarkStart w:id="997" w:name="_Toc60777453"/>
      <w:bookmarkStart w:id="998" w:name="_Toc83740409"/>
      <w:r w:rsidRPr="009C7017">
        <w:t>–</w:t>
      </w:r>
      <w:r w:rsidRPr="009C7017">
        <w:tab/>
      </w:r>
      <w:r w:rsidRPr="009C7017">
        <w:rPr>
          <w:i/>
          <w:noProof/>
        </w:rPr>
        <w:t>FreqBandList</w:t>
      </w:r>
      <w:bookmarkEnd w:id="997"/>
      <w:bookmarkEnd w:id="998"/>
    </w:p>
    <w:p w14:paraId="0E97813C" w14:textId="77777777" w:rsidR="00BC41EA" w:rsidRPr="009C7017" w:rsidRDefault="00BC41EA" w:rsidP="00BC41EA">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5459EAE" w14:textId="77777777" w:rsidR="00BC41EA" w:rsidRPr="009C7017" w:rsidRDefault="00BC41EA" w:rsidP="00BC41EA">
      <w:pPr>
        <w:pStyle w:val="TH"/>
      </w:pPr>
      <w:r w:rsidRPr="009C7017">
        <w:rPr>
          <w:bCs/>
          <w:i/>
          <w:iCs/>
        </w:rPr>
        <w:t>FreqBandList</w:t>
      </w:r>
      <w:r w:rsidRPr="009C7017">
        <w:t xml:space="preserve"> information element</w:t>
      </w:r>
    </w:p>
    <w:p w14:paraId="3AE568C8" w14:textId="77777777" w:rsidR="00BC41EA" w:rsidRPr="009C7017" w:rsidRDefault="00BC41EA" w:rsidP="00BC41EA">
      <w:pPr>
        <w:pStyle w:val="PL"/>
        <w:rPr>
          <w:color w:val="808080"/>
        </w:rPr>
      </w:pPr>
      <w:r w:rsidRPr="009C7017">
        <w:rPr>
          <w:color w:val="808080"/>
        </w:rPr>
        <w:t>-- ASN1START</w:t>
      </w:r>
    </w:p>
    <w:p w14:paraId="0DF185E5" w14:textId="77777777" w:rsidR="00BC41EA" w:rsidRPr="009C7017" w:rsidRDefault="00BC41EA" w:rsidP="00BC41EA">
      <w:pPr>
        <w:pStyle w:val="PL"/>
        <w:rPr>
          <w:color w:val="808080"/>
        </w:rPr>
      </w:pPr>
      <w:r w:rsidRPr="009C7017">
        <w:rPr>
          <w:color w:val="808080"/>
        </w:rPr>
        <w:t>-- TAG-FREQBANDLIST-START</w:t>
      </w:r>
    </w:p>
    <w:p w14:paraId="05AA4F61" w14:textId="77777777" w:rsidR="00BC41EA" w:rsidRPr="009C7017" w:rsidRDefault="00BC41EA" w:rsidP="00BC41EA">
      <w:pPr>
        <w:pStyle w:val="PL"/>
      </w:pPr>
    </w:p>
    <w:p w14:paraId="71B3DDA7" w14:textId="77777777" w:rsidR="00BC41EA" w:rsidRPr="009C7017" w:rsidRDefault="00BC41EA" w:rsidP="00BC41EA">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1C4B5053" w14:textId="77777777" w:rsidR="00BC41EA" w:rsidRPr="009C7017" w:rsidRDefault="00BC41EA" w:rsidP="00BC41EA">
      <w:pPr>
        <w:pStyle w:val="PL"/>
      </w:pPr>
    </w:p>
    <w:p w14:paraId="10552EFC" w14:textId="77777777" w:rsidR="00BC41EA" w:rsidRPr="009C7017" w:rsidRDefault="00BC41EA" w:rsidP="00BC41EA">
      <w:pPr>
        <w:pStyle w:val="PL"/>
      </w:pPr>
      <w:r w:rsidRPr="009C7017">
        <w:t xml:space="preserve">FreqBandInformation ::=         </w:t>
      </w:r>
      <w:r w:rsidRPr="009C7017">
        <w:rPr>
          <w:color w:val="993366"/>
        </w:rPr>
        <w:t>CHOICE</w:t>
      </w:r>
      <w:r w:rsidRPr="009C7017">
        <w:t xml:space="preserve"> {</w:t>
      </w:r>
    </w:p>
    <w:p w14:paraId="2EF8412E" w14:textId="77777777" w:rsidR="00BC41EA" w:rsidRPr="009C7017" w:rsidRDefault="00BC41EA" w:rsidP="00BC41EA">
      <w:pPr>
        <w:pStyle w:val="PL"/>
      </w:pPr>
      <w:r w:rsidRPr="009C7017">
        <w:t xml:space="preserve">    bandInformationEUTRA            FreqBandInformationEUTRA,</w:t>
      </w:r>
    </w:p>
    <w:p w14:paraId="04E94E11" w14:textId="77777777" w:rsidR="00BC41EA" w:rsidRPr="009C7017" w:rsidRDefault="00BC41EA" w:rsidP="00BC41EA">
      <w:pPr>
        <w:pStyle w:val="PL"/>
      </w:pPr>
      <w:r w:rsidRPr="009C7017">
        <w:t xml:space="preserve">    bandInformationNR               FreqBandInformationNR</w:t>
      </w:r>
    </w:p>
    <w:p w14:paraId="0564992D" w14:textId="77777777" w:rsidR="00BC41EA" w:rsidRPr="009C7017" w:rsidRDefault="00BC41EA" w:rsidP="00BC41EA">
      <w:pPr>
        <w:pStyle w:val="PL"/>
      </w:pPr>
      <w:r w:rsidRPr="009C7017">
        <w:t>}</w:t>
      </w:r>
    </w:p>
    <w:p w14:paraId="7F551342" w14:textId="77777777" w:rsidR="00BC41EA" w:rsidRPr="009C7017" w:rsidRDefault="00BC41EA" w:rsidP="00BC41EA">
      <w:pPr>
        <w:pStyle w:val="PL"/>
      </w:pPr>
    </w:p>
    <w:p w14:paraId="7DD0C8DA" w14:textId="77777777" w:rsidR="00BC41EA" w:rsidRPr="009C7017" w:rsidRDefault="00BC41EA" w:rsidP="00BC41EA">
      <w:pPr>
        <w:pStyle w:val="PL"/>
      </w:pPr>
      <w:r w:rsidRPr="009C7017">
        <w:t xml:space="preserve">FreqBandInformationEUTRA ::=    </w:t>
      </w:r>
      <w:r w:rsidRPr="009C7017">
        <w:rPr>
          <w:color w:val="993366"/>
        </w:rPr>
        <w:t>SEQUENCE</w:t>
      </w:r>
      <w:r w:rsidRPr="009C7017">
        <w:t xml:space="preserve"> {</w:t>
      </w:r>
    </w:p>
    <w:p w14:paraId="4DB65964" w14:textId="77777777" w:rsidR="00BC41EA" w:rsidRPr="009C7017" w:rsidRDefault="00BC41EA" w:rsidP="00BC41EA">
      <w:pPr>
        <w:pStyle w:val="PL"/>
      </w:pPr>
      <w:r w:rsidRPr="009C7017">
        <w:t xml:space="preserve">    bandEUTRA                       FreqBandIndicatorEUTRA,</w:t>
      </w:r>
    </w:p>
    <w:p w14:paraId="67903774" w14:textId="77777777" w:rsidR="00BC41EA" w:rsidRPr="009C7017" w:rsidRDefault="00BC41EA" w:rsidP="00BC41EA">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22AC4D16" w14:textId="77777777" w:rsidR="00BC41EA" w:rsidRPr="009C7017" w:rsidRDefault="00BC41EA" w:rsidP="00BC41EA">
      <w:pPr>
        <w:pStyle w:val="PL"/>
        <w:rPr>
          <w:color w:val="808080"/>
        </w:rPr>
      </w:pPr>
      <w:r w:rsidRPr="009C7017">
        <w:lastRenderedPageBreak/>
        <w:t xml:space="preserve">    ca-BandwidthClassUL-EUTRA       CA-BandwidthClassEUTRA                  </w:t>
      </w:r>
      <w:r w:rsidRPr="009C7017">
        <w:rPr>
          <w:color w:val="993366"/>
        </w:rPr>
        <w:t>OPTIONAL</w:t>
      </w:r>
      <w:r w:rsidRPr="009C7017">
        <w:t xml:space="preserve">    </w:t>
      </w:r>
      <w:r w:rsidRPr="009C7017">
        <w:rPr>
          <w:color w:val="808080"/>
        </w:rPr>
        <w:t>-- Need N</w:t>
      </w:r>
    </w:p>
    <w:p w14:paraId="471606B4" w14:textId="77777777" w:rsidR="00BC41EA" w:rsidRPr="009C7017" w:rsidRDefault="00BC41EA" w:rsidP="00BC41EA">
      <w:pPr>
        <w:pStyle w:val="PL"/>
      </w:pPr>
      <w:r w:rsidRPr="009C7017">
        <w:t>}</w:t>
      </w:r>
    </w:p>
    <w:p w14:paraId="330C0CB2" w14:textId="77777777" w:rsidR="00BC41EA" w:rsidRPr="009C7017" w:rsidRDefault="00BC41EA" w:rsidP="00BC41EA">
      <w:pPr>
        <w:pStyle w:val="PL"/>
      </w:pPr>
    </w:p>
    <w:p w14:paraId="704FD251" w14:textId="77777777" w:rsidR="00BC41EA" w:rsidRPr="009C7017" w:rsidRDefault="00BC41EA" w:rsidP="00BC41EA">
      <w:pPr>
        <w:pStyle w:val="PL"/>
      </w:pPr>
      <w:r w:rsidRPr="009C7017">
        <w:t xml:space="preserve">FreqBandInformationNR ::=       </w:t>
      </w:r>
      <w:r w:rsidRPr="009C7017">
        <w:rPr>
          <w:color w:val="993366"/>
        </w:rPr>
        <w:t>SEQUENCE</w:t>
      </w:r>
      <w:r w:rsidRPr="009C7017">
        <w:t xml:space="preserve"> {</w:t>
      </w:r>
    </w:p>
    <w:p w14:paraId="41445C78" w14:textId="77777777" w:rsidR="00BC41EA" w:rsidRPr="009C7017" w:rsidRDefault="00BC41EA" w:rsidP="00BC41EA">
      <w:pPr>
        <w:pStyle w:val="PL"/>
      </w:pPr>
      <w:r w:rsidRPr="009C7017">
        <w:t xml:space="preserve">    bandNR                          FreqBandIndicatorNR,</w:t>
      </w:r>
    </w:p>
    <w:p w14:paraId="769C48EC" w14:textId="77777777" w:rsidR="00BC41EA" w:rsidRPr="009C7017" w:rsidRDefault="00BC41EA" w:rsidP="00BC41EA">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64A68410" w14:textId="77777777" w:rsidR="00BC41EA" w:rsidRPr="009C7017" w:rsidRDefault="00BC41EA" w:rsidP="00BC41EA">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63253D3E" w14:textId="77777777" w:rsidR="00BC41EA" w:rsidRPr="009C7017" w:rsidRDefault="00BC41EA" w:rsidP="00BC41EA">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26AB4ECA" w14:textId="77777777" w:rsidR="00BC41EA" w:rsidRPr="009C7017" w:rsidRDefault="00BC41EA" w:rsidP="00BC41EA">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4FA5801" w14:textId="77777777" w:rsidR="00BC41EA" w:rsidRPr="009C7017" w:rsidRDefault="00BC41EA" w:rsidP="00BC41EA">
      <w:pPr>
        <w:pStyle w:val="PL"/>
      </w:pPr>
      <w:r w:rsidRPr="009C7017">
        <w:t>}</w:t>
      </w:r>
    </w:p>
    <w:p w14:paraId="630ECFD0" w14:textId="77777777" w:rsidR="00BC41EA" w:rsidRPr="009C7017" w:rsidRDefault="00BC41EA" w:rsidP="00BC41EA">
      <w:pPr>
        <w:pStyle w:val="PL"/>
      </w:pPr>
    </w:p>
    <w:p w14:paraId="4A475A45" w14:textId="77777777" w:rsidR="00BC41EA" w:rsidRPr="009C7017" w:rsidRDefault="00BC41EA" w:rsidP="00BC41EA">
      <w:pPr>
        <w:pStyle w:val="PL"/>
      </w:pPr>
      <w:r w:rsidRPr="009C7017">
        <w:t xml:space="preserve">AggregatedBandwidth ::=         </w:t>
      </w:r>
      <w:r w:rsidRPr="009C7017">
        <w:rPr>
          <w:color w:val="993366"/>
        </w:rPr>
        <w:t>ENUMERATED</w:t>
      </w:r>
      <w:r w:rsidRPr="009C7017">
        <w:t xml:space="preserve"> {mhz50, mhz100, mhz150, mhz200, mhz250, mhz300, mhz350,</w:t>
      </w:r>
    </w:p>
    <w:p w14:paraId="2E5EDEA3" w14:textId="77777777" w:rsidR="00BC41EA" w:rsidRPr="009C7017" w:rsidRDefault="00BC41EA" w:rsidP="00BC41EA">
      <w:pPr>
        <w:pStyle w:val="PL"/>
      </w:pPr>
      <w:r w:rsidRPr="009C7017">
        <w:t xml:space="preserve">                                            mhz400, mhz450, mhz500, mhz550, mhz600, mhz650, mhz700, mhz750, mhz800}</w:t>
      </w:r>
    </w:p>
    <w:p w14:paraId="088FD754" w14:textId="77777777" w:rsidR="00BC41EA" w:rsidRPr="009C7017" w:rsidRDefault="00BC41EA" w:rsidP="00BC41EA">
      <w:pPr>
        <w:pStyle w:val="PL"/>
      </w:pPr>
    </w:p>
    <w:p w14:paraId="11446944" w14:textId="77777777" w:rsidR="00BC41EA" w:rsidRPr="009C7017" w:rsidRDefault="00BC41EA" w:rsidP="00BC41EA">
      <w:pPr>
        <w:pStyle w:val="PL"/>
        <w:rPr>
          <w:color w:val="808080"/>
        </w:rPr>
      </w:pPr>
      <w:r w:rsidRPr="009C7017">
        <w:rPr>
          <w:color w:val="808080"/>
        </w:rPr>
        <w:t>-- TAG-FREQBANDLIST-STOP</w:t>
      </w:r>
    </w:p>
    <w:p w14:paraId="08870E94" w14:textId="77777777" w:rsidR="00BC41EA" w:rsidRPr="009C7017" w:rsidRDefault="00BC41EA" w:rsidP="00BC41EA">
      <w:pPr>
        <w:pStyle w:val="PL"/>
        <w:rPr>
          <w:color w:val="808080"/>
        </w:rPr>
      </w:pPr>
      <w:r w:rsidRPr="009C7017">
        <w:rPr>
          <w:color w:val="808080"/>
        </w:rPr>
        <w:t>-- ASN1STOP</w:t>
      </w:r>
    </w:p>
    <w:p w14:paraId="4046F212" w14:textId="77777777" w:rsidR="00BC41EA" w:rsidRPr="009C7017" w:rsidRDefault="00BC41EA" w:rsidP="00BC41EA"/>
    <w:p w14:paraId="7CC1801E" w14:textId="77777777" w:rsidR="00BC41EA" w:rsidRPr="009C7017" w:rsidRDefault="00BC41EA" w:rsidP="00BC41EA">
      <w:pPr>
        <w:pStyle w:val="Heading4"/>
        <w:rPr>
          <w:noProof/>
        </w:rPr>
      </w:pPr>
      <w:bookmarkStart w:id="999" w:name="_Toc60777454"/>
      <w:bookmarkStart w:id="1000" w:name="_Toc83740410"/>
      <w:r w:rsidRPr="009C7017">
        <w:t>–</w:t>
      </w:r>
      <w:r w:rsidRPr="009C7017">
        <w:tab/>
      </w:r>
      <w:r w:rsidRPr="009C7017">
        <w:rPr>
          <w:i/>
          <w:noProof/>
        </w:rPr>
        <w:t>FreqSeparationClass</w:t>
      </w:r>
      <w:bookmarkEnd w:id="999"/>
      <w:bookmarkEnd w:id="1000"/>
    </w:p>
    <w:p w14:paraId="265CE81A" w14:textId="77777777" w:rsidR="00BC41EA" w:rsidRPr="009C7017" w:rsidRDefault="00BC41EA" w:rsidP="00BC41EA">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5540E1D2" w14:textId="77777777" w:rsidR="00BC41EA" w:rsidRPr="009C7017" w:rsidRDefault="00BC41EA" w:rsidP="00BC41EA">
      <w:pPr>
        <w:pStyle w:val="TH"/>
      </w:pPr>
      <w:r w:rsidRPr="009C7017">
        <w:rPr>
          <w:i/>
        </w:rPr>
        <w:t>FreqSeparationClass</w:t>
      </w:r>
      <w:r w:rsidRPr="009C7017">
        <w:t xml:space="preserve"> information element</w:t>
      </w:r>
    </w:p>
    <w:p w14:paraId="35240DDB" w14:textId="77777777" w:rsidR="00BC41EA" w:rsidRPr="009C7017" w:rsidRDefault="00BC41EA" w:rsidP="00BC41EA">
      <w:pPr>
        <w:pStyle w:val="PL"/>
        <w:rPr>
          <w:color w:val="808080"/>
        </w:rPr>
      </w:pPr>
      <w:r w:rsidRPr="009C7017">
        <w:rPr>
          <w:color w:val="808080"/>
        </w:rPr>
        <w:t>-- ASN1START</w:t>
      </w:r>
    </w:p>
    <w:p w14:paraId="433458DC" w14:textId="77777777" w:rsidR="00BC41EA" w:rsidRPr="009C7017" w:rsidRDefault="00BC41EA" w:rsidP="00BC41EA">
      <w:pPr>
        <w:pStyle w:val="PL"/>
        <w:rPr>
          <w:color w:val="808080"/>
        </w:rPr>
      </w:pPr>
      <w:r w:rsidRPr="009C7017">
        <w:rPr>
          <w:color w:val="808080"/>
        </w:rPr>
        <w:t>-- TAG-FREQSEPARATIONCLASS-START</w:t>
      </w:r>
    </w:p>
    <w:p w14:paraId="4A41C2A4" w14:textId="77777777" w:rsidR="00BC41EA" w:rsidRPr="009C7017" w:rsidRDefault="00BC41EA" w:rsidP="00BC41EA">
      <w:pPr>
        <w:pStyle w:val="PL"/>
      </w:pPr>
    </w:p>
    <w:p w14:paraId="57D4FBCC" w14:textId="77777777" w:rsidR="00BC41EA" w:rsidRPr="009C7017" w:rsidRDefault="00BC41EA" w:rsidP="00BC41EA">
      <w:pPr>
        <w:pStyle w:val="PL"/>
      </w:pPr>
      <w:r w:rsidRPr="009C7017">
        <w:t xml:space="preserve">FreqSeparationClass ::= </w:t>
      </w:r>
      <w:r w:rsidRPr="009C7017">
        <w:rPr>
          <w:color w:val="993366"/>
        </w:rPr>
        <w:t>ENUMERATED</w:t>
      </w:r>
      <w:r w:rsidRPr="009C7017">
        <w:t xml:space="preserve"> { mhz800, mhz1200, mhz1400, ..., mhz400-v1650, mhz600-v1650}</w:t>
      </w:r>
    </w:p>
    <w:p w14:paraId="20CCA25E" w14:textId="77777777" w:rsidR="00BC41EA" w:rsidRPr="009C7017" w:rsidRDefault="00BC41EA" w:rsidP="00BC41EA">
      <w:pPr>
        <w:pStyle w:val="PL"/>
      </w:pPr>
    </w:p>
    <w:p w14:paraId="657DC125" w14:textId="77777777" w:rsidR="00BC41EA" w:rsidRPr="009C7017" w:rsidRDefault="00BC41EA" w:rsidP="00BC41EA">
      <w:pPr>
        <w:pStyle w:val="PL"/>
      </w:pPr>
      <w:r w:rsidRPr="009C7017">
        <w:t xml:space="preserve">FreqSeparationClassDL-v1620 ::= </w:t>
      </w:r>
      <w:r w:rsidRPr="009C7017">
        <w:rPr>
          <w:color w:val="993366"/>
        </w:rPr>
        <w:t>ENUMERATED</w:t>
      </w:r>
      <w:r w:rsidRPr="009C7017">
        <w:t xml:space="preserve"> {mhz1000, mhz1600, mhz1800, mhz2000, mhz2200, mhz2400}</w:t>
      </w:r>
    </w:p>
    <w:p w14:paraId="24678FD8" w14:textId="77777777" w:rsidR="00BC41EA" w:rsidRPr="009C7017" w:rsidRDefault="00BC41EA" w:rsidP="00BC41EA">
      <w:pPr>
        <w:pStyle w:val="PL"/>
      </w:pPr>
    </w:p>
    <w:p w14:paraId="34061E6C" w14:textId="77777777" w:rsidR="00BC41EA" w:rsidRPr="009C7017" w:rsidRDefault="00BC41EA" w:rsidP="00BC41EA">
      <w:pPr>
        <w:pStyle w:val="PL"/>
      </w:pPr>
      <w:r w:rsidRPr="009C7017">
        <w:t xml:space="preserve">FreqSeparationClassUL-v1620 ::= </w:t>
      </w:r>
      <w:r w:rsidRPr="009C7017">
        <w:rPr>
          <w:color w:val="993366"/>
        </w:rPr>
        <w:t>ENUMERATED</w:t>
      </w:r>
      <w:r w:rsidRPr="009C7017">
        <w:t xml:space="preserve"> {mhz1000}</w:t>
      </w:r>
    </w:p>
    <w:p w14:paraId="69C9DD9D" w14:textId="77777777" w:rsidR="00BC41EA" w:rsidRPr="009C7017" w:rsidRDefault="00BC41EA" w:rsidP="00BC41EA">
      <w:pPr>
        <w:pStyle w:val="PL"/>
      </w:pPr>
    </w:p>
    <w:p w14:paraId="0047BBB6" w14:textId="77777777" w:rsidR="00BC41EA" w:rsidRPr="009C7017" w:rsidRDefault="00BC41EA" w:rsidP="00BC41EA">
      <w:pPr>
        <w:pStyle w:val="PL"/>
        <w:rPr>
          <w:color w:val="808080"/>
        </w:rPr>
      </w:pPr>
      <w:r w:rsidRPr="009C7017">
        <w:rPr>
          <w:color w:val="808080"/>
        </w:rPr>
        <w:t>-- TAG-FREQSEPARATIONCLASS-STOP</w:t>
      </w:r>
    </w:p>
    <w:p w14:paraId="5AF8E944" w14:textId="77777777" w:rsidR="00BC41EA" w:rsidRPr="009C7017" w:rsidRDefault="00BC41EA" w:rsidP="00BC41EA">
      <w:pPr>
        <w:pStyle w:val="PL"/>
        <w:rPr>
          <w:color w:val="808080"/>
        </w:rPr>
      </w:pPr>
      <w:r w:rsidRPr="009C7017">
        <w:rPr>
          <w:color w:val="808080"/>
        </w:rPr>
        <w:t>-- ASN1STOP</w:t>
      </w:r>
    </w:p>
    <w:p w14:paraId="1A19BFBB" w14:textId="77777777" w:rsidR="00BC41EA" w:rsidRPr="009C7017" w:rsidRDefault="00BC41EA" w:rsidP="00BC41EA">
      <w:pPr>
        <w:rPr>
          <w:rFonts w:eastAsiaTheme="minorEastAsia"/>
        </w:rPr>
      </w:pPr>
    </w:p>
    <w:p w14:paraId="68DD2B9E" w14:textId="77777777" w:rsidR="00BC41EA" w:rsidRPr="009C7017" w:rsidRDefault="00BC41EA" w:rsidP="00BC41EA">
      <w:pPr>
        <w:pStyle w:val="Heading4"/>
        <w:rPr>
          <w:i/>
          <w:iCs/>
          <w:noProof/>
        </w:rPr>
      </w:pPr>
      <w:bookmarkStart w:id="1001" w:name="_Toc60777455"/>
      <w:bookmarkStart w:id="1002" w:name="_Toc83740411"/>
      <w:r w:rsidRPr="009C7017">
        <w:rPr>
          <w:i/>
          <w:iCs/>
        </w:rPr>
        <w:t>–</w:t>
      </w:r>
      <w:r w:rsidRPr="009C7017">
        <w:rPr>
          <w:i/>
          <w:iCs/>
        </w:rPr>
        <w:tab/>
      </w:r>
      <w:r w:rsidRPr="009C7017">
        <w:rPr>
          <w:i/>
          <w:iCs/>
          <w:noProof/>
        </w:rPr>
        <w:t>FreqSeparationClassDL-Only</w:t>
      </w:r>
      <w:bookmarkEnd w:id="1001"/>
      <w:bookmarkEnd w:id="1002"/>
    </w:p>
    <w:p w14:paraId="07DF3F91" w14:textId="77777777" w:rsidR="00BC41EA" w:rsidRPr="009C7017" w:rsidRDefault="00BC41EA" w:rsidP="00BC41EA">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1A96581F" w14:textId="77777777" w:rsidR="00BC41EA" w:rsidRPr="009C7017" w:rsidRDefault="00BC41EA" w:rsidP="00BC41EA">
      <w:pPr>
        <w:pStyle w:val="TH"/>
      </w:pPr>
      <w:r w:rsidRPr="009C7017">
        <w:rPr>
          <w:i/>
          <w:iCs/>
        </w:rPr>
        <w:t>FreqSeparationClassDL-Only</w:t>
      </w:r>
      <w:r w:rsidRPr="009C7017">
        <w:t xml:space="preserve"> information element</w:t>
      </w:r>
    </w:p>
    <w:p w14:paraId="14BF6AD1" w14:textId="77777777" w:rsidR="00BC41EA" w:rsidRPr="009C7017" w:rsidRDefault="00BC41EA" w:rsidP="00BC41EA">
      <w:pPr>
        <w:pStyle w:val="PL"/>
        <w:rPr>
          <w:color w:val="808080"/>
        </w:rPr>
      </w:pPr>
      <w:r w:rsidRPr="009C7017">
        <w:rPr>
          <w:color w:val="808080"/>
        </w:rPr>
        <w:t>-- ASN1START</w:t>
      </w:r>
    </w:p>
    <w:p w14:paraId="0E718754" w14:textId="77777777" w:rsidR="00BC41EA" w:rsidRPr="009C7017" w:rsidRDefault="00BC41EA" w:rsidP="00BC41EA">
      <w:pPr>
        <w:pStyle w:val="PL"/>
        <w:rPr>
          <w:color w:val="808080"/>
        </w:rPr>
      </w:pPr>
      <w:r w:rsidRPr="009C7017">
        <w:rPr>
          <w:color w:val="808080"/>
        </w:rPr>
        <w:t>-- TAG-FREQSEPARATIONCLASSDL-Only-START</w:t>
      </w:r>
    </w:p>
    <w:p w14:paraId="34616C38" w14:textId="77777777" w:rsidR="00BC41EA" w:rsidRPr="009C7017" w:rsidRDefault="00BC41EA" w:rsidP="00BC41EA">
      <w:pPr>
        <w:pStyle w:val="PL"/>
      </w:pPr>
    </w:p>
    <w:p w14:paraId="18817DDB" w14:textId="77777777" w:rsidR="00BC41EA" w:rsidRPr="009C7017" w:rsidRDefault="00BC41EA" w:rsidP="00BC41EA">
      <w:pPr>
        <w:pStyle w:val="PL"/>
      </w:pPr>
      <w:r w:rsidRPr="009C7017">
        <w:t xml:space="preserve">FreqSeparationClassDL-Only-r16 ::= </w:t>
      </w:r>
      <w:r w:rsidRPr="009C7017">
        <w:rPr>
          <w:color w:val="993366"/>
        </w:rPr>
        <w:t>ENUMERATED</w:t>
      </w:r>
      <w:r w:rsidRPr="009C7017">
        <w:t xml:space="preserve"> {mhz200, mhz400, mhz600, mhz800, mhz1000, mhz1200}</w:t>
      </w:r>
    </w:p>
    <w:p w14:paraId="3AC60869" w14:textId="77777777" w:rsidR="00BC41EA" w:rsidRPr="009C7017" w:rsidRDefault="00BC41EA" w:rsidP="00BC41EA">
      <w:pPr>
        <w:pStyle w:val="PL"/>
      </w:pPr>
    </w:p>
    <w:p w14:paraId="5A3D736B" w14:textId="77777777" w:rsidR="00BC41EA" w:rsidRPr="009C7017" w:rsidRDefault="00BC41EA" w:rsidP="00BC41EA">
      <w:pPr>
        <w:pStyle w:val="PL"/>
        <w:rPr>
          <w:color w:val="808080"/>
        </w:rPr>
      </w:pPr>
      <w:r w:rsidRPr="009C7017">
        <w:rPr>
          <w:color w:val="808080"/>
        </w:rPr>
        <w:t>-- TAG-FREQSEPARATIONCLASSDL-Only-STOP</w:t>
      </w:r>
    </w:p>
    <w:p w14:paraId="0281B075" w14:textId="77777777" w:rsidR="00BC41EA" w:rsidRPr="009C7017" w:rsidRDefault="00BC41EA" w:rsidP="00BC41EA">
      <w:pPr>
        <w:pStyle w:val="PL"/>
        <w:rPr>
          <w:color w:val="808080"/>
        </w:rPr>
      </w:pPr>
      <w:r w:rsidRPr="009C7017">
        <w:rPr>
          <w:color w:val="808080"/>
        </w:rPr>
        <w:t>-- ASN1STOP</w:t>
      </w:r>
    </w:p>
    <w:p w14:paraId="445B3126" w14:textId="77777777" w:rsidR="00BC41EA" w:rsidRPr="009C7017" w:rsidRDefault="00BC41EA" w:rsidP="00BC41EA">
      <w:pPr>
        <w:rPr>
          <w:rFonts w:eastAsiaTheme="minorEastAsia"/>
        </w:rPr>
      </w:pPr>
    </w:p>
    <w:p w14:paraId="797964EE" w14:textId="77777777" w:rsidR="00BC41EA" w:rsidRPr="009C7017" w:rsidRDefault="00BC41EA" w:rsidP="00BC41EA">
      <w:pPr>
        <w:pStyle w:val="Heading4"/>
      </w:pPr>
      <w:bookmarkStart w:id="1003" w:name="_Toc60777456"/>
      <w:bookmarkStart w:id="1004" w:name="_Toc83740412"/>
      <w:r w:rsidRPr="009C7017">
        <w:t>–</w:t>
      </w:r>
      <w:r w:rsidRPr="009C7017">
        <w:tab/>
      </w:r>
      <w:r w:rsidRPr="009C7017">
        <w:rPr>
          <w:i/>
          <w:iCs/>
        </w:rPr>
        <w:t>HighSpeedParameters</w:t>
      </w:r>
      <w:bookmarkEnd w:id="1003"/>
      <w:bookmarkEnd w:id="1004"/>
    </w:p>
    <w:p w14:paraId="41220568" w14:textId="77777777" w:rsidR="00BC41EA" w:rsidRPr="009C7017" w:rsidRDefault="00BC41EA" w:rsidP="00BC41EA">
      <w:r w:rsidRPr="009C7017">
        <w:t xml:space="preserve">The IE </w:t>
      </w:r>
      <w:r w:rsidRPr="009C7017">
        <w:rPr>
          <w:i/>
        </w:rPr>
        <w:t xml:space="preserve">HighSpeedParameters </w:t>
      </w:r>
      <w:r w:rsidRPr="009C7017">
        <w:t>is used to convey capabilities related to high speed scenarios.</w:t>
      </w:r>
    </w:p>
    <w:p w14:paraId="513645DD" w14:textId="77777777" w:rsidR="00BC41EA" w:rsidRPr="009C7017" w:rsidRDefault="00BC41EA" w:rsidP="00BC41EA">
      <w:pPr>
        <w:pStyle w:val="TH"/>
      </w:pPr>
      <w:r w:rsidRPr="009C7017">
        <w:rPr>
          <w:i/>
          <w:iCs/>
        </w:rPr>
        <w:t>HighSpeedParameters</w:t>
      </w:r>
      <w:r w:rsidRPr="009C7017">
        <w:t xml:space="preserve"> information element</w:t>
      </w:r>
    </w:p>
    <w:p w14:paraId="2A231C62" w14:textId="77777777" w:rsidR="00BC41EA" w:rsidRPr="009C7017" w:rsidRDefault="00BC41EA" w:rsidP="00BC41EA">
      <w:pPr>
        <w:pStyle w:val="PL"/>
        <w:rPr>
          <w:color w:val="808080"/>
        </w:rPr>
      </w:pPr>
      <w:r w:rsidRPr="009C7017">
        <w:rPr>
          <w:color w:val="808080"/>
        </w:rPr>
        <w:t>-- ASN1START</w:t>
      </w:r>
    </w:p>
    <w:p w14:paraId="2004A110" w14:textId="77777777" w:rsidR="00BC41EA" w:rsidRPr="009C7017" w:rsidRDefault="00BC41EA" w:rsidP="00BC41EA">
      <w:pPr>
        <w:pStyle w:val="PL"/>
        <w:rPr>
          <w:color w:val="808080"/>
        </w:rPr>
      </w:pPr>
      <w:r w:rsidRPr="009C7017">
        <w:rPr>
          <w:color w:val="808080"/>
        </w:rPr>
        <w:t>-- TAG-HIGHSPEEDPARAMETERS-START</w:t>
      </w:r>
    </w:p>
    <w:p w14:paraId="6CA3A4E6" w14:textId="77777777" w:rsidR="00BC41EA" w:rsidRPr="009C7017" w:rsidRDefault="00BC41EA" w:rsidP="00BC41EA">
      <w:pPr>
        <w:pStyle w:val="PL"/>
      </w:pPr>
    </w:p>
    <w:p w14:paraId="5CF9ED56" w14:textId="77777777" w:rsidR="00BC41EA" w:rsidRPr="009C7017" w:rsidRDefault="00BC41EA" w:rsidP="00BC41EA">
      <w:pPr>
        <w:pStyle w:val="PL"/>
      </w:pPr>
      <w:r w:rsidRPr="009C7017">
        <w:t xml:space="preserve">HighSpeedParameters-r16 ::= </w:t>
      </w:r>
      <w:r w:rsidRPr="009C7017">
        <w:rPr>
          <w:color w:val="993366"/>
        </w:rPr>
        <w:t>SEQUENCE</w:t>
      </w:r>
      <w:r w:rsidRPr="009C7017">
        <w:t xml:space="preserve"> {</w:t>
      </w:r>
    </w:p>
    <w:p w14:paraId="7B12D7BA" w14:textId="77777777" w:rsidR="00BC41EA" w:rsidRPr="009C7017" w:rsidRDefault="00BC41EA" w:rsidP="00BC41EA">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1CEAF275" w14:textId="77777777" w:rsidR="00BC41EA" w:rsidRPr="009C7017" w:rsidRDefault="00BC41EA" w:rsidP="00BC41EA">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7C643DF4" w14:textId="77777777" w:rsidR="00BC41EA" w:rsidRPr="009C7017" w:rsidRDefault="00BC41EA" w:rsidP="00BC41EA">
      <w:pPr>
        <w:pStyle w:val="PL"/>
      </w:pPr>
      <w:r w:rsidRPr="009C7017">
        <w:t>}</w:t>
      </w:r>
    </w:p>
    <w:p w14:paraId="2CA9B679" w14:textId="77777777" w:rsidR="00BC41EA" w:rsidRPr="009C7017" w:rsidRDefault="00BC41EA" w:rsidP="00BC41EA">
      <w:pPr>
        <w:pStyle w:val="PL"/>
      </w:pPr>
    </w:p>
    <w:p w14:paraId="05CA0B1D" w14:textId="77777777" w:rsidR="00BC41EA" w:rsidRPr="009C7017" w:rsidRDefault="00BC41EA" w:rsidP="00BC41EA">
      <w:pPr>
        <w:pStyle w:val="PL"/>
      </w:pPr>
      <w:r w:rsidRPr="009C7017">
        <w:t xml:space="preserve">HighSpeedParameters-v1650 ::= </w:t>
      </w:r>
      <w:r w:rsidRPr="009C7017">
        <w:rPr>
          <w:color w:val="993366"/>
        </w:rPr>
        <w:t>CHOICE</w:t>
      </w:r>
      <w:r w:rsidRPr="009C7017">
        <w:t xml:space="preserve"> {</w:t>
      </w:r>
    </w:p>
    <w:p w14:paraId="33191221" w14:textId="77777777" w:rsidR="00BC41EA" w:rsidRPr="009C7017" w:rsidRDefault="00BC41EA" w:rsidP="00BC41EA">
      <w:pPr>
        <w:pStyle w:val="PL"/>
      </w:pPr>
      <w:r w:rsidRPr="009C7017">
        <w:t xml:space="preserve">    intraNR-MeasurementEnhancement-r16       </w:t>
      </w:r>
      <w:r w:rsidRPr="009C7017">
        <w:rPr>
          <w:color w:val="993366"/>
        </w:rPr>
        <w:t>ENUMERATED</w:t>
      </w:r>
      <w:r w:rsidRPr="009C7017">
        <w:t xml:space="preserve"> {supported},</w:t>
      </w:r>
    </w:p>
    <w:p w14:paraId="63D95779" w14:textId="77777777" w:rsidR="00BC41EA" w:rsidRPr="009C7017" w:rsidRDefault="00BC41EA" w:rsidP="00BC41EA">
      <w:pPr>
        <w:pStyle w:val="PL"/>
      </w:pPr>
      <w:r w:rsidRPr="009C7017">
        <w:t xml:space="preserve">    interRAT-MeasurementEnhancement-r16      </w:t>
      </w:r>
      <w:r w:rsidRPr="009C7017">
        <w:rPr>
          <w:color w:val="993366"/>
        </w:rPr>
        <w:t>ENUMERATED</w:t>
      </w:r>
      <w:r w:rsidRPr="009C7017">
        <w:t xml:space="preserve"> {supported}</w:t>
      </w:r>
    </w:p>
    <w:p w14:paraId="23FDB4D8" w14:textId="77777777" w:rsidR="00BC41EA" w:rsidRPr="009C7017" w:rsidRDefault="00BC41EA" w:rsidP="00BC41EA">
      <w:pPr>
        <w:pStyle w:val="PL"/>
      </w:pPr>
      <w:r w:rsidRPr="009C7017">
        <w:t>}</w:t>
      </w:r>
    </w:p>
    <w:p w14:paraId="570F8DEC" w14:textId="77777777" w:rsidR="00BC41EA" w:rsidRPr="009C7017" w:rsidRDefault="00BC41EA" w:rsidP="00BC41EA">
      <w:pPr>
        <w:pStyle w:val="PL"/>
      </w:pPr>
    </w:p>
    <w:p w14:paraId="0AC46D35" w14:textId="77777777" w:rsidR="00BC41EA" w:rsidRPr="009C7017" w:rsidRDefault="00BC41EA" w:rsidP="00BC41EA">
      <w:pPr>
        <w:pStyle w:val="PL"/>
        <w:rPr>
          <w:color w:val="808080"/>
        </w:rPr>
      </w:pPr>
      <w:r w:rsidRPr="009C7017">
        <w:rPr>
          <w:color w:val="808080"/>
        </w:rPr>
        <w:t>-- TAG-HIGHSPEEDPARAMETERS-STOP</w:t>
      </w:r>
    </w:p>
    <w:p w14:paraId="2C9E2EE5" w14:textId="77777777" w:rsidR="00BC41EA" w:rsidRPr="009C7017" w:rsidRDefault="00BC41EA" w:rsidP="00BC41EA">
      <w:pPr>
        <w:pStyle w:val="PL"/>
        <w:rPr>
          <w:color w:val="808080"/>
        </w:rPr>
      </w:pPr>
      <w:r w:rsidRPr="009C7017">
        <w:rPr>
          <w:color w:val="808080"/>
        </w:rPr>
        <w:t>-- ASN1STOP</w:t>
      </w:r>
    </w:p>
    <w:p w14:paraId="4B79DA36" w14:textId="77777777" w:rsidR="00BC41EA" w:rsidRPr="009C7017" w:rsidRDefault="00BC41EA" w:rsidP="00BC41EA"/>
    <w:p w14:paraId="1CB52D59" w14:textId="77777777" w:rsidR="00BC41EA" w:rsidRPr="009C7017" w:rsidRDefault="00BC41EA" w:rsidP="00BC41EA">
      <w:pPr>
        <w:pStyle w:val="Heading4"/>
        <w:rPr>
          <w:noProof/>
        </w:rPr>
      </w:pPr>
      <w:bookmarkStart w:id="1005" w:name="_Toc60777457"/>
      <w:bookmarkStart w:id="1006" w:name="_Toc83740413"/>
      <w:r w:rsidRPr="009C7017">
        <w:t>–</w:t>
      </w:r>
      <w:r w:rsidRPr="009C7017">
        <w:tab/>
      </w:r>
      <w:r w:rsidRPr="009C7017">
        <w:rPr>
          <w:i/>
          <w:noProof/>
        </w:rPr>
        <w:t>IMS-Parameters</w:t>
      </w:r>
      <w:bookmarkEnd w:id="1005"/>
      <w:bookmarkEnd w:id="1006"/>
    </w:p>
    <w:p w14:paraId="6D99801A" w14:textId="77777777" w:rsidR="00BC41EA" w:rsidRPr="009C7017" w:rsidRDefault="00BC41EA" w:rsidP="00BC41EA">
      <w:r w:rsidRPr="009C7017">
        <w:t xml:space="preserve">The IE </w:t>
      </w:r>
      <w:r w:rsidRPr="009C7017">
        <w:rPr>
          <w:i/>
        </w:rPr>
        <w:t>IMS-Parameters</w:t>
      </w:r>
      <w:r w:rsidRPr="009C7017">
        <w:t xml:space="preserve"> is used to convery capabilities related to IMS.</w:t>
      </w:r>
    </w:p>
    <w:p w14:paraId="34D45E4E" w14:textId="77777777" w:rsidR="00BC41EA" w:rsidRPr="009C7017" w:rsidRDefault="00BC41EA" w:rsidP="00BC41EA">
      <w:pPr>
        <w:pStyle w:val="TH"/>
      </w:pPr>
      <w:r w:rsidRPr="009C7017">
        <w:rPr>
          <w:i/>
        </w:rPr>
        <w:t>IMS-Parameters</w:t>
      </w:r>
      <w:r w:rsidRPr="009C7017">
        <w:t xml:space="preserve"> information element</w:t>
      </w:r>
    </w:p>
    <w:p w14:paraId="5232AFB9" w14:textId="77777777" w:rsidR="00BC41EA" w:rsidRPr="009C7017" w:rsidRDefault="00BC41EA" w:rsidP="00BC41EA">
      <w:pPr>
        <w:pStyle w:val="PL"/>
        <w:rPr>
          <w:color w:val="808080"/>
        </w:rPr>
      </w:pPr>
      <w:r w:rsidRPr="009C7017">
        <w:rPr>
          <w:color w:val="808080"/>
        </w:rPr>
        <w:t>-- ASN1START</w:t>
      </w:r>
    </w:p>
    <w:p w14:paraId="7D8C40CB" w14:textId="77777777" w:rsidR="00BC41EA" w:rsidRPr="009C7017" w:rsidRDefault="00BC41EA" w:rsidP="00BC41EA">
      <w:pPr>
        <w:pStyle w:val="PL"/>
        <w:rPr>
          <w:color w:val="808080"/>
        </w:rPr>
      </w:pPr>
      <w:r w:rsidRPr="009C7017">
        <w:rPr>
          <w:color w:val="808080"/>
        </w:rPr>
        <w:t>-- TAG-IMS-PARAMETERS-START</w:t>
      </w:r>
    </w:p>
    <w:p w14:paraId="089E9DDE" w14:textId="77777777" w:rsidR="00BC41EA" w:rsidRPr="009C7017" w:rsidRDefault="00BC41EA" w:rsidP="00BC41EA">
      <w:pPr>
        <w:pStyle w:val="PL"/>
      </w:pPr>
    </w:p>
    <w:p w14:paraId="481AF356" w14:textId="77777777" w:rsidR="00BC41EA" w:rsidRPr="009C7017" w:rsidRDefault="00BC41EA" w:rsidP="00BC41EA">
      <w:pPr>
        <w:pStyle w:val="PL"/>
      </w:pPr>
      <w:r w:rsidRPr="009C7017">
        <w:t xml:space="preserve">IMS-Parameters ::=         </w:t>
      </w:r>
      <w:r w:rsidRPr="009C7017">
        <w:rPr>
          <w:color w:val="993366"/>
        </w:rPr>
        <w:t>SEQUENCE</w:t>
      </w:r>
      <w:r w:rsidRPr="009C7017">
        <w:t xml:space="preserve"> {</w:t>
      </w:r>
    </w:p>
    <w:p w14:paraId="4CF61218" w14:textId="77777777" w:rsidR="00BC41EA" w:rsidRPr="009C7017" w:rsidRDefault="00BC41EA" w:rsidP="00BC41EA">
      <w:pPr>
        <w:pStyle w:val="PL"/>
      </w:pPr>
      <w:r w:rsidRPr="009C7017">
        <w:t xml:space="preserve">    ims-ParametersCommon       IMS-ParametersCommon                  </w:t>
      </w:r>
      <w:r w:rsidRPr="009C7017">
        <w:rPr>
          <w:color w:val="993366"/>
        </w:rPr>
        <w:t>OPTIONAL</w:t>
      </w:r>
      <w:r w:rsidRPr="009C7017">
        <w:t>,</w:t>
      </w:r>
    </w:p>
    <w:p w14:paraId="1720F31F" w14:textId="77777777" w:rsidR="00BC41EA" w:rsidRPr="009C7017" w:rsidRDefault="00BC41EA" w:rsidP="00BC41EA">
      <w:pPr>
        <w:pStyle w:val="PL"/>
      </w:pPr>
      <w:r w:rsidRPr="009C7017">
        <w:t xml:space="preserve">    ims-ParametersFRX-Diff     IMS-ParametersFRX-Diff                </w:t>
      </w:r>
      <w:r w:rsidRPr="009C7017">
        <w:rPr>
          <w:color w:val="993366"/>
        </w:rPr>
        <w:t>OPTIONAL</w:t>
      </w:r>
      <w:r w:rsidRPr="009C7017">
        <w:t>,</w:t>
      </w:r>
    </w:p>
    <w:p w14:paraId="661B9BEA" w14:textId="77777777" w:rsidR="00BC41EA" w:rsidRPr="009C7017" w:rsidRDefault="00BC41EA" w:rsidP="00BC41EA">
      <w:pPr>
        <w:pStyle w:val="PL"/>
      </w:pPr>
      <w:r w:rsidRPr="009C7017">
        <w:t xml:space="preserve">    ...</w:t>
      </w:r>
    </w:p>
    <w:p w14:paraId="4C394DED" w14:textId="77777777" w:rsidR="00BC41EA" w:rsidRPr="009C7017" w:rsidRDefault="00BC41EA" w:rsidP="00BC41EA">
      <w:pPr>
        <w:pStyle w:val="PL"/>
      </w:pPr>
      <w:r w:rsidRPr="009C7017">
        <w:t>}</w:t>
      </w:r>
    </w:p>
    <w:p w14:paraId="4D6F68D8" w14:textId="77777777" w:rsidR="00BC41EA" w:rsidRPr="009C7017" w:rsidRDefault="00BC41EA" w:rsidP="00BC41EA">
      <w:pPr>
        <w:pStyle w:val="PL"/>
      </w:pPr>
    </w:p>
    <w:p w14:paraId="461607F3" w14:textId="77777777" w:rsidR="00BC41EA" w:rsidRPr="009C7017" w:rsidRDefault="00BC41EA" w:rsidP="00BC41EA">
      <w:pPr>
        <w:pStyle w:val="PL"/>
      </w:pPr>
      <w:r w:rsidRPr="009C7017">
        <w:rPr>
          <w:rFonts w:eastAsia="Yu Mincho"/>
        </w:rPr>
        <w:t xml:space="preserve">IMS-ParametersCommon ::=   </w:t>
      </w:r>
      <w:r w:rsidRPr="009C7017">
        <w:rPr>
          <w:color w:val="993366"/>
        </w:rPr>
        <w:t>SEQUENCE</w:t>
      </w:r>
      <w:r w:rsidRPr="009C7017">
        <w:t xml:space="preserve"> {</w:t>
      </w:r>
    </w:p>
    <w:p w14:paraId="563BDB2E" w14:textId="77777777" w:rsidR="00BC41EA" w:rsidRPr="009C7017" w:rsidRDefault="00BC41EA" w:rsidP="00BC41EA">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51544EC0" w14:textId="77777777" w:rsidR="00BC41EA" w:rsidRPr="009C7017" w:rsidRDefault="00BC41EA" w:rsidP="00BC41EA">
      <w:pPr>
        <w:pStyle w:val="PL"/>
        <w:rPr>
          <w:rFonts w:eastAsia="Yu Mincho"/>
        </w:rPr>
      </w:pPr>
      <w:r w:rsidRPr="009C7017">
        <w:rPr>
          <w:rFonts w:eastAsia="Yu Mincho"/>
        </w:rPr>
        <w:t xml:space="preserve">    ...,</w:t>
      </w:r>
    </w:p>
    <w:p w14:paraId="2A5DE9D4" w14:textId="77777777" w:rsidR="00BC41EA" w:rsidRPr="009C7017" w:rsidRDefault="00BC41EA" w:rsidP="00BC41EA">
      <w:pPr>
        <w:pStyle w:val="PL"/>
        <w:rPr>
          <w:rFonts w:eastAsia="Yu Mincho"/>
        </w:rPr>
      </w:pPr>
      <w:r w:rsidRPr="009C7017">
        <w:rPr>
          <w:rFonts w:eastAsia="Yu Mincho"/>
        </w:rPr>
        <w:t xml:space="preserve">    [[</w:t>
      </w:r>
    </w:p>
    <w:p w14:paraId="6FE027D4" w14:textId="77777777" w:rsidR="00BC41EA" w:rsidRPr="009C7017" w:rsidRDefault="00BC41EA" w:rsidP="00BC41EA">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0564EA9A" w14:textId="77777777" w:rsidR="00BC41EA" w:rsidRPr="009C7017" w:rsidRDefault="00BC41EA" w:rsidP="00BC41EA">
      <w:pPr>
        <w:pStyle w:val="PL"/>
        <w:rPr>
          <w:rFonts w:eastAsia="Yu Mincho"/>
        </w:rPr>
      </w:pPr>
      <w:r w:rsidRPr="009C7017">
        <w:rPr>
          <w:rFonts w:eastAsia="Yu Mincho"/>
        </w:rPr>
        <w:t xml:space="preserve">    ]],</w:t>
      </w:r>
    </w:p>
    <w:p w14:paraId="0B88CFB8" w14:textId="77777777" w:rsidR="00BC41EA" w:rsidRPr="009C7017" w:rsidRDefault="00BC41EA" w:rsidP="00BC41EA">
      <w:pPr>
        <w:pStyle w:val="PL"/>
        <w:rPr>
          <w:rFonts w:eastAsia="Yu Mincho"/>
        </w:rPr>
      </w:pPr>
      <w:r w:rsidRPr="009C7017">
        <w:rPr>
          <w:rFonts w:eastAsia="Yu Mincho"/>
        </w:rPr>
        <w:t xml:space="preserve">    [[</w:t>
      </w:r>
    </w:p>
    <w:p w14:paraId="1A957B0C" w14:textId="77777777" w:rsidR="00BC41EA" w:rsidRPr="009C7017" w:rsidRDefault="00BC41EA" w:rsidP="00BC41EA">
      <w:pPr>
        <w:pStyle w:val="PL"/>
        <w:rPr>
          <w:rFonts w:eastAsia="Yu Mincho"/>
        </w:rPr>
      </w:pPr>
      <w:r w:rsidRPr="009C7017">
        <w:rPr>
          <w:rFonts w:eastAsia="Yu Mincho"/>
        </w:rPr>
        <w:lastRenderedPageBreak/>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739E2D7C" w14:textId="77777777" w:rsidR="00BC41EA" w:rsidRPr="009C7017" w:rsidRDefault="00BC41EA" w:rsidP="00BC41EA">
      <w:pPr>
        <w:pStyle w:val="PL"/>
        <w:rPr>
          <w:rFonts w:eastAsia="Yu Mincho"/>
        </w:rPr>
      </w:pPr>
      <w:r w:rsidRPr="009C7017">
        <w:rPr>
          <w:rFonts w:eastAsia="Yu Mincho"/>
        </w:rPr>
        <w:t xml:space="preserve">    ]]</w:t>
      </w:r>
    </w:p>
    <w:p w14:paraId="1643DBBF" w14:textId="77777777" w:rsidR="00BC41EA" w:rsidRPr="009C7017" w:rsidRDefault="00BC41EA" w:rsidP="00BC41EA">
      <w:pPr>
        <w:pStyle w:val="PL"/>
        <w:rPr>
          <w:rFonts w:eastAsia="Yu Mincho"/>
        </w:rPr>
      </w:pPr>
      <w:r w:rsidRPr="009C7017">
        <w:rPr>
          <w:rFonts w:eastAsia="Yu Mincho"/>
        </w:rPr>
        <w:t>}</w:t>
      </w:r>
    </w:p>
    <w:p w14:paraId="4451DEDE" w14:textId="77777777" w:rsidR="00BC41EA" w:rsidRPr="009C7017" w:rsidRDefault="00BC41EA" w:rsidP="00BC41EA">
      <w:pPr>
        <w:pStyle w:val="PL"/>
        <w:rPr>
          <w:rFonts w:eastAsia="Yu Mincho"/>
        </w:rPr>
      </w:pPr>
    </w:p>
    <w:p w14:paraId="13DFB222" w14:textId="77777777" w:rsidR="00BC41EA" w:rsidRPr="009C7017" w:rsidRDefault="00BC41EA" w:rsidP="00BC41EA">
      <w:pPr>
        <w:pStyle w:val="PL"/>
      </w:pPr>
      <w:r w:rsidRPr="009C7017">
        <w:rPr>
          <w:rFonts w:eastAsia="Yu Mincho"/>
        </w:rPr>
        <w:t xml:space="preserve">IMS-ParametersFRX-Diff ::= </w:t>
      </w:r>
      <w:r w:rsidRPr="009C7017">
        <w:rPr>
          <w:color w:val="993366"/>
        </w:rPr>
        <w:t>SEQUENCE</w:t>
      </w:r>
      <w:r w:rsidRPr="009C7017">
        <w:t xml:space="preserve"> {</w:t>
      </w:r>
    </w:p>
    <w:p w14:paraId="07C180C5" w14:textId="77777777" w:rsidR="00BC41EA" w:rsidRPr="009C7017" w:rsidRDefault="00BC41EA" w:rsidP="00BC41EA">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2575C4CF" w14:textId="77777777" w:rsidR="00BC41EA" w:rsidRPr="009C7017" w:rsidRDefault="00BC41EA" w:rsidP="00BC41EA">
      <w:pPr>
        <w:pStyle w:val="PL"/>
      </w:pPr>
      <w:r w:rsidRPr="009C7017">
        <w:t xml:space="preserve">    ...</w:t>
      </w:r>
    </w:p>
    <w:p w14:paraId="320BF85D" w14:textId="77777777" w:rsidR="00BC41EA" w:rsidRPr="009C7017" w:rsidRDefault="00BC41EA" w:rsidP="00BC41EA">
      <w:pPr>
        <w:pStyle w:val="PL"/>
      </w:pPr>
      <w:r w:rsidRPr="009C7017">
        <w:t>}</w:t>
      </w:r>
    </w:p>
    <w:p w14:paraId="1043E659" w14:textId="77777777" w:rsidR="00BC41EA" w:rsidRPr="009C7017" w:rsidRDefault="00BC41EA" w:rsidP="00BC41EA">
      <w:pPr>
        <w:pStyle w:val="PL"/>
      </w:pPr>
    </w:p>
    <w:p w14:paraId="17E8A0A7" w14:textId="77777777" w:rsidR="00BC41EA" w:rsidRPr="009C7017" w:rsidRDefault="00BC41EA" w:rsidP="00BC41EA">
      <w:pPr>
        <w:pStyle w:val="PL"/>
        <w:rPr>
          <w:color w:val="808080"/>
        </w:rPr>
      </w:pPr>
      <w:r w:rsidRPr="009C7017">
        <w:rPr>
          <w:color w:val="808080"/>
        </w:rPr>
        <w:t>-- TAG-IMS-PARAMETERS-STOP</w:t>
      </w:r>
    </w:p>
    <w:p w14:paraId="5267E29C" w14:textId="77777777" w:rsidR="00BC41EA" w:rsidRPr="009C7017" w:rsidRDefault="00BC41EA" w:rsidP="00BC41EA">
      <w:pPr>
        <w:pStyle w:val="PL"/>
        <w:rPr>
          <w:color w:val="808080"/>
        </w:rPr>
      </w:pPr>
      <w:r w:rsidRPr="009C7017">
        <w:rPr>
          <w:color w:val="808080"/>
        </w:rPr>
        <w:t>-- ASN1STOP</w:t>
      </w:r>
    </w:p>
    <w:p w14:paraId="766D607F" w14:textId="77777777" w:rsidR="00BC41EA" w:rsidRPr="009C7017" w:rsidRDefault="00BC41EA" w:rsidP="00BC41EA"/>
    <w:p w14:paraId="5D1BE291" w14:textId="77777777" w:rsidR="00BC41EA" w:rsidRPr="009C7017" w:rsidRDefault="00BC41EA" w:rsidP="00BC41EA">
      <w:pPr>
        <w:pStyle w:val="Heading4"/>
      </w:pPr>
      <w:bookmarkStart w:id="1007" w:name="_Toc60777458"/>
      <w:bookmarkStart w:id="1008" w:name="_Toc83740414"/>
      <w:r w:rsidRPr="009C7017">
        <w:t>–</w:t>
      </w:r>
      <w:r w:rsidRPr="009C7017">
        <w:tab/>
      </w:r>
      <w:r w:rsidRPr="009C7017">
        <w:rPr>
          <w:i/>
        </w:rPr>
        <w:t>InterRAT-Parameters</w:t>
      </w:r>
      <w:bookmarkEnd w:id="1007"/>
      <w:bookmarkEnd w:id="1008"/>
    </w:p>
    <w:p w14:paraId="11CFCD63" w14:textId="77777777" w:rsidR="00BC41EA" w:rsidRPr="009C7017" w:rsidRDefault="00BC41EA" w:rsidP="00BC41EA">
      <w:r w:rsidRPr="009C7017">
        <w:t xml:space="preserve">The IE </w:t>
      </w:r>
      <w:r w:rsidRPr="009C7017">
        <w:rPr>
          <w:i/>
        </w:rPr>
        <w:t>InterRAT-Parameters</w:t>
      </w:r>
      <w:r w:rsidRPr="009C7017">
        <w:t xml:space="preserve"> is used convey UE capabilities related to the other RATs.</w:t>
      </w:r>
    </w:p>
    <w:p w14:paraId="6C071A57" w14:textId="77777777" w:rsidR="00BC41EA" w:rsidRPr="009C7017" w:rsidRDefault="00BC41EA" w:rsidP="00BC41EA">
      <w:pPr>
        <w:pStyle w:val="TH"/>
      </w:pPr>
      <w:r w:rsidRPr="009C7017">
        <w:rPr>
          <w:i/>
        </w:rPr>
        <w:t>InterRAT-Parameters</w:t>
      </w:r>
      <w:r w:rsidRPr="009C7017">
        <w:t xml:space="preserve"> information element</w:t>
      </w:r>
    </w:p>
    <w:p w14:paraId="678A7177" w14:textId="77777777" w:rsidR="00BC41EA" w:rsidRPr="009C7017" w:rsidRDefault="00BC41EA" w:rsidP="00BC41EA">
      <w:pPr>
        <w:pStyle w:val="PL"/>
        <w:rPr>
          <w:color w:val="808080"/>
        </w:rPr>
      </w:pPr>
      <w:r w:rsidRPr="009C7017">
        <w:rPr>
          <w:color w:val="808080"/>
        </w:rPr>
        <w:t>-- ASN1START</w:t>
      </w:r>
    </w:p>
    <w:p w14:paraId="452FD7CB" w14:textId="77777777" w:rsidR="00BC41EA" w:rsidRPr="009C7017" w:rsidRDefault="00BC41EA" w:rsidP="00BC41EA">
      <w:pPr>
        <w:pStyle w:val="PL"/>
        <w:rPr>
          <w:color w:val="808080"/>
        </w:rPr>
      </w:pPr>
      <w:r w:rsidRPr="009C7017">
        <w:rPr>
          <w:color w:val="808080"/>
        </w:rPr>
        <w:t>-- TAG-INTERRAT-PARAMETERS-START</w:t>
      </w:r>
    </w:p>
    <w:p w14:paraId="5776605C" w14:textId="77777777" w:rsidR="00BC41EA" w:rsidRPr="009C7017" w:rsidRDefault="00BC41EA" w:rsidP="00BC41EA">
      <w:pPr>
        <w:pStyle w:val="PL"/>
      </w:pPr>
    </w:p>
    <w:p w14:paraId="735B8C8D" w14:textId="77777777" w:rsidR="00BC41EA" w:rsidRPr="009C7017" w:rsidRDefault="00BC41EA" w:rsidP="00BC41EA">
      <w:pPr>
        <w:pStyle w:val="PL"/>
      </w:pPr>
      <w:r w:rsidRPr="009C7017">
        <w:t xml:space="preserve">InterRAT-Parameters ::=             </w:t>
      </w:r>
      <w:r w:rsidRPr="009C7017">
        <w:rPr>
          <w:color w:val="993366"/>
        </w:rPr>
        <w:t>SEQUENCE</w:t>
      </w:r>
      <w:r w:rsidRPr="009C7017">
        <w:t xml:space="preserve"> {</w:t>
      </w:r>
    </w:p>
    <w:p w14:paraId="1A2BE2FA" w14:textId="77777777" w:rsidR="00BC41EA" w:rsidRPr="009C7017" w:rsidRDefault="00BC41EA" w:rsidP="00BC41EA">
      <w:pPr>
        <w:pStyle w:val="PL"/>
      </w:pPr>
      <w:r w:rsidRPr="009C7017">
        <w:t xml:space="preserve">    eutra                               EUTRA-Parameters                </w:t>
      </w:r>
      <w:r w:rsidRPr="009C7017">
        <w:rPr>
          <w:color w:val="993366"/>
        </w:rPr>
        <w:t>OPTIONAL</w:t>
      </w:r>
      <w:r w:rsidRPr="009C7017">
        <w:t>,</w:t>
      </w:r>
    </w:p>
    <w:p w14:paraId="20AF5E13" w14:textId="77777777" w:rsidR="00BC41EA" w:rsidRPr="009C7017" w:rsidRDefault="00BC41EA" w:rsidP="00BC41EA">
      <w:pPr>
        <w:pStyle w:val="PL"/>
      </w:pPr>
      <w:r w:rsidRPr="009C7017">
        <w:t xml:space="preserve">    ...,</w:t>
      </w:r>
    </w:p>
    <w:p w14:paraId="02B8BCCC" w14:textId="77777777" w:rsidR="00BC41EA" w:rsidRPr="009C7017" w:rsidRDefault="00BC41EA" w:rsidP="00BC41EA">
      <w:pPr>
        <w:pStyle w:val="PL"/>
      </w:pPr>
      <w:r w:rsidRPr="009C7017">
        <w:t xml:space="preserve">    [[</w:t>
      </w:r>
    </w:p>
    <w:p w14:paraId="042F92F0" w14:textId="77777777" w:rsidR="00BC41EA" w:rsidRPr="009C7017" w:rsidRDefault="00BC41EA" w:rsidP="00BC41EA">
      <w:pPr>
        <w:pStyle w:val="PL"/>
      </w:pPr>
      <w:r w:rsidRPr="009C7017">
        <w:t xml:space="preserve">    utra-FDD-r16                        UTRA-FDD-Parameters-r16         </w:t>
      </w:r>
      <w:r w:rsidRPr="009C7017">
        <w:rPr>
          <w:color w:val="993366"/>
        </w:rPr>
        <w:t>OPTIONAL</w:t>
      </w:r>
    </w:p>
    <w:p w14:paraId="3024B6D7" w14:textId="77777777" w:rsidR="00BC41EA" w:rsidRPr="009C7017" w:rsidRDefault="00BC41EA" w:rsidP="00BC41EA">
      <w:pPr>
        <w:pStyle w:val="PL"/>
      </w:pPr>
      <w:r w:rsidRPr="009C7017">
        <w:t xml:space="preserve">    ]]</w:t>
      </w:r>
    </w:p>
    <w:p w14:paraId="0B8722AD" w14:textId="77777777" w:rsidR="00BC41EA" w:rsidRPr="009C7017" w:rsidRDefault="00BC41EA" w:rsidP="00BC41EA">
      <w:pPr>
        <w:pStyle w:val="PL"/>
      </w:pPr>
    </w:p>
    <w:p w14:paraId="5A4A0380" w14:textId="77777777" w:rsidR="00BC41EA" w:rsidRPr="009C7017" w:rsidRDefault="00BC41EA" w:rsidP="00BC41EA">
      <w:pPr>
        <w:pStyle w:val="PL"/>
      </w:pPr>
      <w:r w:rsidRPr="009C7017">
        <w:t>}</w:t>
      </w:r>
    </w:p>
    <w:p w14:paraId="647533FB" w14:textId="77777777" w:rsidR="00BC41EA" w:rsidRPr="009C7017" w:rsidRDefault="00BC41EA" w:rsidP="00BC41EA">
      <w:pPr>
        <w:pStyle w:val="PL"/>
      </w:pPr>
    </w:p>
    <w:p w14:paraId="7F580AAF" w14:textId="77777777" w:rsidR="00BC41EA" w:rsidRPr="009C7017" w:rsidRDefault="00BC41EA" w:rsidP="00BC41EA">
      <w:pPr>
        <w:pStyle w:val="PL"/>
      </w:pPr>
      <w:r w:rsidRPr="009C7017">
        <w:t xml:space="preserve">EUTRA-Parameters ::=                </w:t>
      </w:r>
      <w:r w:rsidRPr="009C7017">
        <w:rPr>
          <w:color w:val="993366"/>
        </w:rPr>
        <w:t>SEQUENCE</w:t>
      </w:r>
      <w:r w:rsidRPr="009C7017">
        <w:t xml:space="preserve"> {</w:t>
      </w:r>
    </w:p>
    <w:p w14:paraId="6F9EC7FE" w14:textId="77777777" w:rsidR="00BC41EA" w:rsidRPr="009C7017" w:rsidRDefault="00BC41EA" w:rsidP="00BC41EA">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396B552F" w14:textId="77777777" w:rsidR="00BC41EA" w:rsidRPr="009C7017" w:rsidRDefault="00BC41EA" w:rsidP="00BC41EA">
      <w:pPr>
        <w:pStyle w:val="PL"/>
      </w:pPr>
      <w:r w:rsidRPr="009C7017">
        <w:t xml:space="preserve">    eutra-ParametersCommon              EUTRA-ParametersCommon                                      </w:t>
      </w:r>
      <w:r w:rsidRPr="009C7017">
        <w:rPr>
          <w:color w:val="993366"/>
        </w:rPr>
        <w:t>OPTIONAL</w:t>
      </w:r>
      <w:r w:rsidRPr="009C7017">
        <w:t>,</w:t>
      </w:r>
    </w:p>
    <w:p w14:paraId="65AFB3EE" w14:textId="77777777" w:rsidR="00BC41EA" w:rsidRPr="009C7017" w:rsidRDefault="00BC41EA" w:rsidP="00BC41EA">
      <w:pPr>
        <w:pStyle w:val="PL"/>
      </w:pPr>
      <w:r w:rsidRPr="009C7017">
        <w:t xml:space="preserve">    eutra-ParametersXDD-Diff            EUTRA-ParametersXDD-Diff                                    </w:t>
      </w:r>
      <w:r w:rsidRPr="009C7017">
        <w:rPr>
          <w:color w:val="993366"/>
        </w:rPr>
        <w:t>OPTIONAL</w:t>
      </w:r>
      <w:r w:rsidRPr="009C7017">
        <w:t>,</w:t>
      </w:r>
    </w:p>
    <w:p w14:paraId="209692B8" w14:textId="77777777" w:rsidR="00BC41EA" w:rsidRPr="009C7017" w:rsidRDefault="00BC41EA" w:rsidP="00BC41EA">
      <w:pPr>
        <w:pStyle w:val="PL"/>
      </w:pPr>
      <w:r w:rsidRPr="009C7017">
        <w:t xml:space="preserve">    ...</w:t>
      </w:r>
    </w:p>
    <w:p w14:paraId="4B876DD7" w14:textId="77777777" w:rsidR="00BC41EA" w:rsidRPr="009C7017" w:rsidRDefault="00BC41EA" w:rsidP="00BC41EA">
      <w:pPr>
        <w:pStyle w:val="PL"/>
      </w:pPr>
      <w:r w:rsidRPr="009C7017">
        <w:t>}</w:t>
      </w:r>
    </w:p>
    <w:p w14:paraId="258DB882" w14:textId="77777777" w:rsidR="00BC41EA" w:rsidRPr="009C7017" w:rsidRDefault="00BC41EA" w:rsidP="00BC41EA">
      <w:pPr>
        <w:pStyle w:val="PL"/>
      </w:pPr>
    </w:p>
    <w:p w14:paraId="48EC202D" w14:textId="77777777" w:rsidR="00BC41EA" w:rsidRPr="009C7017" w:rsidRDefault="00BC41EA" w:rsidP="00BC41EA">
      <w:pPr>
        <w:pStyle w:val="PL"/>
      </w:pPr>
      <w:r w:rsidRPr="009C7017">
        <w:t xml:space="preserve">EUTRA-ParametersCommon ::=      </w:t>
      </w:r>
      <w:r w:rsidRPr="009C7017">
        <w:rPr>
          <w:color w:val="993366"/>
        </w:rPr>
        <w:t>SEQUENCE</w:t>
      </w:r>
      <w:r w:rsidRPr="009C7017">
        <w:t xml:space="preserve"> {</w:t>
      </w:r>
    </w:p>
    <w:p w14:paraId="259B4D18" w14:textId="77777777" w:rsidR="00BC41EA" w:rsidRPr="009C7017" w:rsidRDefault="00BC41EA" w:rsidP="00BC41EA">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51E95707" w14:textId="77777777" w:rsidR="00BC41EA" w:rsidRPr="009C7017" w:rsidRDefault="00BC41EA" w:rsidP="00BC41EA">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7FBC820E" w14:textId="77777777" w:rsidR="00BC41EA" w:rsidRPr="009C7017" w:rsidRDefault="00BC41EA" w:rsidP="00BC41EA">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7DD63D1B" w14:textId="77777777" w:rsidR="00BC41EA" w:rsidRPr="009C7017" w:rsidRDefault="00BC41EA" w:rsidP="00BC41EA">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1EF335EA" w14:textId="77777777" w:rsidR="00BC41EA" w:rsidRPr="009C7017" w:rsidRDefault="00BC41EA" w:rsidP="00BC41EA">
      <w:pPr>
        <w:pStyle w:val="PL"/>
      </w:pPr>
      <w:r w:rsidRPr="009C7017">
        <w:t xml:space="preserve">    ...,</w:t>
      </w:r>
    </w:p>
    <w:p w14:paraId="73680448" w14:textId="77777777" w:rsidR="00BC41EA" w:rsidRPr="009C7017" w:rsidRDefault="00BC41EA" w:rsidP="00BC41EA">
      <w:pPr>
        <w:pStyle w:val="PL"/>
      </w:pPr>
      <w:r w:rsidRPr="009C7017">
        <w:t xml:space="preserve">    [[</w:t>
      </w:r>
    </w:p>
    <w:p w14:paraId="787939C9" w14:textId="77777777" w:rsidR="00BC41EA" w:rsidRPr="009C7017" w:rsidRDefault="00BC41EA" w:rsidP="00BC41EA">
      <w:pPr>
        <w:pStyle w:val="PL"/>
      </w:pPr>
      <w:r w:rsidRPr="009C7017">
        <w:t xml:space="preserve">    ne-DC                               </w:t>
      </w:r>
      <w:r w:rsidRPr="009C7017">
        <w:rPr>
          <w:color w:val="993366"/>
        </w:rPr>
        <w:t>ENUMERATED</w:t>
      </w:r>
      <w:r w:rsidRPr="009C7017">
        <w:t xml:space="preserve"> {supported}          </w:t>
      </w:r>
      <w:r w:rsidRPr="009C7017">
        <w:rPr>
          <w:color w:val="993366"/>
        </w:rPr>
        <w:t>OPTIONAL</w:t>
      </w:r>
    </w:p>
    <w:p w14:paraId="5DAAC922" w14:textId="77777777" w:rsidR="00BC41EA" w:rsidRPr="009C7017" w:rsidRDefault="00BC41EA" w:rsidP="00BC41EA">
      <w:pPr>
        <w:pStyle w:val="PL"/>
        <w:rPr>
          <w:rFonts w:eastAsia="SimSun"/>
        </w:rPr>
      </w:pPr>
      <w:r w:rsidRPr="009C7017">
        <w:t xml:space="preserve">    ]]</w:t>
      </w:r>
      <w:r w:rsidRPr="009C7017">
        <w:rPr>
          <w:rFonts w:eastAsia="SimSun"/>
        </w:rPr>
        <w:t>,</w:t>
      </w:r>
    </w:p>
    <w:p w14:paraId="7BF2F397" w14:textId="77777777" w:rsidR="00BC41EA" w:rsidRPr="009C7017" w:rsidRDefault="00BC41EA" w:rsidP="00BC41EA">
      <w:pPr>
        <w:pStyle w:val="PL"/>
        <w:rPr>
          <w:rFonts w:eastAsia="SimSun"/>
        </w:rPr>
      </w:pPr>
      <w:r w:rsidRPr="009C7017">
        <w:t xml:space="preserve">    [[</w:t>
      </w:r>
    </w:p>
    <w:p w14:paraId="3277EAAE" w14:textId="77777777" w:rsidR="00BC41EA" w:rsidRPr="009C7017" w:rsidRDefault="00BC41EA" w:rsidP="00BC41EA">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3D72F4BF" w14:textId="77777777" w:rsidR="00BC41EA" w:rsidRPr="009C7017" w:rsidRDefault="00BC41EA" w:rsidP="00BC41EA">
      <w:pPr>
        <w:pStyle w:val="PL"/>
      </w:pPr>
      <w:r w:rsidRPr="009C7017">
        <w:t xml:space="preserve">    ]]</w:t>
      </w:r>
    </w:p>
    <w:p w14:paraId="7E240D90" w14:textId="77777777" w:rsidR="00BC41EA" w:rsidRPr="009C7017" w:rsidRDefault="00BC41EA" w:rsidP="00BC41EA">
      <w:pPr>
        <w:pStyle w:val="PL"/>
      </w:pPr>
      <w:r w:rsidRPr="009C7017">
        <w:t>}</w:t>
      </w:r>
    </w:p>
    <w:p w14:paraId="482946C5" w14:textId="77777777" w:rsidR="00BC41EA" w:rsidRPr="009C7017" w:rsidRDefault="00BC41EA" w:rsidP="00BC41EA">
      <w:pPr>
        <w:pStyle w:val="PL"/>
      </w:pPr>
    </w:p>
    <w:p w14:paraId="728CDE56" w14:textId="77777777" w:rsidR="00BC41EA" w:rsidRPr="009C7017" w:rsidRDefault="00BC41EA" w:rsidP="00BC41EA">
      <w:pPr>
        <w:pStyle w:val="PL"/>
      </w:pPr>
      <w:r w:rsidRPr="009C7017">
        <w:t xml:space="preserve">EUTRA-ParametersXDD-Diff ::=        </w:t>
      </w:r>
      <w:r w:rsidRPr="009C7017">
        <w:rPr>
          <w:color w:val="993366"/>
        </w:rPr>
        <w:t>SEQUENCE</w:t>
      </w:r>
      <w:r w:rsidRPr="009C7017">
        <w:t xml:space="preserve"> {</w:t>
      </w:r>
    </w:p>
    <w:p w14:paraId="213A833A" w14:textId="77777777" w:rsidR="00BC41EA" w:rsidRPr="009C7017" w:rsidRDefault="00BC41EA" w:rsidP="00BC41EA">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5CC916D2" w14:textId="77777777" w:rsidR="00BC41EA" w:rsidRPr="009C7017" w:rsidRDefault="00BC41EA" w:rsidP="00BC41EA">
      <w:pPr>
        <w:pStyle w:val="PL"/>
      </w:pPr>
      <w:r w:rsidRPr="009C7017">
        <w:t xml:space="preserve">    ...</w:t>
      </w:r>
    </w:p>
    <w:p w14:paraId="297D4C75" w14:textId="77777777" w:rsidR="00BC41EA" w:rsidRPr="009C7017" w:rsidRDefault="00BC41EA" w:rsidP="00BC41EA">
      <w:pPr>
        <w:pStyle w:val="PL"/>
      </w:pPr>
      <w:r w:rsidRPr="009C7017">
        <w:t>}</w:t>
      </w:r>
    </w:p>
    <w:p w14:paraId="46EAF9FF" w14:textId="77777777" w:rsidR="00BC41EA" w:rsidRPr="009C7017" w:rsidRDefault="00BC41EA" w:rsidP="00BC41EA">
      <w:pPr>
        <w:pStyle w:val="PL"/>
      </w:pPr>
    </w:p>
    <w:p w14:paraId="3F858F24" w14:textId="77777777" w:rsidR="00BC41EA" w:rsidRPr="009C7017" w:rsidRDefault="00BC41EA" w:rsidP="00BC41EA">
      <w:pPr>
        <w:pStyle w:val="PL"/>
      </w:pPr>
      <w:r w:rsidRPr="009C7017">
        <w:t xml:space="preserve">UTRA-FDD-Parameters-r16 ::=                </w:t>
      </w:r>
      <w:r w:rsidRPr="009C7017">
        <w:rPr>
          <w:color w:val="993366"/>
        </w:rPr>
        <w:t>SEQUENCE</w:t>
      </w:r>
      <w:r w:rsidRPr="009C7017">
        <w:t xml:space="preserve"> {</w:t>
      </w:r>
    </w:p>
    <w:p w14:paraId="01D13A50" w14:textId="77777777" w:rsidR="00BC41EA" w:rsidRPr="009C7017" w:rsidRDefault="00BC41EA" w:rsidP="00BC41EA">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52B6C78F" w14:textId="77777777" w:rsidR="00BC41EA" w:rsidRPr="009C7017" w:rsidRDefault="00BC41EA" w:rsidP="00BC41EA">
      <w:pPr>
        <w:pStyle w:val="PL"/>
      </w:pPr>
      <w:r w:rsidRPr="009C7017">
        <w:t xml:space="preserve">    ...</w:t>
      </w:r>
    </w:p>
    <w:p w14:paraId="49129124" w14:textId="77777777" w:rsidR="00BC41EA" w:rsidRPr="009C7017" w:rsidRDefault="00BC41EA" w:rsidP="00BC41EA">
      <w:pPr>
        <w:pStyle w:val="PL"/>
      </w:pPr>
      <w:r w:rsidRPr="009C7017">
        <w:t>}</w:t>
      </w:r>
    </w:p>
    <w:p w14:paraId="6856FAE7" w14:textId="77777777" w:rsidR="00BC41EA" w:rsidRPr="009C7017" w:rsidRDefault="00BC41EA" w:rsidP="00BC41EA">
      <w:pPr>
        <w:pStyle w:val="PL"/>
      </w:pPr>
    </w:p>
    <w:p w14:paraId="6BE44E2D" w14:textId="77777777" w:rsidR="00BC41EA" w:rsidRPr="009C7017" w:rsidRDefault="00BC41EA" w:rsidP="00BC41EA">
      <w:pPr>
        <w:pStyle w:val="PL"/>
      </w:pPr>
      <w:r w:rsidRPr="009C7017">
        <w:t xml:space="preserve">SupportedBandUTRA-FDD-r16 ::=           </w:t>
      </w:r>
      <w:r w:rsidRPr="009C7017">
        <w:rPr>
          <w:color w:val="993366"/>
        </w:rPr>
        <w:t>ENUMERATED</w:t>
      </w:r>
      <w:r w:rsidRPr="009C7017">
        <w:t xml:space="preserve"> {</w:t>
      </w:r>
    </w:p>
    <w:p w14:paraId="30980185" w14:textId="77777777" w:rsidR="00BC41EA" w:rsidRPr="009C7017" w:rsidRDefault="00BC41EA" w:rsidP="00BC41EA">
      <w:pPr>
        <w:pStyle w:val="PL"/>
      </w:pPr>
      <w:r w:rsidRPr="009C7017">
        <w:t xml:space="preserve">                                            bandI, bandII, bandIII, bandIV, bandV, bandVI,</w:t>
      </w:r>
    </w:p>
    <w:p w14:paraId="527F17D1" w14:textId="77777777" w:rsidR="00BC41EA" w:rsidRPr="009C7017" w:rsidRDefault="00BC41EA" w:rsidP="00BC41EA">
      <w:pPr>
        <w:pStyle w:val="PL"/>
      </w:pPr>
      <w:r w:rsidRPr="009C7017">
        <w:t xml:space="preserve">                                            bandVII, bandVIII, bandIX, bandX, bandXI,</w:t>
      </w:r>
    </w:p>
    <w:p w14:paraId="70C19838" w14:textId="77777777" w:rsidR="00BC41EA" w:rsidRPr="009C7017" w:rsidRDefault="00BC41EA" w:rsidP="00BC41EA">
      <w:pPr>
        <w:pStyle w:val="PL"/>
      </w:pPr>
      <w:r w:rsidRPr="009C7017">
        <w:t xml:space="preserve">                                            bandXII, bandXIII, bandXIV, bandXV, bandXVI,</w:t>
      </w:r>
    </w:p>
    <w:p w14:paraId="4DF9A0BE" w14:textId="77777777" w:rsidR="00BC41EA" w:rsidRPr="009C7017" w:rsidRDefault="00BC41EA" w:rsidP="00BC41EA">
      <w:pPr>
        <w:pStyle w:val="PL"/>
      </w:pPr>
      <w:r w:rsidRPr="009C7017">
        <w:t xml:space="preserve">                                            bandXVII, bandXVIII, bandXIX, bandXX,</w:t>
      </w:r>
    </w:p>
    <w:p w14:paraId="7C98715C" w14:textId="77777777" w:rsidR="00BC41EA" w:rsidRPr="009C7017" w:rsidRDefault="00BC41EA" w:rsidP="00BC41EA">
      <w:pPr>
        <w:pStyle w:val="PL"/>
      </w:pPr>
      <w:r w:rsidRPr="009C7017">
        <w:t xml:space="preserve">                                            bandXXI, bandXXII, bandXXIII, bandXXIV,</w:t>
      </w:r>
    </w:p>
    <w:p w14:paraId="7F41DC8A" w14:textId="77777777" w:rsidR="00BC41EA" w:rsidRPr="009C7017" w:rsidRDefault="00BC41EA" w:rsidP="00BC41EA">
      <w:pPr>
        <w:pStyle w:val="PL"/>
      </w:pPr>
      <w:r w:rsidRPr="009C7017">
        <w:t xml:space="preserve">                                            bandXXV, bandXXVI, bandXXVII, bandXXVIII,</w:t>
      </w:r>
    </w:p>
    <w:p w14:paraId="1CB69FBC" w14:textId="77777777" w:rsidR="00BC41EA" w:rsidRPr="009C7017" w:rsidRDefault="00BC41EA" w:rsidP="00BC41EA">
      <w:pPr>
        <w:pStyle w:val="PL"/>
      </w:pPr>
      <w:r w:rsidRPr="009C7017">
        <w:t xml:space="preserve">                                            bandXXIX, bandXXX, bandXXXI, bandXXXII}</w:t>
      </w:r>
    </w:p>
    <w:p w14:paraId="251A9DAE" w14:textId="77777777" w:rsidR="00BC41EA" w:rsidRPr="009C7017" w:rsidRDefault="00BC41EA" w:rsidP="00BC41EA">
      <w:pPr>
        <w:pStyle w:val="PL"/>
      </w:pPr>
    </w:p>
    <w:p w14:paraId="091FE066" w14:textId="77777777" w:rsidR="00BC41EA" w:rsidRPr="009C7017" w:rsidRDefault="00BC41EA" w:rsidP="00BC41EA">
      <w:pPr>
        <w:pStyle w:val="PL"/>
        <w:rPr>
          <w:color w:val="808080"/>
        </w:rPr>
      </w:pPr>
      <w:r w:rsidRPr="009C7017">
        <w:rPr>
          <w:color w:val="808080"/>
        </w:rPr>
        <w:t>-- TAG-INTERRAT-PARAMETERS-STOP</w:t>
      </w:r>
    </w:p>
    <w:p w14:paraId="26F067C6" w14:textId="77777777" w:rsidR="00BC41EA" w:rsidRPr="009C7017" w:rsidRDefault="00BC41EA" w:rsidP="00BC41EA">
      <w:pPr>
        <w:pStyle w:val="PL"/>
        <w:rPr>
          <w:color w:val="808080"/>
        </w:rPr>
      </w:pPr>
      <w:r w:rsidRPr="009C7017">
        <w:rPr>
          <w:color w:val="808080"/>
        </w:rPr>
        <w:t>-- ASN1STOP</w:t>
      </w:r>
    </w:p>
    <w:p w14:paraId="6FC9CBAD" w14:textId="77777777" w:rsidR="00BC41EA" w:rsidRPr="009C7017" w:rsidRDefault="00BC41EA" w:rsidP="00BC41EA"/>
    <w:p w14:paraId="2B97A742" w14:textId="77777777" w:rsidR="00BC41EA" w:rsidRPr="009C7017" w:rsidRDefault="00BC41EA" w:rsidP="00BC41EA">
      <w:pPr>
        <w:pStyle w:val="Heading4"/>
        <w:rPr>
          <w:rFonts w:eastAsia="Malgun Gothic"/>
        </w:rPr>
      </w:pPr>
      <w:bookmarkStart w:id="1009" w:name="_Toc60777459"/>
      <w:bookmarkStart w:id="1010" w:name="_Toc83740415"/>
      <w:r w:rsidRPr="009C7017">
        <w:rPr>
          <w:rFonts w:eastAsia="Malgun Gothic"/>
        </w:rPr>
        <w:t>–</w:t>
      </w:r>
      <w:r w:rsidRPr="009C7017">
        <w:rPr>
          <w:rFonts w:eastAsia="Malgun Gothic"/>
        </w:rPr>
        <w:tab/>
      </w:r>
      <w:r w:rsidRPr="009C7017">
        <w:rPr>
          <w:rFonts w:eastAsia="Malgun Gothic"/>
          <w:i/>
        </w:rPr>
        <w:t>MAC-Parameters</w:t>
      </w:r>
      <w:bookmarkEnd w:id="1009"/>
      <w:bookmarkEnd w:id="1010"/>
    </w:p>
    <w:p w14:paraId="73F848BE" w14:textId="77777777" w:rsidR="00BC41EA" w:rsidRPr="009C7017" w:rsidRDefault="00BC41EA" w:rsidP="00BC41EA">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70BA2F4" w14:textId="77777777" w:rsidR="00BC41EA" w:rsidRPr="009C7017" w:rsidRDefault="00BC41EA" w:rsidP="00BC41EA">
      <w:pPr>
        <w:pStyle w:val="TH"/>
        <w:rPr>
          <w:rFonts w:eastAsia="Malgun Gothic"/>
        </w:rPr>
      </w:pPr>
      <w:r w:rsidRPr="009C7017">
        <w:rPr>
          <w:rFonts w:eastAsia="Malgun Gothic"/>
          <w:i/>
        </w:rPr>
        <w:t>MAC-Parameters</w:t>
      </w:r>
      <w:r w:rsidRPr="009C7017">
        <w:rPr>
          <w:rFonts w:eastAsia="Malgun Gothic"/>
        </w:rPr>
        <w:t xml:space="preserve"> information element</w:t>
      </w:r>
    </w:p>
    <w:p w14:paraId="34771CEB" w14:textId="77777777" w:rsidR="00BC41EA" w:rsidRPr="009C7017" w:rsidRDefault="00BC41EA" w:rsidP="00BC41EA">
      <w:pPr>
        <w:pStyle w:val="PL"/>
        <w:rPr>
          <w:color w:val="808080"/>
        </w:rPr>
      </w:pPr>
      <w:r w:rsidRPr="009C7017">
        <w:rPr>
          <w:color w:val="808080"/>
        </w:rPr>
        <w:t>-- ASN1START</w:t>
      </w:r>
    </w:p>
    <w:p w14:paraId="589D38A3" w14:textId="77777777" w:rsidR="00BC41EA" w:rsidRPr="009C7017" w:rsidRDefault="00BC41EA" w:rsidP="00BC41EA">
      <w:pPr>
        <w:pStyle w:val="PL"/>
        <w:rPr>
          <w:color w:val="808080"/>
        </w:rPr>
      </w:pPr>
      <w:r w:rsidRPr="009C7017">
        <w:rPr>
          <w:color w:val="808080"/>
        </w:rPr>
        <w:t>-- TAG-MAC-PARAMETERS-START</w:t>
      </w:r>
    </w:p>
    <w:p w14:paraId="2292BA2E" w14:textId="77777777" w:rsidR="00BC41EA" w:rsidRPr="009C7017" w:rsidRDefault="00BC41EA" w:rsidP="00BC41EA">
      <w:pPr>
        <w:pStyle w:val="PL"/>
      </w:pPr>
    </w:p>
    <w:p w14:paraId="71FD3EF0" w14:textId="77777777" w:rsidR="00BC41EA" w:rsidRPr="009C7017" w:rsidRDefault="00BC41EA" w:rsidP="00BC41EA">
      <w:pPr>
        <w:pStyle w:val="PL"/>
      </w:pPr>
      <w:r w:rsidRPr="009C7017">
        <w:t xml:space="preserve">MAC-Parameters ::= </w:t>
      </w:r>
      <w:r w:rsidRPr="009C7017">
        <w:rPr>
          <w:color w:val="993366"/>
        </w:rPr>
        <w:t>SEQUENCE</w:t>
      </w:r>
      <w:r w:rsidRPr="009C7017">
        <w:t xml:space="preserve"> {</w:t>
      </w:r>
    </w:p>
    <w:p w14:paraId="1B64814A" w14:textId="77777777" w:rsidR="00BC41EA" w:rsidRPr="009C7017" w:rsidRDefault="00BC41EA" w:rsidP="00BC41EA">
      <w:pPr>
        <w:pStyle w:val="PL"/>
      </w:pPr>
      <w:r w:rsidRPr="009C7017">
        <w:t xml:space="preserve">    mac-ParametersCommon            MAC-ParametersCommon        </w:t>
      </w:r>
      <w:r w:rsidRPr="009C7017">
        <w:rPr>
          <w:color w:val="993366"/>
        </w:rPr>
        <w:t>OPTIONAL</w:t>
      </w:r>
      <w:r w:rsidRPr="009C7017">
        <w:t>,</w:t>
      </w:r>
    </w:p>
    <w:p w14:paraId="79C0B059" w14:textId="77777777" w:rsidR="00BC41EA" w:rsidRPr="009C7017" w:rsidRDefault="00BC41EA" w:rsidP="00BC41EA">
      <w:pPr>
        <w:pStyle w:val="PL"/>
      </w:pPr>
      <w:r w:rsidRPr="009C7017">
        <w:t xml:space="preserve">    mac-ParametersXDD-Diff          MAC-ParametersXDD-Diff      </w:t>
      </w:r>
      <w:r w:rsidRPr="009C7017">
        <w:rPr>
          <w:color w:val="993366"/>
        </w:rPr>
        <w:t>OPTIONAL</w:t>
      </w:r>
    </w:p>
    <w:p w14:paraId="703A3692" w14:textId="77777777" w:rsidR="00BC41EA" w:rsidRPr="009C7017" w:rsidRDefault="00BC41EA" w:rsidP="00BC41EA">
      <w:pPr>
        <w:pStyle w:val="PL"/>
      </w:pPr>
      <w:r w:rsidRPr="009C7017">
        <w:t>}</w:t>
      </w:r>
    </w:p>
    <w:p w14:paraId="044C8324" w14:textId="77777777" w:rsidR="00BC41EA" w:rsidRPr="009C7017" w:rsidRDefault="00BC41EA" w:rsidP="00BC41EA">
      <w:pPr>
        <w:pStyle w:val="PL"/>
      </w:pPr>
    </w:p>
    <w:p w14:paraId="064FB88D" w14:textId="77777777" w:rsidR="00BC41EA" w:rsidRPr="009C7017" w:rsidRDefault="00BC41EA" w:rsidP="00BC41EA">
      <w:pPr>
        <w:pStyle w:val="PL"/>
      </w:pPr>
      <w:r w:rsidRPr="009C7017">
        <w:t xml:space="preserve">MAC-Parameters-v1610 ::= </w:t>
      </w:r>
      <w:r w:rsidRPr="009C7017">
        <w:rPr>
          <w:color w:val="993366"/>
        </w:rPr>
        <w:t>SEQUENCE</w:t>
      </w:r>
      <w:r w:rsidRPr="009C7017">
        <w:t xml:space="preserve"> {</w:t>
      </w:r>
    </w:p>
    <w:p w14:paraId="3B679CBD" w14:textId="77777777" w:rsidR="00BC41EA" w:rsidRPr="009C7017" w:rsidRDefault="00BC41EA" w:rsidP="00BC41EA">
      <w:pPr>
        <w:pStyle w:val="PL"/>
      </w:pPr>
      <w:r w:rsidRPr="009C7017">
        <w:t xml:space="preserve">    mac-ParametersFRX-Diff-r16      MAC-ParametersFRX-Diff-r16  </w:t>
      </w:r>
      <w:r w:rsidRPr="009C7017">
        <w:rPr>
          <w:color w:val="993366"/>
        </w:rPr>
        <w:t>OPTIONAL</w:t>
      </w:r>
    </w:p>
    <w:p w14:paraId="10F4DC40" w14:textId="77777777" w:rsidR="00BC41EA" w:rsidRPr="009C7017" w:rsidRDefault="00BC41EA" w:rsidP="00BC41EA">
      <w:pPr>
        <w:pStyle w:val="PL"/>
      </w:pPr>
      <w:r w:rsidRPr="009C7017">
        <w:t>}</w:t>
      </w:r>
    </w:p>
    <w:p w14:paraId="1CB231B5" w14:textId="77777777" w:rsidR="00BC41EA" w:rsidRPr="009C7017" w:rsidRDefault="00BC41EA" w:rsidP="00BC41EA">
      <w:pPr>
        <w:pStyle w:val="PL"/>
      </w:pPr>
    </w:p>
    <w:p w14:paraId="7B29B7E7" w14:textId="77777777" w:rsidR="00BC41EA" w:rsidRPr="009C7017" w:rsidRDefault="00BC41EA" w:rsidP="00BC41EA">
      <w:pPr>
        <w:pStyle w:val="PL"/>
      </w:pPr>
      <w:r w:rsidRPr="009C7017">
        <w:t xml:space="preserve">MAC-ParametersCommon ::=    </w:t>
      </w:r>
      <w:r w:rsidRPr="009C7017">
        <w:rPr>
          <w:color w:val="993366"/>
        </w:rPr>
        <w:t>SEQUENCE</w:t>
      </w:r>
      <w:r w:rsidRPr="009C7017">
        <w:t xml:space="preserve"> {</w:t>
      </w:r>
    </w:p>
    <w:p w14:paraId="0A81203E" w14:textId="77777777" w:rsidR="00BC41EA" w:rsidRPr="009C7017" w:rsidRDefault="00BC41EA" w:rsidP="00BC41EA">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16BE9FCD"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2A053492" w14:textId="77777777" w:rsidR="00BC41EA" w:rsidRPr="009C7017" w:rsidRDefault="00BC41EA" w:rsidP="00BC41EA">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24BE8840" w14:textId="77777777" w:rsidR="00BC41EA" w:rsidRPr="009C7017" w:rsidRDefault="00BC41EA" w:rsidP="00BC41EA">
      <w:pPr>
        <w:pStyle w:val="PL"/>
      </w:pPr>
      <w:r w:rsidRPr="009C7017">
        <w:t xml:space="preserve">    ...,</w:t>
      </w:r>
    </w:p>
    <w:p w14:paraId="3C7DD678" w14:textId="77777777" w:rsidR="00BC41EA" w:rsidRPr="009C7017" w:rsidRDefault="00BC41EA" w:rsidP="00BC41EA">
      <w:pPr>
        <w:pStyle w:val="PL"/>
      </w:pPr>
      <w:r w:rsidRPr="009C7017">
        <w:t xml:space="preserve">    [[</w:t>
      </w:r>
    </w:p>
    <w:p w14:paraId="42997D8E" w14:textId="77777777" w:rsidR="00BC41EA" w:rsidRPr="009C7017" w:rsidRDefault="00BC41EA" w:rsidP="00BC41EA">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157280C3" w14:textId="77777777" w:rsidR="00BC41EA" w:rsidRPr="009C7017" w:rsidRDefault="00BC41EA" w:rsidP="00BC41EA">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64C279F3" w14:textId="77777777" w:rsidR="00BC41EA" w:rsidRPr="009C7017" w:rsidRDefault="00BC41EA" w:rsidP="00BC41EA">
      <w:pPr>
        <w:pStyle w:val="PL"/>
      </w:pPr>
      <w:r w:rsidRPr="009C7017">
        <w:t xml:space="preserve">    ]],</w:t>
      </w:r>
    </w:p>
    <w:p w14:paraId="13CD5990" w14:textId="77777777" w:rsidR="00BC41EA" w:rsidRPr="009C7017" w:rsidRDefault="00BC41EA" w:rsidP="00BC41EA">
      <w:pPr>
        <w:pStyle w:val="PL"/>
      </w:pPr>
      <w:r w:rsidRPr="009C7017">
        <w:lastRenderedPageBreak/>
        <w:t xml:space="preserve">    [[</w:t>
      </w:r>
    </w:p>
    <w:p w14:paraId="47F1AD92" w14:textId="77777777" w:rsidR="00BC41EA" w:rsidRPr="009C7017" w:rsidRDefault="00BC41EA" w:rsidP="00BC41EA">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1D9CA617" w14:textId="77777777" w:rsidR="00BC41EA" w:rsidRPr="009C7017" w:rsidRDefault="00BC41EA" w:rsidP="00BC41EA">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1D9C70FD" w14:textId="77777777" w:rsidR="00BC41EA" w:rsidRPr="009C7017" w:rsidRDefault="00BC41EA" w:rsidP="00BC41EA">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15A748F8" w14:textId="77777777" w:rsidR="00BC41EA" w:rsidRPr="009C7017" w:rsidRDefault="00BC41EA" w:rsidP="00BC41EA">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4DA70844" w14:textId="77777777" w:rsidR="00BC41EA" w:rsidRPr="009C7017" w:rsidRDefault="00BC41EA" w:rsidP="00BC41EA">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1BF4FF0F" w14:textId="77777777" w:rsidR="00BC41EA" w:rsidRPr="009C7017" w:rsidRDefault="00BC41EA" w:rsidP="00BC41EA">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20E99A93" w14:textId="77777777" w:rsidR="00BC41EA" w:rsidRPr="009C7017" w:rsidRDefault="00BC41EA" w:rsidP="00BC41EA">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3CDBAEC0" w14:textId="77777777" w:rsidR="00BC41EA" w:rsidRPr="009C7017" w:rsidRDefault="00BC41EA" w:rsidP="00BC41EA">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52CBE22D" w14:textId="77777777" w:rsidR="00BC41EA" w:rsidRPr="009C7017" w:rsidRDefault="00BC41EA" w:rsidP="00BC41EA">
      <w:pPr>
        <w:pStyle w:val="PL"/>
        <w:rPr>
          <w:color w:val="808080"/>
        </w:rPr>
      </w:pPr>
      <w:r w:rsidRPr="009C7017">
        <w:t xml:space="preserve">    </w:t>
      </w:r>
      <w:r w:rsidRPr="009C7017">
        <w:rPr>
          <w:color w:val="808080"/>
        </w:rPr>
        <w:t>-- R4 8-1: MPE</w:t>
      </w:r>
    </w:p>
    <w:p w14:paraId="72B0BDCC" w14:textId="77777777" w:rsidR="00BC41EA" w:rsidRPr="009C7017" w:rsidRDefault="00BC41EA" w:rsidP="00BC41EA">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16E3911" w14:textId="77777777" w:rsidR="00BC41EA" w:rsidRPr="009C7017" w:rsidRDefault="00BC41EA" w:rsidP="00BC41EA">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7C9001B0" w14:textId="77777777" w:rsidR="00BC41EA" w:rsidRPr="009C7017" w:rsidRDefault="00BC41EA" w:rsidP="00BC41EA">
      <w:pPr>
        <w:pStyle w:val="PL"/>
      </w:pPr>
      <w:r w:rsidRPr="009C7017">
        <w:t xml:space="preserve">    ]],</w:t>
      </w:r>
    </w:p>
    <w:p w14:paraId="3B9DA5D7" w14:textId="77777777" w:rsidR="00BC41EA" w:rsidRPr="009C7017" w:rsidRDefault="00BC41EA" w:rsidP="00BC41EA">
      <w:pPr>
        <w:pStyle w:val="PL"/>
      </w:pPr>
      <w:r w:rsidRPr="009C7017">
        <w:t xml:space="preserve">    [[</w:t>
      </w:r>
    </w:p>
    <w:p w14:paraId="29EFF383" w14:textId="77777777" w:rsidR="00BC41EA" w:rsidRPr="009C7017" w:rsidRDefault="00BC41EA" w:rsidP="00BC41EA">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755DAA39" w14:textId="77777777" w:rsidR="00BC41EA" w:rsidRPr="009C7017" w:rsidRDefault="00BC41EA" w:rsidP="00BC41EA">
      <w:pPr>
        <w:pStyle w:val="PL"/>
      </w:pPr>
      <w:r w:rsidRPr="009C7017">
        <w:t xml:space="preserve">    ]],</w:t>
      </w:r>
    </w:p>
    <w:p w14:paraId="25585168" w14:textId="77777777" w:rsidR="00BC41EA" w:rsidRPr="009C7017" w:rsidRDefault="00BC41EA" w:rsidP="00BC41EA">
      <w:pPr>
        <w:pStyle w:val="PL"/>
      </w:pPr>
      <w:r w:rsidRPr="009C7017">
        <w:t xml:space="preserve">    [[</w:t>
      </w:r>
    </w:p>
    <w:p w14:paraId="4837D0A2" w14:textId="77777777" w:rsidR="00BC41EA" w:rsidRPr="009C7017" w:rsidRDefault="00BC41EA" w:rsidP="00BC41EA">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204BA621" w14:textId="77777777" w:rsidR="00BC41EA" w:rsidRPr="009C7017" w:rsidRDefault="00BC41EA" w:rsidP="00BC41EA">
      <w:pPr>
        <w:pStyle w:val="PL"/>
      </w:pPr>
      <w:r w:rsidRPr="009C7017">
        <w:t xml:space="preserve">    ]]</w:t>
      </w:r>
    </w:p>
    <w:p w14:paraId="1130FA36" w14:textId="77777777" w:rsidR="00BC41EA" w:rsidRPr="009C7017" w:rsidRDefault="00BC41EA" w:rsidP="00BC41EA">
      <w:pPr>
        <w:pStyle w:val="PL"/>
      </w:pPr>
      <w:r w:rsidRPr="009C7017">
        <w:t>}</w:t>
      </w:r>
    </w:p>
    <w:p w14:paraId="1EFBA244" w14:textId="77777777" w:rsidR="00BC41EA" w:rsidRPr="009C7017" w:rsidRDefault="00BC41EA" w:rsidP="00BC41EA">
      <w:pPr>
        <w:pStyle w:val="PL"/>
      </w:pPr>
    </w:p>
    <w:p w14:paraId="368CCA78" w14:textId="77777777" w:rsidR="00BC41EA" w:rsidRPr="009C7017" w:rsidRDefault="00BC41EA" w:rsidP="00BC41EA">
      <w:pPr>
        <w:pStyle w:val="PL"/>
      </w:pPr>
      <w:r w:rsidRPr="009C7017">
        <w:t xml:space="preserve">MAC-ParametersFRX-Diff-r16 ::=  </w:t>
      </w:r>
      <w:r w:rsidRPr="009C7017">
        <w:rPr>
          <w:color w:val="993366"/>
        </w:rPr>
        <w:t>SEQUENCE</w:t>
      </w:r>
      <w:r w:rsidRPr="009C7017">
        <w:t xml:space="preserve"> {</w:t>
      </w:r>
    </w:p>
    <w:p w14:paraId="5240272C" w14:textId="77777777" w:rsidR="00BC41EA" w:rsidRPr="009C7017" w:rsidRDefault="00BC41EA" w:rsidP="00BC41EA">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022BAB10" w14:textId="77777777" w:rsidR="00BC41EA" w:rsidRPr="009C7017" w:rsidRDefault="00BC41EA" w:rsidP="00BC41EA">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604E43C0" w14:textId="77777777" w:rsidR="00BC41EA" w:rsidRPr="009C7017" w:rsidRDefault="00BC41EA" w:rsidP="00BC41EA">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358A0CC5" w14:textId="77777777" w:rsidR="00BC41EA" w:rsidRPr="009C7017" w:rsidRDefault="00BC41EA" w:rsidP="00BC41EA">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0C18C141" w14:textId="77777777" w:rsidR="00BC41EA" w:rsidRPr="009C7017" w:rsidRDefault="00BC41EA" w:rsidP="00BC41EA">
      <w:pPr>
        <w:pStyle w:val="PL"/>
        <w:rPr>
          <w:color w:val="808080"/>
        </w:rPr>
      </w:pPr>
      <w:r w:rsidRPr="009C7017">
        <w:t xml:space="preserve">    </w:t>
      </w:r>
      <w:r w:rsidRPr="009C7017">
        <w:rPr>
          <w:color w:val="808080"/>
        </w:rPr>
        <w:t>-- R1 19-1: DRX Adaptation</w:t>
      </w:r>
    </w:p>
    <w:p w14:paraId="2CBA8C5E" w14:textId="77777777" w:rsidR="00BC41EA" w:rsidRPr="009C7017" w:rsidRDefault="00BC41EA" w:rsidP="00BC41EA">
      <w:pPr>
        <w:pStyle w:val="PL"/>
      </w:pPr>
      <w:r w:rsidRPr="009C7017">
        <w:t xml:space="preserve">    drx-Adaptation-r16          </w:t>
      </w:r>
      <w:r w:rsidRPr="009C7017">
        <w:rPr>
          <w:color w:val="993366"/>
        </w:rPr>
        <w:t>SEQUENCE</w:t>
      </w:r>
      <w:r w:rsidRPr="009C7017">
        <w:t xml:space="preserve"> {</w:t>
      </w:r>
    </w:p>
    <w:p w14:paraId="0BA7BD01" w14:textId="77777777" w:rsidR="00BC41EA" w:rsidRPr="009C7017" w:rsidRDefault="00BC41EA" w:rsidP="00BC41EA">
      <w:pPr>
        <w:pStyle w:val="PL"/>
      </w:pPr>
      <w:r w:rsidRPr="009C7017">
        <w:t xml:space="preserve">        non-SharedSpectrumChAccess-r16      MinTimeGap-r16              </w:t>
      </w:r>
      <w:r w:rsidRPr="009C7017">
        <w:rPr>
          <w:color w:val="993366"/>
        </w:rPr>
        <w:t>OPTIONAL</w:t>
      </w:r>
      <w:r w:rsidRPr="009C7017">
        <w:t>,</w:t>
      </w:r>
    </w:p>
    <w:p w14:paraId="3D0A9473" w14:textId="77777777" w:rsidR="00BC41EA" w:rsidRPr="009C7017" w:rsidRDefault="00BC41EA" w:rsidP="00BC41EA">
      <w:pPr>
        <w:pStyle w:val="PL"/>
      </w:pPr>
      <w:r w:rsidRPr="009C7017">
        <w:t xml:space="preserve">        sharedSpectrumChAccess-r16          MinTimeGap-r16              </w:t>
      </w:r>
      <w:r w:rsidRPr="009C7017">
        <w:rPr>
          <w:color w:val="993366"/>
        </w:rPr>
        <w:t>OPTIONAL</w:t>
      </w:r>
    </w:p>
    <w:p w14:paraId="59EDC562" w14:textId="77777777" w:rsidR="00BC41EA" w:rsidRPr="009C7017" w:rsidRDefault="00BC41EA" w:rsidP="00BC41EA">
      <w:pPr>
        <w:pStyle w:val="PL"/>
      </w:pPr>
      <w:r w:rsidRPr="009C7017">
        <w:t xml:space="preserve">    }                                                                   </w:t>
      </w:r>
      <w:r w:rsidRPr="009C7017">
        <w:rPr>
          <w:color w:val="993366"/>
        </w:rPr>
        <w:t>OPTIONAL</w:t>
      </w:r>
      <w:r w:rsidRPr="009C7017">
        <w:t>,</w:t>
      </w:r>
    </w:p>
    <w:p w14:paraId="11BA36FE" w14:textId="77777777" w:rsidR="00BC41EA" w:rsidRPr="009C7017" w:rsidRDefault="00BC41EA" w:rsidP="00BC41EA">
      <w:pPr>
        <w:pStyle w:val="PL"/>
      </w:pPr>
      <w:r w:rsidRPr="009C7017">
        <w:t xml:space="preserve">    ...</w:t>
      </w:r>
    </w:p>
    <w:p w14:paraId="2FDC6173" w14:textId="77777777" w:rsidR="00BC41EA" w:rsidRPr="009C7017" w:rsidRDefault="00BC41EA" w:rsidP="00BC41EA">
      <w:pPr>
        <w:pStyle w:val="PL"/>
      </w:pPr>
      <w:r w:rsidRPr="009C7017">
        <w:t>}</w:t>
      </w:r>
    </w:p>
    <w:p w14:paraId="349354F1" w14:textId="77777777" w:rsidR="00BC41EA" w:rsidRPr="009C7017" w:rsidRDefault="00BC41EA" w:rsidP="00BC41EA">
      <w:pPr>
        <w:pStyle w:val="PL"/>
      </w:pPr>
    </w:p>
    <w:p w14:paraId="132E6510" w14:textId="77777777" w:rsidR="00BC41EA" w:rsidRPr="009C7017" w:rsidRDefault="00BC41EA" w:rsidP="00BC41EA">
      <w:pPr>
        <w:pStyle w:val="PL"/>
      </w:pPr>
      <w:r w:rsidRPr="009C7017">
        <w:t xml:space="preserve">MAC-ParametersXDD-Diff ::=  </w:t>
      </w:r>
      <w:r w:rsidRPr="009C7017">
        <w:rPr>
          <w:color w:val="993366"/>
        </w:rPr>
        <w:t>SEQUENCE</w:t>
      </w:r>
      <w:r w:rsidRPr="009C7017">
        <w:t xml:space="preserve"> {</w:t>
      </w:r>
    </w:p>
    <w:p w14:paraId="75E7E389" w14:textId="77777777" w:rsidR="00BC41EA" w:rsidRPr="009C7017" w:rsidRDefault="00BC41EA" w:rsidP="00BC41EA">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5C10FEF8" w14:textId="77777777" w:rsidR="00BC41EA" w:rsidRPr="009C7017" w:rsidRDefault="00BC41EA" w:rsidP="00BC41EA">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13126835" w14:textId="77777777" w:rsidR="00BC41EA" w:rsidRPr="009C7017" w:rsidRDefault="00BC41EA" w:rsidP="00BC41EA">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4347340" w14:textId="77777777" w:rsidR="00BC41EA" w:rsidRPr="009C7017" w:rsidRDefault="00BC41EA" w:rsidP="00BC41EA">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2B36285B" w14:textId="77777777" w:rsidR="00BC41EA" w:rsidRPr="009C7017" w:rsidRDefault="00BC41EA" w:rsidP="00BC41EA">
      <w:pPr>
        <w:pStyle w:val="PL"/>
      </w:pPr>
      <w:r w:rsidRPr="009C7017">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7B6F72F" w14:textId="77777777" w:rsidR="00BC41EA" w:rsidRPr="009C7017" w:rsidRDefault="00BC41EA" w:rsidP="00BC41EA">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2135B4E5" w14:textId="77777777" w:rsidR="00BC41EA" w:rsidRPr="009C7017" w:rsidRDefault="00BC41EA" w:rsidP="00BC41EA">
      <w:pPr>
        <w:pStyle w:val="PL"/>
      </w:pPr>
      <w:r w:rsidRPr="009C7017">
        <w:t xml:space="preserve">    ...,</w:t>
      </w:r>
    </w:p>
    <w:p w14:paraId="24698178" w14:textId="77777777" w:rsidR="00BC41EA" w:rsidRPr="009C7017" w:rsidRDefault="00BC41EA" w:rsidP="00BC41EA">
      <w:pPr>
        <w:pStyle w:val="PL"/>
      </w:pPr>
      <w:r w:rsidRPr="009C7017">
        <w:t xml:space="preserve">    [[</w:t>
      </w:r>
    </w:p>
    <w:p w14:paraId="7E98AEFC" w14:textId="77777777" w:rsidR="00BC41EA" w:rsidRPr="009C7017" w:rsidRDefault="00BC41EA" w:rsidP="00BC41EA">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427DE3F2" w14:textId="77777777" w:rsidR="00BC41EA" w:rsidRPr="009C7017" w:rsidRDefault="00BC41EA" w:rsidP="00BC41EA">
      <w:pPr>
        <w:pStyle w:val="PL"/>
      </w:pPr>
      <w:r w:rsidRPr="009C7017">
        <w:t xml:space="preserve">    ]],</w:t>
      </w:r>
    </w:p>
    <w:p w14:paraId="729E920E" w14:textId="77777777" w:rsidR="00BC41EA" w:rsidRPr="009C7017" w:rsidRDefault="00BC41EA" w:rsidP="00BC41EA">
      <w:pPr>
        <w:pStyle w:val="PL"/>
      </w:pPr>
      <w:r w:rsidRPr="009C7017">
        <w:t xml:space="preserve">    [[</w:t>
      </w:r>
    </w:p>
    <w:p w14:paraId="48560671" w14:textId="77777777" w:rsidR="00BC41EA" w:rsidRPr="009C7017" w:rsidRDefault="00BC41EA" w:rsidP="00BC41EA">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2741F17F" w14:textId="77777777" w:rsidR="00BC41EA" w:rsidRPr="009C7017" w:rsidRDefault="00BC41EA" w:rsidP="00BC41EA">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7DA63D0" w14:textId="77777777" w:rsidR="00BC41EA" w:rsidRPr="009C7017" w:rsidRDefault="00BC41EA" w:rsidP="00BC41EA">
      <w:pPr>
        <w:pStyle w:val="PL"/>
      </w:pPr>
      <w:r w:rsidRPr="009C7017">
        <w:t xml:space="preserve">    ]]</w:t>
      </w:r>
    </w:p>
    <w:p w14:paraId="0033F1C4" w14:textId="77777777" w:rsidR="00BC41EA" w:rsidRPr="009C7017" w:rsidRDefault="00BC41EA" w:rsidP="00BC41EA">
      <w:pPr>
        <w:pStyle w:val="PL"/>
      </w:pPr>
      <w:r w:rsidRPr="009C7017">
        <w:t>}</w:t>
      </w:r>
    </w:p>
    <w:p w14:paraId="63CE9F74" w14:textId="77777777" w:rsidR="00BC41EA" w:rsidRPr="009C7017" w:rsidRDefault="00BC41EA" w:rsidP="00BC41EA">
      <w:pPr>
        <w:pStyle w:val="PL"/>
      </w:pPr>
    </w:p>
    <w:p w14:paraId="08C80847" w14:textId="77777777" w:rsidR="00BC41EA" w:rsidRPr="009C7017" w:rsidRDefault="00BC41EA" w:rsidP="00BC41EA">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7CF23334" w14:textId="77777777" w:rsidR="00BC41EA" w:rsidRPr="009C7017" w:rsidRDefault="00BC41EA" w:rsidP="00BC41EA">
      <w:pPr>
        <w:pStyle w:val="PL"/>
        <w:rPr>
          <w:rFonts w:eastAsiaTheme="minorEastAsia"/>
        </w:rPr>
      </w:pPr>
      <w:r w:rsidRPr="009C7017">
        <w:lastRenderedPageBreak/>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72A3408F" w14:textId="77777777" w:rsidR="00BC41EA" w:rsidRPr="009C7017" w:rsidRDefault="00BC41EA" w:rsidP="00BC41EA">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7BF092B9" w14:textId="77777777" w:rsidR="00BC41EA" w:rsidRPr="009C7017" w:rsidRDefault="00BC41EA" w:rsidP="00BC41EA">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5739CF3F" w14:textId="77777777" w:rsidR="00BC41EA" w:rsidRPr="009C7017" w:rsidRDefault="00BC41EA" w:rsidP="00BC41EA">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5FD09075" w14:textId="77777777" w:rsidR="00BC41EA" w:rsidRPr="009C7017" w:rsidRDefault="00BC41EA" w:rsidP="00BC41EA">
      <w:pPr>
        <w:pStyle w:val="PL"/>
      </w:pPr>
      <w:r w:rsidRPr="009C7017">
        <w:rPr>
          <w:rFonts w:eastAsiaTheme="minorEastAsia"/>
        </w:rPr>
        <w:t>}</w:t>
      </w:r>
    </w:p>
    <w:p w14:paraId="5F42B9E9" w14:textId="77777777" w:rsidR="00BC41EA" w:rsidRPr="009C7017" w:rsidRDefault="00BC41EA" w:rsidP="00BC41EA">
      <w:pPr>
        <w:pStyle w:val="PL"/>
      </w:pPr>
    </w:p>
    <w:p w14:paraId="1DE2FE95" w14:textId="77777777" w:rsidR="00BC41EA" w:rsidRPr="009C7017" w:rsidRDefault="00BC41EA" w:rsidP="00BC41EA">
      <w:pPr>
        <w:pStyle w:val="PL"/>
        <w:rPr>
          <w:color w:val="808080"/>
        </w:rPr>
      </w:pPr>
      <w:r w:rsidRPr="009C7017">
        <w:rPr>
          <w:color w:val="808080"/>
        </w:rPr>
        <w:t>-- TAG-MAC-PARAMETERS-STOP</w:t>
      </w:r>
    </w:p>
    <w:p w14:paraId="284D52ED" w14:textId="77777777" w:rsidR="00BC41EA" w:rsidRPr="009C7017" w:rsidRDefault="00BC41EA" w:rsidP="00BC41EA">
      <w:pPr>
        <w:pStyle w:val="PL"/>
        <w:rPr>
          <w:color w:val="808080"/>
        </w:rPr>
      </w:pPr>
      <w:r w:rsidRPr="009C7017">
        <w:rPr>
          <w:color w:val="808080"/>
        </w:rPr>
        <w:t>-- ASN1STOP</w:t>
      </w:r>
    </w:p>
    <w:p w14:paraId="39731BCD" w14:textId="77777777" w:rsidR="00BC41EA" w:rsidRPr="009C7017" w:rsidRDefault="00BC41EA" w:rsidP="00BC41EA"/>
    <w:p w14:paraId="0FFE48D0" w14:textId="77777777" w:rsidR="00BC41EA" w:rsidRPr="009C7017" w:rsidRDefault="00BC41EA" w:rsidP="00BC41EA">
      <w:pPr>
        <w:pStyle w:val="Heading4"/>
        <w:rPr>
          <w:rFonts w:eastAsia="Malgun Gothic"/>
        </w:rPr>
      </w:pPr>
      <w:bookmarkStart w:id="1011" w:name="_Toc60777460"/>
      <w:bookmarkStart w:id="1012" w:name="_Toc83740416"/>
      <w:r w:rsidRPr="009C7017">
        <w:rPr>
          <w:rFonts w:eastAsia="Malgun Gothic"/>
        </w:rPr>
        <w:t>–</w:t>
      </w:r>
      <w:r w:rsidRPr="009C7017">
        <w:rPr>
          <w:rFonts w:eastAsia="Malgun Gothic"/>
        </w:rPr>
        <w:tab/>
      </w:r>
      <w:r w:rsidRPr="009C7017">
        <w:rPr>
          <w:rFonts w:eastAsia="Malgun Gothic"/>
          <w:i/>
        </w:rPr>
        <w:t>MeasAndMobParameters</w:t>
      </w:r>
      <w:bookmarkEnd w:id="1011"/>
      <w:bookmarkEnd w:id="1012"/>
    </w:p>
    <w:p w14:paraId="293C1607" w14:textId="77777777" w:rsidR="00BC41EA" w:rsidRPr="009C7017" w:rsidRDefault="00BC41EA" w:rsidP="00BC41EA">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0125C272" w14:textId="77777777" w:rsidR="00BC41EA" w:rsidRPr="009C7017" w:rsidRDefault="00BC41EA" w:rsidP="00BC41EA">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20A12FDC" w14:textId="77777777" w:rsidR="00BC41EA" w:rsidRPr="009C7017" w:rsidRDefault="00BC41EA" w:rsidP="00BC41EA">
      <w:pPr>
        <w:pStyle w:val="PL"/>
        <w:rPr>
          <w:color w:val="808080"/>
        </w:rPr>
      </w:pPr>
      <w:r w:rsidRPr="009C7017">
        <w:rPr>
          <w:color w:val="808080"/>
        </w:rPr>
        <w:t>-- ASN1START</w:t>
      </w:r>
    </w:p>
    <w:p w14:paraId="62B5D759" w14:textId="77777777" w:rsidR="00BC41EA" w:rsidRPr="009C7017" w:rsidRDefault="00BC41EA" w:rsidP="00BC41EA">
      <w:pPr>
        <w:pStyle w:val="PL"/>
        <w:rPr>
          <w:color w:val="808080"/>
        </w:rPr>
      </w:pPr>
      <w:r w:rsidRPr="009C7017">
        <w:rPr>
          <w:color w:val="808080"/>
        </w:rPr>
        <w:t>-- TAG-MEASANDMOBPARAMETERS-START</w:t>
      </w:r>
    </w:p>
    <w:p w14:paraId="75136129" w14:textId="77777777" w:rsidR="00BC41EA" w:rsidRPr="009C7017" w:rsidRDefault="00BC41EA" w:rsidP="00BC41EA">
      <w:pPr>
        <w:pStyle w:val="PL"/>
      </w:pPr>
    </w:p>
    <w:p w14:paraId="038352BE" w14:textId="77777777" w:rsidR="00BC41EA" w:rsidRPr="009C7017" w:rsidRDefault="00BC41EA" w:rsidP="00BC41EA">
      <w:pPr>
        <w:pStyle w:val="PL"/>
      </w:pPr>
      <w:r w:rsidRPr="009C7017">
        <w:t xml:space="preserve">MeasAndMobParameters ::=                    </w:t>
      </w:r>
      <w:r w:rsidRPr="009C7017">
        <w:rPr>
          <w:color w:val="993366"/>
        </w:rPr>
        <w:t>SEQUENCE</w:t>
      </w:r>
      <w:r w:rsidRPr="009C7017">
        <w:t xml:space="preserve"> {</w:t>
      </w:r>
    </w:p>
    <w:p w14:paraId="6009E56A" w14:textId="77777777" w:rsidR="00BC41EA" w:rsidRPr="009C7017" w:rsidRDefault="00BC41EA" w:rsidP="00BC41EA">
      <w:pPr>
        <w:pStyle w:val="PL"/>
      </w:pPr>
      <w:r w:rsidRPr="009C7017">
        <w:t xml:space="preserve">    measAndMobParametersCommon              MeasAndMobParametersCommon              </w:t>
      </w:r>
      <w:r w:rsidRPr="009C7017">
        <w:rPr>
          <w:color w:val="993366"/>
        </w:rPr>
        <w:t>OPTIONAL</w:t>
      </w:r>
      <w:r w:rsidRPr="009C7017">
        <w:t>,</w:t>
      </w:r>
    </w:p>
    <w:p w14:paraId="76B2FBA8" w14:textId="77777777" w:rsidR="00BC41EA" w:rsidRPr="009C7017" w:rsidRDefault="00BC41EA" w:rsidP="00BC41EA">
      <w:pPr>
        <w:pStyle w:val="PL"/>
      </w:pPr>
      <w:r w:rsidRPr="009C7017">
        <w:t xml:space="preserve">    measAndMobParametersXDD-Diff                MeasAndMobParametersXDD-Diff        </w:t>
      </w:r>
      <w:r w:rsidRPr="009C7017">
        <w:rPr>
          <w:color w:val="993366"/>
        </w:rPr>
        <w:t>OPTIONAL</w:t>
      </w:r>
      <w:r w:rsidRPr="009C7017">
        <w:t>,</w:t>
      </w:r>
    </w:p>
    <w:p w14:paraId="4B6D484D" w14:textId="77777777" w:rsidR="00BC41EA" w:rsidRPr="009C7017" w:rsidRDefault="00BC41EA" w:rsidP="00BC41EA">
      <w:pPr>
        <w:pStyle w:val="PL"/>
      </w:pPr>
      <w:r w:rsidRPr="009C7017">
        <w:t xml:space="preserve">    measAndMobParametersFRX-Diff                MeasAndMobParametersFRX-Diff        </w:t>
      </w:r>
      <w:r w:rsidRPr="009C7017">
        <w:rPr>
          <w:color w:val="993366"/>
        </w:rPr>
        <w:t>OPTIONAL</w:t>
      </w:r>
    </w:p>
    <w:p w14:paraId="3A7B9DF2" w14:textId="77777777" w:rsidR="00BC41EA" w:rsidRPr="009C7017" w:rsidRDefault="00BC41EA" w:rsidP="00BC41EA">
      <w:pPr>
        <w:pStyle w:val="PL"/>
      </w:pPr>
      <w:r w:rsidRPr="009C7017">
        <w:t>}</w:t>
      </w:r>
    </w:p>
    <w:p w14:paraId="33671CF0" w14:textId="77777777" w:rsidR="00BC41EA" w:rsidRPr="009C7017" w:rsidRDefault="00BC41EA" w:rsidP="00BC41EA">
      <w:pPr>
        <w:pStyle w:val="PL"/>
      </w:pPr>
    </w:p>
    <w:p w14:paraId="15CDFCBB" w14:textId="77777777" w:rsidR="00BC41EA" w:rsidRPr="009C7017" w:rsidRDefault="00BC41EA" w:rsidP="00BC41EA">
      <w:pPr>
        <w:pStyle w:val="PL"/>
      </w:pPr>
      <w:r w:rsidRPr="009C7017">
        <w:t xml:space="preserve">MeasAndMobParametersCommon ::=          </w:t>
      </w:r>
      <w:r w:rsidRPr="009C7017">
        <w:rPr>
          <w:color w:val="993366"/>
        </w:rPr>
        <w:t>SEQUENCE</w:t>
      </w:r>
      <w:r w:rsidRPr="009C7017">
        <w:t xml:space="preserve"> {</w:t>
      </w:r>
    </w:p>
    <w:p w14:paraId="1A6547BC" w14:textId="77777777" w:rsidR="00BC41EA" w:rsidRPr="009C7017" w:rsidRDefault="00BC41EA" w:rsidP="00BC41EA">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3A7DBACF" w14:textId="77777777" w:rsidR="00BC41EA" w:rsidRPr="009C7017" w:rsidRDefault="00BC41EA" w:rsidP="00BC41EA">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47463EE" w14:textId="77777777" w:rsidR="00BC41EA" w:rsidRPr="009C7017" w:rsidRDefault="00BC41EA" w:rsidP="00BC41EA">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02A54F1" w14:textId="77777777" w:rsidR="00BC41EA" w:rsidRPr="009C7017" w:rsidRDefault="00BC41EA" w:rsidP="00BC41EA">
      <w:pPr>
        <w:pStyle w:val="PL"/>
      </w:pPr>
      <w:r w:rsidRPr="009C7017">
        <w:t xml:space="preserve">    ...,</w:t>
      </w:r>
    </w:p>
    <w:p w14:paraId="73094CDB" w14:textId="77777777" w:rsidR="00BC41EA" w:rsidRPr="009C7017" w:rsidRDefault="00BC41EA" w:rsidP="00BC41EA">
      <w:pPr>
        <w:pStyle w:val="PL"/>
      </w:pPr>
      <w:r w:rsidRPr="009C7017">
        <w:t xml:space="preserve">    [[</w:t>
      </w:r>
    </w:p>
    <w:p w14:paraId="46D66D50" w14:textId="77777777" w:rsidR="00BC41EA" w:rsidRPr="009C7017" w:rsidRDefault="00BC41EA" w:rsidP="00BC41EA">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2B2C72C0" w14:textId="77777777" w:rsidR="00BC41EA" w:rsidRPr="009C7017" w:rsidRDefault="00BC41EA" w:rsidP="00BC41EA">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633AFDAC" w14:textId="77777777" w:rsidR="00BC41EA" w:rsidRPr="009C7017" w:rsidRDefault="00BC41EA" w:rsidP="00BC41EA">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6922AC17" w14:textId="77777777" w:rsidR="00BC41EA" w:rsidRPr="009C7017" w:rsidRDefault="00BC41EA" w:rsidP="00BC41EA">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7230CAD0" w14:textId="77777777" w:rsidR="00BC41EA" w:rsidRPr="009C7017" w:rsidRDefault="00BC41EA" w:rsidP="00BC41EA">
      <w:pPr>
        <w:pStyle w:val="PL"/>
      </w:pPr>
      <w:r w:rsidRPr="009C7017">
        <w:t xml:space="preserve">    ]],</w:t>
      </w:r>
    </w:p>
    <w:p w14:paraId="54E1934F" w14:textId="77777777" w:rsidR="00BC41EA" w:rsidRPr="009C7017" w:rsidRDefault="00BC41EA" w:rsidP="00BC41EA">
      <w:pPr>
        <w:pStyle w:val="PL"/>
      </w:pPr>
      <w:r w:rsidRPr="009C7017">
        <w:t xml:space="preserve">    [[</w:t>
      </w:r>
    </w:p>
    <w:p w14:paraId="6CDD2061" w14:textId="77777777" w:rsidR="00BC41EA" w:rsidRPr="009C7017" w:rsidRDefault="00BC41EA" w:rsidP="00BC41EA">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7A300B8A" w14:textId="77777777" w:rsidR="00BC41EA" w:rsidRPr="009C7017" w:rsidRDefault="00BC41EA" w:rsidP="00BC41EA">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2037B953" w14:textId="77777777" w:rsidR="00BC41EA" w:rsidRPr="009C7017" w:rsidRDefault="00BC41EA" w:rsidP="00BC41EA">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4CD794D" w14:textId="77777777" w:rsidR="00BC41EA" w:rsidRPr="009C7017" w:rsidRDefault="00BC41EA" w:rsidP="00BC41EA">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29B331C7" w14:textId="77777777" w:rsidR="00BC41EA" w:rsidRPr="009C7017" w:rsidRDefault="00BC41EA" w:rsidP="00BC41EA">
      <w:pPr>
        <w:pStyle w:val="PL"/>
      </w:pPr>
      <w:r w:rsidRPr="009C7017">
        <w:t xml:space="preserve">    ]],</w:t>
      </w:r>
    </w:p>
    <w:p w14:paraId="5A89589D" w14:textId="77777777" w:rsidR="00BC41EA" w:rsidRPr="009C7017" w:rsidRDefault="00BC41EA" w:rsidP="00BC41EA">
      <w:pPr>
        <w:pStyle w:val="PL"/>
      </w:pPr>
      <w:r w:rsidRPr="009C7017">
        <w:t xml:space="preserve">    [[</w:t>
      </w:r>
    </w:p>
    <w:p w14:paraId="62195726" w14:textId="77777777" w:rsidR="00BC41EA" w:rsidRPr="009C7017" w:rsidRDefault="00BC41EA" w:rsidP="00BC41EA">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01313E07" w14:textId="77777777" w:rsidR="00BC41EA" w:rsidRPr="009C7017" w:rsidRDefault="00BC41EA" w:rsidP="00BC41EA">
      <w:pPr>
        <w:pStyle w:val="PL"/>
      </w:pPr>
      <w:r w:rsidRPr="009C7017">
        <w:t xml:space="preserve">    ]],</w:t>
      </w:r>
    </w:p>
    <w:p w14:paraId="59253143" w14:textId="77777777" w:rsidR="00BC41EA" w:rsidRPr="009C7017" w:rsidRDefault="00BC41EA" w:rsidP="00BC41EA">
      <w:pPr>
        <w:pStyle w:val="PL"/>
      </w:pPr>
      <w:r w:rsidRPr="009C7017">
        <w:t xml:space="preserve">    [[</w:t>
      </w:r>
    </w:p>
    <w:p w14:paraId="02DFC351" w14:textId="77777777" w:rsidR="00BC41EA" w:rsidRPr="009C7017" w:rsidRDefault="00BC41EA" w:rsidP="00BC41EA">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5D54AF8C" w14:textId="77777777" w:rsidR="00BC41EA" w:rsidRPr="009C7017" w:rsidRDefault="00BC41EA" w:rsidP="00BC41EA">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14DF85C0" w14:textId="77777777" w:rsidR="00BC41EA" w:rsidRPr="009C7017" w:rsidRDefault="00BC41EA" w:rsidP="00BC41EA">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5E1AD2D7" w14:textId="77777777" w:rsidR="00BC41EA" w:rsidRPr="009C7017" w:rsidRDefault="00BC41EA" w:rsidP="00BC41EA">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461775DF" w14:textId="77777777" w:rsidR="00BC41EA" w:rsidRPr="009C7017" w:rsidRDefault="00BC41EA" w:rsidP="00BC41EA">
      <w:pPr>
        <w:pStyle w:val="PL"/>
      </w:pPr>
      <w:r w:rsidRPr="009C7017">
        <w:lastRenderedPageBreak/>
        <w:t xml:space="preserve">    ]],</w:t>
      </w:r>
    </w:p>
    <w:p w14:paraId="0D11B7D8" w14:textId="77777777" w:rsidR="00BC41EA" w:rsidRPr="009C7017" w:rsidRDefault="00BC41EA" w:rsidP="00BC41EA">
      <w:pPr>
        <w:pStyle w:val="PL"/>
      </w:pPr>
      <w:r w:rsidRPr="009C7017">
        <w:t xml:space="preserve">    [[</w:t>
      </w:r>
    </w:p>
    <w:p w14:paraId="7BC6860C" w14:textId="77777777" w:rsidR="00BC41EA" w:rsidRPr="009C7017" w:rsidRDefault="00BC41EA" w:rsidP="00BC41EA">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A117D7D" w14:textId="77777777" w:rsidR="00BC41EA" w:rsidRPr="009C7017" w:rsidRDefault="00BC41EA" w:rsidP="00BC41EA">
      <w:pPr>
        <w:pStyle w:val="PL"/>
      </w:pPr>
      <w:r w:rsidRPr="009C7017">
        <w:t xml:space="preserve">    condHandoverParametersCommon-r16        </w:t>
      </w:r>
      <w:r w:rsidRPr="009C7017">
        <w:rPr>
          <w:color w:val="993366"/>
        </w:rPr>
        <w:t>SEQUENCE</w:t>
      </w:r>
      <w:r w:rsidRPr="009C7017">
        <w:t xml:space="preserve"> {</w:t>
      </w:r>
    </w:p>
    <w:p w14:paraId="5C07D317" w14:textId="77777777" w:rsidR="00BC41EA" w:rsidRPr="009C7017" w:rsidRDefault="00BC41EA" w:rsidP="00BC41EA">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3339F96A" w14:textId="77777777" w:rsidR="00BC41EA" w:rsidRPr="009C7017" w:rsidRDefault="00BC41EA" w:rsidP="00BC41EA">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52222C1A" w14:textId="77777777" w:rsidR="00BC41EA" w:rsidRPr="009C7017" w:rsidRDefault="00BC41EA" w:rsidP="00BC41EA">
      <w:pPr>
        <w:pStyle w:val="PL"/>
      </w:pPr>
      <w:r w:rsidRPr="009C7017">
        <w:t xml:space="preserve">    }                                                                               </w:t>
      </w:r>
      <w:r w:rsidRPr="009C7017">
        <w:rPr>
          <w:color w:val="993366"/>
        </w:rPr>
        <w:t>OPTIONAL</w:t>
      </w:r>
      <w:r w:rsidRPr="009C7017">
        <w:t>,</w:t>
      </w:r>
    </w:p>
    <w:p w14:paraId="0402BE10" w14:textId="77777777" w:rsidR="00BC41EA" w:rsidRPr="009C7017" w:rsidRDefault="00BC41EA" w:rsidP="00BC41EA">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8420C67" w14:textId="77777777" w:rsidR="00BC41EA" w:rsidRPr="009C7017" w:rsidRDefault="00BC41EA" w:rsidP="00BC41EA">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18E2CC26" w14:textId="77777777" w:rsidR="00BC41EA" w:rsidRPr="009C7017" w:rsidRDefault="00BC41EA" w:rsidP="00BC41EA">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4FBE83AD" w14:textId="77777777" w:rsidR="00BC41EA" w:rsidRPr="009C7017" w:rsidRDefault="00BC41EA" w:rsidP="00BC41EA">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5ACE74B0" w14:textId="77777777" w:rsidR="00BC41EA" w:rsidRPr="009C7017" w:rsidRDefault="00BC41EA" w:rsidP="00BC41EA">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3D5F72E8" w14:textId="77777777" w:rsidR="00BC41EA" w:rsidRPr="009C7017" w:rsidRDefault="00BC41EA" w:rsidP="00BC41EA">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11C80880" w14:textId="77777777" w:rsidR="00BC41EA" w:rsidRPr="009C7017" w:rsidRDefault="00BC41EA" w:rsidP="00BC41EA">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41FABE4A"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B62E1AB" w14:textId="77777777" w:rsidR="00BC41EA" w:rsidRPr="009C7017" w:rsidRDefault="00BC41EA" w:rsidP="00BC41EA">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2B782D39" w14:textId="77777777" w:rsidR="00BC41EA" w:rsidRPr="009C7017" w:rsidRDefault="00BC41EA" w:rsidP="00BC41EA">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3C6B9DDA" w14:textId="77777777" w:rsidR="00BC41EA" w:rsidRPr="009C7017" w:rsidRDefault="00BC41EA" w:rsidP="00BC41EA">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07938C3D" w14:textId="77777777" w:rsidR="00BC41EA" w:rsidRPr="009C7017" w:rsidRDefault="00BC41EA" w:rsidP="00BC41EA">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277C40C" w14:textId="77777777" w:rsidR="00BC41EA" w:rsidRPr="009C7017" w:rsidRDefault="00BC41EA" w:rsidP="00BC41EA">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07A8C991" w14:textId="77777777" w:rsidR="00BC41EA" w:rsidRPr="009C7017" w:rsidRDefault="00BC41EA" w:rsidP="00BC41EA">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714984E8" w14:textId="77777777" w:rsidR="00BC41EA" w:rsidRPr="009C7017" w:rsidRDefault="00BC41EA" w:rsidP="00BC41EA">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2C7CB231" w14:textId="77777777" w:rsidR="00BC41EA" w:rsidRPr="009C7017" w:rsidRDefault="00BC41EA" w:rsidP="00BC41EA">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6CCC9A8" w14:textId="77777777" w:rsidR="00BC41EA" w:rsidRPr="009C7017" w:rsidRDefault="00BC41EA" w:rsidP="00BC41EA">
      <w:pPr>
        <w:pStyle w:val="PL"/>
      </w:pPr>
      <w:r w:rsidRPr="009C7017">
        <w:t xml:space="preserve">    ]]</w:t>
      </w:r>
    </w:p>
    <w:p w14:paraId="3961134A" w14:textId="77777777" w:rsidR="00BC41EA" w:rsidRPr="009C7017" w:rsidRDefault="00BC41EA" w:rsidP="00BC41EA">
      <w:pPr>
        <w:pStyle w:val="PL"/>
      </w:pPr>
      <w:r w:rsidRPr="009C7017">
        <w:t>}</w:t>
      </w:r>
    </w:p>
    <w:p w14:paraId="5C2DCEE1" w14:textId="77777777" w:rsidR="00BC41EA" w:rsidRPr="009C7017" w:rsidRDefault="00BC41EA" w:rsidP="00BC41EA">
      <w:pPr>
        <w:pStyle w:val="PL"/>
      </w:pPr>
    </w:p>
    <w:p w14:paraId="64667523" w14:textId="77777777" w:rsidR="00BC41EA" w:rsidRPr="009C7017" w:rsidRDefault="00BC41EA" w:rsidP="00BC41EA">
      <w:pPr>
        <w:pStyle w:val="PL"/>
      </w:pPr>
      <w:r w:rsidRPr="009C7017">
        <w:t xml:space="preserve">MeasAndMobParametersXDD-Diff ::=        </w:t>
      </w:r>
      <w:r w:rsidRPr="009C7017">
        <w:rPr>
          <w:color w:val="993366"/>
        </w:rPr>
        <w:t>SEQUENCE</w:t>
      </w:r>
      <w:r w:rsidRPr="009C7017">
        <w:t xml:space="preserve"> {</w:t>
      </w:r>
    </w:p>
    <w:p w14:paraId="49A8B307" w14:textId="77777777" w:rsidR="00BC41EA" w:rsidRPr="009C7017" w:rsidRDefault="00BC41EA" w:rsidP="00BC41EA">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67E90249" w14:textId="77777777" w:rsidR="00BC41EA" w:rsidRPr="009C7017" w:rsidRDefault="00BC41EA" w:rsidP="00BC41EA">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71099630" w14:textId="77777777" w:rsidR="00BC41EA" w:rsidRPr="009C7017" w:rsidRDefault="00BC41EA" w:rsidP="00BC41EA">
      <w:pPr>
        <w:pStyle w:val="PL"/>
      </w:pPr>
      <w:r w:rsidRPr="009C7017">
        <w:t xml:space="preserve">    ...,</w:t>
      </w:r>
    </w:p>
    <w:p w14:paraId="17D3B051" w14:textId="77777777" w:rsidR="00BC41EA" w:rsidRPr="009C7017" w:rsidRDefault="00BC41EA" w:rsidP="00BC41EA">
      <w:pPr>
        <w:pStyle w:val="PL"/>
      </w:pPr>
      <w:r w:rsidRPr="009C7017">
        <w:t xml:space="preserve">    [[</w:t>
      </w:r>
    </w:p>
    <w:p w14:paraId="2F1FD716" w14:textId="77777777" w:rsidR="00BC41EA" w:rsidRPr="009C7017" w:rsidRDefault="00BC41EA" w:rsidP="00BC41EA">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738B41A7" w14:textId="77777777" w:rsidR="00BC41EA" w:rsidRPr="009C7017" w:rsidRDefault="00BC41EA" w:rsidP="00BC41EA">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40629BA1" w14:textId="77777777" w:rsidR="00BC41EA" w:rsidRPr="009C7017" w:rsidRDefault="00BC41EA" w:rsidP="00BC41EA">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1F941FD" w14:textId="77777777" w:rsidR="00BC41EA" w:rsidRPr="009C7017" w:rsidRDefault="00BC41EA" w:rsidP="00BC41EA">
      <w:pPr>
        <w:pStyle w:val="PL"/>
      </w:pPr>
      <w:r w:rsidRPr="009C7017">
        <w:t xml:space="preserve">    ]],</w:t>
      </w:r>
    </w:p>
    <w:p w14:paraId="726539DC" w14:textId="77777777" w:rsidR="00BC41EA" w:rsidRPr="009C7017" w:rsidRDefault="00BC41EA" w:rsidP="00BC41EA">
      <w:pPr>
        <w:pStyle w:val="PL"/>
      </w:pPr>
      <w:r w:rsidRPr="009C7017">
        <w:t xml:space="preserve">    [[</w:t>
      </w:r>
    </w:p>
    <w:p w14:paraId="30699A8B" w14:textId="77777777" w:rsidR="00BC41EA" w:rsidRPr="009C7017" w:rsidRDefault="00BC41EA" w:rsidP="00BC41EA">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5E5A9671" w14:textId="77777777" w:rsidR="00BC41EA" w:rsidRPr="009C7017" w:rsidRDefault="00BC41EA" w:rsidP="00BC41EA">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544A65FC" w14:textId="77777777" w:rsidR="00BC41EA" w:rsidRPr="009C7017" w:rsidRDefault="00BC41EA" w:rsidP="00BC41EA">
      <w:pPr>
        <w:pStyle w:val="PL"/>
      </w:pPr>
      <w:r w:rsidRPr="009C7017">
        <w:t xml:space="preserve">    ]],</w:t>
      </w:r>
    </w:p>
    <w:p w14:paraId="453754D4" w14:textId="77777777" w:rsidR="00BC41EA" w:rsidRPr="009C7017" w:rsidRDefault="00BC41EA" w:rsidP="00BC41EA">
      <w:pPr>
        <w:pStyle w:val="PL"/>
      </w:pPr>
      <w:r w:rsidRPr="009C7017">
        <w:t xml:space="preserve">    [[</w:t>
      </w:r>
    </w:p>
    <w:p w14:paraId="76BE3283"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9A4C233" w14:textId="77777777" w:rsidR="00BC41EA" w:rsidRPr="009C7017" w:rsidRDefault="00BC41EA" w:rsidP="00BC41EA">
      <w:pPr>
        <w:pStyle w:val="PL"/>
      </w:pPr>
      <w:r w:rsidRPr="009C7017">
        <w:t xml:space="preserve">    ]]</w:t>
      </w:r>
    </w:p>
    <w:p w14:paraId="40BB0D0C" w14:textId="77777777" w:rsidR="00BC41EA" w:rsidRPr="009C7017" w:rsidRDefault="00BC41EA" w:rsidP="00BC41EA">
      <w:pPr>
        <w:pStyle w:val="PL"/>
      </w:pPr>
      <w:r w:rsidRPr="009C7017">
        <w:t>}</w:t>
      </w:r>
    </w:p>
    <w:p w14:paraId="62F05C33" w14:textId="77777777" w:rsidR="00BC41EA" w:rsidRPr="009C7017" w:rsidRDefault="00BC41EA" w:rsidP="00BC41EA">
      <w:pPr>
        <w:pStyle w:val="PL"/>
      </w:pPr>
    </w:p>
    <w:p w14:paraId="3A0DFE5F" w14:textId="77777777" w:rsidR="00BC41EA" w:rsidRPr="009C7017" w:rsidRDefault="00BC41EA" w:rsidP="00BC41EA">
      <w:pPr>
        <w:pStyle w:val="PL"/>
      </w:pPr>
      <w:r w:rsidRPr="009C7017">
        <w:t xml:space="preserve">MeasAndMobParametersFRX-Diff ::=            </w:t>
      </w:r>
      <w:r w:rsidRPr="009C7017">
        <w:rPr>
          <w:color w:val="993366"/>
        </w:rPr>
        <w:t>SEQUENCE</w:t>
      </w:r>
      <w:r w:rsidRPr="009C7017">
        <w:t xml:space="preserve"> {</w:t>
      </w:r>
    </w:p>
    <w:p w14:paraId="45E4674A" w14:textId="77777777" w:rsidR="00BC41EA" w:rsidRPr="009C7017" w:rsidRDefault="00BC41EA" w:rsidP="00BC41EA">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65B677C" w14:textId="77777777" w:rsidR="00BC41EA" w:rsidRPr="009C7017" w:rsidRDefault="00BC41EA" w:rsidP="00BC41EA">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5B9DE593" w14:textId="77777777" w:rsidR="00BC41EA" w:rsidRPr="009C7017" w:rsidRDefault="00BC41EA" w:rsidP="00BC41EA">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537D16F6" w14:textId="77777777" w:rsidR="00BC41EA" w:rsidRPr="009C7017" w:rsidRDefault="00BC41EA" w:rsidP="00BC41EA">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00E6BE0D" w14:textId="77777777" w:rsidR="00BC41EA" w:rsidRPr="009C7017" w:rsidRDefault="00BC41EA" w:rsidP="00BC41EA">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2F15B4AB" w14:textId="77777777" w:rsidR="00BC41EA" w:rsidRPr="009C7017" w:rsidRDefault="00BC41EA" w:rsidP="00BC41EA">
      <w:pPr>
        <w:pStyle w:val="PL"/>
      </w:pPr>
      <w:r w:rsidRPr="009C7017">
        <w:t xml:space="preserve">    ...,</w:t>
      </w:r>
    </w:p>
    <w:p w14:paraId="6EC0C396" w14:textId="77777777" w:rsidR="00BC41EA" w:rsidRPr="009C7017" w:rsidRDefault="00BC41EA" w:rsidP="00BC41EA">
      <w:pPr>
        <w:pStyle w:val="PL"/>
      </w:pPr>
      <w:r w:rsidRPr="009C7017">
        <w:t xml:space="preserve">    [[</w:t>
      </w:r>
    </w:p>
    <w:p w14:paraId="741C310F" w14:textId="77777777" w:rsidR="00BC41EA" w:rsidRPr="009C7017" w:rsidRDefault="00BC41EA" w:rsidP="00BC41EA">
      <w:pPr>
        <w:pStyle w:val="PL"/>
      </w:pPr>
      <w:r w:rsidRPr="009C7017">
        <w:lastRenderedPageBreak/>
        <w:t xml:space="preserve">    handoverInterF                              </w:t>
      </w:r>
      <w:r w:rsidRPr="009C7017">
        <w:rPr>
          <w:color w:val="993366"/>
        </w:rPr>
        <w:t>ENUMERATED</w:t>
      </w:r>
      <w:r w:rsidRPr="009C7017">
        <w:t xml:space="preserve"> {supported}              </w:t>
      </w:r>
      <w:r w:rsidRPr="009C7017">
        <w:rPr>
          <w:color w:val="993366"/>
        </w:rPr>
        <w:t>OPTIONAL</w:t>
      </w:r>
      <w:r w:rsidRPr="009C7017">
        <w:t>,</w:t>
      </w:r>
    </w:p>
    <w:p w14:paraId="789313B1" w14:textId="77777777" w:rsidR="00BC41EA" w:rsidRPr="009C7017" w:rsidRDefault="00BC41EA" w:rsidP="00BC41EA">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3D676842" w14:textId="77777777" w:rsidR="00BC41EA" w:rsidRPr="009C7017" w:rsidRDefault="00BC41EA" w:rsidP="00BC41EA">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431788AA" w14:textId="77777777" w:rsidR="00BC41EA" w:rsidRPr="009C7017" w:rsidRDefault="00BC41EA" w:rsidP="00BC41EA">
      <w:pPr>
        <w:pStyle w:val="PL"/>
      </w:pPr>
      <w:r w:rsidRPr="009C7017">
        <w:t xml:space="preserve">    ]],</w:t>
      </w:r>
    </w:p>
    <w:p w14:paraId="78E2AFAE" w14:textId="77777777" w:rsidR="00BC41EA" w:rsidRPr="009C7017" w:rsidRDefault="00BC41EA" w:rsidP="00BC41EA">
      <w:pPr>
        <w:pStyle w:val="PL"/>
      </w:pPr>
      <w:r w:rsidRPr="009C7017">
        <w:t xml:space="preserve">    [[</w:t>
      </w:r>
    </w:p>
    <w:p w14:paraId="2B7AA2D1" w14:textId="77777777" w:rsidR="00BC41EA" w:rsidRPr="009C7017" w:rsidRDefault="00BC41EA" w:rsidP="00BC41EA">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AC50877" w14:textId="77777777" w:rsidR="00BC41EA" w:rsidRPr="009C7017" w:rsidRDefault="00BC41EA" w:rsidP="00BC41EA">
      <w:pPr>
        <w:pStyle w:val="PL"/>
      </w:pPr>
      <w:r w:rsidRPr="009C7017">
        <w:t xml:space="preserve">    ]],</w:t>
      </w:r>
    </w:p>
    <w:p w14:paraId="13E27D39" w14:textId="77777777" w:rsidR="00BC41EA" w:rsidRPr="009C7017" w:rsidRDefault="00BC41EA" w:rsidP="00BC41EA">
      <w:pPr>
        <w:pStyle w:val="PL"/>
      </w:pPr>
      <w:r w:rsidRPr="009C7017">
        <w:t xml:space="preserve">    [[</w:t>
      </w:r>
    </w:p>
    <w:p w14:paraId="72EAABD3" w14:textId="77777777" w:rsidR="00BC41EA" w:rsidRPr="009C7017" w:rsidRDefault="00BC41EA" w:rsidP="00BC41EA">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2FCEBFBB" w14:textId="77777777" w:rsidR="00BC41EA" w:rsidRPr="009C7017" w:rsidRDefault="00BC41EA" w:rsidP="00BC41EA">
      <w:pPr>
        <w:pStyle w:val="PL"/>
      </w:pPr>
      <w:r w:rsidRPr="009C7017">
        <w:t xml:space="preserve">    ]],</w:t>
      </w:r>
    </w:p>
    <w:p w14:paraId="299E2900" w14:textId="77777777" w:rsidR="00BC41EA" w:rsidRPr="009C7017" w:rsidRDefault="00BC41EA" w:rsidP="00BC41EA">
      <w:pPr>
        <w:pStyle w:val="PL"/>
      </w:pPr>
      <w:r w:rsidRPr="009C7017">
        <w:t xml:space="preserve">    [[</w:t>
      </w:r>
    </w:p>
    <w:p w14:paraId="3397A417" w14:textId="77777777" w:rsidR="00BC41EA" w:rsidRPr="009C7017" w:rsidRDefault="00BC41EA" w:rsidP="00BC41EA">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B7EDDF2" w14:textId="77777777" w:rsidR="00BC41EA" w:rsidRPr="009C7017" w:rsidRDefault="00BC41EA" w:rsidP="00BC41EA">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2D1573B8" w14:textId="77777777" w:rsidR="00BC41EA" w:rsidRPr="009C7017" w:rsidRDefault="00BC41EA" w:rsidP="00BC41EA">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2B05156A" w14:textId="77777777" w:rsidR="00BC41EA" w:rsidRPr="009C7017" w:rsidRDefault="00BC41EA" w:rsidP="00BC41EA">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7D13467E"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7843872" w14:textId="77777777" w:rsidR="00BC41EA" w:rsidRPr="009C7017" w:rsidRDefault="00BC41EA" w:rsidP="00BC41EA">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5676642D" w14:textId="77777777" w:rsidR="00BC41EA" w:rsidRPr="009C7017" w:rsidRDefault="00BC41EA" w:rsidP="00BC41EA">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6EDE85E" w14:textId="77777777" w:rsidR="00BC41EA" w:rsidRPr="009C7017" w:rsidRDefault="00BC41EA" w:rsidP="00BC41EA">
      <w:pPr>
        <w:pStyle w:val="PL"/>
      </w:pPr>
      <w:r w:rsidRPr="009C7017">
        <w:t xml:space="preserve">    interFrequencyMeas-NoGap-r16                </w:t>
      </w:r>
      <w:r w:rsidRPr="009C7017">
        <w:rPr>
          <w:color w:val="993366"/>
        </w:rPr>
        <w:t>ENUMERATED</w:t>
      </w:r>
      <w:r w:rsidRPr="009C7017">
        <w:t xml:space="preserve"> {supported}              </w:t>
      </w:r>
      <w:r w:rsidRPr="009C7017">
        <w:rPr>
          <w:color w:val="993366"/>
        </w:rPr>
        <w:t>OPTIONAL</w:t>
      </w:r>
      <w:r w:rsidRPr="009C7017">
        <w:t>,</w:t>
      </w:r>
    </w:p>
    <w:p w14:paraId="3FF825B5" w14:textId="77777777" w:rsidR="00BC41EA" w:rsidRPr="009C7017" w:rsidRDefault="00BC41EA" w:rsidP="00BC41EA">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2DCB5624" w14:textId="77777777" w:rsidR="00BC41EA" w:rsidRPr="009C7017" w:rsidRDefault="00BC41EA" w:rsidP="00BC41EA">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6CB45E32" w14:textId="77777777" w:rsidR="00BC41EA" w:rsidRPr="009C7017" w:rsidRDefault="00BC41EA" w:rsidP="00BC41EA">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5E8E8A11" w14:textId="77777777" w:rsidR="00BC41EA" w:rsidRPr="009C7017" w:rsidRDefault="00BC41EA" w:rsidP="00BC41EA">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1D538937" w14:textId="77777777" w:rsidR="00BC41EA" w:rsidRPr="009C7017" w:rsidRDefault="00BC41EA" w:rsidP="00BC41EA">
      <w:pPr>
        <w:pStyle w:val="PL"/>
      </w:pPr>
      <w:r w:rsidRPr="009C7017">
        <w:t xml:space="preserve">    ]],</w:t>
      </w:r>
    </w:p>
    <w:p w14:paraId="28C3D10F" w14:textId="77777777" w:rsidR="00BC41EA" w:rsidRPr="009C7017" w:rsidRDefault="00BC41EA" w:rsidP="00BC41EA">
      <w:pPr>
        <w:pStyle w:val="PL"/>
      </w:pPr>
      <w:r w:rsidRPr="009C7017">
        <w:t xml:space="preserve">    [[</w:t>
      </w:r>
    </w:p>
    <w:p w14:paraId="7B37EA43" w14:textId="77777777" w:rsidR="00BC41EA" w:rsidRPr="009C7017" w:rsidRDefault="00BC41EA" w:rsidP="00BC41EA">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2B2306ED" w14:textId="77777777" w:rsidR="00BC41EA" w:rsidRPr="009C7017" w:rsidRDefault="00BC41EA" w:rsidP="00BC41EA">
      <w:pPr>
        <w:pStyle w:val="PL"/>
      </w:pPr>
      <w:r w:rsidRPr="009C7017">
        <w:t xml:space="preserve">    ]]</w:t>
      </w:r>
    </w:p>
    <w:p w14:paraId="79CD6BDD" w14:textId="77777777" w:rsidR="00BC41EA" w:rsidRPr="009C7017" w:rsidRDefault="00BC41EA" w:rsidP="00BC41EA">
      <w:pPr>
        <w:pStyle w:val="PL"/>
      </w:pPr>
      <w:r w:rsidRPr="009C7017">
        <w:t>}</w:t>
      </w:r>
    </w:p>
    <w:p w14:paraId="58AFFF36" w14:textId="77777777" w:rsidR="00BC41EA" w:rsidRPr="009C7017" w:rsidRDefault="00BC41EA" w:rsidP="00BC41EA">
      <w:pPr>
        <w:pStyle w:val="PL"/>
      </w:pPr>
    </w:p>
    <w:p w14:paraId="72DE9341" w14:textId="77777777" w:rsidR="00BC41EA" w:rsidRPr="009C7017" w:rsidRDefault="00BC41EA" w:rsidP="00BC41EA">
      <w:pPr>
        <w:pStyle w:val="PL"/>
        <w:rPr>
          <w:color w:val="808080"/>
        </w:rPr>
      </w:pPr>
      <w:r w:rsidRPr="009C7017">
        <w:rPr>
          <w:color w:val="808080"/>
        </w:rPr>
        <w:t>-- TAG-MEASANDMOBPARAMETERS-STOP</w:t>
      </w:r>
    </w:p>
    <w:p w14:paraId="5FC4203E" w14:textId="77777777" w:rsidR="00BC41EA" w:rsidRPr="009C7017" w:rsidRDefault="00BC41EA" w:rsidP="00BC41EA">
      <w:pPr>
        <w:pStyle w:val="PL"/>
        <w:rPr>
          <w:rFonts w:eastAsia="Malgun Gothic"/>
          <w:color w:val="808080"/>
        </w:rPr>
      </w:pPr>
      <w:r w:rsidRPr="009C7017">
        <w:rPr>
          <w:color w:val="808080"/>
        </w:rPr>
        <w:t>-- ASN1STOP</w:t>
      </w:r>
    </w:p>
    <w:p w14:paraId="0215DFA4" w14:textId="77777777" w:rsidR="00BC41EA" w:rsidRPr="009C7017" w:rsidRDefault="00BC41EA" w:rsidP="00BC41EA"/>
    <w:p w14:paraId="1C314663" w14:textId="77777777" w:rsidR="00BC41EA" w:rsidRPr="009C7017" w:rsidRDefault="00BC41EA" w:rsidP="00BC41EA">
      <w:pPr>
        <w:pStyle w:val="Heading4"/>
      </w:pPr>
      <w:bookmarkStart w:id="1013" w:name="_Toc60777461"/>
      <w:bookmarkStart w:id="1014" w:name="_Toc83740417"/>
      <w:r w:rsidRPr="009C7017">
        <w:t>–</w:t>
      </w:r>
      <w:r w:rsidRPr="009C7017">
        <w:tab/>
      </w:r>
      <w:r w:rsidRPr="009C7017">
        <w:rPr>
          <w:i/>
        </w:rPr>
        <w:t>MeasAndMobParametersMRDC</w:t>
      </w:r>
      <w:bookmarkEnd w:id="1013"/>
      <w:bookmarkEnd w:id="1014"/>
    </w:p>
    <w:p w14:paraId="2965F319" w14:textId="77777777" w:rsidR="00BC41EA" w:rsidRPr="009C7017" w:rsidRDefault="00BC41EA" w:rsidP="00BC41EA">
      <w:r w:rsidRPr="009C7017">
        <w:t xml:space="preserve">The IE </w:t>
      </w:r>
      <w:r w:rsidRPr="009C7017">
        <w:rPr>
          <w:i/>
        </w:rPr>
        <w:t>MeasAndMobParametersMRDC</w:t>
      </w:r>
      <w:r w:rsidRPr="009C7017">
        <w:t xml:space="preserve"> is used to convey capability parameters related to RRM measurements and RRC mobility.</w:t>
      </w:r>
    </w:p>
    <w:p w14:paraId="472BDA3A" w14:textId="77777777" w:rsidR="00BC41EA" w:rsidRPr="009C7017" w:rsidRDefault="00BC41EA" w:rsidP="00BC41EA">
      <w:pPr>
        <w:pStyle w:val="TH"/>
      </w:pPr>
      <w:r w:rsidRPr="009C7017">
        <w:rPr>
          <w:i/>
        </w:rPr>
        <w:t>MeasAndMobParametersMRDC</w:t>
      </w:r>
      <w:r w:rsidRPr="009C7017">
        <w:t xml:space="preserve"> information element</w:t>
      </w:r>
    </w:p>
    <w:p w14:paraId="785FBC3B" w14:textId="77777777" w:rsidR="00BC41EA" w:rsidRPr="009C7017" w:rsidRDefault="00BC41EA" w:rsidP="00BC41EA">
      <w:pPr>
        <w:pStyle w:val="PL"/>
        <w:rPr>
          <w:color w:val="808080"/>
        </w:rPr>
      </w:pPr>
      <w:r w:rsidRPr="009C7017">
        <w:rPr>
          <w:color w:val="808080"/>
        </w:rPr>
        <w:t>-- ASN1START</w:t>
      </w:r>
    </w:p>
    <w:p w14:paraId="0BC5297C" w14:textId="77777777" w:rsidR="00BC41EA" w:rsidRPr="009C7017" w:rsidRDefault="00BC41EA" w:rsidP="00BC41EA">
      <w:pPr>
        <w:pStyle w:val="PL"/>
        <w:rPr>
          <w:color w:val="808080"/>
        </w:rPr>
      </w:pPr>
      <w:r w:rsidRPr="009C7017">
        <w:rPr>
          <w:color w:val="808080"/>
        </w:rPr>
        <w:t>-- TAG-MEASANDMOBPARAMETERSMRDC-START</w:t>
      </w:r>
    </w:p>
    <w:p w14:paraId="25D52BE0" w14:textId="77777777" w:rsidR="00BC41EA" w:rsidRPr="009C7017" w:rsidRDefault="00BC41EA" w:rsidP="00BC41EA">
      <w:pPr>
        <w:pStyle w:val="PL"/>
      </w:pPr>
    </w:p>
    <w:p w14:paraId="7E010231" w14:textId="77777777" w:rsidR="00BC41EA" w:rsidRPr="009C7017" w:rsidRDefault="00BC41EA" w:rsidP="00BC41EA">
      <w:pPr>
        <w:pStyle w:val="PL"/>
      </w:pPr>
      <w:r w:rsidRPr="009C7017">
        <w:t xml:space="preserve">MeasAndMobParametersMRDC ::=            </w:t>
      </w:r>
      <w:r w:rsidRPr="009C7017">
        <w:rPr>
          <w:color w:val="993366"/>
        </w:rPr>
        <w:t>SEQUENCE</w:t>
      </w:r>
      <w:r w:rsidRPr="009C7017">
        <w:t xml:space="preserve"> {</w:t>
      </w:r>
    </w:p>
    <w:p w14:paraId="07BE1F7E" w14:textId="77777777" w:rsidR="00BC41EA" w:rsidRPr="009C7017" w:rsidRDefault="00BC41EA" w:rsidP="00BC41EA">
      <w:pPr>
        <w:pStyle w:val="PL"/>
      </w:pPr>
      <w:r w:rsidRPr="009C7017">
        <w:t xml:space="preserve">    measAndMobParametersMRDC-Common         MeasAndMobParametersMRDC-Common                 </w:t>
      </w:r>
      <w:r w:rsidRPr="009C7017">
        <w:rPr>
          <w:color w:val="993366"/>
        </w:rPr>
        <w:t>OPTIONAL</w:t>
      </w:r>
      <w:r w:rsidRPr="009C7017">
        <w:t>,</w:t>
      </w:r>
    </w:p>
    <w:p w14:paraId="23CAEAD5" w14:textId="77777777" w:rsidR="00BC41EA" w:rsidRPr="009C7017" w:rsidRDefault="00BC41EA" w:rsidP="00BC41EA">
      <w:pPr>
        <w:pStyle w:val="PL"/>
      </w:pPr>
      <w:r w:rsidRPr="009C7017">
        <w:t xml:space="preserve">    measAndMobParametersMRDC-XDD-Diff       MeasAndMobParametersMRDC-XDD-Diff               </w:t>
      </w:r>
      <w:r w:rsidRPr="009C7017">
        <w:rPr>
          <w:color w:val="993366"/>
        </w:rPr>
        <w:t>OPTIONAL</w:t>
      </w:r>
      <w:r w:rsidRPr="009C7017">
        <w:t>,</w:t>
      </w:r>
    </w:p>
    <w:p w14:paraId="3A9FC0DA" w14:textId="77777777" w:rsidR="00BC41EA" w:rsidRPr="009C7017" w:rsidRDefault="00BC41EA" w:rsidP="00BC41EA">
      <w:pPr>
        <w:pStyle w:val="PL"/>
      </w:pPr>
      <w:r w:rsidRPr="009C7017">
        <w:t xml:space="preserve">    measAndMobParametersMRDC-FRX-Diff       MeasAndMobParametersMRDC-FRX-Diff               </w:t>
      </w:r>
      <w:r w:rsidRPr="009C7017">
        <w:rPr>
          <w:color w:val="993366"/>
        </w:rPr>
        <w:t>OPTIONAL</w:t>
      </w:r>
    </w:p>
    <w:p w14:paraId="1DB62C03" w14:textId="77777777" w:rsidR="00BC41EA" w:rsidRPr="009C7017" w:rsidRDefault="00BC41EA" w:rsidP="00BC41EA">
      <w:pPr>
        <w:pStyle w:val="PL"/>
      </w:pPr>
      <w:r w:rsidRPr="009C7017">
        <w:t>}</w:t>
      </w:r>
    </w:p>
    <w:p w14:paraId="70C32722" w14:textId="77777777" w:rsidR="00BC41EA" w:rsidRPr="009C7017" w:rsidRDefault="00BC41EA" w:rsidP="00BC41EA">
      <w:pPr>
        <w:pStyle w:val="PL"/>
      </w:pPr>
    </w:p>
    <w:p w14:paraId="09C13E76" w14:textId="77777777" w:rsidR="00BC41EA" w:rsidRPr="009C7017" w:rsidRDefault="00BC41EA" w:rsidP="00BC41EA">
      <w:pPr>
        <w:pStyle w:val="PL"/>
      </w:pPr>
      <w:r w:rsidRPr="009C7017">
        <w:t xml:space="preserve">MeasAndMobParametersMRDC-v1560 ::=      </w:t>
      </w:r>
      <w:r w:rsidRPr="009C7017">
        <w:rPr>
          <w:color w:val="993366"/>
        </w:rPr>
        <w:t>SEQUENCE</w:t>
      </w:r>
      <w:r w:rsidRPr="009C7017">
        <w:t xml:space="preserve"> {</w:t>
      </w:r>
    </w:p>
    <w:p w14:paraId="5585F920" w14:textId="77777777" w:rsidR="00BC41EA" w:rsidRPr="009C7017" w:rsidRDefault="00BC41EA" w:rsidP="00BC41EA">
      <w:pPr>
        <w:pStyle w:val="PL"/>
      </w:pPr>
      <w:r w:rsidRPr="009C7017">
        <w:t xml:space="preserve">    measAndMobParametersMRDC-XDD-Diff-v1560    MeasAndMobParametersMRDC-XDD-Diff-v1560      </w:t>
      </w:r>
      <w:r w:rsidRPr="009C7017">
        <w:rPr>
          <w:color w:val="993366"/>
        </w:rPr>
        <w:t>OPTIONAL</w:t>
      </w:r>
    </w:p>
    <w:p w14:paraId="0FB32CAD" w14:textId="77777777" w:rsidR="00BC41EA" w:rsidRPr="009C7017" w:rsidRDefault="00BC41EA" w:rsidP="00BC41EA">
      <w:pPr>
        <w:pStyle w:val="PL"/>
      </w:pPr>
      <w:r w:rsidRPr="009C7017">
        <w:t>}</w:t>
      </w:r>
    </w:p>
    <w:p w14:paraId="67C59979" w14:textId="77777777" w:rsidR="00BC41EA" w:rsidRPr="009C7017" w:rsidRDefault="00BC41EA" w:rsidP="00BC41EA">
      <w:pPr>
        <w:pStyle w:val="PL"/>
      </w:pPr>
    </w:p>
    <w:p w14:paraId="229DB2BE" w14:textId="77777777" w:rsidR="00BC41EA" w:rsidRPr="009C7017" w:rsidRDefault="00BC41EA" w:rsidP="00BC41EA">
      <w:pPr>
        <w:pStyle w:val="PL"/>
      </w:pPr>
      <w:r w:rsidRPr="009C7017">
        <w:t xml:space="preserve">MeasAndMobParametersMRDC-v1610 ::=      </w:t>
      </w:r>
      <w:r w:rsidRPr="009C7017">
        <w:rPr>
          <w:color w:val="993366"/>
        </w:rPr>
        <w:t>SEQUENCE</w:t>
      </w:r>
      <w:r w:rsidRPr="009C7017">
        <w:t xml:space="preserve"> {</w:t>
      </w:r>
    </w:p>
    <w:p w14:paraId="16DED933" w14:textId="77777777" w:rsidR="00BC41EA" w:rsidRPr="009C7017" w:rsidRDefault="00BC41EA" w:rsidP="00BC41EA">
      <w:pPr>
        <w:pStyle w:val="PL"/>
      </w:pPr>
      <w:r w:rsidRPr="009C7017">
        <w:t xml:space="preserve">    measAndMobParametersMRDC-Common-v1610      MeasAndMobParametersMRDC-Common-v1610        </w:t>
      </w:r>
      <w:r w:rsidRPr="009C7017">
        <w:rPr>
          <w:color w:val="993366"/>
        </w:rPr>
        <w:t>OPTIONAL</w:t>
      </w:r>
      <w:r w:rsidRPr="009C7017">
        <w:t>,</w:t>
      </w:r>
    </w:p>
    <w:p w14:paraId="7E3F3983" w14:textId="77777777" w:rsidR="00BC41EA" w:rsidRPr="009C7017" w:rsidRDefault="00BC41EA" w:rsidP="00BC41EA">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5A8E5B70" w14:textId="77777777" w:rsidR="00BC41EA" w:rsidRPr="009C7017" w:rsidRDefault="00BC41EA" w:rsidP="00BC41EA">
      <w:pPr>
        <w:pStyle w:val="PL"/>
      </w:pPr>
      <w:r w:rsidRPr="009C7017">
        <w:t>}</w:t>
      </w:r>
    </w:p>
    <w:p w14:paraId="2256B37A" w14:textId="77777777" w:rsidR="00BC41EA" w:rsidRPr="009C7017" w:rsidRDefault="00BC41EA" w:rsidP="00BC41EA">
      <w:pPr>
        <w:pStyle w:val="PL"/>
      </w:pPr>
    </w:p>
    <w:p w14:paraId="73301659" w14:textId="77777777" w:rsidR="00BC41EA" w:rsidRPr="009C7017" w:rsidRDefault="00BC41EA" w:rsidP="00BC41EA">
      <w:pPr>
        <w:pStyle w:val="PL"/>
      </w:pPr>
      <w:r w:rsidRPr="009C7017">
        <w:t xml:space="preserve">MeasAndMobParametersMRDC-Common ::=     </w:t>
      </w:r>
      <w:r w:rsidRPr="009C7017">
        <w:rPr>
          <w:color w:val="993366"/>
        </w:rPr>
        <w:t>SEQUENCE</w:t>
      </w:r>
      <w:r w:rsidRPr="009C7017">
        <w:t xml:space="preserve"> {</w:t>
      </w:r>
    </w:p>
    <w:p w14:paraId="16D65C08" w14:textId="77777777" w:rsidR="00BC41EA" w:rsidRPr="009C7017" w:rsidRDefault="00BC41EA" w:rsidP="00BC41EA">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38955096" w14:textId="77777777" w:rsidR="00BC41EA" w:rsidRPr="009C7017" w:rsidRDefault="00BC41EA" w:rsidP="00BC41EA">
      <w:pPr>
        <w:pStyle w:val="PL"/>
      </w:pPr>
      <w:r w:rsidRPr="009C7017">
        <w:t>}</w:t>
      </w:r>
    </w:p>
    <w:p w14:paraId="53414E60" w14:textId="77777777" w:rsidR="00BC41EA" w:rsidRPr="009C7017" w:rsidRDefault="00BC41EA" w:rsidP="00BC41EA">
      <w:pPr>
        <w:pStyle w:val="PL"/>
      </w:pPr>
    </w:p>
    <w:p w14:paraId="0B68A872" w14:textId="77777777" w:rsidR="00BC41EA" w:rsidRPr="009C7017" w:rsidRDefault="00BC41EA" w:rsidP="00BC41EA">
      <w:pPr>
        <w:pStyle w:val="PL"/>
      </w:pPr>
      <w:r w:rsidRPr="009C7017">
        <w:t xml:space="preserve">MeasAndMobParametersMRDC-Common-v1610 ::=   </w:t>
      </w:r>
      <w:r w:rsidRPr="009C7017">
        <w:rPr>
          <w:color w:val="993366"/>
        </w:rPr>
        <w:t>SEQUENCE</w:t>
      </w:r>
      <w:r w:rsidRPr="009C7017">
        <w:t xml:space="preserve"> {</w:t>
      </w:r>
    </w:p>
    <w:p w14:paraId="4912E2A6" w14:textId="77777777" w:rsidR="00BC41EA" w:rsidRPr="009C7017" w:rsidRDefault="00BC41EA" w:rsidP="00BC41EA">
      <w:pPr>
        <w:pStyle w:val="PL"/>
      </w:pPr>
      <w:r w:rsidRPr="009C7017">
        <w:t xml:space="preserve">    condPSCellChangeParametersCommon-r16        </w:t>
      </w:r>
      <w:r w:rsidRPr="009C7017">
        <w:rPr>
          <w:color w:val="993366"/>
        </w:rPr>
        <w:t>SEQUENCE</w:t>
      </w:r>
      <w:r w:rsidRPr="009C7017">
        <w:t xml:space="preserve"> {</w:t>
      </w:r>
    </w:p>
    <w:p w14:paraId="748DCDD9" w14:textId="77777777" w:rsidR="00BC41EA" w:rsidRPr="009C7017" w:rsidRDefault="00BC41EA" w:rsidP="00BC41EA">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7F1EEBF9" w14:textId="77777777" w:rsidR="00BC41EA" w:rsidRPr="009C7017" w:rsidRDefault="00BC41EA" w:rsidP="00BC41EA">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604FB042" w14:textId="77777777" w:rsidR="00BC41EA" w:rsidRPr="009C7017" w:rsidRDefault="00BC41EA" w:rsidP="00BC41EA">
      <w:pPr>
        <w:pStyle w:val="PL"/>
      </w:pPr>
      <w:r w:rsidRPr="009C7017">
        <w:t xml:space="preserve">    }                                                                                       </w:t>
      </w:r>
      <w:r w:rsidRPr="009C7017">
        <w:rPr>
          <w:color w:val="993366"/>
        </w:rPr>
        <w:t>OPTIONAL</w:t>
      </w:r>
      <w:r w:rsidRPr="009C7017">
        <w:t>,</w:t>
      </w:r>
    </w:p>
    <w:p w14:paraId="6C29B71B" w14:textId="77777777" w:rsidR="00BC41EA" w:rsidRPr="009C7017" w:rsidRDefault="00BC41EA" w:rsidP="00BC41EA">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17626C90" w14:textId="77777777" w:rsidR="00BC41EA" w:rsidRPr="009C7017" w:rsidRDefault="00BC41EA" w:rsidP="00BC41EA">
      <w:pPr>
        <w:pStyle w:val="PL"/>
      </w:pPr>
      <w:r w:rsidRPr="009C7017">
        <w:t>}</w:t>
      </w:r>
    </w:p>
    <w:p w14:paraId="35EB9D91" w14:textId="77777777" w:rsidR="00BC41EA" w:rsidRPr="009C7017" w:rsidRDefault="00BC41EA" w:rsidP="00BC41EA">
      <w:pPr>
        <w:pStyle w:val="PL"/>
      </w:pPr>
    </w:p>
    <w:p w14:paraId="2B088191" w14:textId="77777777" w:rsidR="00BC41EA" w:rsidRPr="009C7017" w:rsidRDefault="00BC41EA" w:rsidP="00BC41EA">
      <w:pPr>
        <w:pStyle w:val="PL"/>
      </w:pPr>
      <w:r w:rsidRPr="009C7017">
        <w:t xml:space="preserve">MeasAndMobParametersMRDC-XDD-Diff ::=   </w:t>
      </w:r>
      <w:r w:rsidRPr="009C7017">
        <w:rPr>
          <w:color w:val="993366"/>
        </w:rPr>
        <w:t>SEQUENCE</w:t>
      </w:r>
      <w:r w:rsidRPr="009C7017">
        <w:t xml:space="preserve"> {</w:t>
      </w:r>
    </w:p>
    <w:p w14:paraId="005F72DE" w14:textId="77777777" w:rsidR="00BC41EA" w:rsidRPr="009C7017" w:rsidRDefault="00BC41EA" w:rsidP="00BC41EA">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68C6644C" w14:textId="77777777" w:rsidR="00BC41EA" w:rsidRPr="009C7017" w:rsidRDefault="00BC41EA" w:rsidP="00BC41EA">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1E02938D" w14:textId="77777777" w:rsidR="00BC41EA" w:rsidRPr="009C7017" w:rsidRDefault="00BC41EA" w:rsidP="00BC41EA">
      <w:pPr>
        <w:pStyle w:val="PL"/>
      </w:pPr>
      <w:r w:rsidRPr="009C7017">
        <w:t>}</w:t>
      </w:r>
    </w:p>
    <w:p w14:paraId="63E34536" w14:textId="77777777" w:rsidR="00BC41EA" w:rsidRPr="009C7017" w:rsidRDefault="00BC41EA" w:rsidP="00BC41EA">
      <w:pPr>
        <w:pStyle w:val="PL"/>
      </w:pPr>
    </w:p>
    <w:p w14:paraId="20E32347" w14:textId="77777777" w:rsidR="00BC41EA" w:rsidRPr="009C7017" w:rsidRDefault="00BC41EA" w:rsidP="00BC41EA">
      <w:pPr>
        <w:pStyle w:val="PL"/>
      </w:pPr>
      <w:r w:rsidRPr="009C7017">
        <w:t xml:space="preserve">MeasAndMobParametersMRDC-XDD-Diff-v1560 ::=    </w:t>
      </w:r>
      <w:r w:rsidRPr="009C7017">
        <w:rPr>
          <w:color w:val="993366"/>
        </w:rPr>
        <w:t>SEQUENCE</w:t>
      </w:r>
      <w:r w:rsidRPr="009C7017">
        <w:t xml:space="preserve"> {</w:t>
      </w:r>
    </w:p>
    <w:p w14:paraId="44CD1B88" w14:textId="77777777" w:rsidR="00BC41EA" w:rsidRPr="009C7017" w:rsidRDefault="00BC41EA" w:rsidP="00BC41EA">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0BA607DA" w14:textId="77777777" w:rsidR="00BC41EA" w:rsidRPr="009C7017" w:rsidRDefault="00BC41EA" w:rsidP="00BC41EA">
      <w:pPr>
        <w:pStyle w:val="PL"/>
      </w:pPr>
      <w:r w:rsidRPr="009C7017">
        <w:t>}</w:t>
      </w:r>
    </w:p>
    <w:p w14:paraId="7B87E8B2" w14:textId="77777777" w:rsidR="00BC41EA" w:rsidRPr="009C7017" w:rsidRDefault="00BC41EA" w:rsidP="00BC41EA">
      <w:pPr>
        <w:pStyle w:val="PL"/>
      </w:pPr>
    </w:p>
    <w:p w14:paraId="27F6DED7" w14:textId="77777777" w:rsidR="00BC41EA" w:rsidRPr="009C7017" w:rsidRDefault="00BC41EA" w:rsidP="00BC41EA">
      <w:pPr>
        <w:pStyle w:val="PL"/>
      </w:pPr>
      <w:r w:rsidRPr="009C7017">
        <w:t xml:space="preserve">MeasAndMobParametersMRDC-FRX-Diff ::=          </w:t>
      </w:r>
      <w:r w:rsidRPr="009C7017">
        <w:rPr>
          <w:color w:val="993366"/>
        </w:rPr>
        <w:t>SEQUENCE</w:t>
      </w:r>
      <w:r w:rsidRPr="009C7017">
        <w:t xml:space="preserve"> {</w:t>
      </w:r>
    </w:p>
    <w:p w14:paraId="44CFA06B" w14:textId="77777777" w:rsidR="00BC41EA" w:rsidRPr="009C7017" w:rsidRDefault="00BC41EA" w:rsidP="00BC41EA">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6C49F931" w14:textId="77777777" w:rsidR="00BC41EA" w:rsidRPr="009C7017" w:rsidRDefault="00BC41EA" w:rsidP="00BC41EA">
      <w:pPr>
        <w:pStyle w:val="PL"/>
      </w:pPr>
      <w:r w:rsidRPr="009C7017">
        <w:t>}</w:t>
      </w:r>
    </w:p>
    <w:p w14:paraId="6CE9C236" w14:textId="77777777" w:rsidR="00BC41EA" w:rsidRPr="009C7017" w:rsidRDefault="00BC41EA" w:rsidP="00BC41EA">
      <w:pPr>
        <w:pStyle w:val="PL"/>
      </w:pPr>
    </w:p>
    <w:p w14:paraId="5ECC83BB" w14:textId="77777777" w:rsidR="00BC41EA" w:rsidRPr="009C7017" w:rsidRDefault="00BC41EA" w:rsidP="00BC41EA">
      <w:pPr>
        <w:pStyle w:val="PL"/>
        <w:rPr>
          <w:color w:val="808080"/>
        </w:rPr>
      </w:pPr>
      <w:r w:rsidRPr="009C7017">
        <w:rPr>
          <w:color w:val="808080"/>
        </w:rPr>
        <w:t>-- TAG-MEASANDMOBPARAMETERSMRDC-STOP</w:t>
      </w:r>
    </w:p>
    <w:p w14:paraId="66E68F59" w14:textId="77777777" w:rsidR="00BC41EA" w:rsidRPr="009C7017" w:rsidRDefault="00BC41EA" w:rsidP="00BC41EA">
      <w:pPr>
        <w:pStyle w:val="PL"/>
        <w:rPr>
          <w:color w:val="808080"/>
        </w:rPr>
      </w:pPr>
      <w:r w:rsidRPr="009C7017">
        <w:rPr>
          <w:color w:val="808080"/>
        </w:rPr>
        <w:t>-- ASN1STOP</w:t>
      </w:r>
    </w:p>
    <w:p w14:paraId="3616312F" w14:textId="77777777" w:rsidR="00BC41EA" w:rsidRPr="009C7017" w:rsidRDefault="00BC41EA" w:rsidP="00BC41EA"/>
    <w:p w14:paraId="0C69A87A" w14:textId="77777777" w:rsidR="00BC41EA" w:rsidRPr="009C7017" w:rsidRDefault="00BC41EA" w:rsidP="00BC41EA">
      <w:pPr>
        <w:pStyle w:val="Heading4"/>
        <w:rPr>
          <w:i/>
          <w:noProof/>
        </w:rPr>
      </w:pPr>
      <w:bookmarkStart w:id="1015" w:name="_Toc60777462"/>
      <w:bookmarkStart w:id="1016" w:name="_Toc83740418"/>
      <w:r w:rsidRPr="009C7017">
        <w:t>–</w:t>
      </w:r>
      <w:r w:rsidRPr="009C7017">
        <w:tab/>
      </w:r>
      <w:r w:rsidRPr="009C7017">
        <w:rPr>
          <w:i/>
          <w:noProof/>
        </w:rPr>
        <w:t>MIMO-Layers</w:t>
      </w:r>
      <w:bookmarkEnd w:id="1015"/>
      <w:bookmarkEnd w:id="1016"/>
    </w:p>
    <w:p w14:paraId="4C70FFF9" w14:textId="77777777" w:rsidR="00BC41EA" w:rsidRPr="009C7017" w:rsidRDefault="00BC41EA" w:rsidP="00BC41EA">
      <w:r w:rsidRPr="009C7017">
        <w:t xml:space="preserve">The IE </w:t>
      </w:r>
      <w:r w:rsidRPr="009C7017">
        <w:rPr>
          <w:i/>
        </w:rPr>
        <w:t>MIMO-Layers</w:t>
      </w:r>
      <w:r w:rsidRPr="009C7017">
        <w:t xml:space="preserve"> is used to convey the number of supported MIMO layers.</w:t>
      </w:r>
    </w:p>
    <w:p w14:paraId="2618E161" w14:textId="77777777" w:rsidR="00BC41EA" w:rsidRPr="009C7017" w:rsidRDefault="00BC41EA" w:rsidP="00BC41EA">
      <w:pPr>
        <w:pStyle w:val="TH"/>
      </w:pPr>
      <w:r w:rsidRPr="009C7017">
        <w:rPr>
          <w:i/>
        </w:rPr>
        <w:t>MIMO-Layers</w:t>
      </w:r>
      <w:r w:rsidRPr="009C7017">
        <w:t xml:space="preserve"> information element</w:t>
      </w:r>
    </w:p>
    <w:p w14:paraId="238B0BA0" w14:textId="77777777" w:rsidR="00BC41EA" w:rsidRPr="009C7017" w:rsidRDefault="00BC41EA" w:rsidP="00BC41EA">
      <w:pPr>
        <w:pStyle w:val="PL"/>
        <w:rPr>
          <w:color w:val="808080"/>
        </w:rPr>
      </w:pPr>
      <w:r w:rsidRPr="009C7017">
        <w:rPr>
          <w:color w:val="808080"/>
        </w:rPr>
        <w:t>-- ASN1START</w:t>
      </w:r>
    </w:p>
    <w:p w14:paraId="2849B43F" w14:textId="77777777" w:rsidR="00BC41EA" w:rsidRPr="009C7017" w:rsidRDefault="00BC41EA" w:rsidP="00BC41EA">
      <w:pPr>
        <w:pStyle w:val="PL"/>
        <w:rPr>
          <w:color w:val="808080"/>
        </w:rPr>
      </w:pPr>
      <w:r w:rsidRPr="009C7017">
        <w:rPr>
          <w:color w:val="808080"/>
        </w:rPr>
        <w:t>-- TAG-MIMO-LAYERS-START</w:t>
      </w:r>
    </w:p>
    <w:p w14:paraId="2E94946D" w14:textId="77777777" w:rsidR="00BC41EA" w:rsidRPr="009C7017" w:rsidRDefault="00BC41EA" w:rsidP="00BC41EA">
      <w:pPr>
        <w:pStyle w:val="PL"/>
      </w:pPr>
    </w:p>
    <w:p w14:paraId="150EF4A3" w14:textId="77777777" w:rsidR="00BC41EA" w:rsidRPr="009C7017" w:rsidRDefault="00BC41EA" w:rsidP="00BC41EA">
      <w:pPr>
        <w:pStyle w:val="PL"/>
      </w:pPr>
      <w:r w:rsidRPr="009C7017">
        <w:t xml:space="preserve">MIMO-LayersDL ::=   </w:t>
      </w:r>
      <w:r w:rsidRPr="009C7017">
        <w:rPr>
          <w:color w:val="993366"/>
        </w:rPr>
        <w:t>ENUMERATED</w:t>
      </w:r>
      <w:r w:rsidRPr="009C7017">
        <w:t xml:space="preserve"> {twoLayers, fourLayers, eightLayers}</w:t>
      </w:r>
    </w:p>
    <w:p w14:paraId="79CBDF49" w14:textId="77777777" w:rsidR="00BC41EA" w:rsidRPr="009C7017" w:rsidRDefault="00BC41EA" w:rsidP="00BC41EA">
      <w:pPr>
        <w:pStyle w:val="PL"/>
      </w:pPr>
    </w:p>
    <w:p w14:paraId="1D41FE10" w14:textId="77777777" w:rsidR="00BC41EA" w:rsidRPr="009C7017" w:rsidRDefault="00BC41EA" w:rsidP="00BC41EA">
      <w:pPr>
        <w:pStyle w:val="PL"/>
      </w:pPr>
      <w:r w:rsidRPr="009C7017">
        <w:t xml:space="preserve">MIMO-LayersUL ::=   </w:t>
      </w:r>
      <w:r w:rsidRPr="009C7017">
        <w:rPr>
          <w:color w:val="993366"/>
        </w:rPr>
        <w:t>ENUMERATED</w:t>
      </w:r>
      <w:r w:rsidRPr="009C7017">
        <w:t xml:space="preserve"> {oneLayer, twoLayers, fourLayers}</w:t>
      </w:r>
    </w:p>
    <w:p w14:paraId="07BC801C" w14:textId="77777777" w:rsidR="00BC41EA" w:rsidRPr="009C7017" w:rsidRDefault="00BC41EA" w:rsidP="00BC41EA">
      <w:pPr>
        <w:pStyle w:val="PL"/>
      </w:pPr>
    </w:p>
    <w:p w14:paraId="658B72E8" w14:textId="77777777" w:rsidR="00BC41EA" w:rsidRPr="009C7017" w:rsidRDefault="00BC41EA" w:rsidP="00BC41EA">
      <w:pPr>
        <w:pStyle w:val="PL"/>
        <w:rPr>
          <w:color w:val="808080"/>
        </w:rPr>
      </w:pPr>
      <w:r w:rsidRPr="009C7017">
        <w:rPr>
          <w:color w:val="808080"/>
        </w:rPr>
        <w:t>-- TAG-MIMO-LAYERS-STOP</w:t>
      </w:r>
    </w:p>
    <w:p w14:paraId="31C42C16" w14:textId="77777777" w:rsidR="00BC41EA" w:rsidRPr="009C7017" w:rsidRDefault="00BC41EA" w:rsidP="00BC41EA">
      <w:pPr>
        <w:pStyle w:val="PL"/>
        <w:rPr>
          <w:color w:val="808080"/>
        </w:rPr>
      </w:pPr>
      <w:r w:rsidRPr="009C7017">
        <w:rPr>
          <w:color w:val="808080"/>
        </w:rPr>
        <w:t>-- ASN1STOP</w:t>
      </w:r>
    </w:p>
    <w:p w14:paraId="4DDC20DB" w14:textId="77777777" w:rsidR="00BC41EA" w:rsidRPr="009C7017" w:rsidRDefault="00BC41EA" w:rsidP="00BC41EA"/>
    <w:p w14:paraId="10E55BBC" w14:textId="77777777" w:rsidR="00BC41EA" w:rsidRPr="009C7017" w:rsidRDefault="00BC41EA" w:rsidP="00BC41EA">
      <w:pPr>
        <w:pStyle w:val="Heading4"/>
      </w:pPr>
      <w:bookmarkStart w:id="1017" w:name="_Toc60777463"/>
      <w:bookmarkStart w:id="1018" w:name="_Toc83740419"/>
      <w:r w:rsidRPr="009C7017">
        <w:lastRenderedPageBreak/>
        <w:t>–</w:t>
      </w:r>
      <w:r w:rsidRPr="009C7017">
        <w:tab/>
      </w:r>
      <w:r w:rsidRPr="009C7017">
        <w:rPr>
          <w:i/>
        </w:rPr>
        <w:t>MIMO-ParametersPerBand</w:t>
      </w:r>
      <w:bookmarkEnd w:id="1017"/>
      <w:bookmarkEnd w:id="1018"/>
    </w:p>
    <w:p w14:paraId="49FCFD89" w14:textId="77777777" w:rsidR="00BC41EA" w:rsidRPr="009C7017" w:rsidRDefault="00BC41EA" w:rsidP="00BC41EA">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09973A21" w14:textId="77777777" w:rsidR="00BC41EA" w:rsidRPr="009C7017" w:rsidRDefault="00BC41EA" w:rsidP="00BC41EA">
      <w:pPr>
        <w:pStyle w:val="TH"/>
      </w:pPr>
      <w:r w:rsidRPr="009C7017">
        <w:rPr>
          <w:i/>
        </w:rPr>
        <w:t>MIMO-ParametersPerBand</w:t>
      </w:r>
      <w:r w:rsidRPr="009C7017">
        <w:t xml:space="preserve"> information element</w:t>
      </w:r>
    </w:p>
    <w:p w14:paraId="099DB0CD" w14:textId="77777777" w:rsidR="00BC41EA" w:rsidRPr="009C7017" w:rsidRDefault="00BC41EA" w:rsidP="00BC41EA">
      <w:pPr>
        <w:pStyle w:val="PL"/>
        <w:rPr>
          <w:color w:val="808080"/>
        </w:rPr>
      </w:pPr>
      <w:r w:rsidRPr="009C7017">
        <w:rPr>
          <w:color w:val="808080"/>
        </w:rPr>
        <w:t>-- ASN1START</w:t>
      </w:r>
    </w:p>
    <w:p w14:paraId="01944D6B" w14:textId="77777777" w:rsidR="00BC41EA" w:rsidRPr="009C7017" w:rsidRDefault="00BC41EA" w:rsidP="00BC41EA">
      <w:pPr>
        <w:pStyle w:val="PL"/>
        <w:rPr>
          <w:color w:val="808080"/>
        </w:rPr>
      </w:pPr>
      <w:r w:rsidRPr="009C7017">
        <w:rPr>
          <w:color w:val="808080"/>
        </w:rPr>
        <w:t>-- TAG-MIMO-PARAMETERSPERBAND-START</w:t>
      </w:r>
    </w:p>
    <w:p w14:paraId="316AA40A" w14:textId="77777777" w:rsidR="00BC41EA" w:rsidRPr="009C7017" w:rsidRDefault="00BC41EA" w:rsidP="00BC41EA">
      <w:pPr>
        <w:pStyle w:val="PL"/>
      </w:pPr>
    </w:p>
    <w:p w14:paraId="6323E6E1" w14:textId="77777777" w:rsidR="00BC41EA" w:rsidRPr="009C7017" w:rsidRDefault="00BC41EA" w:rsidP="00BC41EA">
      <w:pPr>
        <w:pStyle w:val="PL"/>
      </w:pPr>
      <w:r w:rsidRPr="009C7017">
        <w:t xml:space="preserve">MIMO-ParametersPerBand ::=          </w:t>
      </w:r>
      <w:r w:rsidRPr="009C7017">
        <w:rPr>
          <w:color w:val="993366"/>
        </w:rPr>
        <w:t>SEQUENCE</w:t>
      </w:r>
      <w:r w:rsidRPr="009C7017">
        <w:t xml:space="preserve"> {</w:t>
      </w:r>
    </w:p>
    <w:p w14:paraId="735D2382" w14:textId="77777777" w:rsidR="00BC41EA" w:rsidRPr="009C7017" w:rsidRDefault="00BC41EA" w:rsidP="00BC41EA">
      <w:pPr>
        <w:pStyle w:val="PL"/>
      </w:pPr>
      <w:r w:rsidRPr="009C7017">
        <w:t xml:space="preserve">    tci-StatePDSCH                      </w:t>
      </w:r>
      <w:r w:rsidRPr="009C7017">
        <w:rPr>
          <w:color w:val="993366"/>
        </w:rPr>
        <w:t>SEQUENCE</w:t>
      </w:r>
      <w:r w:rsidRPr="009C7017">
        <w:t xml:space="preserve"> {</w:t>
      </w:r>
    </w:p>
    <w:p w14:paraId="57282B9C" w14:textId="77777777" w:rsidR="00BC41EA" w:rsidRPr="009C7017" w:rsidRDefault="00BC41EA" w:rsidP="00BC41EA">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3B1DE367" w14:textId="77777777" w:rsidR="00BC41EA" w:rsidRPr="009C7017" w:rsidRDefault="00BC41EA" w:rsidP="00BC41EA">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04A9B732" w14:textId="77777777" w:rsidR="00BC41EA" w:rsidRPr="009C7017" w:rsidRDefault="00BC41EA" w:rsidP="00BC41EA">
      <w:pPr>
        <w:pStyle w:val="PL"/>
      </w:pPr>
      <w:r w:rsidRPr="009C7017">
        <w:t xml:space="preserve">    }                                                                                                              </w:t>
      </w:r>
      <w:r w:rsidRPr="009C7017">
        <w:rPr>
          <w:color w:val="993366"/>
        </w:rPr>
        <w:t>OPTIONAL</w:t>
      </w:r>
      <w:r w:rsidRPr="009C7017">
        <w:t>,</w:t>
      </w:r>
    </w:p>
    <w:p w14:paraId="7DE5A54B" w14:textId="77777777" w:rsidR="00BC41EA" w:rsidRPr="009C7017" w:rsidRDefault="00BC41EA" w:rsidP="00BC41EA">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6E032DEC" w14:textId="77777777" w:rsidR="00BC41EA" w:rsidRPr="009C7017" w:rsidRDefault="00BC41EA" w:rsidP="00BC41EA">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0B05A45C" w14:textId="77777777" w:rsidR="00BC41EA" w:rsidRPr="009C7017" w:rsidRDefault="00BC41EA" w:rsidP="00BC41EA">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727F0701" w14:textId="77777777" w:rsidR="00BC41EA" w:rsidRPr="009C7017" w:rsidRDefault="00BC41EA" w:rsidP="00BC41EA">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E3CAA4D" w14:textId="77777777" w:rsidR="00BC41EA" w:rsidRPr="009C7017" w:rsidRDefault="00BC41EA" w:rsidP="00BC41EA">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485E060B" w14:textId="77777777" w:rsidR="00BC41EA" w:rsidRPr="009C7017" w:rsidRDefault="00BC41EA" w:rsidP="00BC41EA">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5A1AA511" w14:textId="77777777" w:rsidR="00BC41EA" w:rsidRPr="009C7017" w:rsidRDefault="00BC41EA" w:rsidP="00BC41EA">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4B3B6B8B" w14:textId="77777777" w:rsidR="00BC41EA" w:rsidRPr="009C7017" w:rsidRDefault="00BC41EA" w:rsidP="00BC41EA">
      <w:pPr>
        <w:pStyle w:val="PL"/>
      </w:pPr>
      <w:r w:rsidRPr="009C7017">
        <w:t xml:space="preserve">    dummy1                                      DummyG                                                             </w:t>
      </w:r>
      <w:r w:rsidRPr="009C7017">
        <w:rPr>
          <w:color w:val="993366"/>
        </w:rPr>
        <w:t>OPTIONAL</w:t>
      </w:r>
      <w:r w:rsidRPr="009C7017">
        <w:t>,</w:t>
      </w:r>
    </w:p>
    <w:p w14:paraId="4199A2B1" w14:textId="77777777" w:rsidR="00BC41EA" w:rsidRPr="009C7017" w:rsidRDefault="00BC41EA" w:rsidP="00BC41EA">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E03290E" w14:textId="77777777" w:rsidR="00BC41EA" w:rsidRPr="009C7017" w:rsidRDefault="00BC41EA" w:rsidP="00BC41EA">
      <w:pPr>
        <w:pStyle w:val="PL"/>
      </w:pPr>
      <w:r w:rsidRPr="009C7017">
        <w:t xml:space="preserve">    maxNumberRxTxBeamSwitchDL                   </w:t>
      </w:r>
      <w:r w:rsidRPr="009C7017">
        <w:rPr>
          <w:color w:val="993366"/>
        </w:rPr>
        <w:t>SEQUENCE</w:t>
      </w:r>
      <w:r w:rsidRPr="009C7017">
        <w:t xml:space="preserve"> {</w:t>
      </w:r>
    </w:p>
    <w:p w14:paraId="1A4AE63D" w14:textId="77777777" w:rsidR="00BC41EA" w:rsidRPr="009C7017" w:rsidRDefault="00BC41EA" w:rsidP="00BC41EA">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466F7811" w14:textId="77777777" w:rsidR="00BC41EA" w:rsidRPr="009C7017" w:rsidRDefault="00BC41EA" w:rsidP="00BC41EA">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3D5E1013" w14:textId="77777777" w:rsidR="00BC41EA" w:rsidRPr="009C7017" w:rsidRDefault="00BC41EA" w:rsidP="00BC41EA">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5C9B71F5" w14:textId="77777777" w:rsidR="00BC41EA" w:rsidRPr="009C7017" w:rsidRDefault="00BC41EA" w:rsidP="00BC41EA">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526FA1AA" w14:textId="77777777" w:rsidR="00BC41EA" w:rsidRPr="009C7017" w:rsidRDefault="00BC41EA" w:rsidP="00BC41EA">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1F99D28C" w14:textId="77777777" w:rsidR="00BC41EA" w:rsidRPr="009C7017" w:rsidRDefault="00BC41EA" w:rsidP="00BC41EA">
      <w:pPr>
        <w:pStyle w:val="PL"/>
      </w:pPr>
      <w:r w:rsidRPr="009C7017">
        <w:t xml:space="preserve">    }                                                                                                              </w:t>
      </w:r>
      <w:r w:rsidRPr="009C7017">
        <w:rPr>
          <w:color w:val="993366"/>
        </w:rPr>
        <w:t>OPTIONAL</w:t>
      </w:r>
      <w:r w:rsidRPr="009C7017">
        <w:t>,</w:t>
      </w:r>
    </w:p>
    <w:p w14:paraId="6B2F0BE4" w14:textId="77777777" w:rsidR="00BC41EA" w:rsidRPr="009C7017" w:rsidRDefault="00BC41EA" w:rsidP="00BC41EA">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06E80B2A" w14:textId="77777777" w:rsidR="00BC41EA" w:rsidRPr="009C7017" w:rsidRDefault="00BC41EA" w:rsidP="00BC41EA">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0F00FBF0" w14:textId="77777777" w:rsidR="00BC41EA" w:rsidRPr="009C7017" w:rsidRDefault="00BC41EA" w:rsidP="00BC41EA">
      <w:pPr>
        <w:pStyle w:val="PL"/>
      </w:pPr>
      <w:r w:rsidRPr="009C7017">
        <w:t xml:space="preserve">    uplinkBeamManagement                        </w:t>
      </w:r>
      <w:r w:rsidRPr="009C7017">
        <w:rPr>
          <w:color w:val="993366"/>
        </w:rPr>
        <w:t>SEQUENCE</w:t>
      </w:r>
      <w:r w:rsidRPr="009C7017">
        <w:t xml:space="preserve"> {</w:t>
      </w:r>
    </w:p>
    <w:p w14:paraId="33CDEA13" w14:textId="77777777" w:rsidR="00BC41EA" w:rsidRPr="009C7017" w:rsidRDefault="00BC41EA" w:rsidP="00BC41EA">
      <w:pPr>
        <w:pStyle w:val="PL"/>
      </w:pPr>
      <w:r w:rsidRPr="009C7017">
        <w:t xml:space="preserve">        maxNumberSRS-ResourcePerSet-BM              </w:t>
      </w:r>
      <w:r w:rsidRPr="009C7017">
        <w:rPr>
          <w:color w:val="993366"/>
        </w:rPr>
        <w:t>ENUMERATED</w:t>
      </w:r>
      <w:r w:rsidRPr="009C7017">
        <w:t xml:space="preserve"> {n2, n4, n8, n16},</w:t>
      </w:r>
    </w:p>
    <w:p w14:paraId="7D99A41B" w14:textId="77777777" w:rsidR="00BC41EA" w:rsidRPr="009C7017" w:rsidRDefault="00BC41EA" w:rsidP="00BC41EA">
      <w:pPr>
        <w:pStyle w:val="PL"/>
      </w:pPr>
      <w:r w:rsidRPr="009C7017">
        <w:t xml:space="preserve">        maxNumberSRS-ResourceSet                    </w:t>
      </w:r>
      <w:r w:rsidRPr="009C7017">
        <w:rPr>
          <w:color w:val="993366"/>
        </w:rPr>
        <w:t>INTEGER</w:t>
      </w:r>
      <w:r w:rsidRPr="009C7017">
        <w:t xml:space="preserve"> (1..8)</w:t>
      </w:r>
    </w:p>
    <w:p w14:paraId="0A398B69" w14:textId="77777777" w:rsidR="00BC41EA" w:rsidRPr="009C7017" w:rsidRDefault="00BC41EA" w:rsidP="00BC41EA">
      <w:pPr>
        <w:pStyle w:val="PL"/>
      </w:pPr>
      <w:r w:rsidRPr="009C7017">
        <w:t xml:space="preserve">    }                                                                                                              </w:t>
      </w:r>
      <w:r w:rsidRPr="009C7017">
        <w:rPr>
          <w:color w:val="993366"/>
        </w:rPr>
        <w:t>OPTIONAL</w:t>
      </w:r>
      <w:r w:rsidRPr="009C7017">
        <w:t>,</w:t>
      </w:r>
    </w:p>
    <w:p w14:paraId="5CA5E853" w14:textId="77777777" w:rsidR="00BC41EA" w:rsidRPr="009C7017" w:rsidRDefault="00BC41EA" w:rsidP="00BC41EA">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63CEA64C" w14:textId="77777777" w:rsidR="00BC41EA" w:rsidRPr="009C7017" w:rsidRDefault="00BC41EA" w:rsidP="00BC41EA">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09CE8BE7" w14:textId="77777777" w:rsidR="00BC41EA" w:rsidRPr="009C7017" w:rsidRDefault="00BC41EA" w:rsidP="00BC41EA">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3D9CBAC" w14:textId="77777777" w:rsidR="00BC41EA" w:rsidRPr="009C7017" w:rsidRDefault="00BC41EA" w:rsidP="00BC41EA">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65676C82" w14:textId="77777777" w:rsidR="00BC41EA" w:rsidRPr="009C7017" w:rsidRDefault="00BC41EA" w:rsidP="00BC41EA">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4BBAAE10" w14:textId="77777777" w:rsidR="00BC41EA" w:rsidRPr="009C7017" w:rsidRDefault="00BC41EA" w:rsidP="00BC41EA">
      <w:pPr>
        <w:pStyle w:val="PL"/>
      </w:pPr>
      <w:r w:rsidRPr="009C7017">
        <w:t xml:space="preserve">    dummy5                              SRS-Resources                                                              </w:t>
      </w:r>
      <w:r w:rsidRPr="009C7017">
        <w:rPr>
          <w:color w:val="993366"/>
        </w:rPr>
        <w:t>OPTIONAL</w:t>
      </w:r>
      <w:r w:rsidRPr="009C7017">
        <w:t>,</w:t>
      </w:r>
    </w:p>
    <w:p w14:paraId="53B478CC" w14:textId="77777777" w:rsidR="00BC41EA" w:rsidRPr="009C7017" w:rsidRDefault="00BC41EA" w:rsidP="00BC41EA">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4D8B13E8" w14:textId="77777777" w:rsidR="00BC41EA" w:rsidRPr="009C7017" w:rsidRDefault="00BC41EA" w:rsidP="00BC41EA">
      <w:pPr>
        <w:pStyle w:val="PL"/>
      </w:pPr>
      <w:r w:rsidRPr="009C7017">
        <w:t xml:space="preserve">    beamReportTiming                    </w:t>
      </w:r>
      <w:r w:rsidRPr="009C7017">
        <w:rPr>
          <w:color w:val="993366"/>
        </w:rPr>
        <w:t>SEQUENCE</w:t>
      </w:r>
      <w:r w:rsidRPr="009C7017">
        <w:t xml:space="preserve"> {</w:t>
      </w:r>
    </w:p>
    <w:p w14:paraId="6B879767" w14:textId="77777777" w:rsidR="00BC41EA" w:rsidRPr="009C7017" w:rsidRDefault="00BC41EA" w:rsidP="00BC41EA">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4BC82861" w14:textId="77777777" w:rsidR="00BC41EA" w:rsidRPr="009C7017" w:rsidRDefault="00BC41EA" w:rsidP="00BC41EA">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58C1E2AF" w14:textId="77777777" w:rsidR="00BC41EA" w:rsidRPr="009C7017" w:rsidRDefault="00BC41EA" w:rsidP="00BC41EA">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21223E6D" w14:textId="77777777" w:rsidR="00BC41EA" w:rsidRPr="009C7017" w:rsidRDefault="00BC41EA" w:rsidP="00BC41EA">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39C18FD3" w14:textId="77777777" w:rsidR="00BC41EA" w:rsidRPr="009C7017" w:rsidRDefault="00BC41EA" w:rsidP="00BC41EA">
      <w:pPr>
        <w:pStyle w:val="PL"/>
      </w:pPr>
      <w:r w:rsidRPr="009C7017">
        <w:t xml:space="preserve">    }                                                                                                              </w:t>
      </w:r>
      <w:r w:rsidRPr="009C7017">
        <w:rPr>
          <w:color w:val="993366"/>
        </w:rPr>
        <w:t>OPTIONAL</w:t>
      </w:r>
      <w:r w:rsidRPr="009C7017">
        <w:t>,</w:t>
      </w:r>
    </w:p>
    <w:p w14:paraId="51B75C48" w14:textId="77777777" w:rsidR="00BC41EA" w:rsidRPr="009C7017" w:rsidRDefault="00BC41EA" w:rsidP="00BC41EA">
      <w:pPr>
        <w:pStyle w:val="PL"/>
      </w:pPr>
      <w:r w:rsidRPr="009C7017">
        <w:t xml:space="preserve">    ptrs-DensityRecommendationSetDL     </w:t>
      </w:r>
      <w:r w:rsidRPr="009C7017">
        <w:rPr>
          <w:color w:val="993366"/>
        </w:rPr>
        <w:t>SEQUENCE</w:t>
      </w:r>
      <w:r w:rsidRPr="009C7017">
        <w:t xml:space="preserve"> {</w:t>
      </w:r>
    </w:p>
    <w:p w14:paraId="025C0CB4" w14:textId="77777777" w:rsidR="00BC41EA" w:rsidRPr="009C7017" w:rsidRDefault="00BC41EA" w:rsidP="00BC41EA">
      <w:pPr>
        <w:pStyle w:val="PL"/>
      </w:pPr>
      <w:r w:rsidRPr="009C7017">
        <w:t xml:space="preserve">        scs-15kHz                           PTRS-DensityRecommendationDL                                               </w:t>
      </w:r>
      <w:r w:rsidRPr="009C7017">
        <w:rPr>
          <w:color w:val="993366"/>
        </w:rPr>
        <w:t>OPTIONAL</w:t>
      </w:r>
      <w:r w:rsidRPr="009C7017">
        <w:t>,</w:t>
      </w:r>
    </w:p>
    <w:p w14:paraId="20600100" w14:textId="77777777" w:rsidR="00BC41EA" w:rsidRPr="009C7017" w:rsidRDefault="00BC41EA" w:rsidP="00BC41EA">
      <w:pPr>
        <w:pStyle w:val="PL"/>
      </w:pPr>
      <w:r w:rsidRPr="009C7017">
        <w:lastRenderedPageBreak/>
        <w:t xml:space="preserve">        scs-30kHz                           PTRS-DensityRecommendationDL                                               </w:t>
      </w:r>
      <w:r w:rsidRPr="009C7017">
        <w:rPr>
          <w:color w:val="993366"/>
        </w:rPr>
        <w:t>OPTIONAL</w:t>
      </w:r>
      <w:r w:rsidRPr="009C7017">
        <w:t>,</w:t>
      </w:r>
    </w:p>
    <w:p w14:paraId="1E132BE7" w14:textId="77777777" w:rsidR="00BC41EA" w:rsidRPr="009C7017" w:rsidRDefault="00BC41EA" w:rsidP="00BC41EA">
      <w:pPr>
        <w:pStyle w:val="PL"/>
      </w:pPr>
      <w:r w:rsidRPr="009C7017">
        <w:t xml:space="preserve">        scs-60kHz                           PTRS-DensityRecommendationDL                                               </w:t>
      </w:r>
      <w:r w:rsidRPr="009C7017">
        <w:rPr>
          <w:color w:val="993366"/>
        </w:rPr>
        <w:t>OPTIONAL</w:t>
      </w:r>
      <w:r w:rsidRPr="009C7017">
        <w:t>,</w:t>
      </w:r>
    </w:p>
    <w:p w14:paraId="608811A9" w14:textId="77777777" w:rsidR="00BC41EA" w:rsidRPr="009C7017" w:rsidRDefault="00BC41EA" w:rsidP="00BC41EA">
      <w:pPr>
        <w:pStyle w:val="PL"/>
      </w:pPr>
      <w:r w:rsidRPr="009C7017">
        <w:t xml:space="preserve">        scs-120kHz                          PTRS-DensityRecommendationDL                                               </w:t>
      </w:r>
      <w:r w:rsidRPr="009C7017">
        <w:rPr>
          <w:color w:val="993366"/>
        </w:rPr>
        <w:t>OPTIONAL</w:t>
      </w:r>
    </w:p>
    <w:p w14:paraId="5F1A6AF1" w14:textId="77777777" w:rsidR="00BC41EA" w:rsidRPr="009C7017" w:rsidRDefault="00BC41EA" w:rsidP="00BC41EA">
      <w:pPr>
        <w:pStyle w:val="PL"/>
      </w:pPr>
      <w:r w:rsidRPr="009C7017">
        <w:t xml:space="preserve">    }                                                                                                              </w:t>
      </w:r>
      <w:r w:rsidRPr="009C7017">
        <w:rPr>
          <w:color w:val="993366"/>
        </w:rPr>
        <w:t>OPTIONAL</w:t>
      </w:r>
      <w:r w:rsidRPr="009C7017">
        <w:t>,</w:t>
      </w:r>
    </w:p>
    <w:p w14:paraId="138584A2" w14:textId="77777777" w:rsidR="00BC41EA" w:rsidRPr="009C7017" w:rsidRDefault="00BC41EA" w:rsidP="00BC41EA">
      <w:pPr>
        <w:pStyle w:val="PL"/>
      </w:pPr>
      <w:r w:rsidRPr="009C7017">
        <w:t xml:space="preserve">    ptrs-DensityRecommendationSetUL     </w:t>
      </w:r>
      <w:r w:rsidRPr="009C7017">
        <w:rPr>
          <w:color w:val="993366"/>
        </w:rPr>
        <w:t>SEQUENCE</w:t>
      </w:r>
      <w:r w:rsidRPr="009C7017">
        <w:t xml:space="preserve"> {</w:t>
      </w:r>
    </w:p>
    <w:p w14:paraId="043DEF9B" w14:textId="77777777" w:rsidR="00BC41EA" w:rsidRPr="009C7017" w:rsidRDefault="00BC41EA" w:rsidP="00BC41EA">
      <w:pPr>
        <w:pStyle w:val="PL"/>
      </w:pPr>
      <w:r w:rsidRPr="009C7017">
        <w:t xml:space="preserve">        scs-15kHz                           PTRS-DensityRecommendationUL                                               </w:t>
      </w:r>
      <w:r w:rsidRPr="009C7017">
        <w:rPr>
          <w:color w:val="993366"/>
        </w:rPr>
        <w:t>OPTIONAL</w:t>
      </w:r>
      <w:r w:rsidRPr="009C7017">
        <w:t>,</w:t>
      </w:r>
    </w:p>
    <w:p w14:paraId="571DBBFD" w14:textId="77777777" w:rsidR="00BC41EA" w:rsidRPr="009C7017" w:rsidRDefault="00BC41EA" w:rsidP="00BC41EA">
      <w:pPr>
        <w:pStyle w:val="PL"/>
      </w:pPr>
      <w:r w:rsidRPr="009C7017">
        <w:t xml:space="preserve">        scs-30kHz                           PTRS-DensityRecommendationUL                                               </w:t>
      </w:r>
      <w:r w:rsidRPr="009C7017">
        <w:rPr>
          <w:color w:val="993366"/>
        </w:rPr>
        <w:t>OPTIONAL</w:t>
      </w:r>
      <w:r w:rsidRPr="009C7017">
        <w:t>,</w:t>
      </w:r>
    </w:p>
    <w:p w14:paraId="2AC1B8F8" w14:textId="77777777" w:rsidR="00BC41EA" w:rsidRPr="009C7017" w:rsidRDefault="00BC41EA" w:rsidP="00BC41EA">
      <w:pPr>
        <w:pStyle w:val="PL"/>
      </w:pPr>
      <w:r w:rsidRPr="009C7017">
        <w:t xml:space="preserve">        scs-60kHz                           PTRS-DensityRecommendationUL                                               </w:t>
      </w:r>
      <w:r w:rsidRPr="009C7017">
        <w:rPr>
          <w:color w:val="993366"/>
        </w:rPr>
        <w:t>OPTIONAL</w:t>
      </w:r>
      <w:r w:rsidRPr="009C7017">
        <w:t>,</w:t>
      </w:r>
    </w:p>
    <w:p w14:paraId="64E1D6B0" w14:textId="77777777" w:rsidR="00BC41EA" w:rsidRPr="009C7017" w:rsidRDefault="00BC41EA" w:rsidP="00BC41EA">
      <w:pPr>
        <w:pStyle w:val="PL"/>
      </w:pPr>
      <w:r w:rsidRPr="009C7017">
        <w:t xml:space="preserve">        scs-120kHz                          PTRS-DensityRecommendationUL                                               </w:t>
      </w:r>
      <w:r w:rsidRPr="009C7017">
        <w:rPr>
          <w:color w:val="993366"/>
        </w:rPr>
        <w:t>OPTIONAL</w:t>
      </w:r>
    </w:p>
    <w:p w14:paraId="46F5FA8C" w14:textId="77777777" w:rsidR="00BC41EA" w:rsidRPr="009C7017" w:rsidRDefault="00BC41EA" w:rsidP="00BC41EA">
      <w:pPr>
        <w:pStyle w:val="PL"/>
      </w:pPr>
      <w:r w:rsidRPr="009C7017">
        <w:t xml:space="preserve">    }                                                                                                              </w:t>
      </w:r>
      <w:r w:rsidRPr="009C7017">
        <w:rPr>
          <w:color w:val="993366"/>
        </w:rPr>
        <w:t>OPTIONAL</w:t>
      </w:r>
      <w:r w:rsidRPr="009C7017">
        <w:t>,</w:t>
      </w:r>
    </w:p>
    <w:p w14:paraId="6599BA2E" w14:textId="77777777" w:rsidR="00BC41EA" w:rsidRPr="009C7017" w:rsidRDefault="00BC41EA" w:rsidP="00BC41EA">
      <w:pPr>
        <w:pStyle w:val="PL"/>
      </w:pPr>
      <w:r w:rsidRPr="009C7017">
        <w:t xml:space="preserve">    dummy4                              DummyH                                                                     </w:t>
      </w:r>
      <w:r w:rsidRPr="009C7017">
        <w:rPr>
          <w:color w:val="993366"/>
        </w:rPr>
        <w:t>OPTIONAL</w:t>
      </w:r>
      <w:r w:rsidRPr="009C7017">
        <w:t>,</w:t>
      </w:r>
    </w:p>
    <w:p w14:paraId="55885113" w14:textId="77777777" w:rsidR="00BC41EA" w:rsidRPr="009C7017" w:rsidRDefault="00BC41EA" w:rsidP="00BC41EA">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699B21FD" w14:textId="77777777" w:rsidR="00BC41EA" w:rsidRPr="009C7017" w:rsidRDefault="00BC41EA" w:rsidP="00BC41EA">
      <w:pPr>
        <w:pStyle w:val="PL"/>
      </w:pPr>
      <w:r w:rsidRPr="009C7017">
        <w:t xml:space="preserve">    ...,</w:t>
      </w:r>
    </w:p>
    <w:p w14:paraId="7F73C9D0" w14:textId="77777777" w:rsidR="00BC41EA" w:rsidRPr="009C7017" w:rsidRDefault="00BC41EA" w:rsidP="00BC41EA">
      <w:pPr>
        <w:pStyle w:val="PL"/>
      </w:pPr>
      <w:r w:rsidRPr="009C7017">
        <w:t xml:space="preserve">    [[</w:t>
      </w:r>
    </w:p>
    <w:p w14:paraId="181227C7" w14:textId="77777777" w:rsidR="00BC41EA" w:rsidRPr="009C7017" w:rsidRDefault="00BC41EA" w:rsidP="00BC41EA">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B8CB079" w14:textId="77777777" w:rsidR="00BC41EA" w:rsidRPr="009C7017" w:rsidRDefault="00BC41EA" w:rsidP="00BC41EA">
      <w:pPr>
        <w:pStyle w:val="PL"/>
      </w:pPr>
      <w:r w:rsidRPr="009C7017">
        <w:t xml:space="preserve">    beamManagementSSB-CSI-RS            BeamManagementSSB-CSI-RS                                                   </w:t>
      </w:r>
      <w:r w:rsidRPr="009C7017">
        <w:rPr>
          <w:color w:val="993366"/>
        </w:rPr>
        <w:t>OPTIONAL</w:t>
      </w:r>
      <w:r w:rsidRPr="009C7017">
        <w:t>,</w:t>
      </w:r>
    </w:p>
    <w:p w14:paraId="2F5AC7C2" w14:textId="77777777" w:rsidR="00BC41EA" w:rsidRPr="009C7017" w:rsidRDefault="00BC41EA" w:rsidP="00BC41EA">
      <w:pPr>
        <w:pStyle w:val="PL"/>
      </w:pPr>
      <w:r w:rsidRPr="009C7017">
        <w:t xml:space="preserve">    beamSwitchTiming                    </w:t>
      </w:r>
      <w:r w:rsidRPr="009C7017">
        <w:rPr>
          <w:color w:val="993366"/>
        </w:rPr>
        <w:t>SEQUENCE</w:t>
      </w:r>
      <w:r w:rsidRPr="009C7017">
        <w:t xml:space="preserve"> {</w:t>
      </w:r>
    </w:p>
    <w:p w14:paraId="48AE20FD" w14:textId="77777777" w:rsidR="00BC41EA" w:rsidRPr="009C7017" w:rsidRDefault="00BC41EA" w:rsidP="00BC41EA">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5B3456A3" w14:textId="77777777" w:rsidR="00BC41EA" w:rsidRPr="009C7017" w:rsidRDefault="00BC41EA" w:rsidP="00BC41EA">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01EC850F" w14:textId="77777777" w:rsidR="00BC41EA" w:rsidRPr="009C7017" w:rsidRDefault="00BC41EA" w:rsidP="00BC41EA">
      <w:pPr>
        <w:pStyle w:val="PL"/>
      </w:pPr>
      <w:r w:rsidRPr="009C7017">
        <w:t xml:space="preserve">    }                                                                                                              </w:t>
      </w:r>
      <w:r w:rsidRPr="009C7017">
        <w:rPr>
          <w:color w:val="993366"/>
        </w:rPr>
        <w:t>OPTIONAL</w:t>
      </w:r>
      <w:r w:rsidRPr="009C7017">
        <w:t>,</w:t>
      </w:r>
    </w:p>
    <w:p w14:paraId="69B93BC1" w14:textId="77777777" w:rsidR="00BC41EA" w:rsidRPr="009C7017" w:rsidRDefault="00BC41EA" w:rsidP="00BC41EA">
      <w:pPr>
        <w:pStyle w:val="PL"/>
      </w:pPr>
      <w:r w:rsidRPr="009C7017">
        <w:t xml:space="preserve">    codebookParameters                  CodebookParameters                                                         </w:t>
      </w:r>
      <w:r w:rsidRPr="009C7017">
        <w:rPr>
          <w:color w:val="993366"/>
        </w:rPr>
        <w:t>OPTIONAL</w:t>
      </w:r>
      <w:r w:rsidRPr="009C7017">
        <w:t>,</w:t>
      </w:r>
    </w:p>
    <w:p w14:paraId="02365ADF" w14:textId="77777777" w:rsidR="00BC41EA" w:rsidRPr="009C7017" w:rsidRDefault="00BC41EA" w:rsidP="00BC41EA">
      <w:pPr>
        <w:pStyle w:val="PL"/>
      </w:pPr>
      <w:r w:rsidRPr="009C7017">
        <w:t xml:space="preserve">    csi-RS-IM-ReceptionForFeedback      CSI-RS-IM-ReceptionForFeedback                                             </w:t>
      </w:r>
      <w:r w:rsidRPr="009C7017">
        <w:rPr>
          <w:color w:val="993366"/>
        </w:rPr>
        <w:t>OPTIONAL</w:t>
      </w:r>
      <w:r w:rsidRPr="009C7017">
        <w:t>,</w:t>
      </w:r>
    </w:p>
    <w:p w14:paraId="7A48DBE0" w14:textId="77777777" w:rsidR="00BC41EA" w:rsidRPr="009C7017" w:rsidRDefault="00BC41EA" w:rsidP="00BC41EA">
      <w:pPr>
        <w:pStyle w:val="PL"/>
      </w:pPr>
      <w:r w:rsidRPr="009C7017">
        <w:t xml:space="preserve">    csi-RS-ProcFrameworkForSRS          CSI-RS-ProcFrameworkForSRS                                                 </w:t>
      </w:r>
      <w:r w:rsidRPr="009C7017">
        <w:rPr>
          <w:color w:val="993366"/>
        </w:rPr>
        <w:t>OPTIONAL</w:t>
      </w:r>
      <w:r w:rsidRPr="009C7017">
        <w:t>,</w:t>
      </w:r>
    </w:p>
    <w:p w14:paraId="5828096D" w14:textId="77777777" w:rsidR="00BC41EA" w:rsidRPr="009C7017" w:rsidRDefault="00BC41EA" w:rsidP="00BC41EA">
      <w:pPr>
        <w:pStyle w:val="PL"/>
      </w:pPr>
      <w:r w:rsidRPr="009C7017">
        <w:t xml:space="preserve">    csi-ReportFramework                 CSI-ReportFramework                                                        </w:t>
      </w:r>
      <w:r w:rsidRPr="009C7017">
        <w:rPr>
          <w:color w:val="993366"/>
        </w:rPr>
        <w:t>OPTIONAL</w:t>
      </w:r>
      <w:r w:rsidRPr="009C7017">
        <w:t>,</w:t>
      </w:r>
    </w:p>
    <w:p w14:paraId="12FE7E7B" w14:textId="77777777" w:rsidR="00BC41EA" w:rsidRPr="009C7017" w:rsidRDefault="00BC41EA" w:rsidP="00BC41EA">
      <w:pPr>
        <w:pStyle w:val="PL"/>
      </w:pPr>
      <w:r w:rsidRPr="009C7017">
        <w:t xml:space="preserve">    csi-RS-ForTracking                  CSI-RS-ForTracking                                                         </w:t>
      </w:r>
      <w:r w:rsidRPr="009C7017">
        <w:rPr>
          <w:color w:val="993366"/>
        </w:rPr>
        <w:t>OPTIONAL</w:t>
      </w:r>
      <w:r w:rsidRPr="009C7017">
        <w:t>,</w:t>
      </w:r>
    </w:p>
    <w:p w14:paraId="4846ED08" w14:textId="77777777" w:rsidR="00BC41EA" w:rsidRPr="009C7017" w:rsidRDefault="00BC41EA" w:rsidP="00BC41EA">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64001629" w14:textId="77777777" w:rsidR="00BC41EA" w:rsidRPr="009C7017" w:rsidRDefault="00BC41EA" w:rsidP="00BC41EA">
      <w:pPr>
        <w:pStyle w:val="PL"/>
      </w:pPr>
      <w:r w:rsidRPr="009C7017">
        <w:t xml:space="preserve">    spatialRelations                    SpatialRelations                                                           </w:t>
      </w:r>
      <w:r w:rsidRPr="009C7017">
        <w:rPr>
          <w:color w:val="993366"/>
        </w:rPr>
        <w:t>OPTIONAL</w:t>
      </w:r>
    </w:p>
    <w:p w14:paraId="725EFCF5" w14:textId="77777777" w:rsidR="00BC41EA" w:rsidRPr="009C7017" w:rsidRDefault="00BC41EA" w:rsidP="00BC41EA">
      <w:pPr>
        <w:pStyle w:val="PL"/>
      </w:pPr>
      <w:r w:rsidRPr="009C7017">
        <w:t xml:space="preserve">    ]],</w:t>
      </w:r>
    </w:p>
    <w:p w14:paraId="411B2995" w14:textId="77777777" w:rsidR="00BC41EA" w:rsidRPr="009C7017" w:rsidRDefault="00BC41EA" w:rsidP="00BC41EA">
      <w:pPr>
        <w:pStyle w:val="PL"/>
      </w:pPr>
      <w:r w:rsidRPr="009C7017">
        <w:t xml:space="preserve">    [[</w:t>
      </w:r>
    </w:p>
    <w:p w14:paraId="4A17063B" w14:textId="77777777" w:rsidR="00BC41EA" w:rsidRPr="009C7017" w:rsidRDefault="00BC41EA" w:rsidP="00BC41EA">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7056DBC0" w14:textId="77777777" w:rsidR="00BC41EA" w:rsidRPr="009C7017" w:rsidRDefault="00BC41EA" w:rsidP="00BC41EA">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F39382E" w14:textId="77777777" w:rsidR="00BC41EA" w:rsidRPr="009C7017" w:rsidRDefault="00BC41EA" w:rsidP="00BC41EA">
      <w:pPr>
        <w:pStyle w:val="PL"/>
      </w:pPr>
      <w:r w:rsidRPr="009C7017">
        <w:t xml:space="preserve">    codebookParametersPerBand-r16       CodebookParameters-v1610                                                   </w:t>
      </w:r>
      <w:r w:rsidRPr="009C7017">
        <w:rPr>
          <w:color w:val="993366"/>
        </w:rPr>
        <w:t>OPTIONAL</w:t>
      </w:r>
      <w:r w:rsidRPr="009C7017">
        <w:t>,</w:t>
      </w:r>
    </w:p>
    <w:p w14:paraId="612D180C" w14:textId="77777777" w:rsidR="00BC41EA" w:rsidRPr="009C7017" w:rsidRDefault="00BC41EA" w:rsidP="00BC41EA">
      <w:pPr>
        <w:pStyle w:val="PL"/>
        <w:rPr>
          <w:color w:val="808080"/>
        </w:rPr>
      </w:pPr>
      <w:r w:rsidRPr="009C7017">
        <w:t xml:space="preserve">    </w:t>
      </w:r>
      <w:r w:rsidRPr="009C7017">
        <w:rPr>
          <w:color w:val="808080"/>
        </w:rPr>
        <w:t>-- R1 16-1b-3: Support of PUCCH resource groups per BWP for simultaneous spatial relation update</w:t>
      </w:r>
    </w:p>
    <w:p w14:paraId="1A006E50" w14:textId="77777777" w:rsidR="00BC41EA" w:rsidRPr="009C7017" w:rsidRDefault="00BC41EA" w:rsidP="00BC41EA">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1D94A066" w14:textId="77777777" w:rsidR="00BC41EA" w:rsidRPr="009C7017" w:rsidRDefault="00BC41EA" w:rsidP="00BC41EA">
      <w:pPr>
        <w:pStyle w:val="PL"/>
      </w:pPr>
    </w:p>
    <w:p w14:paraId="69DA1868" w14:textId="77777777" w:rsidR="00BC41EA" w:rsidRPr="009C7017" w:rsidRDefault="00BC41EA" w:rsidP="00BC41EA">
      <w:pPr>
        <w:pStyle w:val="PL"/>
        <w:rPr>
          <w:color w:val="808080"/>
        </w:rPr>
      </w:pPr>
      <w:r w:rsidRPr="009C7017">
        <w:t xml:space="preserve">    </w:t>
      </w:r>
      <w:r w:rsidRPr="009C7017">
        <w:rPr>
          <w:color w:val="808080"/>
        </w:rPr>
        <w:t>-- R1 16-1f: Maximum number of SCells configured for SCell beam failure recovery simultaneously</w:t>
      </w:r>
    </w:p>
    <w:p w14:paraId="6EE74630" w14:textId="77777777" w:rsidR="00BC41EA" w:rsidRPr="009C7017" w:rsidRDefault="00BC41EA" w:rsidP="00BC41EA">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397C9BAB" w14:textId="77777777" w:rsidR="00BC41EA" w:rsidRPr="009C7017" w:rsidRDefault="00BC41EA" w:rsidP="00BC41EA">
      <w:pPr>
        <w:pStyle w:val="PL"/>
      </w:pPr>
    </w:p>
    <w:p w14:paraId="7C6CCF40" w14:textId="77777777" w:rsidR="00BC41EA" w:rsidRPr="009C7017" w:rsidRDefault="00BC41EA" w:rsidP="00BC41EA">
      <w:pPr>
        <w:pStyle w:val="PL"/>
        <w:rPr>
          <w:color w:val="808080"/>
        </w:rPr>
      </w:pPr>
      <w:r w:rsidRPr="009C7017">
        <w:t xml:space="preserve">    </w:t>
      </w:r>
      <w:r w:rsidRPr="009C7017">
        <w:rPr>
          <w:color w:val="808080"/>
        </w:rPr>
        <w:t>-- R1 16-2c: Supports simultaneous reception with different Type-D for FR2 only</w:t>
      </w:r>
    </w:p>
    <w:p w14:paraId="7557CC2C" w14:textId="77777777" w:rsidR="00BC41EA" w:rsidRPr="009C7017" w:rsidRDefault="00BC41EA" w:rsidP="00BC41EA">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4440B2FD" w14:textId="77777777" w:rsidR="00BC41EA" w:rsidRPr="009C7017" w:rsidRDefault="00BC41EA" w:rsidP="00BC41EA">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011F6942" w14:textId="77777777" w:rsidR="00BC41EA" w:rsidRPr="009C7017" w:rsidRDefault="00BC41EA" w:rsidP="00BC41EA">
      <w:pPr>
        <w:pStyle w:val="PL"/>
      </w:pPr>
      <w:r w:rsidRPr="009C7017">
        <w:t xml:space="preserve">    ssb-csirs-SINR-measurement-r16      </w:t>
      </w:r>
      <w:r w:rsidRPr="009C7017">
        <w:rPr>
          <w:color w:val="993366"/>
        </w:rPr>
        <w:t>SEQUENCE</w:t>
      </w:r>
      <w:r w:rsidRPr="009C7017">
        <w:t xml:space="preserve"> {</w:t>
      </w:r>
    </w:p>
    <w:p w14:paraId="2D15B82F" w14:textId="77777777" w:rsidR="00BC41EA" w:rsidRPr="009C7017" w:rsidRDefault="00BC41EA" w:rsidP="00BC41EA">
      <w:pPr>
        <w:pStyle w:val="PL"/>
      </w:pPr>
      <w:r w:rsidRPr="009C7017">
        <w:t xml:space="preserve">        maxNumberSSB-CSIRS-OneTx-CMR-r16    </w:t>
      </w:r>
      <w:r w:rsidRPr="009C7017">
        <w:rPr>
          <w:color w:val="993366"/>
        </w:rPr>
        <w:t>ENUMERATED</w:t>
      </w:r>
      <w:r w:rsidRPr="009C7017">
        <w:t xml:space="preserve"> {n8, n16, n32, n64},</w:t>
      </w:r>
    </w:p>
    <w:p w14:paraId="3547A730" w14:textId="77777777" w:rsidR="00BC41EA" w:rsidRPr="009C7017" w:rsidRDefault="00BC41EA" w:rsidP="00BC41EA">
      <w:pPr>
        <w:pStyle w:val="PL"/>
      </w:pPr>
      <w:r w:rsidRPr="009C7017">
        <w:t xml:space="preserve">        maxNumberCSI-IM-NZP-IMR-res-r16     </w:t>
      </w:r>
      <w:r w:rsidRPr="009C7017">
        <w:rPr>
          <w:color w:val="993366"/>
        </w:rPr>
        <w:t>ENUMERATED</w:t>
      </w:r>
      <w:r w:rsidRPr="009C7017">
        <w:t xml:space="preserve"> {n8, n16, n32, n64},</w:t>
      </w:r>
    </w:p>
    <w:p w14:paraId="18E59FB0" w14:textId="77777777" w:rsidR="00BC41EA" w:rsidRPr="009C7017" w:rsidRDefault="00BC41EA" w:rsidP="00BC41EA">
      <w:pPr>
        <w:pStyle w:val="PL"/>
      </w:pPr>
      <w:r w:rsidRPr="009C7017">
        <w:t xml:space="preserve">        maxNumberCSIRS-2Tx-res-r16          </w:t>
      </w:r>
      <w:r w:rsidRPr="009C7017">
        <w:rPr>
          <w:color w:val="993366"/>
        </w:rPr>
        <w:t>ENUMERATED</w:t>
      </w:r>
      <w:r w:rsidRPr="009C7017">
        <w:t xml:space="preserve"> {n0, n4, n8, n16, n32, n64},</w:t>
      </w:r>
    </w:p>
    <w:p w14:paraId="3C2BEA75" w14:textId="77777777" w:rsidR="00BC41EA" w:rsidRPr="009C7017" w:rsidRDefault="00BC41EA" w:rsidP="00BC41EA">
      <w:pPr>
        <w:pStyle w:val="PL"/>
      </w:pPr>
      <w:r w:rsidRPr="009C7017">
        <w:t xml:space="preserve">        maxNumberSSB-CSIRS-res-r16          </w:t>
      </w:r>
      <w:r w:rsidRPr="009C7017">
        <w:rPr>
          <w:color w:val="993366"/>
        </w:rPr>
        <w:t>ENUMERATED</w:t>
      </w:r>
      <w:r w:rsidRPr="009C7017">
        <w:t xml:space="preserve"> {n8, n16, n32, n64, n128},</w:t>
      </w:r>
    </w:p>
    <w:p w14:paraId="7BCE5F95" w14:textId="77777777" w:rsidR="00BC41EA" w:rsidRPr="009C7017" w:rsidRDefault="00BC41EA" w:rsidP="00BC41EA">
      <w:pPr>
        <w:pStyle w:val="PL"/>
      </w:pPr>
      <w:r w:rsidRPr="009C7017">
        <w:t xml:space="preserve">        maxNumberCSI-IM-NZP-IMR-res-mem-r16 </w:t>
      </w:r>
      <w:r w:rsidRPr="009C7017">
        <w:rPr>
          <w:color w:val="993366"/>
        </w:rPr>
        <w:t>ENUMERATED</w:t>
      </w:r>
      <w:r w:rsidRPr="009C7017">
        <w:t xml:space="preserve"> {n8, n16, n32, n64, n128},</w:t>
      </w:r>
    </w:p>
    <w:p w14:paraId="3735CDD1" w14:textId="77777777" w:rsidR="00BC41EA" w:rsidRPr="009C7017" w:rsidRDefault="00BC41EA" w:rsidP="00BC41EA">
      <w:pPr>
        <w:pStyle w:val="PL"/>
      </w:pPr>
      <w:r w:rsidRPr="009C7017">
        <w:t xml:space="preserve">        supportedCSI-RS-Density-CMR-r16     </w:t>
      </w:r>
      <w:r w:rsidRPr="009C7017">
        <w:rPr>
          <w:color w:val="993366"/>
        </w:rPr>
        <w:t>ENUMERATED</w:t>
      </w:r>
      <w:r w:rsidRPr="009C7017">
        <w:t xml:space="preserve"> {one, three, oneAndThree},</w:t>
      </w:r>
    </w:p>
    <w:p w14:paraId="262599FA" w14:textId="77777777" w:rsidR="00BC41EA" w:rsidRPr="009C7017" w:rsidRDefault="00BC41EA" w:rsidP="00BC41EA">
      <w:pPr>
        <w:pStyle w:val="PL"/>
      </w:pPr>
      <w:r w:rsidRPr="009C7017">
        <w:t xml:space="preserve">        maxNumberAperiodicCSI-RS-Res-r16    </w:t>
      </w:r>
      <w:r w:rsidRPr="009C7017">
        <w:rPr>
          <w:color w:val="993366"/>
        </w:rPr>
        <w:t>ENUMERATED</w:t>
      </w:r>
      <w:r w:rsidRPr="009C7017">
        <w:t xml:space="preserve"> {n2, n4, n8, n16, n32, n64},</w:t>
      </w:r>
    </w:p>
    <w:p w14:paraId="0B90D780" w14:textId="77777777" w:rsidR="00BC41EA" w:rsidRPr="009C7017" w:rsidRDefault="00BC41EA" w:rsidP="00BC41EA">
      <w:pPr>
        <w:pStyle w:val="PL"/>
      </w:pPr>
      <w:r w:rsidRPr="009C7017">
        <w:t xml:space="preserve">        supportedSINR-meas-r16              </w:t>
      </w:r>
      <w:r w:rsidRPr="009C7017">
        <w:rPr>
          <w:color w:val="993366"/>
        </w:rPr>
        <w:t>ENUMERATED</w:t>
      </w:r>
      <w:r w:rsidRPr="009C7017">
        <w:t xml:space="preserve"> {ssbWithCSI-IM, ssbWithNZP-IMR, csirsWithNZP-IMR, csi-RSWithoutIMR}  </w:t>
      </w:r>
      <w:r w:rsidRPr="009C7017">
        <w:rPr>
          <w:color w:val="993366"/>
        </w:rPr>
        <w:t>OPTIONAL</w:t>
      </w:r>
    </w:p>
    <w:p w14:paraId="4EA80E82" w14:textId="77777777" w:rsidR="00BC41EA" w:rsidRPr="009C7017" w:rsidRDefault="00BC41EA" w:rsidP="00BC41EA">
      <w:pPr>
        <w:pStyle w:val="PL"/>
      </w:pPr>
      <w:r w:rsidRPr="009C7017">
        <w:t xml:space="preserve">    }                                                                                                              </w:t>
      </w:r>
      <w:r w:rsidRPr="009C7017">
        <w:rPr>
          <w:color w:val="993366"/>
        </w:rPr>
        <w:t>OPTIONAL</w:t>
      </w:r>
      <w:r w:rsidRPr="009C7017">
        <w:t>,</w:t>
      </w:r>
    </w:p>
    <w:p w14:paraId="2041763B" w14:textId="77777777" w:rsidR="00BC41EA" w:rsidRPr="009C7017" w:rsidDel="00FD3AB5" w:rsidRDefault="00BC41EA" w:rsidP="00BC41EA">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0A618995" w14:textId="77777777" w:rsidR="00BC41EA" w:rsidRPr="009C7017" w:rsidDel="00FD3AB5" w:rsidRDefault="00BC41EA" w:rsidP="00BC41EA">
      <w:pPr>
        <w:pStyle w:val="PL"/>
      </w:pPr>
      <w:r w:rsidRPr="009C7017">
        <w:lastRenderedPageBreak/>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5AE7CBEE" w14:textId="77777777" w:rsidR="00BC41EA" w:rsidRPr="009C7017" w:rsidDel="00FD3AB5" w:rsidRDefault="00BC41EA" w:rsidP="00BC41EA">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09874926" w14:textId="77777777" w:rsidR="00BC41EA" w:rsidRPr="009C7017" w:rsidDel="00FD3AB5" w:rsidRDefault="00BC41EA" w:rsidP="00BC41EA">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0DE88F" w14:textId="77777777" w:rsidR="00BC41EA" w:rsidRPr="009C7017" w:rsidRDefault="00BC41EA" w:rsidP="00BC41EA">
      <w:pPr>
        <w:pStyle w:val="PL"/>
      </w:pPr>
    </w:p>
    <w:p w14:paraId="7E9F80CD" w14:textId="77777777" w:rsidR="00BC41EA" w:rsidRPr="009C7017" w:rsidRDefault="00BC41EA" w:rsidP="00BC41EA">
      <w:pPr>
        <w:pStyle w:val="PL"/>
      </w:pPr>
      <w:r w:rsidRPr="009C7017">
        <w:t xml:space="preserve">    multiDCI-multiTRP-Parameters-r16        </w:t>
      </w:r>
      <w:r w:rsidRPr="009C7017">
        <w:rPr>
          <w:color w:val="993366"/>
        </w:rPr>
        <w:t>SEQUENCE</w:t>
      </w:r>
      <w:r w:rsidRPr="009C7017">
        <w:t xml:space="preserve"> {</w:t>
      </w:r>
    </w:p>
    <w:p w14:paraId="481D23EB" w14:textId="77777777" w:rsidR="00BC41EA" w:rsidRPr="009C7017" w:rsidRDefault="00BC41EA" w:rsidP="00BC41EA">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20F7DA7F" w14:textId="77777777" w:rsidR="00BC41EA" w:rsidRPr="009C7017" w:rsidRDefault="00BC41EA" w:rsidP="00BC41EA">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5F85F1BB" w14:textId="77777777" w:rsidR="00BC41EA" w:rsidRPr="009C7017" w:rsidRDefault="00BC41EA" w:rsidP="00BC41EA">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 in time and partially overlapping in frequency and time</w:t>
      </w:r>
    </w:p>
    <w:p w14:paraId="30978A98" w14:textId="77777777" w:rsidR="00BC41EA" w:rsidRPr="009C7017" w:rsidRDefault="00BC41EA" w:rsidP="00BC41EA">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40ACC621" w14:textId="77777777" w:rsidR="00BC41EA" w:rsidRPr="009C7017" w:rsidRDefault="00BC41EA" w:rsidP="00BC41EA">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3F39C2D2" w14:textId="77777777" w:rsidR="00BC41EA" w:rsidRPr="009C7017" w:rsidRDefault="00BC41EA" w:rsidP="00BC41EA">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25F3BC2C" w14:textId="77777777" w:rsidR="00BC41EA" w:rsidRPr="009C7017" w:rsidRDefault="00BC41EA" w:rsidP="00BC41EA">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2869B36" w14:textId="77777777" w:rsidR="00BC41EA" w:rsidRPr="009C7017" w:rsidRDefault="00BC41EA" w:rsidP="00BC41EA">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50FD1512" w14:textId="77777777" w:rsidR="00BC41EA" w:rsidRPr="009C7017" w:rsidRDefault="00BC41EA" w:rsidP="00BC41EA">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181E450F" w14:textId="77777777" w:rsidR="00BC41EA" w:rsidRPr="009C7017" w:rsidRDefault="00BC41EA" w:rsidP="00BC41EA">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5C4C0B0B" w14:textId="77777777" w:rsidR="00BC41EA" w:rsidRPr="009C7017" w:rsidRDefault="00BC41EA" w:rsidP="00BC41EA">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6C50807B" w14:textId="77777777" w:rsidR="00BC41EA" w:rsidRPr="009C7017" w:rsidRDefault="00BC41EA" w:rsidP="00BC41EA">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675DE691" w14:textId="77777777" w:rsidR="00BC41EA" w:rsidRPr="009C7017" w:rsidRDefault="00BC41EA" w:rsidP="00BC41EA">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8633A7F" w14:textId="77777777" w:rsidR="00BC41EA" w:rsidRPr="009C7017" w:rsidRDefault="00BC41EA" w:rsidP="00BC41EA">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31C7CA3E" w14:textId="77777777" w:rsidR="00BC41EA" w:rsidRPr="009C7017" w:rsidRDefault="00BC41EA" w:rsidP="00BC41EA">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58A67787" w14:textId="77777777" w:rsidR="00BC41EA" w:rsidRPr="009C7017" w:rsidRDefault="00BC41EA" w:rsidP="00BC41EA">
      <w:pPr>
        <w:pStyle w:val="PL"/>
        <w:rPr>
          <w:color w:val="808080"/>
        </w:rPr>
      </w:pPr>
      <w:r w:rsidRPr="009C7017">
        <w:t xml:space="preserve">        </w:t>
      </w:r>
      <w:r w:rsidRPr="009C7017">
        <w:rPr>
          <w:color w:val="808080"/>
        </w:rPr>
        <w:t>-- R1 16-2a-7: Maximum number of activated TCI states</w:t>
      </w:r>
    </w:p>
    <w:p w14:paraId="05444911" w14:textId="77777777" w:rsidR="00BC41EA" w:rsidRPr="009C7017" w:rsidRDefault="00BC41EA" w:rsidP="00BC41EA">
      <w:pPr>
        <w:pStyle w:val="PL"/>
      </w:pPr>
      <w:r w:rsidRPr="009C7017">
        <w:t xml:space="preserve">        maxNumberActivatedTCI-States-r16        </w:t>
      </w:r>
      <w:r w:rsidRPr="009C7017">
        <w:rPr>
          <w:color w:val="993366"/>
        </w:rPr>
        <w:t>SEQUENCE</w:t>
      </w:r>
      <w:r w:rsidRPr="009C7017">
        <w:t xml:space="preserve"> {</w:t>
      </w:r>
    </w:p>
    <w:p w14:paraId="27B3CE8B" w14:textId="77777777" w:rsidR="00BC41EA" w:rsidRPr="009C7017" w:rsidRDefault="00BC41EA" w:rsidP="00BC41EA">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38077B45" w14:textId="77777777" w:rsidR="00BC41EA" w:rsidRPr="009C7017" w:rsidRDefault="00BC41EA" w:rsidP="00BC41EA">
      <w:pPr>
        <w:pStyle w:val="PL"/>
      </w:pPr>
      <w:r w:rsidRPr="009C7017">
        <w:t xml:space="preserve">            maxTotalNumberAcrossCORESET-Pool-r16    </w:t>
      </w:r>
      <w:r w:rsidRPr="009C7017">
        <w:rPr>
          <w:color w:val="993366"/>
        </w:rPr>
        <w:t>ENUMERATED</w:t>
      </w:r>
      <w:r w:rsidRPr="009C7017">
        <w:t xml:space="preserve"> {n2, n4, n8, n16}</w:t>
      </w:r>
    </w:p>
    <w:p w14:paraId="1210D891" w14:textId="77777777" w:rsidR="00BC41EA" w:rsidRPr="009C7017" w:rsidRDefault="00BC41EA" w:rsidP="00BC41EA">
      <w:pPr>
        <w:pStyle w:val="PL"/>
      </w:pPr>
      <w:r w:rsidRPr="009C7017">
        <w:t xml:space="preserve">        }                                                                                                          </w:t>
      </w:r>
      <w:r w:rsidRPr="009C7017">
        <w:rPr>
          <w:color w:val="993366"/>
        </w:rPr>
        <w:t>OPTIONAL</w:t>
      </w:r>
    </w:p>
    <w:p w14:paraId="2B50E5A1" w14:textId="77777777" w:rsidR="00BC41EA" w:rsidRPr="009C7017" w:rsidRDefault="00BC41EA" w:rsidP="00BC41EA">
      <w:pPr>
        <w:pStyle w:val="PL"/>
      </w:pPr>
      <w:r w:rsidRPr="009C7017">
        <w:t xml:space="preserve">    }                                                                                                              </w:t>
      </w:r>
      <w:r w:rsidRPr="009C7017">
        <w:rPr>
          <w:color w:val="993366"/>
        </w:rPr>
        <w:t>OPTIONAL</w:t>
      </w:r>
      <w:r w:rsidRPr="009C7017">
        <w:t>,</w:t>
      </w:r>
    </w:p>
    <w:p w14:paraId="598618BE" w14:textId="77777777" w:rsidR="00BC41EA" w:rsidRPr="009C7017" w:rsidRDefault="00BC41EA" w:rsidP="00BC41EA">
      <w:pPr>
        <w:pStyle w:val="PL"/>
      </w:pPr>
      <w:r w:rsidRPr="009C7017">
        <w:t xml:space="preserve">    singleDCI-SDM-scheme-Parameters-r16         </w:t>
      </w:r>
      <w:r w:rsidRPr="009C7017">
        <w:rPr>
          <w:color w:val="993366"/>
        </w:rPr>
        <w:t>SEQUENCE</w:t>
      </w:r>
      <w:r w:rsidRPr="009C7017">
        <w:t xml:space="preserve"> {</w:t>
      </w:r>
    </w:p>
    <w:p w14:paraId="08702744" w14:textId="77777777" w:rsidR="00BC41EA" w:rsidRPr="009C7017" w:rsidRDefault="00BC41EA" w:rsidP="00BC41EA">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519F00F1" w14:textId="77777777" w:rsidR="00BC41EA" w:rsidRPr="009C7017" w:rsidRDefault="00BC41EA" w:rsidP="00BC41EA">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5BF401F4" w14:textId="77777777" w:rsidR="00BC41EA" w:rsidRPr="009C7017" w:rsidRDefault="00BC41EA" w:rsidP="00BC41EA">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3AFBD6C4" w14:textId="77777777" w:rsidR="00BC41EA" w:rsidRPr="009C7017" w:rsidRDefault="00BC41EA" w:rsidP="00BC41EA">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A6AF0F8" w14:textId="77777777" w:rsidR="00BC41EA" w:rsidRPr="009C7017" w:rsidRDefault="00BC41EA" w:rsidP="00BC41EA">
      <w:pPr>
        <w:pStyle w:val="PL"/>
      </w:pPr>
      <w:r w:rsidRPr="009C7017">
        <w:t xml:space="preserve">    }                                                                                                              </w:t>
      </w:r>
      <w:r w:rsidRPr="009C7017">
        <w:rPr>
          <w:color w:val="993366"/>
        </w:rPr>
        <w:t>OPTIONAL</w:t>
      </w:r>
      <w:r w:rsidRPr="009C7017">
        <w:t>,</w:t>
      </w:r>
    </w:p>
    <w:p w14:paraId="23AB5D25" w14:textId="77777777" w:rsidR="00BC41EA" w:rsidRPr="009C7017" w:rsidRDefault="00BC41EA" w:rsidP="00BC41EA">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0021225F" w14:textId="77777777" w:rsidR="00BC41EA" w:rsidRPr="009C7017" w:rsidRDefault="00BC41EA" w:rsidP="00BC41EA">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2304665" w14:textId="77777777" w:rsidR="00BC41EA" w:rsidRPr="009C7017" w:rsidRDefault="00BC41EA" w:rsidP="00BC41EA">
      <w:pPr>
        <w:pStyle w:val="PL"/>
        <w:rPr>
          <w:color w:val="808080"/>
        </w:rPr>
      </w:pPr>
      <w:r w:rsidRPr="009C7017">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610946CA" w14:textId="77777777" w:rsidR="00BC41EA" w:rsidRPr="009C7017" w:rsidRDefault="00BC41EA" w:rsidP="00BC41EA">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3BEDA122" w14:textId="77777777" w:rsidR="00BC41EA" w:rsidRPr="009C7017" w:rsidRDefault="00BC41EA" w:rsidP="00BC41EA">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64B7B08" w14:textId="77777777" w:rsidR="00BC41EA" w:rsidRPr="009C7017" w:rsidRDefault="00BC41EA" w:rsidP="00BC41EA">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38BBA80A" w14:textId="77777777" w:rsidR="00BC41EA" w:rsidRPr="009C7017" w:rsidRDefault="00BC41EA" w:rsidP="00BC41EA">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122A6213" w14:textId="77777777" w:rsidR="00BC41EA" w:rsidRPr="009C7017" w:rsidRDefault="00BC41EA" w:rsidP="00BC41EA">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7F012F97" w14:textId="77777777" w:rsidR="00BC41EA" w:rsidRPr="009C7017" w:rsidRDefault="00BC41EA" w:rsidP="00BC41EA">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6B8BB900" w14:textId="77777777" w:rsidR="00BC41EA" w:rsidRPr="009C7017" w:rsidRDefault="00BC41EA" w:rsidP="00BC41EA">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A452CA9" w14:textId="77777777" w:rsidR="00BC41EA" w:rsidRPr="009C7017" w:rsidRDefault="00BC41EA" w:rsidP="00BC41EA">
      <w:pPr>
        <w:pStyle w:val="PL"/>
      </w:pPr>
      <w:r w:rsidRPr="009C7017">
        <w:t xml:space="preserve">        maxNumberTCI-states-r16                     </w:t>
      </w:r>
      <w:r w:rsidRPr="009C7017">
        <w:rPr>
          <w:color w:val="993366"/>
        </w:rPr>
        <w:t>INTEGER</w:t>
      </w:r>
      <w:r w:rsidRPr="009C7017">
        <w:t xml:space="preserve"> (1..2)</w:t>
      </w:r>
    </w:p>
    <w:p w14:paraId="7ACF2C61" w14:textId="77777777" w:rsidR="00BC41EA" w:rsidRPr="009C7017" w:rsidRDefault="00BC41EA" w:rsidP="00BC41EA">
      <w:pPr>
        <w:pStyle w:val="PL"/>
      </w:pPr>
      <w:r w:rsidRPr="009C7017">
        <w:t xml:space="preserve">    }                                                                                                              </w:t>
      </w:r>
      <w:r w:rsidRPr="009C7017">
        <w:rPr>
          <w:color w:val="993366"/>
        </w:rPr>
        <w:t>OPTIONAL</w:t>
      </w:r>
      <w:r w:rsidRPr="009C7017">
        <w:t>,</w:t>
      </w:r>
    </w:p>
    <w:p w14:paraId="78E66F09" w14:textId="77777777" w:rsidR="00BC41EA" w:rsidRPr="009C7017" w:rsidRDefault="00BC41EA" w:rsidP="00BC41EA">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B3E9864" w14:textId="77777777" w:rsidR="00BC41EA" w:rsidRPr="009C7017" w:rsidRDefault="00BC41EA" w:rsidP="00BC41EA">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6B69125C" w14:textId="77777777" w:rsidR="00BC41EA" w:rsidRPr="009C7017" w:rsidRDefault="00BC41EA" w:rsidP="00BC41EA">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8F2520D" w14:textId="77777777" w:rsidR="00BC41EA" w:rsidRPr="009C7017" w:rsidRDefault="00BC41EA" w:rsidP="00BC41EA">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434295AA" w14:textId="77777777" w:rsidR="00BC41EA" w:rsidRPr="009C7017" w:rsidRDefault="00BC41EA" w:rsidP="00BC41EA">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6C746589" w14:textId="77777777" w:rsidR="00BC41EA" w:rsidRPr="009C7017" w:rsidRDefault="00BC41EA" w:rsidP="00BC41EA">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48681D40" w14:textId="77777777" w:rsidR="00BC41EA" w:rsidRPr="009C7017" w:rsidRDefault="00BC41EA" w:rsidP="00BC41EA">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36EA0E" w14:textId="77777777" w:rsidR="00BC41EA" w:rsidRPr="009C7017" w:rsidRDefault="00BC41EA" w:rsidP="00BC41EA">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1EBDF1B5" w14:textId="77777777" w:rsidR="00BC41EA" w:rsidRPr="009C7017" w:rsidRDefault="00BC41EA" w:rsidP="00BC41EA">
      <w:pPr>
        <w:pStyle w:val="PL"/>
        <w:rPr>
          <w:rFonts w:eastAsia="Malgun Gothic"/>
          <w:color w:val="808080"/>
        </w:rPr>
      </w:pPr>
      <w:r w:rsidRPr="009C7017">
        <w:lastRenderedPageBreak/>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77EE5F54" w14:textId="77777777" w:rsidR="00BC41EA" w:rsidRPr="009C7017" w:rsidRDefault="00BC41EA" w:rsidP="00BC41EA">
      <w:pPr>
        <w:pStyle w:val="PL"/>
      </w:pPr>
      <w:r w:rsidRPr="009C7017">
        <w:t xml:space="preserve">    csi-ReportFrameworkExt-r16                  CSI-ReportFrameworkExt-r16                                         </w:t>
      </w:r>
      <w:r w:rsidRPr="009C7017">
        <w:rPr>
          <w:color w:val="993366"/>
        </w:rPr>
        <w:t>OPTIONAL</w:t>
      </w:r>
      <w:r w:rsidRPr="009C7017">
        <w:t>,</w:t>
      </w:r>
    </w:p>
    <w:p w14:paraId="0ECC0AA9" w14:textId="77777777" w:rsidR="00BC41EA" w:rsidRPr="009C7017" w:rsidRDefault="00BC41EA" w:rsidP="00BC41EA">
      <w:pPr>
        <w:pStyle w:val="PL"/>
        <w:rPr>
          <w:color w:val="808080"/>
        </w:rPr>
      </w:pPr>
      <w:r w:rsidRPr="009C7017">
        <w:t xml:space="preserve">    </w:t>
      </w:r>
      <w:r w:rsidRPr="009C7017">
        <w:rPr>
          <w:color w:val="808080"/>
        </w:rPr>
        <w:t>-- R1 16-3a, 16-3a-1, 16-3b, 16-3b-1, 16-8: Individual new codebook types</w:t>
      </w:r>
    </w:p>
    <w:p w14:paraId="44C1B3A9" w14:textId="77777777" w:rsidR="00BC41EA" w:rsidRPr="009C7017" w:rsidRDefault="00BC41EA" w:rsidP="00BC41EA">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5616320F" w14:textId="77777777" w:rsidR="00BC41EA" w:rsidRPr="009C7017" w:rsidRDefault="00BC41EA" w:rsidP="00BC41EA">
      <w:pPr>
        <w:pStyle w:val="PL"/>
        <w:rPr>
          <w:color w:val="808080"/>
        </w:rPr>
      </w:pPr>
      <w:r w:rsidRPr="009C7017">
        <w:t xml:space="preserve">    </w:t>
      </w:r>
      <w:r w:rsidRPr="009C7017">
        <w:rPr>
          <w:color w:val="808080"/>
        </w:rPr>
        <w:t>-- R1 16-8: Mixed codebook types</w:t>
      </w:r>
    </w:p>
    <w:p w14:paraId="2C8B5738" w14:textId="77777777" w:rsidR="00BC41EA" w:rsidRPr="009C7017" w:rsidRDefault="00BC41EA" w:rsidP="00BC41EA">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789DDD27" w14:textId="77777777" w:rsidR="00BC41EA" w:rsidRPr="009C7017" w:rsidRDefault="00BC41EA" w:rsidP="00BC41EA">
      <w:pPr>
        <w:pStyle w:val="PL"/>
        <w:rPr>
          <w:color w:val="808080"/>
        </w:rPr>
      </w:pPr>
      <w:r w:rsidRPr="009C7017">
        <w:t xml:space="preserve">    </w:t>
      </w:r>
      <w:r w:rsidRPr="009C7017">
        <w:rPr>
          <w:color w:val="808080"/>
        </w:rPr>
        <w:t>-- R4 8-2: SSB based beam correspondence</w:t>
      </w:r>
    </w:p>
    <w:p w14:paraId="5B3A0AE4" w14:textId="77777777" w:rsidR="00BC41EA" w:rsidRPr="009C7017" w:rsidRDefault="00BC41EA" w:rsidP="00BC41EA">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5CC0B20E" w14:textId="77777777" w:rsidR="00BC41EA" w:rsidRPr="009C7017" w:rsidRDefault="00BC41EA" w:rsidP="00BC41EA">
      <w:pPr>
        <w:pStyle w:val="PL"/>
        <w:rPr>
          <w:color w:val="808080"/>
        </w:rPr>
      </w:pPr>
      <w:r w:rsidRPr="009C7017">
        <w:t xml:space="preserve">    </w:t>
      </w:r>
      <w:r w:rsidRPr="009C7017">
        <w:rPr>
          <w:color w:val="808080"/>
        </w:rPr>
        <w:t>-- R4 8-3: CSI-RS based beam correspondence</w:t>
      </w:r>
    </w:p>
    <w:p w14:paraId="677BAC22" w14:textId="77777777" w:rsidR="00BC41EA" w:rsidRPr="009C7017" w:rsidRDefault="00BC41EA" w:rsidP="00BC41EA">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0E878785" w14:textId="77777777" w:rsidR="00BC41EA" w:rsidRPr="009C7017" w:rsidRDefault="00BC41EA" w:rsidP="00BC41EA">
      <w:pPr>
        <w:pStyle w:val="PL"/>
      </w:pPr>
      <w:r w:rsidRPr="009C7017">
        <w:t xml:space="preserve">    beamSwitchTiming-r16                        </w:t>
      </w:r>
      <w:r w:rsidRPr="009C7017">
        <w:rPr>
          <w:color w:val="993366"/>
        </w:rPr>
        <w:t>SEQUENCE</w:t>
      </w:r>
      <w:r w:rsidRPr="009C7017">
        <w:t xml:space="preserve"> {</w:t>
      </w:r>
    </w:p>
    <w:p w14:paraId="0066B3C4" w14:textId="77777777" w:rsidR="00BC41EA" w:rsidRPr="009C7017" w:rsidRDefault="00BC41EA" w:rsidP="00BC41EA">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7F0B0D63" w14:textId="77777777" w:rsidR="00BC41EA" w:rsidRPr="009C7017" w:rsidRDefault="00BC41EA" w:rsidP="00BC41EA">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660D8F17" w14:textId="77777777" w:rsidR="00BC41EA" w:rsidRPr="009C7017" w:rsidRDefault="00BC41EA" w:rsidP="00BC41EA">
      <w:pPr>
        <w:pStyle w:val="PL"/>
      </w:pPr>
      <w:r w:rsidRPr="009C7017">
        <w:t xml:space="preserve">    }                                                                                                              </w:t>
      </w:r>
      <w:r w:rsidRPr="009C7017">
        <w:rPr>
          <w:color w:val="993366"/>
        </w:rPr>
        <w:t>OPTIONAL</w:t>
      </w:r>
    </w:p>
    <w:p w14:paraId="313764CF" w14:textId="77777777" w:rsidR="00BC41EA" w:rsidRPr="009C7017" w:rsidRDefault="00BC41EA" w:rsidP="00BC41EA">
      <w:pPr>
        <w:pStyle w:val="PL"/>
      </w:pPr>
      <w:r w:rsidRPr="009C7017">
        <w:t xml:space="preserve">    ]],</w:t>
      </w:r>
    </w:p>
    <w:p w14:paraId="352331EA" w14:textId="77777777" w:rsidR="00BC41EA" w:rsidRPr="009C7017" w:rsidRDefault="00BC41EA" w:rsidP="00BC41EA">
      <w:pPr>
        <w:pStyle w:val="PL"/>
      </w:pPr>
      <w:r w:rsidRPr="009C7017">
        <w:t xml:space="preserve">    [[</w:t>
      </w:r>
    </w:p>
    <w:p w14:paraId="223EBA3F" w14:textId="77777777" w:rsidR="00BC41EA" w:rsidRPr="009C7017" w:rsidRDefault="00BC41EA" w:rsidP="00BC41EA">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5B7BCD5D" w14:textId="77777777" w:rsidR="00BC41EA" w:rsidRPr="009C7017" w:rsidRDefault="00BC41EA" w:rsidP="00BC41EA">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378257C1" w14:textId="77777777" w:rsidR="00BC41EA" w:rsidRPr="009C7017" w:rsidRDefault="00BC41EA" w:rsidP="00BC41EA">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1E6D6154" w14:textId="77777777" w:rsidR="00BC41EA" w:rsidRPr="009C7017" w:rsidRDefault="00BC41EA" w:rsidP="00BC41EA">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653BA1AA" w14:textId="77777777" w:rsidR="00BC41EA" w:rsidRPr="009C7017" w:rsidRDefault="00BC41EA" w:rsidP="00BC41EA">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3BB5E1E8" w14:textId="77777777" w:rsidR="00BC41EA" w:rsidRPr="009C7017" w:rsidRDefault="00BC41EA" w:rsidP="00BC41EA">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4BA85161" w14:textId="77777777" w:rsidR="00BC41EA" w:rsidRPr="009C7017" w:rsidRDefault="00BC41EA" w:rsidP="00BC41EA">
      <w:pPr>
        <w:pStyle w:val="PL"/>
        <w:rPr>
          <w:rFonts w:eastAsia="Malgun Gothic"/>
        </w:rPr>
      </w:pPr>
      <w:r w:rsidRPr="009C7017">
        <w:t xml:space="preserve">    </w:t>
      </w:r>
      <w:r w:rsidRPr="009C7017">
        <w:rPr>
          <w:rFonts w:eastAsia="Malgun Gothic"/>
        </w:rPr>
        <w:t>semi-PersistentL1-SINR-Report-PUSCH-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1346D6C0" w14:textId="77777777" w:rsidR="00BC41EA" w:rsidRPr="009C7017" w:rsidRDefault="00BC41EA" w:rsidP="00BC41EA">
      <w:pPr>
        <w:pStyle w:val="PL"/>
      </w:pPr>
      <w:r w:rsidRPr="009C7017">
        <w:t xml:space="preserve">    ]],</w:t>
      </w:r>
    </w:p>
    <w:p w14:paraId="1FA9356E" w14:textId="77777777" w:rsidR="00BC41EA" w:rsidRPr="009C7017" w:rsidRDefault="00BC41EA" w:rsidP="00BC41EA">
      <w:pPr>
        <w:pStyle w:val="PL"/>
      </w:pPr>
      <w:r w:rsidRPr="009C7017">
        <w:t xml:space="preserve">    [[</w:t>
      </w:r>
    </w:p>
    <w:p w14:paraId="397380D9" w14:textId="77777777" w:rsidR="00BC41EA" w:rsidRPr="009C7017" w:rsidRDefault="00BC41EA" w:rsidP="00BC41EA">
      <w:pPr>
        <w:pStyle w:val="PL"/>
        <w:rPr>
          <w:color w:val="808080"/>
        </w:rPr>
      </w:pPr>
      <w:r w:rsidRPr="009C7017">
        <w:t xml:space="preserve">    </w:t>
      </w:r>
      <w:r w:rsidRPr="009C7017">
        <w:rPr>
          <w:color w:val="808080"/>
        </w:rPr>
        <w:t>-- R1 16-1h: Support of 64 configured PUCCH spatial relations</w:t>
      </w:r>
    </w:p>
    <w:p w14:paraId="1F22CE0A" w14:textId="77777777" w:rsidR="00BC41EA" w:rsidRPr="009C7017" w:rsidRDefault="00BC41EA" w:rsidP="00BC41EA">
      <w:pPr>
        <w:pStyle w:val="PL"/>
      </w:pPr>
      <w:r w:rsidRPr="009C7017">
        <w:t xml:space="preserve">    spatialRelations-v1640                      </w:t>
      </w:r>
      <w:r w:rsidRPr="009C7017">
        <w:rPr>
          <w:color w:val="993366"/>
        </w:rPr>
        <w:t>SEQUENCE</w:t>
      </w:r>
      <w:r w:rsidRPr="009C7017">
        <w:t xml:space="preserve"> {</w:t>
      </w:r>
    </w:p>
    <w:p w14:paraId="15471ADF" w14:textId="77777777" w:rsidR="00BC41EA" w:rsidRPr="009C7017" w:rsidRDefault="00BC41EA" w:rsidP="00BC41EA">
      <w:pPr>
        <w:pStyle w:val="PL"/>
      </w:pPr>
      <w:r w:rsidRPr="009C7017">
        <w:t xml:space="preserve">        maxNumberConfiguredSpatialRelations-v1640   </w:t>
      </w:r>
      <w:r w:rsidRPr="009C7017">
        <w:rPr>
          <w:color w:val="993366"/>
        </w:rPr>
        <w:t>ENUMERATED</w:t>
      </w:r>
      <w:r w:rsidRPr="009C7017">
        <w:t xml:space="preserve"> {n96, n128, n160, n192, n224, n256, n288, n320}</w:t>
      </w:r>
    </w:p>
    <w:p w14:paraId="63DE8A31" w14:textId="77777777" w:rsidR="00BC41EA" w:rsidRPr="009C7017" w:rsidRDefault="00BC41EA" w:rsidP="00BC41EA">
      <w:pPr>
        <w:pStyle w:val="PL"/>
      </w:pPr>
      <w:r w:rsidRPr="009C7017">
        <w:t xml:space="preserve">    }                                                                                                          </w:t>
      </w:r>
      <w:r w:rsidRPr="009C7017">
        <w:rPr>
          <w:color w:val="993366"/>
        </w:rPr>
        <w:t>OPTIONAL</w:t>
      </w:r>
      <w:r w:rsidRPr="009C7017">
        <w:t>,</w:t>
      </w:r>
    </w:p>
    <w:p w14:paraId="6B6867F1" w14:textId="77777777" w:rsidR="00BC41EA" w:rsidRPr="009C7017" w:rsidRDefault="00BC41EA" w:rsidP="00BC41EA">
      <w:pPr>
        <w:pStyle w:val="PL"/>
        <w:rPr>
          <w:color w:val="808080"/>
        </w:rPr>
      </w:pPr>
      <w:r w:rsidRPr="009C7017">
        <w:t xml:space="preserve">    </w:t>
      </w:r>
      <w:r w:rsidRPr="009C7017">
        <w:rPr>
          <w:color w:val="808080"/>
        </w:rPr>
        <w:t>-- R1 16-1i: Support of 64 configured candidate beam RSs for BFR</w:t>
      </w:r>
    </w:p>
    <w:p w14:paraId="1F688934" w14:textId="77777777" w:rsidR="00BC41EA" w:rsidRPr="009C7017" w:rsidRDefault="00BC41EA" w:rsidP="00BC41EA">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08646516" w14:textId="77777777" w:rsidR="00BC41EA" w:rsidRPr="009C7017" w:rsidRDefault="00BC41EA" w:rsidP="00BC41EA">
      <w:pPr>
        <w:pStyle w:val="PL"/>
      </w:pPr>
      <w:r w:rsidRPr="009C7017">
        <w:t xml:space="preserve">    ]],</w:t>
      </w:r>
    </w:p>
    <w:p w14:paraId="0E86C4A1" w14:textId="77777777" w:rsidR="00BC41EA" w:rsidRPr="009C7017" w:rsidRDefault="00BC41EA" w:rsidP="00BC41EA">
      <w:pPr>
        <w:pStyle w:val="PL"/>
      </w:pPr>
      <w:r w:rsidRPr="009C7017">
        <w:t xml:space="preserve">    [[</w:t>
      </w:r>
    </w:p>
    <w:p w14:paraId="6331FA7A" w14:textId="77777777" w:rsidR="00BC41EA" w:rsidRPr="009C7017" w:rsidRDefault="00BC41EA" w:rsidP="00BC41EA">
      <w:pPr>
        <w:pStyle w:val="PL"/>
        <w:rPr>
          <w:color w:val="808080"/>
        </w:rPr>
      </w:pPr>
      <w:r w:rsidRPr="009C7017">
        <w:t xml:space="preserve">    </w:t>
      </w:r>
      <w:r w:rsidRPr="009C7017">
        <w:rPr>
          <w:color w:val="808080"/>
        </w:rPr>
        <w:t>-- R1 16-2a-9: Interpretation of maxNumberMIMO-LayersPDSCH for multi-DCI based mTRP</w:t>
      </w:r>
    </w:p>
    <w:p w14:paraId="0F62F7AF" w14:textId="77777777" w:rsidR="00BC41EA" w:rsidRPr="009C7017" w:rsidRDefault="00BC41EA" w:rsidP="00BC41EA">
      <w:pPr>
        <w:pStyle w:val="PL"/>
      </w:pPr>
      <w:r w:rsidRPr="009C7017">
        <w:t xml:space="preserve">    maxMIMO-LayersForMulti-DCI-mTRP-r16         </w:t>
      </w:r>
      <w:r w:rsidRPr="009C7017">
        <w:rPr>
          <w:color w:val="993366"/>
        </w:rPr>
        <w:t>ENUMERATED</w:t>
      </w:r>
      <w:r w:rsidRPr="009C7017">
        <w:t xml:space="preserve"> {supported}                                         </w:t>
      </w:r>
      <w:r w:rsidRPr="009C7017">
        <w:rPr>
          <w:color w:val="993366"/>
        </w:rPr>
        <w:t>OPTIONAL</w:t>
      </w:r>
    </w:p>
    <w:p w14:paraId="62C4B47C" w14:textId="77777777" w:rsidR="00BC41EA" w:rsidRPr="009C7017" w:rsidRDefault="00BC41EA" w:rsidP="00BC41EA">
      <w:pPr>
        <w:pStyle w:val="PL"/>
      </w:pPr>
      <w:r w:rsidRPr="009C7017">
        <w:t xml:space="preserve">    ]]</w:t>
      </w:r>
    </w:p>
    <w:p w14:paraId="2F4CF6EE" w14:textId="77777777" w:rsidR="00BC41EA" w:rsidRPr="009C7017" w:rsidRDefault="00BC41EA" w:rsidP="00BC41EA">
      <w:pPr>
        <w:pStyle w:val="PL"/>
      </w:pPr>
      <w:r w:rsidRPr="009C7017">
        <w:t>}</w:t>
      </w:r>
    </w:p>
    <w:p w14:paraId="36A9C1EF" w14:textId="77777777" w:rsidR="00BC41EA" w:rsidRPr="009C7017" w:rsidRDefault="00BC41EA" w:rsidP="00BC41EA">
      <w:pPr>
        <w:pStyle w:val="PL"/>
      </w:pPr>
    </w:p>
    <w:p w14:paraId="2981AD84" w14:textId="77777777" w:rsidR="00BC41EA" w:rsidRPr="009C7017" w:rsidRDefault="00BC41EA" w:rsidP="00BC41EA">
      <w:pPr>
        <w:pStyle w:val="PL"/>
      </w:pPr>
      <w:r w:rsidRPr="009C7017">
        <w:t xml:space="preserve">DummyG ::=                          </w:t>
      </w:r>
      <w:r w:rsidRPr="009C7017">
        <w:rPr>
          <w:color w:val="993366"/>
        </w:rPr>
        <w:t>SEQUENCE</w:t>
      </w:r>
      <w:r w:rsidRPr="009C7017">
        <w:t xml:space="preserve"> {</w:t>
      </w:r>
    </w:p>
    <w:p w14:paraId="6EEA6390" w14:textId="77777777" w:rsidR="00BC41EA" w:rsidRPr="009C7017" w:rsidRDefault="00BC41EA" w:rsidP="00BC41EA">
      <w:pPr>
        <w:pStyle w:val="PL"/>
      </w:pPr>
      <w:r w:rsidRPr="009C7017">
        <w:t xml:space="preserve">    maxNumberSSB-CSI-RS-ResourceOneTx   </w:t>
      </w:r>
      <w:r w:rsidRPr="009C7017">
        <w:rPr>
          <w:color w:val="993366"/>
        </w:rPr>
        <w:t>ENUMERATED</w:t>
      </w:r>
      <w:r w:rsidRPr="009C7017">
        <w:t xml:space="preserve"> {n8, n16, n32, n64},</w:t>
      </w:r>
    </w:p>
    <w:p w14:paraId="30FA7783" w14:textId="77777777" w:rsidR="00BC41EA" w:rsidRPr="009C7017" w:rsidRDefault="00BC41EA" w:rsidP="00BC41EA">
      <w:pPr>
        <w:pStyle w:val="PL"/>
      </w:pPr>
      <w:r w:rsidRPr="009C7017">
        <w:t xml:space="preserve">    maxNumberSSB-CSI-RS-ResourceTwoTx   </w:t>
      </w:r>
      <w:r w:rsidRPr="009C7017">
        <w:rPr>
          <w:color w:val="993366"/>
        </w:rPr>
        <w:t>ENUMERATED</w:t>
      </w:r>
      <w:r w:rsidRPr="009C7017">
        <w:t xml:space="preserve"> {n0, n4, n8, n16, n32, n64},</w:t>
      </w:r>
    </w:p>
    <w:p w14:paraId="13C79B28" w14:textId="77777777" w:rsidR="00BC41EA" w:rsidRPr="009C7017" w:rsidRDefault="00BC41EA" w:rsidP="00BC41EA">
      <w:pPr>
        <w:pStyle w:val="PL"/>
      </w:pPr>
      <w:r w:rsidRPr="009C7017">
        <w:t xml:space="preserve">    supportedCSI-RS-Density             </w:t>
      </w:r>
      <w:r w:rsidRPr="009C7017">
        <w:rPr>
          <w:color w:val="993366"/>
        </w:rPr>
        <w:t>ENUMERATED</w:t>
      </w:r>
      <w:r w:rsidRPr="009C7017">
        <w:t xml:space="preserve"> {one, three, oneAndThree}</w:t>
      </w:r>
    </w:p>
    <w:p w14:paraId="6B981AB4" w14:textId="77777777" w:rsidR="00BC41EA" w:rsidRPr="009C7017" w:rsidRDefault="00BC41EA" w:rsidP="00BC41EA">
      <w:pPr>
        <w:pStyle w:val="PL"/>
      </w:pPr>
      <w:r w:rsidRPr="009C7017">
        <w:t>}</w:t>
      </w:r>
    </w:p>
    <w:p w14:paraId="45456F0A" w14:textId="77777777" w:rsidR="00BC41EA" w:rsidRPr="009C7017" w:rsidRDefault="00BC41EA" w:rsidP="00BC41EA">
      <w:pPr>
        <w:pStyle w:val="PL"/>
      </w:pPr>
    </w:p>
    <w:p w14:paraId="13C1B205" w14:textId="77777777" w:rsidR="00BC41EA" w:rsidRPr="009C7017" w:rsidRDefault="00BC41EA" w:rsidP="00BC41EA">
      <w:pPr>
        <w:pStyle w:val="PL"/>
      </w:pPr>
      <w:r w:rsidRPr="009C7017">
        <w:t xml:space="preserve">BeamManagementSSB-CSI-RS ::=        </w:t>
      </w:r>
      <w:r w:rsidRPr="009C7017">
        <w:rPr>
          <w:color w:val="993366"/>
        </w:rPr>
        <w:t>SEQUENCE</w:t>
      </w:r>
      <w:r w:rsidRPr="009C7017">
        <w:t xml:space="preserve"> {</w:t>
      </w:r>
    </w:p>
    <w:p w14:paraId="08D72610" w14:textId="77777777" w:rsidR="00BC41EA" w:rsidRPr="009C7017" w:rsidRDefault="00BC41EA" w:rsidP="00BC41EA">
      <w:pPr>
        <w:pStyle w:val="PL"/>
      </w:pPr>
      <w:r w:rsidRPr="009C7017">
        <w:t xml:space="preserve">    maxNumberSSB-CSI-RS-ResourceOneTx   </w:t>
      </w:r>
      <w:r w:rsidRPr="009C7017">
        <w:rPr>
          <w:color w:val="993366"/>
        </w:rPr>
        <w:t>ENUMERATED</w:t>
      </w:r>
      <w:r w:rsidRPr="009C7017">
        <w:t xml:space="preserve"> {n0, n8, n16, n32, n64},</w:t>
      </w:r>
    </w:p>
    <w:p w14:paraId="40DBE8C9" w14:textId="77777777" w:rsidR="00BC41EA" w:rsidRPr="009C7017" w:rsidRDefault="00BC41EA" w:rsidP="00BC41EA">
      <w:pPr>
        <w:pStyle w:val="PL"/>
      </w:pPr>
      <w:r w:rsidRPr="009C7017">
        <w:t xml:space="preserve">    maxNumberCSI-RS-Resource            </w:t>
      </w:r>
      <w:r w:rsidRPr="009C7017">
        <w:rPr>
          <w:color w:val="993366"/>
        </w:rPr>
        <w:t>ENUMERATED</w:t>
      </w:r>
      <w:r w:rsidRPr="009C7017">
        <w:t xml:space="preserve"> {n0, n4, n8, n16, n32, n64},</w:t>
      </w:r>
    </w:p>
    <w:p w14:paraId="4F7E50F8" w14:textId="77777777" w:rsidR="00BC41EA" w:rsidRPr="009C7017" w:rsidRDefault="00BC41EA" w:rsidP="00BC41EA">
      <w:pPr>
        <w:pStyle w:val="PL"/>
      </w:pPr>
      <w:r w:rsidRPr="009C7017">
        <w:t xml:space="preserve">    maxNumberCSI-RS-ResourceTwoTx       </w:t>
      </w:r>
      <w:r w:rsidRPr="009C7017">
        <w:rPr>
          <w:color w:val="993366"/>
        </w:rPr>
        <w:t>ENUMERATED</w:t>
      </w:r>
      <w:r w:rsidRPr="009C7017">
        <w:t xml:space="preserve"> {n0, n4, n8, n16, n32, n64},</w:t>
      </w:r>
    </w:p>
    <w:p w14:paraId="3BF50DCA" w14:textId="77777777" w:rsidR="00BC41EA" w:rsidRPr="009C7017" w:rsidRDefault="00BC41EA" w:rsidP="00BC41EA">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431ED41A" w14:textId="77777777" w:rsidR="00BC41EA" w:rsidRPr="009C7017" w:rsidRDefault="00BC41EA" w:rsidP="00BC41EA">
      <w:pPr>
        <w:pStyle w:val="PL"/>
      </w:pPr>
      <w:r w:rsidRPr="009C7017">
        <w:t xml:space="preserve">    maxNumberAperiodicCSI-RS-Resource   </w:t>
      </w:r>
      <w:r w:rsidRPr="009C7017">
        <w:rPr>
          <w:color w:val="993366"/>
        </w:rPr>
        <w:t>ENUMERATED</w:t>
      </w:r>
      <w:r w:rsidRPr="009C7017">
        <w:t xml:space="preserve"> {n0, n1, n4, n8, n16, n32, n64}</w:t>
      </w:r>
    </w:p>
    <w:p w14:paraId="10BBBB7F" w14:textId="77777777" w:rsidR="00BC41EA" w:rsidRPr="009C7017" w:rsidRDefault="00BC41EA" w:rsidP="00BC41EA">
      <w:pPr>
        <w:pStyle w:val="PL"/>
      </w:pPr>
      <w:r w:rsidRPr="009C7017">
        <w:t>}</w:t>
      </w:r>
    </w:p>
    <w:p w14:paraId="0D14A6A5" w14:textId="77777777" w:rsidR="00BC41EA" w:rsidRPr="009C7017" w:rsidRDefault="00BC41EA" w:rsidP="00BC41EA">
      <w:pPr>
        <w:pStyle w:val="PL"/>
      </w:pPr>
    </w:p>
    <w:p w14:paraId="6C49C18F" w14:textId="77777777" w:rsidR="00BC41EA" w:rsidRPr="009C7017" w:rsidRDefault="00BC41EA" w:rsidP="00BC41EA">
      <w:pPr>
        <w:pStyle w:val="PL"/>
      </w:pPr>
      <w:r w:rsidRPr="009C7017">
        <w:lastRenderedPageBreak/>
        <w:t xml:space="preserve">DummyH ::=                          </w:t>
      </w:r>
      <w:r w:rsidRPr="009C7017">
        <w:rPr>
          <w:color w:val="993366"/>
        </w:rPr>
        <w:t>SEQUENCE</w:t>
      </w:r>
      <w:r w:rsidRPr="009C7017">
        <w:t xml:space="preserve"> {</w:t>
      </w:r>
    </w:p>
    <w:p w14:paraId="64937EF0" w14:textId="77777777" w:rsidR="00BC41EA" w:rsidRPr="009C7017" w:rsidRDefault="00BC41EA" w:rsidP="00BC41EA">
      <w:pPr>
        <w:pStyle w:val="PL"/>
      </w:pPr>
      <w:r w:rsidRPr="009C7017">
        <w:t xml:space="preserve">    burstLength                         </w:t>
      </w:r>
      <w:r w:rsidRPr="009C7017">
        <w:rPr>
          <w:color w:val="993366"/>
        </w:rPr>
        <w:t>INTEGER</w:t>
      </w:r>
      <w:r w:rsidRPr="009C7017">
        <w:t xml:space="preserve"> (1..2),</w:t>
      </w:r>
    </w:p>
    <w:p w14:paraId="09799DEC" w14:textId="77777777" w:rsidR="00BC41EA" w:rsidRPr="009C7017" w:rsidRDefault="00BC41EA" w:rsidP="00BC41EA">
      <w:pPr>
        <w:pStyle w:val="PL"/>
      </w:pPr>
      <w:r w:rsidRPr="009C7017">
        <w:t xml:space="preserve">    maxSimultaneousResourceSetsPerCC    </w:t>
      </w:r>
      <w:r w:rsidRPr="009C7017">
        <w:rPr>
          <w:color w:val="993366"/>
        </w:rPr>
        <w:t>INTEGER</w:t>
      </w:r>
      <w:r w:rsidRPr="009C7017">
        <w:t xml:space="preserve"> (1..8),</w:t>
      </w:r>
    </w:p>
    <w:p w14:paraId="19AC2D52" w14:textId="77777777" w:rsidR="00BC41EA" w:rsidRPr="009C7017" w:rsidRDefault="00BC41EA" w:rsidP="00BC41EA">
      <w:pPr>
        <w:pStyle w:val="PL"/>
      </w:pPr>
      <w:r w:rsidRPr="009C7017">
        <w:t xml:space="preserve">    maxConfiguredResourceSetsPerCC      </w:t>
      </w:r>
      <w:r w:rsidRPr="009C7017">
        <w:rPr>
          <w:color w:val="993366"/>
        </w:rPr>
        <w:t>INTEGER</w:t>
      </w:r>
      <w:r w:rsidRPr="009C7017">
        <w:t xml:space="preserve"> (1..64),</w:t>
      </w:r>
    </w:p>
    <w:p w14:paraId="7D535A4F" w14:textId="77777777" w:rsidR="00BC41EA" w:rsidRPr="009C7017" w:rsidRDefault="00BC41EA" w:rsidP="00BC41EA">
      <w:pPr>
        <w:pStyle w:val="PL"/>
      </w:pPr>
      <w:r w:rsidRPr="009C7017">
        <w:t xml:space="preserve">    maxConfiguredResourceSetsAllCC      </w:t>
      </w:r>
      <w:r w:rsidRPr="009C7017">
        <w:rPr>
          <w:color w:val="993366"/>
        </w:rPr>
        <w:t>INTEGER</w:t>
      </w:r>
      <w:r w:rsidRPr="009C7017">
        <w:t xml:space="preserve"> (1..128)</w:t>
      </w:r>
    </w:p>
    <w:p w14:paraId="01BC7965" w14:textId="77777777" w:rsidR="00BC41EA" w:rsidRPr="009C7017" w:rsidRDefault="00BC41EA" w:rsidP="00BC41EA">
      <w:pPr>
        <w:pStyle w:val="PL"/>
      </w:pPr>
      <w:r w:rsidRPr="009C7017">
        <w:t>}</w:t>
      </w:r>
    </w:p>
    <w:p w14:paraId="3689D25C" w14:textId="77777777" w:rsidR="00BC41EA" w:rsidRPr="009C7017" w:rsidRDefault="00BC41EA" w:rsidP="00BC41EA">
      <w:pPr>
        <w:pStyle w:val="PL"/>
      </w:pPr>
    </w:p>
    <w:p w14:paraId="6057F5E1" w14:textId="77777777" w:rsidR="00BC41EA" w:rsidRPr="009C7017" w:rsidRDefault="00BC41EA" w:rsidP="00BC41EA">
      <w:pPr>
        <w:pStyle w:val="PL"/>
      </w:pPr>
      <w:r w:rsidRPr="009C7017">
        <w:t xml:space="preserve">CSI-RS-ForTracking ::=              </w:t>
      </w:r>
      <w:r w:rsidRPr="009C7017">
        <w:rPr>
          <w:color w:val="993366"/>
        </w:rPr>
        <w:t>SEQUENCE</w:t>
      </w:r>
      <w:r w:rsidRPr="009C7017">
        <w:t xml:space="preserve"> {</w:t>
      </w:r>
    </w:p>
    <w:p w14:paraId="29809D25" w14:textId="77777777" w:rsidR="00BC41EA" w:rsidRPr="009C7017" w:rsidRDefault="00BC41EA" w:rsidP="00BC41EA">
      <w:pPr>
        <w:pStyle w:val="PL"/>
      </w:pPr>
      <w:r w:rsidRPr="009C7017">
        <w:t xml:space="preserve">    maxBurstLength                      </w:t>
      </w:r>
      <w:r w:rsidRPr="009C7017">
        <w:rPr>
          <w:color w:val="993366"/>
        </w:rPr>
        <w:t>INTEGER</w:t>
      </w:r>
      <w:r w:rsidRPr="009C7017">
        <w:t xml:space="preserve"> (1..2),</w:t>
      </w:r>
    </w:p>
    <w:p w14:paraId="46195734" w14:textId="77777777" w:rsidR="00BC41EA" w:rsidRPr="009C7017" w:rsidRDefault="00BC41EA" w:rsidP="00BC41EA">
      <w:pPr>
        <w:pStyle w:val="PL"/>
      </w:pPr>
      <w:r w:rsidRPr="009C7017">
        <w:t xml:space="preserve">    maxSimultaneousResourceSetsPerCC    </w:t>
      </w:r>
      <w:r w:rsidRPr="009C7017">
        <w:rPr>
          <w:color w:val="993366"/>
        </w:rPr>
        <w:t>INTEGER</w:t>
      </w:r>
      <w:r w:rsidRPr="009C7017">
        <w:t xml:space="preserve"> (1..8),</w:t>
      </w:r>
    </w:p>
    <w:p w14:paraId="553339A9" w14:textId="77777777" w:rsidR="00BC41EA" w:rsidRPr="009C7017" w:rsidRDefault="00BC41EA" w:rsidP="00BC41EA">
      <w:pPr>
        <w:pStyle w:val="PL"/>
      </w:pPr>
      <w:r w:rsidRPr="009C7017">
        <w:t xml:space="preserve">    maxConfiguredResourceSetsPerCC      </w:t>
      </w:r>
      <w:r w:rsidRPr="009C7017">
        <w:rPr>
          <w:color w:val="993366"/>
        </w:rPr>
        <w:t>INTEGER</w:t>
      </w:r>
      <w:r w:rsidRPr="009C7017">
        <w:t xml:space="preserve"> (1..64),</w:t>
      </w:r>
    </w:p>
    <w:p w14:paraId="2937E515" w14:textId="77777777" w:rsidR="00BC41EA" w:rsidRPr="009C7017" w:rsidRDefault="00BC41EA" w:rsidP="00BC41EA">
      <w:pPr>
        <w:pStyle w:val="PL"/>
      </w:pPr>
      <w:r w:rsidRPr="009C7017">
        <w:t xml:space="preserve">    maxConfiguredResourceSetsAllCC      </w:t>
      </w:r>
      <w:r w:rsidRPr="009C7017">
        <w:rPr>
          <w:color w:val="993366"/>
        </w:rPr>
        <w:t>INTEGER</w:t>
      </w:r>
      <w:r w:rsidRPr="009C7017">
        <w:t xml:space="preserve"> (1..256)</w:t>
      </w:r>
    </w:p>
    <w:p w14:paraId="605C248D" w14:textId="77777777" w:rsidR="00BC41EA" w:rsidRPr="009C7017" w:rsidRDefault="00BC41EA" w:rsidP="00BC41EA">
      <w:pPr>
        <w:pStyle w:val="PL"/>
      </w:pPr>
      <w:r w:rsidRPr="009C7017">
        <w:t>}</w:t>
      </w:r>
    </w:p>
    <w:p w14:paraId="49F331D4" w14:textId="77777777" w:rsidR="00BC41EA" w:rsidRPr="009C7017" w:rsidRDefault="00BC41EA" w:rsidP="00BC41EA">
      <w:pPr>
        <w:pStyle w:val="PL"/>
      </w:pPr>
    </w:p>
    <w:p w14:paraId="11CB6E7B" w14:textId="77777777" w:rsidR="00BC41EA" w:rsidRPr="009C7017" w:rsidRDefault="00BC41EA" w:rsidP="00BC41EA">
      <w:pPr>
        <w:pStyle w:val="PL"/>
      </w:pPr>
      <w:r w:rsidRPr="009C7017">
        <w:t xml:space="preserve">CSI-RS-IM-ReceptionForFeedback ::=              </w:t>
      </w:r>
      <w:r w:rsidRPr="009C7017">
        <w:rPr>
          <w:color w:val="993366"/>
        </w:rPr>
        <w:t>SEQUENCE</w:t>
      </w:r>
      <w:r w:rsidRPr="009C7017">
        <w:t xml:space="preserve"> {</w:t>
      </w:r>
    </w:p>
    <w:p w14:paraId="445A1DB4" w14:textId="77777777" w:rsidR="00BC41EA" w:rsidRPr="009C7017" w:rsidRDefault="00BC41EA" w:rsidP="00BC41EA">
      <w:pPr>
        <w:pStyle w:val="PL"/>
      </w:pPr>
      <w:r w:rsidRPr="009C7017">
        <w:t xml:space="preserve">    maxConfigNumberNZP-CSI-RS-PerCC                 </w:t>
      </w:r>
      <w:r w:rsidRPr="009C7017">
        <w:rPr>
          <w:color w:val="993366"/>
        </w:rPr>
        <w:t>INTEGER</w:t>
      </w:r>
      <w:r w:rsidRPr="009C7017">
        <w:t xml:space="preserve"> (1..64),</w:t>
      </w:r>
    </w:p>
    <w:p w14:paraId="503264FF" w14:textId="77777777" w:rsidR="00BC41EA" w:rsidRPr="009C7017" w:rsidRDefault="00BC41EA" w:rsidP="00BC41EA">
      <w:pPr>
        <w:pStyle w:val="PL"/>
      </w:pPr>
      <w:r w:rsidRPr="009C7017">
        <w:t xml:space="preserve">    maxConfigNumberPortsAcrossNZP-CSI-RS-PerCC      </w:t>
      </w:r>
      <w:r w:rsidRPr="009C7017">
        <w:rPr>
          <w:color w:val="993366"/>
        </w:rPr>
        <w:t>INTEGER</w:t>
      </w:r>
      <w:r w:rsidRPr="009C7017">
        <w:t xml:space="preserve"> (2..256),</w:t>
      </w:r>
    </w:p>
    <w:p w14:paraId="385965FA" w14:textId="77777777" w:rsidR="00BC41EA" w:rsidRPr="009C7017" w:rsidRDefault="00BC41EA" w:rsidP="00BC41EA">
      <w:pPr>
        <w:pStyle w:val="PL"/>
      </w:pPr>
      <w:r w:rsidRPr="009C7017">
        <w:t xml:space="preserve">    maxConfigNumberCSI-IM-PerCC                     </w:t>
      </w:r>
      <w:r w:rsidRPr="009C7017">
        <w:rPr>
          <w:color w:val="993366"/>
        </w:rPr>
        <w:t>ENUMERATED</w:t>
      </w:r>
      <w:r w:rsidRPr="009C7017">
        <w:t xml:space="preserve"> {n1, n2, n4, n8, n16, n32},</w:t>
      </w:r>
    </w:p>
    <w:p w14:paraId="58A9EB68" w14:textId="77777777" w:rsidR="00BC41EA" w:rsidRPr="009C7017" w:rsidRDefault="00BC41EA" w:rsidP="00BC41EA">
      <w:pPr>
        <w:pStyle w:val="PL"/>
      </w:pPr>
      <w:r w:rsidRPr="009C7017">
        <w:t xml:space="preserve">    maxNumberSimultaneousNZP-CSI-RS-PerCC           </w:t>
      </w:r>
      <w:r w:rsidRPr="009C7017">
        <w:rPr>
          <w:color w:val="993366"/>
        </w:rPr>
        <w:t>INTEGER</w:t>
      </w:r>
      <w:r w:rsidRPr="009C7017">
        <w:t xml:space="preserve"> (1..64),</w:t>
      </w:r>
    </w:p>
    <w:p w14:paraId="09B8C87B" w14:textId="77777777" w:rsidR="00BC41EA" w:rsidRPr="009C7017" w:rsidRDefault="00BC41EA" w:rsidP="00BC41EA">
      <w:pPr>
        <w:pStyle w:val="PL"/>
      </w:pPr>
      <w:r w:rsidRPr="009C7017">
        <w:t xml:space="preserve">    totalNumberPortsSimultaneousNZP-CSI-RS-PerCC    </w:t>
      </w:r>
      <w:r w:rsidRPr="009C7017">
        <w:rPr>
          <w:color w:val="993366"/>
        </w:rPr>
        <w:t>INTEGER</w:t>
      </w:r>
      <w:r w:rsidRPr="009C7017">
        <w:t xml:space="preserve"> (2..256)</w:t>
      </w:r>
    </w:p>
    <w:p w14:paraId="10EFC60B" w14:textId="77777777" w:rsidR="00BC41EA" w:rsidRPr="009C7017" w:rsidRDefault="00BC41EA" w:rsidP="00BC41EA">
      <w:pPr>
        <w:pStyle w:val="PL"/>
      </w:pPr>
      <w:r w:rsidRPr="009C7017">
        <w:t>}</w:t>
      </w:r>
    </w:p>
    <w:p w14:paraId="598D3FAE" w14:textId="77777777" w:rsidR="00BC41EA" w:rsidRPr="009C7017" w:rsidRDefault="00BC41EA" w:rsidP="00BC41EA">
      <w:pPr>
        <w:pStyle w:val="PL"/>
      </w:pPr>
    </w:p>
    <w:p w14:paraId="1AD0CC15" w14:textId="77777777" w:rsidR="00BC41EA" w:rsidRPr="009C7017" w:rsidRDefault="00BC41EA" w:rsidP="00BC41EA">
      <w:pPr>
        <w:pStyle w:val="PL"/>
      </w:pPr>
      <w:r w:rsidRPr="009C7017">
        <w:t xml:space="preserve">CSI-RS-ProcFrameworkForSRS ::=                  </w:t>
      </w:r>
      <w:r w:rsidRPr="009C7017">
        <w:rPr>
          <w:color w:val="993366"/>
        </w:rPr>
        <w:t>SEQUENCE</w:t>
      </w:r>
      <w:r w:rsidRPr="009C7017">
        <w:t xml:space="preserve"> {</w:t>
      </w:r>
    </w:p>
    <w:p w14:paraId="5731FB3F" w14:textId="77777777" w:rsidR="00BC41EA" w:rsidRPr="009C7017" w:rsidRDefault="00BC41EA" w:rsidP="00BC41EA">
      <w:pPr>
        <w:pStyle w:val="PL"/>
      </w:pPr>
      <w:r w:rsidRPr="009C7017">
        <w:t xml:space="preserve">    maxNumberPeriodicSRS-AssocCSI-RS-PerBWP         </w:t>
      </w:r>
      <w:r w:rsidRPr="009C7017">
        <w:rPr>
          <w:color w:val="993366"/>
        </w:rPr>
        <w:t>INTEGER</w:t>
      </w:r>
      <w:r w:rsidRPr="009C7017">
        <w:t xml:space="preserve"> (1..4),</w:t>
      </w:r>
    </w:p>
    <w:p w14:paraId="338093E0" w14:textId="77777777" w:rsidR="00BC41EA" w:rsidRPr="009C7017" w:rsidRDefault="00BC41EA" w:rsidP="00BC41EA">
      <w:pPr>
        <w:pStyle w:val="PL"/>
      </w:pPr>
      <w:r w:rsidRPr="009C7017">
        <w:t xml:space="preserve">    maxNumberAperiodicSRS-AssocCSI-RS-PerBWP        </w:t>
      </w:r>
      <w:r w:rsidRPr="009C7017">
        <w:rPr>
          <w:color w:val="993366"/>
        </w:rPr>
        <w:t>INTEGER</w:t>
      </w:r>
      <w:r w:rsidRPr="009C7017">
        <w:t xml:space="preserve"> (1..4),</w:t>
      </w:r>
    </w:p>
    <w:p w14:paraId="66B5D91B" w14:textId="77777777" w:rsidR="00BC41EA" w:rsidRPr="009C7017" w:rsidRDefault="00BC41EA" w:rsidP="00BC41EA">
      <w:pPr>
        <w:pStyle w:val="PL"/>
      </w:pPr>
      <w:r w:rsidRPr="009C7017">
        <w:t xml:space="preserve">    maxNumberSP-SRS-AssocCSI-RS-PerBWP              </w:t>
      </w:r>
      <w:r w:rsidRPr="009C7017">
        <w:rPr>
          <w:color w:val="993366"/>
        </w:rPr>
        <w:t>INTEGER</w:t>
      </w:r>
      <w:r w:rsidRPr="009C7017">
        <w:t xml:space="preserve"> (0..4),</w:t>
      </w:r>
    </w:p>
    <w:p w14:paraId="6956CDC1" w14:textId="77777777" w:rsidR="00BC41EA" w:rsidRPr="009C7017" w:rsidRDefault="00BC41EA" w:rsidP="00BC41EA">
      <w:pPr>
        <w:pStyle w:val="PL"/>
      </w:pPr>
      <w:r w:rsidRPr="009C7017">
        <w:t xml:space="preserve">    simultaneousSRS-AssocCSI-RS-PerCC               </w:t>
      </w:r>
      <w:r w:rsidRPr="009C7017">
        <w:rPr>
          <w:color w:val="993366"/>
        </w:rPr>
        <w:t>INTEGER</w:t>
      </w:r>
      <w:r w:rsidRPr="009C7017">
        <w:t xml:space="preserve"> (1..8)</w:t>
      </w:r>
    </w:p>
    <w:p w14:paraId="42204300" w14:textId="77777777" w:rsidR="00BC41EA" w:rsidRPr="009C7017" w:rsidRDefault="00BC41EA" w:rsidP="00BC41EA">
      <w:pPr>
        <w:pStyle w:val="PL"/>
      </w:pPr>
      <w:r w:rsidRPr="009C7017">
        <w:t>}</w:t>
      </w:r>
    </w:p>
    <w:p w14:paraId="6AB72154" w14:textId="77777777" w:rsidR="00BC41EA" w:rsidRPr="009C7017" w:rsidRDefault="00BC41EA" w:rsidP="00BC41EA">
      <w:pPr>
        <w:pStyle w:val="PL"/>
      </w:pPr>
    </w:p>
    <w:p w14:paraId="0E86748D" w14:textId="77777777" w:rsidR="00BC41EA" w:rsidRPr="009C7017" w:rsidRDefault="00BC41EA" w:rsidP="00BC41EA">
      <w:pPr>
        <w:pStyle w:val="PL"/>
      </w:pPr>
      <w:r w:rsidRPr="009C7017">
        <w:t xml:space="preserve">CSI-ReportFramework ::=                         </w:t>
      </w:r>
      <w:r w:rsidRPr="009C7017">
        <w:rPr>
          <w:color w:val="993366"/>
        </w:rPr>
        <w:t>SEQUENCE</w:t>
      </w:r>
      <w:r w:rsidRPr="009C7017">
        <w:t xml:space="preserve"> {</w:t>
      </w:r>
    </w:p>
    <w:p w14:paraId="57320150" w14:textId="77777777" w:rsidR="00BC41EA" w:rsidRPr="009C7017" w:rsidRDefault="00BC41EA" w:rsidP="00BC41EA">
      <w:pPr>
        <w:pStyle w:val="PL"/>
      </w:pPr>
      <w:r w:rsidRPr="009C7017">
        <w:t xml:space="preserve">    maxNumberPeriodicCSI-PerBWP-ForCSI-Report       </w:t>
      </w:r>
      <w:r w:rsidRPr="009C7017">
        <w:rPr>
          <w:color w:val="993366"/>
        </w:rPr>
        <w:t>INTEGER</w:t>
      </w:r>
      <w:r w:rsidRPr="009C7017">
        <w:t xml:space="preserve"> (1..4),</w:t>
      </w:r>
    </w:p>
    <w:p w14:paraId="34694DD4" w14:textId="77777777" w:rsidR="00BC41EA" w:rsidRPr="009C7017" w:rsidRDefault="00BC41EA" w:rsidP="00BC41EA">
      <w:pPr>
        <w:pStyle w:val="PL"/>
      </w:pPr>
      <w:r w:rsidRPr="009C7017">
        <w:t xml:space="preserve">    maxNumberAperiodicCSI-PerBWP-ForCSI-Report      </w:t>
      </w:r>
      <w:r w:rsidRPr="009C7017">
        <w:rPr>
          <w:color w:val="993366"/>
        </w:rPr>
        <w:t>INTEGER</w:t>
      </w:r>
      <w:r w:rsidRPr="009C7017">
        <w:t xml:space="preserve"> (1..4),</w:t>
      </w:r>
    </w:p>
    <w:p w14:paraId="46DB89D8" w14:textId="77777777" w:rsidR="00BC41EA" w:rsidRPr="009C7017" w:rsidRDefault="00BC41EA" w:rsidP="00BC41EA">
      <w:pPr>
        <w:pStyle w:val="PL"/>
      </w:pPr>
      <w:r w:rsidRPr="009C7017">
        <w:t xml:space="preserve">    maxNumberSemiPersistentCSI-PerBWP-ForCSI-Report </w:t>
      </w:r>
      <w:r w:rsidRPr="009C7017">
        <w:rPr>
          <w:color w:val="993366"/>
        </w:rPr>
        <w:t>INTEGER</w:t>
      </w:r>
      <w:r w:rsidRPr="009C7017">
        <w:t xml:space="preserve"> (0..4),</w:t>
      </w:r>
    </w:p>
    <w:p w14:paraId="6F43F669" w14:textId="77777777" w:rsidR="00BC41EA" w:rsidRPr="009C7017" w:rsidRDefault="00BC41EA" w:rsidP="00BC41EA">
      <w:pPr>
        <w:pStyle w:val="PL"/>
      </w:pPr>
      <w:r w:rsidRPr="009C7017">
        <w:t xml:space="preserve">    maxNumberPeriodicCSI-PerBWP-ForBeamReport       </w:t>
      </w:r>
      <w:r w:rsidRPr="009C7017">
        <w:rPr>
          <w:color w:val="993366"/>
        </w:rPr>
        <w:t>INTEGER</w:t>
      </w:r>
      <w:r w:rsidRPr="009C7017">
        <w:t xml:space="preserve"> (1..4),</w:t>
      </w:r>
    </w:p>
    <w:p w14:paraId="1D511D46" w14:textId="77777777" w:rsidR="00BC41EA" w:rsidRPr="009C7017" w:rsidRDefault="00BC41EA" w:rsidP="00BC41EA">
      <w:pPr>
        <w:pStyle w:val="PL"/>
      </w:pPr>
      <w:r w:rsidRPr="009C7017">
        <w:t xml:space="preserve">    maxNumberAperiodicCSI-PerBWP-ForBeamReport      </w:t>
      </w:r>
      <w:r w:rsidRPr="009C7017">
        <w:rPr>
          <w:color w:val="993366"/>
        </w:rPr>
        <w:t>INTEGER</w:t>
      </w:r>
      <w:r w:rsidRPr="009C7017">
        <w:t xml:space="preserve"> (1..4),</w:t>
      </w:r>
    </w:p>
    <w:p w14:paraId="4BDCB51C" w14:textId="77777777" w:rsidR="00BC41EA" w:rsidRPr="009C7017" w:rsidRDefault="00BC41EA" w:rsidP="00BC41EA">
      <w:pPr>
        <w:pStyle w:val="PL"/>
      </w:pPr>
      <w:r w:rsidRPr="009C7017">
        <w:t xml:space="preserve">    maxNumberAperiodicCSI-triggeringStatePerCC      </w:t>
      </w:r>
      <w:r w:rsidRPr="009C7017">
        <w:rPr>
          <w:color w:val="993366"/>
        </w:rPr>
        <w:t>ENUMERATED</w:t>
      </w:r>
      <w:r w:rsidRPr="009C7017">
        <w:t xml:space="preserve"> {n3, n7, n15, n31, n63, n128},</w:t>
      </w:r>
    </w:p>
    <w:p w14:paraId="6D1CD33A" w14:textId="77777777" w:rsidR="00BC41EA" w:rsidRPr="009C7017" w:rsidRDefault="00BC41EA" w:rsidP="00BC41EA">
      <w:pPr>
        <w:pStyle w:val="PL"/>
      </w:pPr>
      <w:r w:rsidRPr="009C7017">
        <w:t xml:space="preserve">    maxNumberSemiPersistentCSI-PerBWP-ForBeamReport </w:t>
      </w:r>
      <w:r w:rsidRPr="009C7017">
        <w:rPr>
          <w:color w:val="993366"/>
        </w:rPr>
        <w:t>INTEGER</w:t>
      </w:r>
      <w:r w:rsidRPr="009C7017">
        <w:t xml:space="preserve"> (0..4),</w:t>
      </w:r>
    </w:p>
    <w:p w14:paraId="05E05308" w14:textId="77777777" w:rsidR="00BC41EA" w:rsidRPr="009C7017" w:rsidRDefault="00BC41EA" w:rsidP="00BC41EA">
      <w:pPr>
        <w:pStyle w:val="PL"/>
      </w:pPr>
      <w:r w:rsidRPr="009C7017">
        <w:t xml:space="preserve">    simultaneousCSI-ReportsPerCC                    </w:t>
      </w:r>
      <w:r w:rsidRPr="009C7017">
        <w:rPr>
          <w:color w:val="993366"/>
        </w:rPr>
        <w:t>INTEGER</w:t>
      </w:r>
      <w:r w:rsidRPr="009C7017">
        <w:t xml:space="preserve"> (1..8)</w:t>
      </w:r>
    </w:p>
    <w:p w14:paraId="09DE103C" w14:textId="77777777" w:rsidR="00BC41EA" w:rsidRPr="009C7017" w:rsidRDefault="00BC41EA" w:rsidP="00BC41EA">
      <w:pPr>
        <w:pStyle w:val="PL"/>
      </w:pPr>
      <w:r w:rsidRPr="009C7017">
        <w:t>}</w:t>
      </w:r>
    </w:p>
    <w:p w14:paraId="2721755C" w14:textId="77777777" w:rsidR="00BC41EA" w:rsidRPr="009C7017" w:rsidRDefault="00BC41EA" w:rsidP="00BC41EA">
      <w:pPr>
        <w:pStyle w:val="PL"/>
      </w:pPr>
    </w:p>
    <w:p w14:paraId="49A020AA" w14:textId="77777777" w:rsidR="00BC41EA" w:rsidRPr="009C7017" w:rsidRDefault="00BC41EA" w:rsidP="00BC41EA">
      <w:pPr>
        <w:pStyle w:val="PL"/>
      </w:pPr>
      <w:r w:rsidRPr="009C7017">
        <w:t xml:space="preserve">CSI-ReportFrameworkExt-r16 ::=                      </w:t>
      </w:r>
      <w:r w:rsidRPr="009C7017">
        <w:rPr>
          <w:color w:val="993366"/>
        </w:rPr>
        <w:t>SEQUENCE</w:t>
      </w:r>
      <w:r w:rsidRPr="009C7017">
        <w:t xml:space="preserve"> {</w:t>
      </w:r>
    </w:p>
    <w:p w14:paraId="1F11F639" w14:textId="77777777" w:rsidR="00BC41EA" w:rsidRPr="009C7017" w:rsidRDefault="00BC41EA" w:rsidP="00BC41EA">
      <w:pPr>
        <w:pStyle w:val="PL"/>
      </w:pPr>
      <w:r w:rsidRPr="009C7017">
        <w:t xml:space="preserve">    maxNumberAperiodicCSI-PerBWP-ForCSI-ReportExt-r16   </w:t>
      </w:r>
      <w:r w:rsidRPr="009C7017">
        <w:rPr>
          <w:color w:val="993366"/>
        </w:rPr>
        <w:t>INTEGER</w:t>
      </w:r>
      <w:r w:rsidRPr="009C7017">
        <w:t xml:space="preserve"> (5..8)</w:t>
      </w:r>
    </w:p>
    <w:p w14:paraId="0F1FA1BB" w14:textId="77777777" w:rsidR="00BC41EA" w:rsidRPr="009C7017" w:rsidRDefault="00BC41EA" w:rsidP="00BC41EA">
      <w:pPr>
        <w:pStyle w:val="PL"/>
      </w:pPr>
      <w:r w:rsidRPr="009C7017">
        <w:t>}</w:t>
      </w:r>
    </w:p>
    <w:p w14:paraId="4B8C3F2D" w14:textId="77777777" w:rsidR="00BC41EA" w:rsidRPr="009C7017" w:rsidRDefault="00BC41EA" w:rsidP="00BC41EA">
      <w:pPr>
        <w:pStyle w:val="PL"/>
      </w:pPr>
    </w:p>
    <w:p w14:paraId="5E607CAF" w14:textId="77777777" w:rsidR="00BC41EA" w:rsidRPr="009C7017" w:rsidRDefault="00BC41EA" w:rsidP="00BC41EA">
      <w:pPr>
        <w:pStyle w:val="PL"/>
      </w:pPr>
      <w:r w:rsidRPr="009C7017">
        <w:t xml:space="preserve">PTRS-DensityRecommendationDL ::=    </w:t>
      </w:r>
      <w:r w:rsidRPr="009C7017">
        <w:rPr>
          <w:color w:val="993366"/>
        </w:rPr>
        <w:t>SEQUENCE</w:t>
      </w:r>
      <w:r w:rsidRPr="009C7017">
        <w:t xml:space="preserve"> {</w:t>
      </w:r>
    </w:p>
    <w:p w14:paraId="369C2F86" w14:textId="77777777" w:rsidR="00BC41EA" w:rsidRPr="009C7017" w:rsidRDefault="00BC41EA" w:rsidP="00BC41EA">
      <w:pPr>
        <w:pStyle w:val="PL"/>
      </w:pPr>
      <w:r w:rsidRPr="009C7017">
        <w:t xml:space="preserve">    frequencyDensity1                   </w:t>
      </w:r>
      <w:r w:rsidRPr="009C7017">
        <w:rPr>
          <w:color w:val="993366"/>
        </w:rPr>
        <w:t>INTEGER</w:t>
      </w:r>
      <w:r w:rsidRPr="009C7017">
        <w:t xml:space="preserve"> (1..276),</w:t>
      </w:r>
    </w:p>
    <w:p w14:paraId="20D7FB60" w14:textId="77777777" w:rsidR="00BC41EA" w:rsidRPr="009C7017" w:rsidRDefault="00BC41EA" w:rsidP="00BC41EA">
      <w:pPr>
        <w:pStyle w:val="PL"/>
      </w:pPr>
      <w:r w:rsidRPr="009C7017">
        <w:t xml:space="preserve">    frequencyDensity2                   </w:t>
      </w:r>
      <w:r w:rsidRPr="009C7017">
        <w:rPr>
          <w:color w:val="993366"/>
        </w:rPr>
        <w:t>INTEGER</w:t>
      </w:r>
      <w:r w:rsidRPr="009C7017">
        <w:t xml:space="preserve"> (1..276),</w:t>
      </w:r>
    </w:p>
    <w:p w14:paraId="18D36798" w14:textId="77777777" w:rsidR="00BC41EA" w:rsidRPr="009C7017" w:rsidRDefault="00BC41EA" w:rsidP="00BC41EA">
      <w:pPr>
        <w:pStyle w:val="PL"/>
      </w:pPr>
      <w:r w:rsidRPr="009C7017">
        <w:t xml:space="preserve">    timeDensity1                        </w:t>
      </w:r>
      <w:r w:rsidRPr="009C7017">
        <w:rPr>
          <w:color w:val="993366"/>
        </w:rPr>
        <w:t>INTEGER</w:t>
      </w:r>
      <w:r w:rsidRPr="009C7017">
        <w:t xml:space="preserve"> (0..29),</w:t>
      </w:r>
    </w:p>
    <w:p w14:paraId="013A0445" w14:textId="77777777" w:rsidR="00BC41EA" w:rsidRPr="009C7017" w:rsidRDefault="00BC41EA" w:rsidP="00BC41EA">
      <w:pPr>
        <w:pStyle w:val="PL"/>
      </w:pPr>
      <w:r w:rsidRPr="009C7017">
        <w:t xml:space="preserve">    timeDensity2                        </w:t>
      </w:r>
      <w:r w:rsidRPr="009C7017">
        <w:rPr>
          <w:color w:val="993366"/>
        </w:rPr>
        <w:t>INTEGER</w:t>
      </w:r>
      <w:r w:rsidRPr="009C7017">
        <w:t xml:space="preserve"> (0..29),</w:t>
      </w:r>
    </w:p>
    <w:p w14:paraId="29C27A93" w14:textId="77777777" w:rsidR="00BC41EA" w:rsidRPr="009C7017" w:rsidRDefault="00BC41EA" w:rsidP="00BC41EA">
      <w:pPr>
        <w:pStyle w:val="PL"/>
      </w:pPr>
      <w:r w:rsidRPr="009C7017">
        <w:t xml:space="preserve">    timeDensity3                        </w:t>
      </w:r>
      <w:r w:rsidRPr="009C7017">
        <w:rPr>
          <w:color w:val="993366"/>
        </w:rPr>
        <w:t>INTEGER</w:t>
      </w:r>
      <w:r w:rsidRPr="009C7017">
        <w:t xml:space="preserve"> (0..29)</w:t>
      </w:r>
    </w:p>
    <w:p w14:paraId="24E51306" w14:textId="77777777" w:rsidR="00BC41EA" w:rsidRPr="009C7017" w:rsidRDefault="00BC41EA" w:rsidP="00BC41EA">
      <w:pPr>
        <w:pStyle w:val="PL"/>
      </w:pPr>
      <w:r w:rsidRPr="009C7017">
        <w:t>}</w:t>
      </w:r>
    </w:p>
    <w:p w14:paraId="0317A650" w14:textId="77777777" w:rsidR="00BC41EA" w:rsidRPr="009C7017" w:rsidRDefault="00BC41EA" w:rsidP="00BC41EA">
      <w:pPr>
        <w:pStyle w:val="PL"/>
      </w:pPr>
    </w:p>
    <w:p w14:paraId="3D53EDB8" w14:textId="77777777" w:rsidR="00BC41EA" w:rsidRPr="009C7017" w:rsidRDefault="00BC41EA" w:rsidP="00BC41EA">
      <w:pPr>
        <w:pStyle w:val="PL"/>
      </w:pPr>
      <w:r w:rsidRPr="009C7017">
        <w:lastRenderedPageBreak/>
        <w:t xml:space="preserve">PTRS-DensityRecommendationUL ::=    </w:t>
      </w:r>
      <w:r w:rsidRPr="009C7017">
        <w:rPr>
          <w:color w:val="993366"/>
        </w:rPr>
        <w:t>SEQUENCE</w:t>
      </w:r>
      <w:r w:rsidRPr="009C7017">
        <w:t xml:space="preserve"> {</w:t>
      </w:r>
    </w:p>
    <w:p w14:paraId="57D372D7" w14:textId="77777777" w:rsidR="00BC41EA" w:rsidRPr="009C7017" w:rsidRDefault="00BC41EA" w:rsidP="00BC41EA">
      <w:pPr>
        <w:pStyle w:val="PL"/>
      </w:pPr>
      <w:r w:rsidRPr="009C7017">
        <w:t xml:space="preserve">    frequencyDensity1                   </w:t>
      </w:r>
      <w:r w:rsidRPr="009C7017">
        <w:rPr>
          <w:color w:val="993366"/>
        </w:rPr>
        <w:t>INTEGER</w:t>
      </w:r>
      <w:r w:rsidRPr="009C7017">
        <w:t xml:space="preserve"> (1..276),</w:t>
      </w:r>
    </w:p>
    <w:p w14:paraId="65E983BC" w14:textId="77777777" w:rsidR="00BC41EA" w:rsidRPr="009C7017" w:rsidRDefault="00BC41EA" w:rsidP="00BC41EA">
      <w:pPr>
        <w:pStyle w:val="PL"/>
      </w:pPr>
      <w:r w:rsidRPr="009C7017">
        <w:t xml:space="preserve">    frequencyDensity2                   </w:t>
      </w:r>
      <w:r w:rsidRPr="009C7017">
        <w:rPr>
          <w:color w:val="993366"/>
        </w:rPr>
        <w:t>INTEGER</w:t>
      </w:r>
      <w:r w:rsidRPr="009C7017">
        <w:t xml:space="preserve"> (1..276),</w:t>
      </w:r>
    </w:p>
    <w:p w14:paraId="4A6FB723" w14:textId="77777777" w:rsidR="00BC41EA" w:rsidRPr="009C7017" w:rsidRDefault="00BC41EA" w:rsidP="00BC41EA">
      <w:pPr>
        <w:pStyle w:val="PL"/>
      </w:pPr>
      <w:r w:rsidRPr="009C7017">
        <w:t xml:space="preserve">    timeDensity1                        </w:t>
      </w:r>
      <w:r w:rsidRPr="009C7017">
        <w:rPr>
          <w:color w:val="993366"/>
        </w:rPr>
        <w:t>INTEGER</w:t>
      </w:r>
      <w:r w:rsidRPr="009C7017">
        <w:t xml:space="preserve"> (0..29),</w:t>
      </w:r>
    </w:p>
    <w:p w14:paraId="3AD18C83" w14:textId="77777777" w:rsidR="00BC41EA" w:rsidRPr="009C7017" w:rsidRDefault="00BC41EA" w:rsidP="00BC41EA">
      <w:pPr>
        <w:pStyle w:val="PL"/>
      </w:pPr>
      <w:r w:rsidRPr="009C7017">
        <w:t xml:space="preserve">    timeDensity2                        </w:t>
      </w:r>
      <w:r w:rsidRPr="009C7017">
        <w:rPr>
          <w:color w:val="993366"/>
        </w:rPr>
        <w:t>INTEGER</w:t>
      </w:r>
      <w:r w:rsidRPr="009C7017">
        <w:t xml:space="preserve"> (0..29),</w:t>
      </w:r>
    </w:p>
    <w:p w14:paraId="14084C6B" w14:textId="77777777" w:rsidR="00BC41EA" w:rsidRPr="009C7017" w:rsidRDefault="00BC41EA" w:rsidP="00BC41EA">
      <w:pPr>
        <w:pStyle w:val="PL"/>
      </w:pPr>
      <w:r w:rsidRPr="009C7017">
        <w:t xml:space="preserve">    timeDensity3                        </w:t>
      </w:r>
      <w:r w:rsidRPr="009C7017">
        <w:rPr>
          <w:color w:val="993366"/>
        </w:rPr>
        <w:t>INTEGER</w:t>
      </w:r>
      <w:r w:rsidRPr="009C7017">
        <w:t xml:space="preserve"> (0..29),</w:t>
      </w:r>
    </w:p>
    <w:p w14:paraId="1D685BA5" w14:textId="77777777" w:rsidR="00BC41EA" w:rsidRPr="009C7017" w:rsidRDefault="00BC41EA" w:rsidP="00BC41EA">
      <w:pPr>
        <w:pStyle w:val="PL"/>
      </w:pPr>
      <w:r w:rsidRPr="009C7017">
        <w:t xml:space="preserve">    sampleDensity1                      </w:t>
      </w:r>
      <w:r w:rsidRPr="009C7017">
        <w:rPr>
          <w:color w:val="993366"/>
        </w:rPr>
        <w:t>INTEGER</w:t>
      </w:r>
      <w:r w:rsidRPr="009C7017">
        <w:t xml:space="preserve"> (1..276),</w:t>
      </w:r>
    </w:p>
    <w:p w14:paraId="47909A50" w14:textId="77777777" w:rsidR="00BC41EA" w:rsidRPr="009C7017" w:rsidRDefault="00BC41EA" w:rsidP="00BC41EA">
      <w:pPr>
        <w:pStyle w:val="PL"/>
      </w:pPr>
      <w:r w:rsidRPr="009C7017">
        <w:t xml:space="preserve">    sampleDensity2                      </w:t>
      </w:r>
      <w:r w:rsidRPr="009C7017">
        <w:rPr>
          <w:color w:val="993366"/>
        </w:rPr>
        <w:t>INTEGER</w:t>
      </w:r>
      <w:r w:rsidRPr="009C7017">
        <w:t xml:space="preserve"> (1..276),</w:t>
      </w:r>
    </w:p>
    <w:p w14:paraId="117CD2F2" w14:textId="77777777" w:rsidR="00BC41EA" w:rsidRPr="009C7017" w:rsidRDefault="00BC41EA" w:rsidP="00BC41EA">
      <w:pPr>
        <w:pStyle w:val="PL"/>
      </w:pPr>
      <w:r w:rsidRPr="009C7017">
        <w:t xml:space="preserve">    sampleDensity3                      </w:t>
      </w:r>
      <w:r w:rsidRPr="009C7017">
        <w:rPr>
          <w:color w:val="993366"/>
        </w:rPr>
        <w:t>INTEGER</w:t>
      </w:r>
      <w:r w:rsidRPr="009C7017">
        <w:t xml:space="preserve"> (1..276),</w:t>
      </w:r>
    </w:p>
    <w:p w14:paraId="7CB54642" w14:textId="77777777" w:rsidR="00BC41EA" w:rsidRPr="009C7017" w:rsidRDefault="00BC41EA" w:rsidP="00BC41EA">
      <w:pPr>
        <w:pStyle w:val="PL"/>
      </w:pPr>
      <w:r w:rsidRPr="009C7017">
        <w:t xml:space="preserve">    sampleDensity4                      </w:t>
      </w:r>
      <w:r w:rsidRPr="009C7017">
        <w:rPr>
          <w:color w:val="993366"/>
        </w:rPr>
        <w:t>INTEGER</w:t>
      </w:r>
      <w:r w:rsidRPr="009C7017">
        <w:t xml:space="preserve"> (1..276),</w:t>
      </w:r>
    </w:p>
    <w:p w14:paraId="51554298" w14:textId="77777777" w:rsidR="00BC41EA" w:rsidRPr="009C7017" w:rsidRDefault="00BC41EA" w:rsidP="00BC41EA">
      <w:pPr>
        <w:pStyle w:val="PL"/>
      </w:pPr>
      <w:r w:rsidRPr="009C7017">
        <w:t xml:space="preserve">    sampleDensity5                      </w:t>
      </w:r>
      <w:r w:rsidRPr="009C7017">
        <w:rPr>
          <w:color w:val="993366"/>
        </w:rPr>
        <w:t>INTEGER</w:t>
      </w:r>
      <w:r w:rsidRPr="009C7017">
        <w:t xml:space="preserve"> (1..276)</w:t>
      </w:r>
    </w:p>
    <w:p w14:paraId="4EE89B5B" w14:textId="77777777" w:rsidR="00BC41EA" w:rsidRPr="009C7017" w:rsidRDefault="00BC41EA" w:rsidP="00BC41EA">
      <w:pPr>
        <w:pStyle w:val="PL"/>
      </w:pPr>
      <w:r w:rsidRPr="009C7017">
        <w:t>}</w:t>
      </w:r>
    </w:p>
    <w:p w14:paraId="4C9CDF9A" w14:textId="77777777" w:rsidR="00BC41EA" w:rsidRPr="009C7017" w:rsidRDefault="00BC41EA" w:rsidP="00BC41EA">
      <w:pPr>
        <w:pStyle w:val="PL"/>
      </w:pPr>
    </w:p>
    <w:p w14:paraId="393B0637" w14:textId="77777777" w:rsidR="00BC41EA" w:rsidRPr="009C7017" w:rsidRDefault="00BC41EA" w:rsidP="00BC41EA">
      <w:pPr>
        <w:pStyle w:val="PL"/>
      </w:pPr>
      <w:r w:rsidRPr="009C7017">
        <w:t xml:space="preserve">SpatialRelations ::=                    </w:t>
      </w:r>
      <w:r w:rsidRPr="009C7017">
        <w:rPr>
          <w:color w:val="993366"/>
        </w:rPr>
        <w:t>SEQUENCE</w:t>
      </w:r>
      <w:r w:rsidRPr="009C7017">
        <w:t xml:space="preserve"> {</w:t>
      </w:r>
    </w:p>
    <w:p w14:paraId="286A3BB5" w14:textId="77777777" w:rsidR="00BC41EA" w:rsidRPr="009C7017" w:rsidRDefault="00BC41EA" w:rsidP="00BC41EA">
      <w:pPr>
        <w:pStyle w:val="PL"/>
      </w:pPr>
      <w:r w:rsidRPr="009C7017">
        <w:t xml:space="preserve">    maxNumberConfiguredSpatialRelations     </w:t>
      </w:r>
      <w:r w:rsidRPr="009C7017">
        <w:rPr>
          <w:color w:val="993366"/>
        </w:rPr>
        <w:t>ENUMERATED</w:t>
      </w:r>
      <w:r w:rsidRPr="009C7017">
        <w:t xml:space="preserve"> {n4, n8, n16, n32, n64, n96},</w:t>
      </w:r>
    </w:p>
    <w:p w14:paraId="0E814C6C" w14:textId="77777777" w:rsidR="00BC41EA" w:rsidRPr="009C7017" w:rsidRDefault="00BC41EA" w:rsidP="00BC41EA">
      <w:pPr>
        <w:pStyle w:val="PL"/>
      </w:pPr>
      <w:r w:rsidRPr="009C7017">
        <w:t xml:space="preserve">    maxNumberActiveSpatialRelations         </w:t>
      </w:r>
      <w:r w:rsidRPr="009C7017">
        <w:rPr>
          <w:color w:val="993366"/>
        </w:rPr>
        <w:t>ENUMERATED</w:t>
      </w:r>
      <w:r w:rsidRPr="009C7017">
        <w:t xml:space="preserve"> {n1, n2, n4, n8, n14},</w:t>
      </w:r>
    </w:p>
    <w:p w14:paraId="115D9185" w14:textId="77777777" w:rsidR="00BC41EA" w:rsidRPr="009C7017" w:rsidRDefault="00BC41EA" w:rsidP="00BC41EA">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4DA45D54" w14:textId="77777777" w:rsidR="00BC41EA" w:rsidRPr="009C7017" w:rsidRDefault="00BC41EA" w:rsidP="00BC41EA">
      <w:pPr>
        <w:pStyle w:val="PL"/>
      </w:pPr>
      <w:r w:rsidRPr="009C7017">
        <w:t xml:space="preserve">    maxNumberDL-RS-QCL-TypeD                </w:t>
      </w:r>
      <w:r w:rsidRPr="009C7017">
        <w:rPr>
          <w:color w:val="993366"/>
        </w:rPr>
        <w:t>ENUMERATED</w:t>
      </w:r>
      <w:r w:rsidRPr="009C7017">
        <w:t xml:space="preserve"> {n1, n2, n4, n8, n14}</w:t>
      </w:r>
    </w:p>
    <w:p w14:paraId="359D3A54" w14:textId="77777777" w:rsidR="00BC41EA" w:rsidRPr="009C7017" w:rsidRDefault="00BC41EA" w:rsidP="00BC41EA">
      <w:pPr>
        <w:pStyle w:val="PL"/>
      </w:pPr>
      <w:r w:rsidRPr="009C7017">
        <w:t>}</w:t>
      </w:r>
    </w:p>
    <w:p w14:paraId="6BD3880C" w14:textId="77777777" w:rsidR="00BC41EA" w:rsidRPr="009C7017" w:rsidRDefault="00BC41EA" w:rsidP="00BC41EA">
      <w:pPr>
        <w:pStyle w:val="PL"/>
      </w:pPr>
    </w:p>
    <w:p w14:paraId="2D1724E7" w14:textId="77777777" w:rsidR="00BC41EA" w:rsidRPr="009C7017" w:rsidRDefault="00BC41EA" w:rsidP="00BC41EA">
      <w:pPr>
        <w:pStyle w:val="PL"/>
      </w:pPr>
      <w:r w:rsidRPr="009C7017">
        <w:t xml:space="preserve">DummyI ::=               </w:t>
      </w:r>
      <w:r w:rsidRPr="009C7017">
        <w:rPr>
          <w:color w:val="993366"/>
        </w:rPr>
        <w:t>SEQUENCE</w:t>
      </w:r>
      <w:r w:rsidRPr="009C7017">
        <w:t xml:space="preserve"> {</w:t>
      </w:r>
    </w:p>
    <w:p w14:paraId="6BEF8529" w14:textId="77777777" w:rsidR="00BC41EA" w:rsidRPr="009C7017" w:rsidRDefault="00BC41EA" w:rsidP="00BC41EA">
      <w:pPr>
        <w:pStyle w:val="PL"/>
      </w:pPr>
      <w:r w:rsidRPr="009C7017">
        <w:t xml:space="preserve">    supportedSRS-TxPortSwitch           </w:t>
      </w:r>
      <w:r w:rsidRPr="009C7017">
        <w:rPr>
          <w:color w:val="993366"/>
        </w:rPr>
        <w:t>ENUMERATED</w:t>
      </w:r>
      <w:r w:rsidRPr="009C7017">
        <w:t xml:space="preserve"> {t1r2, t1r4, t2r4, t1r4-t2r4, tr-equal},</w:t>
      </w:r>
    </w:p>
    <w:p w14:paraId="5ED46E87" w14:textId="77777777" w:rsidR="00BC41EA" w:rsidRPr="009C7017" w:rsidRDefault="00BC41EA" w:rsidP="00BC41EA">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16A11BF8" w14:textId="77777777" w:rsidR="00BC41EA" w:rsidRPr="009C7017" w:rsidRDefault="00BC41EA" w:rsidP="00BC41EA">
      <w:pPr>
        <w:pStyle w:val="PL"/>
      </w:pPr>
      <w:r w:rsidRPr="009C7017">
        <w:t>}</w:t>
      </w:r>
    </w:p>
    <w:p w14:paraId="3DBAB44A" w14:textId="77777777" w:rsidR="00BC41EA" w:rsidRPr="009C7017" w:rsidRDefault="00BC41EA" w:rsidP="00BC41EA">
      <w:pPr>
        <w:pStyle w:val="PL"/>
      </w:pPr>
    </w:p>
    <w:p w14:paraId="3EA34164" w14:textId="77777777" w:rsidR="00BC41EA" w:rsidRPr="009C7017" w:rsidRDefault="00BC41EA" w:rsidP="00BC41EA">
      <w:pPr>
        <w:pStyle w:val="PL"/>
        <w:rPr>
          <w:color w:val="808080"/>
        </w:rPr>
      </w:pPr>
      <w:r w:rsidRPr="009C7017">
        <w:rPr>
          <w:color w:val="808080"/>
        </w:rPr>
        <w:t>-- TAG-MIMO-PARAMETERSPERBAND-STOP</w:t>
      </w:r>
    </w:p>
    <w:p w14:paraId="1810703F" w14:textId="77777777" w:rsidR="00BC41EA" w:rsidRPr="009C7017" w:rsidRDefault="00BC41EA" w:rsidP="00BC41EA">
      <w:pPr>
        <w:pStyle w:val="PL"/>
        <w:rPr>
          <w:color w:val="808080"/>
        </w:rPr>
      </w:pPr>
      <w:r w:rsidRPr="009C7017">
        <w:rPr>
          <w:color w:val="808080"/>
        </w:rPr>
        <w:t>-- ASN1STOP</w:t>
      </w:r>
    </w:p>
    <w:p w14:paraId="49AEEF56" w14:textId="77777777" w:rsidR="00BC41EA" w:rsidRPr="009C7017" w:rsidRDefault="00BC41EA" w:rsidP="00BC41E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C41EA" w:rsidRPr="009C7017" w14:paraId="1849DB8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572096E6" w14:textId="77777777" w:rsidR="00BC41EA" w:rsidRPr="009C7017" w:rsidRDefault="00BC41EA" w:rsidP="000E5764">
            <w:pPr>
              <w:pStyle w:val="TAH"/>
              <w:rPr>
                <w:bCs/>
                <w:i/>
                <w:iCs/>
                <w:lang w:eastAsia="sv-SE"/>
              </w:rPr>
            </w:pPr>
            <w:r w:rsidRPr="009C7017">
              <w:rPr>
                <w:bCs/>
                <w:i/>
                <w:iCs/>
                <w:lang w:eastAsia="sv-SE"/>
              </w:rPr>
              <w:t>MIMO-ParametersPerBand field description</w:t>
            </w:r>
          </w:p>
        </w:tc>
      </w:tr>
      <w:tr w:rsidR="00BC41EA" w:rsidRPr="009C7017" w14:paraId="3C2EF16C" w14:textId="77777777" w:rsidTr="000E5764">
        <w:tc>
          <w:tcPr>
            <w:tcW w:w="14281" w:type="dxa"/>
            <w:tcBorders>
              <w:top w:val="single" w:sz="4" w:space="0" w:color="auto"/>
              <w:left w:val="single" w:sz="4" w:space="0" w:color="auto"/>
              <w:bottom w:val="single" w:sz="4" w:space="0" w:color="auto"/>
              <w:right w:val="single" w:sz="4" w:space="0" w:color="auto"/>
            </w:tcBorders>
          </w:tcPr>
          <w:p w14:paraId="6477D269" w14:textId="77777777" w:rsidR="00BC41EA" w:rsidRPr="009C7017" w:rsidRDefault="00BC41EA" w:rsidP="000E5764">
            <w:pPr>
              <w:pStyle w:val="TAL"/>
              <w:rPr>
                <w:b/>
                <w:bCs/>
                <w:i/>
                <w:iCs/>
                <w:lang w:eastAsia="sv-SE"/>
              </w:rPr>
            </w:pPr>
            <w:r w:rsidRPr="009C7017">
              <w:rPr>
                <w:b/>
                <w:bCs/>
                <w:i/>
                <w:iCs/>
                <w:lang w:eastAsia="sv-SE"/>
              </w:rPr>
              <w:t>codebookParametersPerBand</w:t>
            </w:r>
          </w:p>
          <w:p w14:paraId="63CFF676" w14:textId="77777777" w:rsidR="00BC41EA" w:rsidRPr="009C7017" w:rsidRDefault="00BC41EA" w:rsidP="000E576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BC41EA" w:rsidRPr="009C7017" w14:paraId="2224F222"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FF08CEE" w14:textId="77777777" w:rsidR="00BC41EA" w:rsidRPr="009C7017" w:rsidRDefault="00BC41EA" w:rsidP="000E5764">
            <w:pPr>
              <w:pStyle w:val="TAL"/>
              <w:rPr>
                <w:b/>
                <w:bCs/>
                <w:i/>
                <w:iCs/>
                <w:lang w:eastAsia="sv-SE"/>
              </w:rPr>
            </w:pPr>
            <w:r w:rsidRPr="009C7017">
              <w:rPr>
                <w:b/>
                <w:bCs/>
                <w:i/>
                <w:iCs/>
                <w:lang w:eastAsia="sv-SE"/>
              </w:rPr>
              <w:t>csi-RS-IM-ReceptionForFeedback/ csi-RS-ProcFrameworkForSRS/ csi-ReportFramework</w:t>
            </w:r>
          </w:p>
          <w:p w14:paraId="7A5B7859" w14:textId="77777777" w:rsidR="00BC41EA" w:rsidRPr="009C7017" w:rsidRDefault="00BC41EA" w:rsidP="000E576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7E69C94E" w14:textId="77777777" w:rsidR="00BC41EA" w:rsidRPr="009C7017" w:rsidRDefault="00BC41EA" w:rsidP="00BC41EA"/>
    <w:p w14:paraId="3B5CB610" w14:textId="77777777" w:rsidR="00BC41EA" w:rsidRPr="009C7017" w:rsidRDefault="00BC41EA" w:rsidP="00BC41EA">
      <w:pPr>
        <w:pStyle w:val="Heading4"/>
        <w:rPr>
          <w:i/>
          <w:noProof/>
        </w:rPr>
      </w:pPr>
      <w:bookmarkStart w:id="1019" w:name="_Toc60777464"/>
      <w:bookmarkStart w:id="1020" w:name="_Toc83740420"/>
      <w:r w:rsidRPr="009C7017">
        <w:t>–</w:t>
      </w:r>
      <w:r w:rsidRPr="009C7017">
        <w:tab/>
      </w:r>
      <w:r w:rsidRPr="009C7017">
        <w:rPr>
          <w:i/>
          <w:noProof/>
        </w:rPr>
        <w:t>ModulationOrder</w:t>
      </w:r>
      <w:bookmarkEnd w:id="1019"/>
      <w:bookmarkEnd w:id="1020"/>
    </w:p>
    <w:p w14:paraId="6EC1600C" w14:textId="77777777" w:rsidR="00BC41EA" w:rsidRPr="009C7017" w:rsidRDefault="00BC41EA" w:rsidP="00BC41EA">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0B8E9D34" w14:textId="77777777" w:rsidR="00BC41EA" w:rsidRPr="009C7017" w:rsidRDefault="00BC41EA" w:rsidP="00BC41EA">
      <w:pPr>
        <w:pStyle w:val="TH"/>
      </w:pPr>
      <w:r w:rsidRPr="009C7017">
        <w:rPr>
          <w:i/>
        </w:rPr>
        <w:t>ModulationOrder</w:t>
      </w:r>
      <w:r w:rsidRPr="009C7017">
        <w:t xml:space="preserve"> information element</w:t>
      </w:r>
    </w:p>
    <w:p w14:paraId="79319CA5" w14:textId="77777777" w:rsidR="00BC41EA" w:rsidRPr="009C7017" w:rsidRDefault="00BC41EA" w:rsidP="00BC41EA">
      <w:pPr>
        <w:pStyle w:val="PL"/>
        <w:rPr>
          <w:color w:val="808080"/>
        </w:rPr>
      </w:pPr>
      <w:r w:rsidRPr="009C7017">
        <w:rPr>
          <w:color w:val="808080"/>
        </w:rPr>
        <w:t>-- ASN1START</w:t>
      </w:r>
    </w:p>
    <w:p w14:paraId="7F534E17" w14:textId="77777777" w:rsidR="00BC41EA" w:rsidRPr="009C7017" w:rsidRDefault="00BC41EA" w:rsidP="00BC41EA">
      <w:pPr>
        <w:pStyle w:val="PL"/>
        <w:rPr>
          <w:color w:val="808080"/>
        </w:rPr>
      </w:pPr>
      <w:r w:rsidRPr="009C7017">
        <w:rPr>
          <w:color w:val="808080"/>
        </w:rPr>
        <w:t>-- TAG-MODULATIONORDER-START</w:t>
      </w:r>
    </w:p>
    <w:p w14:paraId="39E7B4C7" w14:textId="77777777" w:rsidR="00BC41EA" w:rsidRPr="009C7017" w:rsidRDefault="00BC41EA" w:rsidP="00BC41EA">
      <w:pPr>
        <w:pStyle w:val="PL"/>
      </w:pPr>
    </w:p>
    <w:p w14:paraId="090F09D7" w14:textId="77777777" w:rsidR="00BC41EA" w:rsidRPr="009C7017" w:rsidRDefault="00BC41EA" w:rsidP="00BC41EA">
      <w:pPr>
        <w:pStyle w:val="PL"/>
      </w:pPr>
      <w:r w:rsidRPr="009C7017">
        <w:t xml:space="preserve">ModulationOrder ::= </w:t>
      </w:r>
      <w:r w:rsidRPr="009C7017">
        <w:rPr>
          <w:color w:val="993366"/>
        </w:rPr>
        <w:t>ENUMERATED</w:t>
      </w:r>
      <w:r w:rsidRPr="009C7017">
        <w:t xml:space="preserve"> {bpsk-halfpi, bpsk, qpsk, qam16, qam64, qam256}</w:t>
      </w:r>
    </w:p>
    <w:p w14:paraId="20F944E4" w14:textId="77777777" w:rsidR="00BC41EA" w:rsidRPr="009C7017" w:rsidRDefault="00BC41EA" w:rsidP="00BC41EA">
      <w:pPr>
        <w:pStyle w:val="PL"/>
      </w:pPr>
    </w:p>
    <w:p w14:paraId="15D492C2" w14:textId="77777777" w:rsidR="00BC41EA" w:rsidRPr="009C7017" w:rsidRDefault="00BC41EA" w:rsidP="00BC41EA">
      <w:pPr>
        <w:pStyle w:val="PL"/>
        <w:rPr>
          <w:color w:val="808080"/>
        </w:rPr>
      </w:pPr>
      <w:r w:rsidRPr="009C7017">
        <w:rPr>
          <w:color w:val="808080"/>
        </w:rPr>
        <w:lastRenderedPageBreak/>
        <w:t>-- TAG-MODULATIONORDER-STOP</w:t>
      </w:r>
    </w:p>
    <w:p w14:paraId="170ECB3C" w14:textId="77777777" w:rsidR="00BC41EA" w:rsidRPr="009C7017" w:rsidRDefault="00BC41EA" w:rsidP="00BC41EA">
      <w:pPr>
        <w:pStyle w:val="PL"/>
        <w:rPr>
          <w:color w:val="808080"/>
        </w:rPr>
      </w:pPr>
      <w:r w:rsidRPr="009C7017">
        <w:rPr>
          <w:color w:val="808080"/>
        </w:rPr>
        <w:t>-- ASN1STOP</w:t>
      </w:r>
    </w:p>
    <w:p w14:paraId="2D977D76" w14:textId="77777777" w:rsidR="00BC41EA" w:rsidRPr="009C7017" w:rsidRDefault="00BC41EA" w:rsidP="00BC41EA"/>
    <w:p w14:paraId="27B4E858" w14:textId="77777777" w:rsidR="00BC41EA" w:rsidRPr="009C7017" w:rsidRDefault="00BC41EA" w:rsidP="00BC41EA">
      <w:pPr>
        <w:pStyle w:val="Heading4"/>
      </w:pPr>
      <w:bookmarkStart w:id="1021" w:name="_Toc60777465"/>
      <w:bookmarkStart w:id="1022" w:name="_Toc83740421"/>
      <w:r w:rsidRPr="009C7017">
        <w:t>–</w:t>
      </w:r>
      <w:r w:rsidRPr="009C7017">
        <w:tab/>
      </w:r>
      <w:r w:rsidRPr="009C7017">
        <w:rPr>
          <w:i/>
          <w:noProof/>
        </w:rPr>
        <w:t>MRDC-Parameters</w:t>
      </w:r>
      <w:bookmarkEnd w:id="1021"/>
      <w:bookmarkEnd w:id="1022"/>
    </w:p>
    <w:p w14:paraId="62422E97" w14:textId="77777777" w:rsidR="00BC41EA" w:rsidRPr="009C7017" w:rsidRDefault="00BC41EA" w:rsidP="00BC41EA">
      <w:r w:rsidRPr="009C7017">
        <w:t xml:space="preserve">The IE </w:t>
      </w:r>
      <w:r w:rsidRPr="009C7017">
        <w:rPr>
          <w:i/>
        </w:rPr>
        <w:t>MRDC-Parameters</w:t>
      </w:r>
      <w:r w:rsidRPr="009C7017">
        <w:t xml:space="preserve"> contains the band combination parameters specific to MR-DC for a given MR-DC band combination.</w:t>
      </w:r>
    </w:p>
    <w:p w14:paraId="200240A8" w14:textId="77777777" w:rsidR="00BC41EA" w:rsidRPr="009C7017" w:rsidRDefault="00BC41EA" w:rsidP="00BC41EA">
      <w:pPr>
        <w:pStyle w:val="TH"/>
      </w:pPr>
      <w:r w:rsidRPr="009C7017">
        <w:rPr>
          <w:i/>
        </w:rPr>
        <w:t>MRDC-Parameters</w:t>
      </w:r>
      <w:r w:rsidRPr="009C7017">
        <w:t xml:space="preserve"> information element</w:t>
      </w:r>
    </w:p>
    <w:p w14:paraId="117732CB" w14:textId="77777777" w:rsidR="00BC41EA" w:rsidRPr="009C7017" w:rsidRDefault="00BC41EA" w:rsidP="00BC41EA">
      <w:pPr>
        <w:pStyle w:val="PL"/>
        <w:rPr>
          <w:color w:val="808080"/>
        </w:rPr>
      </w:pPr>
      <w:r w:rsidRPr="009C7017">
        <w:rPr>
          <w:color w:val="808080"/>
        </w:rPr>
        <w:t>-- ASN1START</w:t>
      </w:r>
    </w:p>
    <w:p w14:paraId="24E44D58" w14:textId="77777777" w:rsidR="00BC41EA" w:rsidRPr="009C7017" w:rsidRDefault="00BC41EA" w:rsidP="00BC41EA">
      <w:pPr>
        <w:pStyle w:val="PL"/>
        <w:rPr>
          <w:color w:val="808080"/>
        </w:rPr>
      </w:pPr>
      <w:r w:rsidRPr="009C7017">
        <w:rPr>
          <w:color w:val="808080"/>
        </w:rPr>
        <w:t>-- TAG-MRDC-PARAMETERS-START</w:t>
      </w:r>
    </w:p>
    <w:p w14:paraId="6577FA44" w14:textId="77777777" w:rsidR="00BC41EA" w:rsidRPr="009C7017" w:rsidRDefault="00BC41EA" w:rsidP="00BC41EA">
      <w:pPr>
        <w:pStyle w:val="PL"/>
      </w:pPr>
    </w:p>
    <w:p w14:paraId="46C8DF9D" w14:textId="77777777" w:rsidR="00BC41EA" w:rsidRPr="009C7017" w:rsidRDefault="00BC41EA" w:rsidP="00BC41EA">
      <w:pPr>
        <w:pStyle w:val="PL"/>
      </w:pPr>
      <w:r w:rsidRPr="009C7017">
        <w:t xml:space="preserve">MRDC-Parameters ::= </w:t>
      </w:r>
      <w:r w:rsidRPr="009C7017">
        <w:rPr>
          <w:color w:val="993366"/>
        </w:rPr>
        <w:t>SEQUENCE</w:t>
      </w:r>
      <w:r w:rsidRPr="009C7017">
        <w:t xml:space="preserve"> {</w:t>
      </w:r>
    </w:p>
    <w:p w14:paraId="23376CDE" w14:textId="77777777" w:rsidR="00BC41EA" w:rsidRPr="009C7017" w:rsidRDefault="00BC41EA" w:rsidP="00BC41EA">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0584A88" w14:textId="77777777" w:rsidR="00BC41EA" w:rsidRPr="009C7017" w:rsidRDefault="00BC41EA" w:rsidP="00BC41EA">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762FFAA0" w14:textId="77777777" w:rsidR="00BC41EA" w:rsidRPr="009C7017" w:rsidRDefault="00BC41EA" w:rsidP="00BC41EA">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29AEC74F" w14:textId="77777777" w:rsidR="00BC41EA" w:rsidRPr="009C7017" w:rsidRDefault="00BC41EA" w:rsidP="00BC41EA">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3120ECDB" w14:textId="77777777" w:rsidR="00BC41EA" w:rsidRPr="009C7017" w:rsidRDefault="00BC41EA" w:rsidP="00BC41EA">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572B4827" w14:textId="77777777" w:rsidR="00BC41EA" w:rsidRPr="009C7017" w:rsidRDefault="00BC41EA" w:rsidP="00BC41EA">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327BDBA8" w14:textId="77777777" w:rsidR="00BC41EA" w:rsidRPr="009C7017" w:rsidRDefault="00BC41EA" w:rsidP="00BC41EA">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54A68D8D" w14:textId="77777777" w:rsidR="00BC41EA" w:rsidRPr="009C7017" w:rsidRDefault="00BC41EA" w:rsidP="00BC41EA">
      <w:pPr>
        <w:pStyle w:val="PL"/>
      </w:pPr>
      <w:r w:rsidRPr="009C7017">
        <w:t xml:space="preserve">    ...,</w:t>
      </w:r>
    </w:p>
    <w:p w14:paraId="14914C0B" w14:textId="77777777" w:rsidR="00BC41EA" w:rsidRPr="009C7017" w:rsidRDefault="00BC41EA" w:rsidP="00BC41EA">
      <w:pPr>
        <w:pStyle w:val="PL"/>
      </w:pPr>
      <w:r w:rsidRPr="009C7017">
        <w:t xml:space="preserve">    [[</w:t>
      </w:r>
    </w:p>
    <w:p w14:paraId="251EF21A" w14:textId="77777777" w:rsidR="00BC41EA" w:rsidRPr="009C7017" w:rsidRDefault="00BC41EA" w:rsidP="00BC41EA">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2F3A9A73" w14:textId="77777777" w:rsidR="00BC41EA" w:rsidRPr="009C7017" w:rsidRDefault="00BC41EA" w:rsidP="00BC41EA">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764400CB" w14:textId="77777777" w:rsidR="00BC41EA" w:rsidRPr="009C7017" w:rsidRDefault="00BC41EA" w:rsidP="00BC41EA">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9DF75D7" w14:textId="77777777" w:rsidR="00BC41EA" w:rsidRPr="009C7017" w:rsidRDefault="00BC41EA" w:rsidP="00BC41EA">
      <w:pPr>
        <w:pStyle w:val="PL"/>
      </w:pPr>
      <w:r w:rsidRPr="009C7017">
        <w:t xml:space="preserve">    ]]</w:t>
      </w:r>
    </w:p>
    <w:p w14:paraId="7CB889F3" w14:textId="77777777" w:rsidR="00BC41EA" w:rsidRPr="009C7017" w:rsidRDefault="00BC41EA" w:rsidP="00BC41EA">
      <w:pPr>
        <w:pStyle w:val="PL"/>
      </w:pPr>
      <w:r w:rsidRPr="009C7017">
        <w:t>}</w:t>
      </w:r>
    </w:p>
    <w:p w14:paraId="4E912F1B" w14:textId="77777777" w:rsidR="00BC41EA" w:rsidRPr="009C7017" w:rsidRDefault="00BC41EA" w:rsidP="00BC41EA">
      <w:pPr>
        <w:pStyle w:val="PL"/>
      </w:pPr>
    </w:p>
    <w:p w14:paraId="32C8F427" w14:textId="77777777" w:rsidR="00BC41EA" w:rsidRPr="009C7017" w:rsidRDefault="00BC41EA" w:rsidP="00BC41EA">
      <w:pPr>
        <w:pStyle w:val="PL"/>
      </w:pPr>
      <w:r w:rsidRPr="009C7017">
        <w:t xml:space="preserve">MRDC-Parameters-v1580 ::= </w:t>
      </w:r>
      <w:r w:rsidRPr="009C7017">
        <w:rPr>
          <w:color w:val="993366"/>
        </w:rPr>
        <w:t>SEQUENCE</w:t>
      </w:r>
      <w:r w:rsidRPr="009C7017">
        <w:t xml:space="preserve"> {</w:t>
      </w:r>
    </w:p>
    <w:p w14:paraId="624B51BC" w14:textId="77777777" w:rsidR="00BC41EA" w:rsidRPr="009C7017" w:rsidRDefault="00BC41EA" w:rsidP="00BC41EA">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7E8B83C4" w14:textId="77777777" w:rsidR="00BC41EA" w:rsidRPr="009C7017" w:rsidRDefault="00BC41EA" w:rsidP="00BC41EA">
      <w:pPr>
        <w:pStyle w:val="PL"/>
      </w:pPr>
      <w:r w:rsidRPr="009C7017">
        <w:t>}</w:t>
      </w:r>
    </w:p>
    <w:p w14:paraId="494AFAAD" w14:textId="77777777" w:rsidR="00BC41EA" w:rsidRPr="009C7017" w:rsidRDefault="00BC41EA" w:rsidP="00BC41EA">
      <w:pPr>
        <w:pStyle w:val="PL"/>
      </w:pPr>
    </w:p>
    <w:p w14:paraId="5C7F9E15" w14:textId="77777777" w:rsidR="00BC41EA" w:rsidRPr="009C7017" w:rsidRDefault="00BC41EA" w:rsidP="00BC41EA">
      <w:pPr>
        <w:pStyle w:val="PL"/>
      </w:pPr>
      <w:r w:rsidRPr="009C7017">
        <w:t>MRDC-Parameters-v1590 ::=</w:t>
      </w:r>
      <w:r w:rsidRPr="009C7017">
        <w:tab/>
      </w:r>
      <w:r w:rsidRPr="009C7017">
        <w:rPr>
          <w:color w:val="993366"/>
        </w:rPr>
        <w:t>SEQUENCE</w:t>
      </w:r>
      <w:r w:rsidRPr="009C7017">
        <w:t xml:space="preserve"> {</w:t>
      </w:r>
    </w:p>
    <w:p w14:paraId="26E0604D" w14:textId="77777777" w:rsidR="00BC41EA" w:rsidRPr="009C7017" w:rsidRDefault="00BC41EA" w:rsidP="00BC41EA">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08DB2731" w14:textId="77777777" w:rsidR="00BC41EA" w:rsidRPr="009C7017" w:rsidRDefault="00BC41EA" w:rsidP="00BC41EA">
      <w:pPr>
        <w:pStyle w:val="PL"/>
      </w:pPr>
      <w:r w:rsidRPr="009C7017">
        <w:t>}</w:t>
      </w:r>
    </w:p>
    <w:p w14:paraId="5A7B45A3" w14:textId="77777777" w:rsidR="00BC41EA" w:rsidRPr="009C7017" w:rsidRDefault="00BC41EA" w:rsidP="00BC41EA">
      <w:pPr>
        <w:pStyle w:val="PL"/>
      </w:pPr>
    </w:p>
    <w:p w14:paraId="462B58F4" w14:textId="77777777" w:rsidR="00BC41EA" w:rsidRPr="009C7017" w:rsidRDefault="00BC41EA" w:rsidP="00BC41EA">
      <w:pPr>
        <w:pStyle w:val="PL"/>
      </w:pPr>
      <w:r w:rsidRPr="009C7017">
        <w:t xml:space="preserve">MRDC-Parameters-v1620 ::=    </w:t>
      </w:r>
      <w:r w:rsidRPr="009C7017">
        <w:rPr>
          <w:color w:val="993366"/>
        </w:rPr>
        <w:t>SEQUENCE</w:t>
      </w:r>
      <w:r w:rsidRPr="009C7017">
        <w:t xml:space="preserve"> {</w:t>
      </w:r>
    </w:p>
    <w:p w14:paraId="08006136" w14:textId="77777777" w:rsidR="00BC41EA" w:rsidRPr="009C7017" w:rsidRDefault="00BC41EA" w:rsidP="00BC41EA">
      <w:pPr>
        <w:pStyle w:val="PL"/>
      </w:pPr>
      <w:r w:rsidRPr="009C7017">
        <w:t xml:space="preserve">    maxUplinkDutyCycle-interBandENDC-TDD-PC2-r16    </w:t>
      </w:r>
      <w:r w:rsidRPr="009C7017">
        <w:rPr>
          <w:color w:val="993366"/>
        </w:rPr>
        <w:t>SEQUENCE</w:t>
      </w:r>
      <w:r w:rsidRPr="009C7017">
        <w:t>{</w:t>
      </w:r>
    </w:p>
    <w:p w14:paraId="119DFC8F" w14:textId="77777777" w:rsidR="00BC41EA" w:rsidRPr="009C7017" w:rsidRDefault="00BC41EA" w:rsidP="00BC41EA">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74EEA64E" w14:textId="77777777" w:rsidR="00BC41EA" w:rsidRPr="009C7017" w:rsidRDefault="00BC41EA" w:rsidP="00BC41EA">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026EEC8F" w14:textId="77777777" w:rsidR="00BC41EA" w:rsidRPr="009C7017" w:rsidRDefault="00BC41EA" w:rsidP="00BC41EA">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7475E4EA" w14:textId="77777777" w:rsidR="00BC41EA" w:rsidRPr="009C7017" w:rsidRDefault="00BC41EA" w:rsidP="00BC41EA">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69DBE356" w14:textId="77777777" w:rsidR="00BC41EA" w:rsidRPr="009C7017" w:rsidRDefault="00BC41EA" w:rsidP="00BC41EA">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33AD549A" w14:textId="77777777" w:rsidR="00BC41EA" w:rsidRPr="009C7017" w:rsidRDefault="00BC41EA" w:rsidP="00BC41EA">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1B93632D" w14:textId="77777777" w:rsidR="00BC41EA" w:rsidRPr="009C7017" w:rsidRDefault="00BC41EA" w:rsidP="00BC41EA">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005076EA" w14:textId="77777777" w:rsidR="00BC41EA" w:rsidRPr="009C7017" w:rsidRDefault="00BC41EA" w:rsidP="00BC41EA">
      <w:pPr>
        <w:pStyle w:val="PL"/>
      </w:pPr>
      <w:r w:rsidRPr="009C7017">
        <w:t xml:space="preserve">    }                                                                                    </w:t>
      </w:r>
      <w:r w:rsidRPr="009C7017">
        <w:rPr>
          <w:color w:val="993366"/>
        </w:rPr>
        <w:t>OPTIONAL</w:t>
      </w:r>
      <w:r w:rsidRPr="009C7017">
        <w:t>,</w:t>
      </w:r>
    </w:p>
    <w:p w14:paraId="29EEA003" w14:textId="77777777" w:rsidR="00BC41EA" w:rsidRPr="009C7017" w:rsidRDefault="00BC41EA" w:rsidP="00BC41EA">
      <w:pPr>
        <w:pStyle w:val="PL"/>
        <w:rPr>
          <w:color w:val="808080"/>
        </w:rPr>
      </w:pPr>
      <w:r w:rsidRPr="009C7017">
        <w:t xml:space="preserve">    </w:t>
      </w:r>
      <w:r w:rsidRPr="009C7017">
        <w:rPr>
          <w:color w:val="808080"/>
        </w:rPr>
        <w:t>-- R1 18-2 Single UL TX operation for TDD PCell in EN-DC</w:t>
      </w:r>
    </w:p>
    <w:p w14:paraId="427D64FD" w14:textId="77777777" w:rsidR="00BC41EA" w:rsidRPr="009C7017" w:rsidRDefault="00BC41EA" w:rsidP="00BC41EA">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5F98143A" w14:textId="77777777" w:rsidR="00BC41EA" w:rsidRPr="009C7017" w:rsidRDefault="00BC41EA" w:rsidP="00BC41EA">
      <w:pPr>
        <w:pStyle w:val="PL"/>
        <w:rPr>
          <w:color w:val="808080"/>
        </w:rPr>
      </w:pPr>
      <w:r w:rsidRPr="009C7017">
        <w:t xml:space="preserve">    </w:t>
      </w:r>
      <w:r w:rsidRPr="009C7017">
        <w:rPr>
          <w:color w:val="808080"/>
        </w:rPr>
        <w:t>-- R1 18-2a Single UL TX operation for FDD PCell in EN-DC</w:t>
      </w:r>
    </w:p>
    <w:p w14:paraId="684CD87F" w14:textId="77777777" w:rsidR="00BC41EA" w:rsidRPr="009C7017" w:rsidRDefault="00BC41EA" w:rsidP="00BC41EA">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671A81C3" w14:textId="77777777" w:rsidR="00BC41EA" w:rsidRPr="009C7017" w:rsidRDefault="00BC41EA" w:rsidP="00BC41EA">
      <w:pPr>
        <w:pStyle w:val="PL"/>
        <w:rPr>
          <w:color w:val="808080"/>
        </w:rPr>
      </w:pPr>
      <w:r w:rsidRPr="009C7017">
        <w:lastRenderedPageBreak/>
        <w:t xml:space="preserve">    </w:t>
      </w:r>
      <w:r w:rsidRPr="009C7017">
        <w:rPr>
          <w:color w:val="808080"/>
        </w:rPr>
        <w:t>--  R1 18-2b Support of HARQ-offset for SUO case1 in EN-DC with LTE TDD PCell for type 1 UE</w:t>
      </w:r>
    </w:p>
    <w:p w14:paraId="7EF0F8D1" w14:textId="77777777" w:rsidR="00BC41EA" w:rsidRPr="009C7017" w:rsidRDefault="00BC41EA" w:rsidP="00BC41EA">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7D86681A" w14:textId="77777777" w:rsidR="00BC41EA" w:rsidRPr="009C7017" w:rsidRDefault="00BC41EA" w:rsidP="00BC41EA">
      <w:pPr>
        <w:pStyle w:val="PL"/>
        <w:rPr>
          <w:color w:val="808080"/>
        </w:rPr>
      </w:pPr>
      <w:r w:rsidRPr="009C7017">
        <w:t xml:space="preserve">    </w:t>
      </w:r>
      <w:r w:rsidRPr="009C7017">
        <w:rPr>
          <w:color w:val="808080"/>
        </w:rPr>
        <w:t>--  R1 18-3 Dual Tx transmission for EN-DC with FDD PCell(TDM pattern for dual Tx UE)</w:t>
      </w:r>
    </w:p>
    <w:p w14:paraId="2854A927" w14:textId="77777777" w:rsidR="00BC41EA" w:rsidRPr="009C7017" w:rsidRDefault="00BC41EA" w:rsidP="00BC41EA">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52EA12CF" w14:textId="77777777" w:rsidR="00BC41EA" w:rsidRPr="009C7017" w:rsidRDefault="00BC41EA" w:rsidP="00BC41EA">
      <w:pPr>
        <w:pStyle w:val="PL"/>
      </w:pPr>
      <w:r w:rsidRPr="009C7017">
        <w:t>}</w:t>
      </w:r>
    </w:p>
    <w:p w14:paraId="78E080A3" w14:textId="77777777" w:rsidR="00BC41EA" w:rsidRPr="009C7017" w:rsidRDefault="00BC41EA" w:rsidP="00BC41EA">
      <w:pPr>
        <w:pStyle w:val="PL"/>
      </w:pPr>
    </w:p>
    <w:p w14:paraId="57B3ED91" w14:textId="77777777" w:rsidR="00BC41EA" w:rsidRPr="009C7017" w:rsidRDefault="00BC41EA" w:rsidP="00BC41EA">
      <w:pPr>
        <w:pStyle w:val="PL"/>
        <w:rPr>
          <w:rFonts w:eastAsiaTheme="minorEastAsia"/>
        </w:rPr>
      </w:pPr>
      <w:r w:rsidRPr="009C7017">
        <w:rPr>
          <w:rFonts w:eastAsiaTheme="minorEastAsia"/>
        </w:rPr>
        <w:t xml:space="preserve">MRDC-Parameters-v1630 ::= </w:t>
      </w:r>
      <w:r w:rsidRPr="009C7017">
        <w:rPr>
          <w:rFonts w:eastAsiaTheme="minorEastAsia"/>
        </w:rPr>
        <w:tab/>
      </w:r>
      <w:r w:rsidRPr="009C7017">
        <w:rPr>
          <w:color w:val="993366"/>
        </w:rPr>
        <w:t>SEQUENCE</w:t>
      </w:r>
      <w:r w:rsidRPr="009C7017">
        <w:rPr>
          <w:rFonts w:eastAsiaTheme="minorEastAsia"/>
        </w:rPr>
        <w:t xml:space="preserve"> {</w:t>
      </w:r>
    </w:p>
    <w:p w14:paraId="2CADB35C"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1EC6A88A" w14:textId="77777777" w:rsidR="00BC41EA" w:rsidRPr="009C7017" w:rsidRDefault="00BC41EA" w:rsidP="00BC41EA">
      <w:pPr>
        <w:pStyle w:val="PL"/>
      </w:pPr>
      <w:r w:rsidRPr="009C7017">
        <w:t xml:space="preserve">    maxUplinkDutyCycle-interBandENDC-FDD-TDD-PC2-r16  </w:t>
      </w:r>
      <w:r w:rsidRPr="009C7017">
        <w:rPr>
          <w:color w:val="993366"/>
        </w:rPr>
        <w:t>SEQUENCE</w:t>
      </w:r>
      <w:r w:rsidRPr="009C7017">
        <w:t xml:space="preserve"> {</w:t>
      </w:r>
    </w:p>
    <w:p w14:paraId="463C80FC" w14:textId="77777777" w:rsidR="00BC41EA" w:rsidRPr="009C7017" w:rsidRDefault="00BC41EA" w:rsidP="00BC41EA">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A2D2EFF" w14:textId="77777777" w:rsidR="00BC41EA" w:rsidRPr="009C7017" w:rsidRDefault="00BC41EA" w:rsidP="00BC41EA">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5270B23F" w14:textId="77777777" w:rsidR="00BC41EA" w:rsidRPr="009C7017" w:rsidRDefault="00BC41EA" w:rsidP="00BC41EA">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872EAE9" w14:textId="77777777" w:rsidR="00BC41EA" w:rsidRPr="009C7017" w:rsidRDefault="00BC41EA" w:rsidP="00BC41EA">
      <w:pPr>
        <w:pStyle w:val="PL"/>
        <w:rPr>
          <w:rFonts w:eastAsiaTheme="minorEastAsia"/>
        </w:rPr>
      </w:pPr>
    </w:p>
    <w:p w14:paraId="7BAAC62E" w14:textId="77777777" w:rsidR="00BC41EA" w:rsidRPr="009C7017" w:rsidRDefault="00BC41EA" w:rsidP="00BC41EA">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6181D53C" w14:textId="77777777" w:rsidR="00BC41EA" w:rsidRPr="009C7017" w:rsidRDefault="00BC41EA" w:rsidP="00BC41EA">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4CDE48D2" w14:textId="77777777" w:rsidR="00BC41EA" w:rsidRPr="009C7017" w:rsidRDefault="00BC41EA" w:rsidP="00BC41EA">
      <w:pPr>
        <w:pStyle w:val="PL"/>
      </w:pPr>
      <w:r w:rsidRPr="009C7017">
        <w:rPr>
          <w:rFonts w:eastAsiaTheme="minorEastAsia"/>
        </w:rPr>
        <w:t>}</w:t>
      </w:r>
    </w:p>
    <w:p w14:paraId="069C7AF5" w14:textId="77777777" w:rsidR="00BC41EA" w:rsidRPr="009C7017" w:rsidRDefault="00BC41EA" w:rsidP="00BC41EA">
      <w:pPr>
        <w:pStyle w:val="PL"/>
      </w:pPr>
    </w:p>
    <w:p w14:paraId="3C25B43D" w14:textId="77777777" w:rsidR="00BC41EA" w:rsidRPr="009C7017" w:rsidRDefault="00BC41EA" w:rsidP="00BC41EA">
      <w:pPr>
        <w:pStyle w:val="PL"/>
        <w:rPr>
          <w:color w:val="808080"/>
        </w:rPr>
      </w:pPr>
      <w:r w:rsidRPr="009C7017">
        <w:rPr>
          <w:color w:val="808080"/>
        </w:rPr>
        <w:t>-- TAG-MRDC-PARAMETERS-STOP</w:t>
      </w:r>
    </w:p>
    <w:p w14:paraId="0D805A96" w14:textId="77777777" w:rsidR="00BC41EA" w:rsidRPr="009C7017" w:rsidRDefault="00BC41EA" w:rsidP="00BC41EA">
      <w:pPr>
        <w:pStyle w:val="PL"/>
        <w:rPr>
          <w:color w:val="808080"/>
        </w:rPr>
      </w:pPr>
      <w:r w:rsidRPr="009C7017">
        <w:rPr>
          <w:color w:val="808080"/>
        </w:rPr>
        <w:t>-- ASN1STOP</w:t>
      </w:r>
    </w:p>
    <w:p w14:paraId="101FD87A" w14:textId="77777777" w:rsidR="00BC41EA" w:rsidRPr="009C7017" w:rsidRDefault="00BC41EA" w:rsidP="00BC41EA"/>
    <w:p w14:paraId="30C08BB3" w14:textId="77777777" w:rsidR="00BC41EA" w:rsidRPr="009C7017" w:rsidRDefault="00BC41EA" w:rsidP="00BC41EA">
      <w:pPr>
        <w:pStyle w:val="Heading4"/>
      </w:pPr>
      <w:bookmarkStart w:id="1023" w:name="_Toc60777466"/>
      <w:bookmarkStart w:id="1024" w:name="_Toc83740422"/>
      <w:r w:rsidRPr="009C7017">
        <w:t>–</w:t>
      </w:r>
      <w:r w:rsidRPr="009C7017">
        <w:tab/>
      </w:r>
      <w:r w:rsidRPr="009C7017">
        <w:rPr>
          <w:i/>
          <w:noProof/>
        </w:rPr>
        <w:t>NRDC-Parameters</w:t>
      </w:r>
      <w:bookmarkEnd w:id="1023"/>
      <w:bookmarkEnd w:id="1024"/>
    </w:p>
    <w:p w14:paraId="65BC2186" w14:textId="77777777" w:rsidR="00BC41EA" w:rsidRPr="009C7017" w:rsidRDefault="00BC41EA" w:rsidP="00BC41EA">
      <w:r w:rsidRPr="009C7017">
        <w:t xml:space="preserve">The IE </w:t>
      </w:r>
      <w:r w:rsidRPr="009C7017">
        <w:rPr>
          <w:i/>
        </w:rPr>
        <w:t>NRDC-Parameters</w:t>
      </w:r>
      <w:r w:rsidRPr="009C7017">
        <w:t xml:space="preserve"> contains parameters specific to NR-DC, i.e., which are not applicable to NR SA.</w:t>
      </w:r>
    </w:p>
    <w:p w14:paraId="7D5F072A" w14:textId="77777777" w:rsidR="00BC41EA" w:rsidRPr="009C7017" w:rsidRDefault="00BC41EA" w:rsidP="00BC41EA">
      <w:pPr>
        <w:pStyle w:val="TH"/>
      </w:pPr>
      <w:r w:rsidRPr="009C7017">
        <w:rPr>
          <w:i/>
        </w:rPr>
        <w:t>NRDC-Parameters</w:t>
      </w:r>
      <w:r w:rsidRPr="009C7017">
        <w:t xml:space="preserve"> information element</w:t>
      </w:r>
    </w:p>
    <w:p w14:paraId="41A2CF44" w14:textId="77777777" w:rsidR="00BC41EA" w:rsidRPr="009C7017" w:rsidRDefault="00BC41EA" w:rsidP="00BC41EA">
      <w:pPr>
        <w:pStyle w:val="PL"/>
        <w:rPr>
          <w:color w:val="808080"/>
        </w:rPr>
      </w:pPr>
      <w:r w:rsidRPr="009C7017">
        <w:rPr>
          <w:color w:val="808080"/>
        </w:rPr>
        <w:t>-- ASN1START</w:t>
      </w:r>
    </w:p>
    <w:p w14:paraId="1DF64B08" w14:textId="77777777" w:rsidR="00BC41EA" w:rsidRPr="009C7017" w:rsidRDefault="00BC41EA" w:rsidP="00BC41EA">
      <w:pPr>
        <w:pStyle w:val="PL"/>
        <w:rPr>
          <w:color w:val="808080"/>
        </w:rPr>
      </w:pPr>
      <w:r w:rsidRPr="009C7017">
        <w:rPr>
          <w:color w:val="808080"/>
        </w:rPr>
        <w:t>-- TAG-NRDC-PARAMETERS-START</w:t>
      </w:r>
    </w:p>
    <w:p w14:paraId="0CA937E5" w14:textId="77777777" w:rsidR="00BC41EA" w:rsidRPr="009C7017" w:rsidRDefault="00BC41EA" w:rsidP="00BC41EA">
      <w:pPr>
        <w:pStyle w:val="PL"/>
      </w:pPr>
    </w:p>
    <w:p w14:paraId="52D1F254" w14:textId="77777777" w:rsidR="00BC41EA" w:rsidRPr="009C7017" w:rsidRDefault="00BC41EA" w:rsidP="00BC41EA">
      <w:pPr>
        <w:pStyle w:val="PL"/>
      </w:pPr>
      <w:r w:rsidRPr="009C7017">
        <w:t xml:space="preserve">NRDC-Parameters ::=                 </w:t>
      </w:r>
      <w:r w:rsidRPr="009C7017">
        <w:rPr>
          <w:color w:val="993366"/>
        </w:rPr>
        <w:t>SEQUENCE</w:t>
      </w:r>
      <w:r w:rsidRPr="009C7017">
        <w:t xml:space="preserve"> {</w:t>
      </w:r>
    </w:p>
    <w:p w14:paraId="5B4A6BD0" w14:textId="77777777" w:rsidR="00BC41EA" w:rsidRPr="009C7017" w:rsidRDefault="00BC41EA" w:rsidP="00BC41EA">
      <w:pPr>
        <w:pStyle w:val="PL"/>
      </w:pPr>
      <w:r w:rsidRPr="009C7017">
        <w:t xml:space="preserve">    measAndMobParametersNRDC            MeasAndMobParametersMRDC                    </w:t>
      </w:r>
      <w:r w:rsidRPr="009C7017">
        <w:rPr>
          <w:color w:val="993366"/>
        </w:rPr>
        <w:t>OPTIONAL</w:t>
      </w:r>
      <w:r w:rsidRPr="009C7017">
        <w:t>,</w:t>
      </w:r>
    </w:p>
    <w:p w14:paraId="5116E899" w14:textId="77777777" w:rsidR="00BC41EA" w:rsidRPr="009C7017" w:rsidRDefault="00BC41EA" w:rsidP="00BC41EA">
      <w:pPr>
        <w:pStyle w:val="PL"/>
      </w:pPr>
      <w:r w:rsidRPr="009C7017">
        <w:t xml:space="preserve">    generalParametersNRDC               GeneralParametersMRDC-XDD-Diff              </w:t>
      </w:r>
      <w:r w:rsidRPr="009C7017">
        <w:rPr>
          <w:color w:val="993366"/>
        </w:rPr>
        <w:t>OPTIONAL</w:t>
      </w:r>
      <w:r w:rsidRPr="009C7017">
        <w:t>,</w:t>
      </w:r>
    </w:p>
    <w:p w14:paraId="76E60DD8" w14:textId="77777777" w:rsidR="00BC41EA" w:rsidRPr="009C7017" w:rsidRDefault="00BC41EA" w:rsidP="00BC41EA">
      <w:pPr>
        <w:pStyle w:val="PL"/>
      </w:pPr>
      <w:r w:rsidRPr="009C7017">
        <w:t xml:space="preserve">    fdd-Add-UE-NRDC-Capabilities        UE-MRDC-CapabilityAddXDD-Mode               </w:t>
      </w:r>
      <w:r w:rsidRPr="009C7017">
        <w:rPr>
          <w:color w:val="993366"/>
        </w:rPr>
        <w:t>OPTIONAL</w:t>
      </w:r>
      <w:r w:rsidRPr="009C7017">
        <w:t>,</w:t>
      </w:r>
    </w:p>
    <w:p w14:paraId="72AE169F" w14:textId="77777777" w:rsidR="00BC41EA" w:rsidRPr="009C7017" w:rsidRDefault="00BC41EA" w:rsidP="00BC41EA">
      <w:pPr>
        <w:pStyle w:val="PL"/>
      </w:pPr>
      <w:r w:rsidRPr="009C7017">
        <w:t xml:space="preserve">    tdd-Add-UE-NRDC-Capabilities        UE-MRDC-CapabilityAddXDD-Mode               </w:t>
      </w:r>
      <w:r w:rsidRPr="009C7017">
        <w:rPr>
          <w:color w:val="993366"/>
        </w:rPr>
        <w:t>OPTIONAL</w:t>
      </w:r>
      <w:r w:rsidRPr="009C7017">
        <w:t>,</w:t>
      </w:r>
    </w:p>
    <w:p w14:paraId="1BA6B50B" w14:textId="77777777" w:rsidR="00BC41EA" w:rsidRPr="009C7017" w:rsidRDefault="00BC41EA" w:rsidP="00BC41EA">
      <w:pPr>
        <w:pStyle w:val="PL"/>
      </w:pPr>
      <w:r w:rsidRPr="009C7017">
        <w:t xml:space="preserve">    fr1-Add-UE-NRDC-Capabilities        UE-MRDC-CapabilityAddFRX-Mode               </w:t>
      </w:r>
      <w:r w:rsidRPr="009C7017">
        <w:rPr>
          <w:color w:val="993366"/>
        </w:rPr>
        <w:t>OPTIONAL</w:t>
      </w:r>
      <w:r w:rsidRPr="009C7017">
        <w:t>,</w:t>
      </w:r>
    </w:p>
    <w:p w14:paraId="657C3465" w14:textId="77777777" w:rsidR="00BC41EA" w:rsidRPr="009C7017" w:rsidRDefault="00BC41EA" w:rsidP="00BC41EA">
      <w:pPr>
        <w:pStyle w:val="PL"/>
      </w:pPr>
      <w:r w:rsidRPr="009C7017">
        <w:t xml:space="preserve">    fr2-Add-UE-NRDC-Capabilities        UE-MRDC-CapabilityAddFRX-Mode               </w:t>
      </w:r>
      <w:r w:rsidRPr="009C7017">
        <w:rPr>
          <w:color w:val="993366"/>
        </w:rPr>
        <w:t>OPTIONAL</w:t>
      </w:r>
      <w:r w:rsidRPr="009C7017">
        <w:t>,</w:t>
      </w:r>
    </w:p>
    <w:p w14:paraId="68F2F8E1" w14:textId="77777777" w:rsidR="00BC41EA" w:rsidRPr="009C7017" w:rsidRDefault="00BC41EA" w:rsidP="00BC41EA">
      <w:pPr>
        <w:pStyle w:val="PL"/>
      </w:pPr>
      <w:r w:rsidRPr="009C7017">
        <w:t xml:space="preserve">    dummy2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C42C90C" w14:textId="77777777" w:rsidR="00BC41EA" w:rsidRPr="009C7017" w:rsidRDefault="00BC41EA" w:rsidP="00BC41EA">
      <w:pPr>
        <w:pStyle w:val="PL"/>
      </w:pPr>
      <w:r w:rsidRPr="009C7017">
        <w:t xml:space="preserve">    dummy                               </w:t>
      </w:r>
      <w:r w:rsidRPr="009C7017">
        <w:rPr>
          <w:color w:val="993366"/>
        </w:rPr>
        <w:t>SEQUENCE</w:t>
      </w:r>
      <w:r w:rsidRPr="009C7017">
        <w:t xml:space="preserve"> {}                                 </w:t>
      </w:r>
      <w:r w:rsidRPr="009C7017">
        <w:rPr>
          <w:color w:val="993366"/>
        </w:rPr>
        <w:t>OPTIONAL</w:t>
      </w:r>
    </w:p>
    <w:p w14:paraId="3927AE1F" w14:textId="77777777" w:rsidR="00BC41EA" w:rsidRPr="009C7017" w:rsidRDefault="00BC41EA" w:rsidP="00BC41EA">
      <w:pPr>
        <w:pStyle w:val="PL"/>
      </w:pPr>
      <w:r w:rsidRPr="009C7017">
        <w:t>}</w:t>
      </w:r>
    </w:p>
    <w:p w14:paraId="424FB028" w14:textId="77777777" w:rsidR="00BC41EA" w:rsidRPr="009C7017" w:rsidRDefault="00BC41EA" w:rsidP="00BC41EA">
      <w:pPr>
        <w:pStyle w:val="PL"/>
      </w:pPr>
    </w:p>
    <w:p w14:paraId="0625C0A8" w14:textId="77777777" w:rsidR="00BC41EA" w:rsidRPr="009C7017" w:rsidRDefault="00BC41EA" w:rsidP="00BC41EA">
      <w:pPr>
        <w:pStyle w:val="PL"/>
      </w:pPr>
      <w:r w:rsidRPr="009C7017">
        <w:t xml:space="preserve">NRDC-Parameters-v1570 ::=           </w:t>
      </w:r>
      <w:r w:rsidRPr="009C7017">
        <w:rPr>
          <w:color w:val="993366"/>
        </w:rPr>
        <w:t>SEQUENCE</w:t>
      </w:r>
      <w:r w:rsidRPr="009C7017">
        <w:t xml:space="preserve"> {</w:t>
      </w:r>
    </w:p>
    <w:p w14:paraId="715CA380" w14:textId="77777777" w:rsidR="00BC41EA" w:rsidRPr="009C7017" w:rsidRDefault="00BC41EA" w:rsidP="00BC41EA">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09F967BB" w14:textId="77777777" w:rsidR="00BC41EA" w:rsidRPr="009C7017" w:rsidRDefault="00BC41EA" w:rsidP="00BC41EA">
      <w:pPr>
        <w:pStyle w:val="PL"/>
      </w:pPr>
      <w:r w:rsidRPr="009C7017">
        <w:t>}</w:t>
      </w:r>
    </w:p>
    <w:p w14:paraId="400D18B9" w14:textId="77777777" w:rsidR="00BC41EA" w:rsidRPr="009C7017" w:rsidRDefault="00BC41EA" w:rsidP="00BC41EA">
      <w:pPr>
        <w:pStyle w:val="PL"/>
      </w:pPr>
    </w:p>
    <w:p w14:paraId="517A35FE" w14:textId="77777777" w:rsidR="00BC41EA" w:rsidRPr="009C7017" w:rsidRDefault="00BC41EA" w:rsidP="00BC41EA">
      <w:pPr>
        <w:pStyle w:val="PL"/>
      </w:pPr>
      <w:r w:rsidRPr="009C7017">
        <w:t xml:space="preserve">NRDC-Parameters-v15c0 ::=           </w:t>
      </w:r>
      <w:r w:rsidRPr="009C7017">
        <w:rPr>
          <w:color w:val="993366"/>
        </w:rPr>
        <w:t>SEQUENCE</w:t>
      </w:r>
      <w:r w:rsidRPr="009C7017">
        <w:t xml:space="preserve"> {</w:t>
      </w:r>
    </w:p>
    <w:p w14:paraId="5876215F" w14:textId="77777777" w:rsidR="00BC41EA" w:rsidRPr="009C7017" w:rsidRDefault="00BC41EA" w:rsidP="00BC41EA">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46EB1A05" w14:textId="77777777" w:rsidR="00BC41EA" w:rsidRPr="009C7017" w:rsidRDefault="00BC41EA" w:rsidP="00BC41EA">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445209DB" w14:textId="77777777" w:rsidR="00BC41EA" w:rsidRPr="009C7017" w:rsidRDefault="00BC41EA" w:rsidP="00BC41EA">
      <w:pPr>
        <w:pStyle w:val="PL"/>
      </w:pPr>
      <w:r w:rsidRPr="009C7017">
        <w:t>}</w:t>
      </w:r>
    </w:p>
    <w:p w14:paraId="1A5100CF" w14:textId="77777777" w:rsidR="00BC41EA" w:rsidRPr="009C7017" w:rsidRDefault="00BC41EA" w:rsidP="00BC41EA">
      <w:pPr>
        <w:pStyle w:val="PL"/>
      </w:pPr>
    </w:p>
    <w:p w14:paraId="3098CE68" w14:textId="77777777" w:rsidR="00BC41EA" w:rsidRPr="009C7017" w:rsidRDefault="00BC41EA" w:rsidP="00BC41EA">
      <w:pPr>
        <w:pStyle w:val="PL"/>
      </w:pPr>
      <w:r w:rsidRPr="009C7017">
        <w:t xml:space="preserve">NRDC-Parameters-v1610 ::=           </w:t>
      </w:r>
      <w:r w:rsidRPr="009C7017">
        <w:rPr>
          <w:color w:val="993366"/>
        </w:rPr>
        <w:t>SEQUENCE</w:t>
      </w:r>
      <w:r w:rsidRPr="009C7017">
        <w:t xml:space="preserve"> {</w:t>
      </w:r>
    </w:p>
    <w:p w14:paraId="71333103" w14:textId="77777777" w:rsidR="00BC41EA" w:rsidRPr="009C7017" w:rsidRDefault="00BC41EA" w:rsidP="00BC41EA">
      <w:pPr>
        <w:pStyle w:val="PL"/>
      </w:pPr>
      <w:r w:rsidRPr="009C7017">
        <w:lastRenderedPageBreak/>
        <w:t xml:space="preserve">    measAndMobParametersNRDC-v1610      MeasAndMobParametersMRDC-v1610              </w:t>
      </w:r>
      <w:r w:rsidRPr="009C7017">
        <w:rPr>
          <w:color w:val="993366"/>
        </w:rPr>
        <w:t>OPTIONAL</w:t>
      </w:r>
    </w:p>
    <w:p w14:paraId="53EC39FF" w14:textId="77777777" w:rsidR="00BC41EA" w:rsidRPr="009C7017" w:rsidRDefault="00BC41EA" w:rsidP="00BC41EA">
      <w:pPr>
        <w:pStyle w:val="PL"/>
      </w:pPr>
      <w:r w:rsidRPr="009C7017">
        <w:t>}</w:t>
      </w:r>
    </w:p>
    <w:p w14:paraId="2879D9DC" w14:textId="77777777" w:rsidR="00BC41EA" w:rsidRPr="009C7017" w:rsidRDefault="00BC41EA" w:rsidP="00BC41EA">
      <w:pPr>
        <w:pStyle w:val="PL"/>
      </w:pPr>
    </w:p>
    <w:p w14:paraId="65A787D0" w14:textId="77777777" w:rsidR="00BC41EA" w:rsidRPr="009C7017" w:rsidRDefault="00BC41EA" w:rsidP="00BC41EA">
      <w:pPr>
        <w:pStyle w:val="PL"/>
      </w:pPr>
    </w:p>
    <w:p w14:paraId="67122DEC" w14:textId="77777777" w:rsidR="00BC41EA" w:rsidRPr="009C7017" w:rsidRDefault="00BC41EA" w:rsidP="00BC41EA">
      <w:pPr>
        <w:pStyle w:val="PL"/>
        <w:rPr>
          <w:color w:val="808080"/>
        </w:rPr>
      </w:pPr>
      <w:r w:rsidRPr="009C7017">
        <w:rPr>
          <w:color w:val="808080"/>
        </w:rPr>
        <w:t>-- TAG-NRDC-PARAMETERS-STOP</w:t>
      </w:r>
    </w:p>
    <w:p w14:paraId="3F789E23" w14:textId="77777777" w:rsidR="00BC41EA" w:rsidRPr="009C7017" w:rsidRDefault="00BC41EA" w:rsidP="00BC41EA">
      <w:pPr>
        <w:pStyle w:val="PL"/>
        <w:rPr>
          <w:color w:val="808080"/>
        </w:rPr>
      </w:pPr>
      <w:r w:rsidRPr="009C7017">
        <w:rPr>
          <w:color w:val="808080"/>
        </w:rPr>
        <w:t>-- ASN1STOP</w:t>
      </w:r>
    </w:p>
    <w:p w14:paraId="115771AB" w14:textId="77777777" w:rsidR="00BC41EA" w:rsidRPr="009C7017" w:rsidRDefault="00BC41EA" w:rsidP="00BC41EA"/>
    <w:p w14:paraId="62B07580" w14:textId="77777777" w:rsidR="00BC41EA" w:rsidRPr="009C7017" w:rsidRDefault="00BC41EA" w:rsidP="00BC41EA">
      <w:pPr>
        <w:pStyle w:val="Heading4"/>
        <w:rPr>
          <w:rFonts w:eastAsiaTheme="minorEastAsia"/>
        </w:rPr>
      </w:pPr>
      <w:bookmarkStart w:id="1025" w:name="_Toc60777467"/>
      <w:bookmarkStart w:id="1026" w:name="_Toc83740423"/>
      <w:r w:rsidRPr="009C7017">
        <w:t>–</w:t>
      </w:r>
      <w:r w:rsidRPr="009C7017">
        <w:tab/>
      </w:r>
      <w:r w:rsidRPr="009C7017">
        <w:rPr>
          <w:i/>
        </w:rPr>
        <w:t>OLPC-SRS-Pos</w:t>
      </w:r>
      <w:bookmarkEnd w:id="1025"/>
      <w:bookmarkEnd w:id="1026"/>
    </w:p>
    <w:p w14:paraId="26989B2D" w14:textId="77777777" w:rsidR="00BC41EA" w:rsidRPr="009C7017" w:rsidRDefault="00BC41EA" w:rsidP="00BC41EA">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785C17F" w14:textId="77777777" w:rsidR="00BC41EA" w:rsidRPr="009C7017" w:rsidRDefault="00BC41EA" w:rsidP="00BC41EA">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715D0F28" w14:textId="77777777" w:rsidR="00BC41EA" w:rsidRPr="009C7017" w:rsidRDefault="00BC41EA" w:rsidP="00BC41EA">
      <w:pPr>
        <w:pStyle w:val="PL"/>
        <w:rPr>
          <w:rFonts w:eastAsiaTheme="minorEastAsia"/>
          <w:color w:val="808080"/>
        </w:rPr>
      </w:pPr>
      <w:r w:rsidRPr="009C7017">
        <w:rPr>
          <w:rFonts w:eastAsiaTheme="minorEastAsia"/>
          <w:color w:val="808080"/>
        </w:rPr>
        <w:t>-- ASN1START</w:t>
      </w:r>
    </w:p>
    <w:p w14:paraId="1A1B728F" w14:textId="77777777" w:rsidR="00BC41EA" w:rsidRPr="009C7017" w:rsidRDefault="00BC41EA" w:rsidP="00BC41EA">
      <w:pPr>
        <w:pStyle w:val="PL"/>
        <w:rPr>
          <w:rFonts w:eastAsiaTheme="minorEastAsia"/>
          <w:color w:val="808080"/>
        </w:rPr>
      </w:pPr>
      <w:r w:rsidRPr="009C7017">
        <w:rPr>
          <w:rFonts w:eastAsiaTheme="minorEastAsia"/>
          <w:color w:val="808080"/>
        </w:rPr>
        <w:t>-- TAG-OLPC-SRS-POS-START</w:t>
      </w:r>
    </w:p>
    <w:p w14:paraId="2A06A9B3" w14:textId="77777777" w:rsidR="00BC41EA" w:rsidRPr="009C7017" w:rsidRDefault="00BC41EA" w:rsidP="00BC41EA">
      <w:pPr>
        <w:pStyle w:val="PL"/>
        <w:rPr>
          <w:rFonts w:eastAsiaTheme="minorEastAsia"/>
        </w:rPr>
      </w:pPr>
    </w:p>
    <w:p w14:paraId="5CA8F205" w14:textId="77777777" w:rsidR="00BC41EA" w:rsidRPr="009C7017" w:rsidRDefault="00BC41EA" w:rsidP="00BC41EA">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58599A48" w14:textId="77777777" w:rsidR="00BC41EA" w:rsidRPr="009C7017" w:rsidRDefault="00BC41EA" w:rsidP="00BC41EA">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80AEA7" w14:textId="77777777" w:rsidR="00BC41EA" w:rsidRPr="009C7017" w:rsidRDefault="00BC41EA" w:rsidP="00BC41EA">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B8DEC2" w14:textId="77777777" w:rsidR="00BC41EA" w:rsidRPr="009C7017" w:rsidRDefault="00BC41EA" w:rsidP="00BC41EA">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646AB1E" w14:textId="77777777" w:rsidR="00BC41EA" w:rsidRPr="009C7017" w:rsidRDefault="00BC41EA" w:rsidP="00BC41EA">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201F7FC2" w14:textId="77777777" w:rsidR="00BC41EA" w:rsidRPr="009C7017" w:rsidRDefault="00BC41EA" w:rsidP="00BC41EA">
      <w:pPr>
        <w:pStyle w:val="PL"/>
        <w:rPr>
          <w:rFonts w:eastAsiaTheme="minorEastAsia"/>
        </w:rPr>
      </w:pPr>
      <w:r w:rsidRPr="009C7017">
        <w:rPr>
          <w:rFonts w:eastAsiaTheme="minorEastAsia"/>
        </w:rPr>
        <w:t>}</w:t>
      </w:r>
    </w:p>
    <w:p w14:paraId="7374F17E" w14:textId="77777777" w:rsidR="00BC41EA" w:rsidRPr="009C7017" w:rsidRDefault="00BC41EA" w:rsidP="00BC41EA">
      <w:pPr>
        <w:pStyle w:val="PL"/>
        <w:rPr>
          <w:rFonts w:eastAsiaTheme="minorEastAsia"/>
        </w:rPr>
      </w:pPr>
    </w:p>
    <w:p w14:paraId="68615B91" w14:textId="77777777" w:rsidR="00BC41EA" w:rsidRPr="009C7017" w:rsidRDefault="00BC41EA" w:rsidP="00BC41EA">
      <w:pPr>
        <w:pStyle w:val="PL"/>
        <w:rPr>
          <w:rFonts w:eastAsiaTheme="minorEastAsia"/>
          <w:color w:val="808080"/>
        </w:rPr>
      </w:pPr>
      <w:r w:rsidRPr="009C7017">
        <w:rPr>
          <w:rFonts w:eastAsiaTheme="minorEastAsia"/>
          <w:color w:val="808080"/>
        </w:rPr>
        <w:t>--TAG-OLPC-SRS-POS-STOP</w:t>
      </w:r>
    </w:p>
    <w:p w14:paraId="7A02BFFC" w14:textId="77777777" w:rsidR="00BC41EA" w:rsidRPr="009C7017" w:rsidRDefault="00BC41EA" w:rsidP="00BC41EA">
      <w:pPr>
        <w:pStyle w:val="PL"/>
        <w:rPr>
          <w:rFonts w:eastAsiaTheme="minorEastAsia"/>
          <w:color w:val="808080"/>
          <w:lang w:eastAsia="ja-JP"/>
        </w:rPr>
      </w:pPr>
      <w:r w:rsidRPr="009C7017">
        <w:rPr>
          <w:rFonts w:eastAsiaTheme="minorEastAsia"/>
          <w:color w:val="808080"/>
        </w:rPr>
        <w:t>-- ASN1STOP</w:t>
      </w:r>
    </w:p>
    <w:p w14:paraId="568C1F7B" w14:textId="77777777" w:rsidR="00BC41EA" w:rsidRPr="009C7017" w:rsidRDefault="00BC41EA" w:rsidP="00BC41EA"/>
    <w:p w14:paraId="58A0921D" w14:textId="77777777" w:rsidR="00BC41EA" w:rsidRPr="009C7017" w:rsidRDefault="00BC41EA" w:rsidP="00BC41EA">
      <w:pPr>
        <w:pStyle w:val="Heading4"/>
        <w:rPr>
          <w:rFonts w:eastAsia="Malgun Gothic"/>
        </w:rPr>
      </w:pPr>
      <w:bookmarkStart w:id="1027" w:name="_Toc60777468"/>
      <w:bookmarkStart w:id="1028" w:name="_Toc83740424"/>
      <w:r w:rsidRPr="009C7017">
        <w:rPr>
          <w:rFonts w:eastAsia="Malgun Gothic"/>
        </w:rPr>
        <w:t>–</w:t>
      </w:r>
      <w:r w:rsidRPr="009C7017">
        <w:rPr>
          <w:rFonts w:eastAsia="Malgun Gothic"/>
        </w:rPr>
        <w:tab/>
      </w:r>
      <w:r w:rsidRPr="009C7017">
        <w:rPr>
          <w:rFonts w:eastAsia="Malgun Gothic"/>
          <w:i/>
        </w:rPr>
        <w:t>PDCP-Parameters</w:t>
      </w:r>
      <w:bookmarkEnd w:id="1027"/>
      <w:bookmarkEnd w:id="1028"/>
    </w:p>
    <w:p w14:paraId="231259F9" w14:textId="77777777" w:rsidR="00BC41EA" w:rsidRPr="009C7017" w:rsidRDefault="00BC41EA" w:rsidP="00BC41EA">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2126D77" w14:textId="77777777" w:rsidR="00BC41EA" w:rsidRPr="009C7017" w:rsidRDefault="00BC41EA" w:rsidP="00BC41EA">
      <w:pPr>
        <w:pStyle w:val="TH"/>
        <w:rPr>
          <w:rFonts w:eastAsia="Malgun Gothic"/>
        </w:rPr>
      </w:pPr>
      <w:r w:rsidRPr="009C7017">
        <w:rPr>
          <w:rFonts w:eastAsia="Malgun Gothic"/>
          <w:i/>
        </w:rPr>
        <w:t>PDCP-Parameters</w:t>
      </w:r>
      <w:r w:rsidRPr="009C7017">
        <w:rPr>
          <w:rFonts w:eastAsia="Malgun Gothic"/>
        </w:rPr>
        <w:t xml:space="preserve"> information element</w:t>
      </w:r>
    </w:p>
    <w:p w14:paraId="67FE370F" w14:textId="77777777" w:rsidR="00BC41EA" w:rsidRPr="009C7017" w:rsidRDefault="00BC41EA" w:rsidP="00BC41EA">
      <w:pPr>
        <w:pStyle w:val="PL"/>
        <w:rPr>
          <w:color w:val="808080"/>
        </w:rPr>
      </w:pPr>
      <w:r w:rsidRPr="009C7017">
        <w:rPr>
          <w:color w:val="808080"/>
        </w:rPr>
        <w:t>-- ASN1START</w:t>
      </w:r>
    </w:p>
    <w:p w14:paraId="1E932992" w14:textId="77777777" w:rsidR="00BC41EA" w:rsidRPr="009C7017" w:rsidRDefault="00BC41EA" w:rsidP="00BC41EA">
      <w:pPr>
        <w:pStyle w:val="PL"/>
        <w:rPr>
          <w:color w:val="808080"/>
        </w:rPr>
      </w:pPr>
      <w:r w:rsidRPr="009C7017">
        <w:rPr>
          <w:color w:val="808080"/>
        </w:rPr>
        <w:t>-- TAG-PDCP-PARAMETERS-START</w:t>
      </w:r>
    </w:p>
    <w:p w14:paraId="0EAE87D4" w14:textId="77777777" w:rsidR="00BC41EA" w:rsidRPr="009C7017" w:rsidRDefault="00BC41EA" w:rsidP="00BC41EA">
      <w:pPr>
        <w:pStyle w:val="PL"/>
      </w:pPr>
    </w:p>
    <w:p w14:paraId="589D95EC" w14:textId="77777777" w:rsidR="00BC41EA" w:rsidRPr="009C7017" w:rsidRDefault="00BC41EA" w:rsidP="00BC41EA">
      <w:pPr>
        <w:pStyle w:val="PL"/>
      </w:pPr>
      <w:r w:rsidRPr="009C7017">
        <w:t xml:space="preserve">PDCP-Parameters ::=         </w:t>
      </w:r>
      <w:r w:rsidRPr="009C7017">
        <w:rPr>
          <w:color w:val="993366"/>
        </w:rPr>
        <w:t>SEQUENCE</w:t>
      </w:r>
      <w:r w:rsidRPr="009C7017">
        <w:t xml:space="preserve"> {</w:t>
      </w:r>
    </w:p>
    <w:p w14:paraId="308D6AA2" w14:textId="77777777" w:rsidR="00BC41EA" w:rsidRPr="009C7017" w:rsidRDefault="00BC41EA" w:rsidP="00BC41EA">
      <w:pPr>
        <w:pStyle w:val="PL"/>
      </w:pPr>
      <w:r w:rsidRPr="009C7017">
        <w:t xml:space="preserve">    supportedROHC-Profiles      </w:t>
      </w:r>
      <w:r w:rsidRPr="009C7017">
        <w:rPr>
          <w:color w:val="993366"/>
        </w:rPr>
        <w:t>SEQUENCE</w:t>
      </w:r>
      <w:r w:rsidRPr="009C7017">
        <w:t xml:space="preserve"> {</w:t>
      </w:r>
    </w:p>
    <w:p w14:paraId="3C4091E8" w14:textId="77777777" w:rsidR="00BC41EA" w:rsidRPr="009C7017" w:rsidRDefault="00BC41EA" w:rsidP="00BC41EA">
      <w:pPr>
        <w:pStyle w:val="PL"/>
      </w:pPr>
      <w:r w:rsidRPr="009C7017">
        <w:t xml:space="preserve">        profile0x0000               </w:t>
      </w:r>
      <w:r w:rsidRPr="009C7017">
        <w:rPr>
          <w:color w:val="993366"/>
        </w:rPr>
        <w:t>BOOLEAN</w:t>
      </w:r>
      <w:r w:rsidRPr="009C7017">
        <w:t>,</w:t>
      </w:r>
    </w:p>
    <w:p w14:paraId="142A4EF2" w14:textId="77777777" w:rsidR="00BC41EA" w:rsidRPr="009C7017" w:rsidRDefault="00BC41EA" w:rsidP="00BC41EA">
      <w:pPr>
        <w:pStyle w:val="PL"/>
      </w:pPr>
      <w:r w:rsidRPr="009C7017">
        <w:t xml:space="preserve">        profile0x0001               </w:t>
      </w:r>
      <w:r w:rsidRPr="009C7017">
        <w:rPr>
          <w:color w:val="993366"/>
        </w:rPr>
        <w:t>BOOLEAN</w:t>
      </w:r>
      <w:r w:rsidRPr="009C7017">
        <w:t>,</w:t>
      </w:r>
    </w:p>
    <w:p w14:paraId="36234F57" w14:textId="77777777" w:rsidR="00BC41EA" w:rsidRPr="009C7017" w:rsidRDefault="00BC41EA" w:rsidP="00BC41EA">
      <w:pPr>
        <w:pStyle w:val="PL"/>
      </w:pPr>
      <w:r w:rsidRPr="009C7017">
        <w:t xml:space="preserve">        profile0x0002               </w:t>
      </w:r>
      <w:r w:rsidRPr="009C7017">
        <w:rPr>
          <w:color w:val="993366"/>
        </w:rPr>
        <w:t>BOOLEAN</w:t>
      </w:r>
      <w:r w:rsidRPr="009C7017">
        <w:t>,</w:t>
      </w:r>
    </w:p>
    <w:p w14:paraId="03A783A4" w14:textId="77777777" w:rsidR="00BC41EA" w:rsidRPr="009C7017" w:rsidRDefault="00BC41EA" w:rsidP="00BC41EA">
      <w:pPr>
        <w:pStyle w:val="PL"/>
      </w:pPr>
      <w:r w:rsidRPr="009C7017">
        <w:t xml:space="preserve">        profile0x0003               </w:t>
      </w:r>
      <w:r w:rsidRPr="009C7017">
        <w:rPr>
          <w:color w:val="993366"/>
        </w:rPr>
        <w:t>BOOLEAN</w:t>
      </w:r>
      <w:r w:rsidRPr="009C7017">
        <w:t>,</w:t>
      </w:r>
    </w:p>
    <w:p w14:paraId="4C71E58C" w14:textId="77777777" w:rsidR="00BC41EA" w:rsidRPr="009C7017" w:rsidRDefault="00BC41EA" w:rsidP="00BC41EA">
      <w:pPr>
        <w:pStyle w:val="PL"/>
      </w:pPr>
      <w:r w:rsidRPr="009C7017">
        <w:t xml:space="preserve">        profile0x0004               </w:t>
      </w:r>
      <w:r w:rsidRPr="009C7017">
        <w:rPr>
          <w:color w:val="993366"/>
        </w:rPr>
        <w:t>BOOLEAN</w:t>
      </w:r>
      <w:r w:rsidRPr="009C7017">
        <w:t>,</w:t>
      </w:r>
    </w:p>
    <w:p w14:paraId="488003D3" w14:textId="77777777" w:rsidR="00BC41EA" w:rsidRPr="009C7017" w:rsidRDefault="00BC41EA" w:rsidP="00BC41EA">
      <w:pPr>
        <w:pStyle w:val="PL"/>
      </w:pPr>
      <w:r w:rsidRPr="009C7017">
        <w:t xml:space="preserve">        profile0x0006               </w:t>
      </w:r>
      <w:r w:rsidRPr="009C7017">
        <w:rPr>
          <w:color w:val="993366"/>
        </w:rPr>
        <w:t>BOOLEAN</w:t>
      </w:r>
      <w:r w:rsidRPr="009C7017">
        <w:t>,</w:t>
      </w:r>
    </w:p>
    <w:p w14:paraId="721F98EE" w14:textId="77777777" w:rsidR="00BC41EA" w:rsidRPr="009C7017" w:rsidRDefault="00BC41EA" w:rsidP="00BC41EA">
      <w:pPr>
        <w:pStyle w:val="PL"/>
      </w:pPr>
      <w:r w:rsidRPr="009C7017">
        <w:t xml:space="preserve">        profile0x0101               </w:t>
      </w:r>
      <w:r w:rsidRPr="009C7017">
        <w:rPr>
          <w:color w:val="993366"/>
        </w:rPr>
        <w:t>BOOLEAN</w:t>
      </w:r>
      <w:r w:rsidRPr="009C7017">
        <w:t>,</w:t>
      </w:r>
    </w:p>
    <w:p w14:paraId="413AD627" w14:textId="77777777" w:rsidR="00BC41EA" w:rsidRPr="009C7017" w:rsidRDefault="00BC41EA" w:rsidP="00BC41EA">
      <w:pPr>
        <w:pStyle w:val="PL"/>
      </w:pPr>
      <w:r w:rsidRPr="009C7017">
        <w:t xml:space="preserve">        profile0x0102               </w:t>
      </w:r>
      <w:r w:rsidRPr="009C7017">
        <w:rPr>
          <w:color w:val="993366"/>
        </w:rPr>
        <w:t>BOOLEAN</w:t>
      </w:r>
      <w:r w:rsidRPr="009C7017">
        <w:t>,</w:t>
      </w:r>
    </w:p>
    <w:p w14:paraId="09365B08" w14:textId="77777777" w:rsidR="00BC41EA" w:rsidRPr="009C7017" w:rsidRDefault="00BC41EA" w:rsidP="00BC41EA">
      <w:pPr>
        <w:pStyle w:val="PL"/>
      </w:pPr>
      <w:r w:rsidRPr="009C7017">
        <w:t xml:space="preserve">        profile0x0103               </w:t>
      </w:r>
      <w:r w:rsidRPr="009C7017">
        <w:rPr>
          <w:color w:val="993366"/>
        </w:rPr>
        <w:t>BOOLEAN</w:t>
      </w:r>
      <w:r w:rsidRPr="009C7017">
        <w:t>,</w:t>
      </w:r>
    </w:p>
    <w:p w14:paraId="054EF29D" w14:textId="77777777" w:rsidR="00BC41EA" w:rsidRPr="009C7017" w:rsidRDefault="00BC41EA" w:rsidP="00BC41EA">
      <w:pPr>
        <w:pStyle w:val="PL"/>
      </w:pPr>
      <w:r w:rsidRPr="009C7017">
        <w:t xml:space="preserve">        profile0x0104               </w:t>
      </w:r>
      <w:r w:rsidRPr="009C7017">
        <w:rPr>
          <w:color w:val="993366"/>
        </w:rPr>
        <w:t>BOOLEAN</w:t>
      </w:r>
    </w:p>
    <w:p w14:paraId="40BE270F" w14:textId="77777777" w:rsidR="00BC41EA" w:rsidRPr="009C7017" w:rsidRDefault="00BC41EA" w:rsidP="00BC41EA">
      <w:pPr>
        <w:pStyle w:val="PL"/>
      </w:pPr>
      <w:r w:rsidRPr="009C7017">
        <w:t xml:space="preserve">    },</w:t>
      </w:r>
    </w:p>
    <w:p w14:paraId="59ED42DD" w14:textId="77777777" w:rsidR="00BC41EA" w:rsidRPr="009C7017" w:rsidRDefault="00BC41EA" w:rsidP="00BC41EA">
      <w:pPr>
        <w:pStyle w:val="PL"/>
      </w:pPr>
      <w:r w:rsidRPr="009C7017">
        <w:lastRenderedPageBreak/>
        <w:t xml:space="preserve">    maxNumberROHC-ContextSessions       </w:t>
      </w:r>
      <w:r w:rsidRPr="009C7017">
        <w:rPr>
          <w:color w:val="993366"/>
        </w:rPr>
        <w:t>ENUMERATED</w:t>
      </w:r>
      <w:r w:rsidRPr="009C7017">
        <w:t xml:space="preserve"> {cs2, cs4, cs8, cs12, cs16, cs24, cs32, cs48, cs64,</w:t>
      </w:r>
    </w:p>
    <w:p w14:paraId="7E2AFF02" w14:textId="77777777" w:rsidR="00BC41EA" w:rsidRPr="009C7017" w:rsidRDefault="00BC41EA" w:rsidP="00BC41EA">
      <w:pPr>
        <w:pStyle w:val="PL"/>
      </w:pPr>
      <w:r w:rsidRPr="009C7017">
        <w:t xml:space="preserve">                                                cs128, cs256, cs512, cs1024, cs16384, spare2, spare1},</w:t>
      </w:r>
    </w:p>
    <w:p w14:paraId="5285F10D" w14:textId="77777777" w:rsidR="00BC41EA" w:rsidRPr="009C7017" w:rsidRDefault="00BC41EA" w:rsidP="00BC41EA">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77D6D57" w14:textId="77777777" w:rsidR="00BC41EA" w:rsidRPr="009C7017" w:rsidRDefault="00BC41EA" w:rsidP="00BC41EA">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21D898D8" w14:textId="77777777" w:rsidR="00BC41EA" w:rsidRPr="009C7017" w:rsidRDefault="00BC41EA" w:rsidP="00BC41EA">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0D6C623A" w14:textId="77777777" w:rsidR="00BC41EA" w:rsidRPr="009C7017" w:rsidRDefault="00BC41EA" w:rsidP="00BC41EA">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1200F0B0" w14:textId="77777777" w:rsidR="00BC41EA" w:rsidRPr="009C7017" w:rsidRDefault="00BC41EA" w:rsidP="00BC41EA">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491E4A75" w14:textId="77777777" w:rsidR="00BC41EA" w:rsidRPr="009C7017" w:rsidRDefault="00BC41EA" w:rsidP="00BC41EA">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2A1B3F06" w14:textId="77777777" w:rsidR="00BC41EA" w:rsidRPr="009C7017" w:rsidRDefault="00BC41EA" w:rsidP="00BC41EA">
      <w:pPr>
        <w:pStyle w:val="PL"/>
      </w:pPr>
      <w:r w:rsidRPr="009C7017">
        <w:t xml:space="preserve">    ...,</w:t>
      </w:r>
    </w:p>
    <w:p w14:paraId="724D9ED2" w14:textId="77777777" w:rsidR="00BC41EA" w:rsidRPr="009C7017" w:rsidRDefault="00BC41EA" w:rsidP="00BC41EA">
      <w:pPr>
        <w:pStyle w:val="PL"/>
      </w:pPr>
      <w:r w:rsidRPr="009C7017">
        <w:t xml:space="preserve">    [[</w:t>
      </w:r>
    </w:p>
    <w:p w14:paraId="26D2CFBB" w14:textId="77777777" w:rsidR="00BC41EA" w:rsidRPr="009C7017" w:rsidRDefault="00BC41EA" w:rsidP="00BC41EA">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00781314" w14:textId="77777777" w:rsidR="00BC41EA" w:rsidRPr="009C7017" w:rsidRDefault="00BC41EA" w:rsidP="00BC41EA">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19808716" w14:textId="77777777" w:rsidR="00BC41EA" w:rsidRPr="009C7017" w:rsidRDefault="00BC41EA" w:rsidP="00BC41EA">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72CB1FE5" w14:textId="77777777" w:rsidR="00BC41EA" w:rsidRPr="009C7017" w:rsidRDefault="00BC41EA" w:rsidP="00BC41EA">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59395C7" w14:textId="77777777" w:rsidR="00BC41EA" w:rsidRPr="009C7017" w:rsidRDefault="00BC41EA" w:rsidP="00BC41EA">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39E5E602" w14:textId="77777777" w:rsidR="00BC41EA" w:rsidRPr="009C7017" w:rsidRDefault="00BC41EA" w:rsidP="00BC41EA">
      <w:pPr>
        <w:pStyle w:val="PL"/>
      </w:pPr>
      <w:r w:rsidRPr="009C7017">
        <w:t xml:space="preserve">    maxNumberEHC-Contexts-r16           </w:t>
      </w:r>
      <w:r w:rsidRPr="009C7017">
        <w:rPr>
          <w:color w:val="993366"/>
        </w:rPr>
        <w:t>ENUMERATED</w:t>
      </w:r>
      <w:r w:rsidRPr="009C7017">
        <w:t xml:space="preserve"> {cs2, cs4, cs8, cs16, cs32, cs64, cs128, cs256, cs512,</w:t>
      </w:r>
    </w:p>
    <w:p w14:paraId="43B5B82A" w14:textId="77777777" w:rsidR="00BC41EA" w:rsidRPr="009C7017" w:rsidRDefault="00BC41EA" w:rsidP="00BC41EA">
      <w:pPr>
        <w:pStyle w:val="PL"/>
      </w:pPr>
      <w:r w:rsidRPr="009C7017">
        <w:t xml:space="preserve">                                                    cs1024, cs2048, cs4096, cs8192, cs16384, cs32768, cs65536}    </w:t>
      </w:r>
      <w:r w:rsidRPr="009C7017">
        <w:rPr>
          <w:color w:val="993366"/>
        </w:rPr>
        <w:t>OPTIONAL</w:t>
      </w:r>
      <w:r w:rsidRPr="009C7017">
        <w:t>,</w:t>
      </w:r>
    </w:p>
    <w:p w14:paraId="2D66EA24" w14:textId="77777777" w:rsidR="00BC41EA" w:rsidRPr="009C7017" w:rsidRDefault="00BC41EA" w:rsidP="00BC41EA">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60313A79" w14:textId="77777777" w:rsidR="00BC41EA" w:rsidRPr="009C7017" w:rsidRDefault="00BC41EA" w:rsidP="00BC41EA">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5B9D142A" w14:textId="77777777" w:rsidR="00BC41EA" w:rsidRPr="009C7017" w:rsidRDefault="00BC41EA" w:rsidP="00BC41EA">
      <w:pPr>
        <w:pStyle w:val="PL"/>
      </w:pPr>
      <w:r w:rsidRPr="009C7017">
        <w:t xml:space="preserve">    ]]</w:t>
      </w:r>
    </w:p>
    <w:p w14:paraId="341B71CA" w14:textId="77777777" w:rsidR="00BC41EA" w:rsidRPr="009C7017" w:rsidRDefault="00BC41EA" w:rsidP="00BC41EA">
      <w:pPr>
        <w:pStyle w:val="PL"/>
      </w:pPr>
      <w:r w:rsidRPr="009C7017">
        <w:t>}</w:t>
      </w:r>
    </w:p>
    <w:p w14:paraId="1BE926C1" w14:textId="77777777" w:rsidR="00BC41EA" w:rsidRPr="009C7017" w:rsidRDefault="00BC41EA" w:rsidP="00BC41EA">
      <w:pPr>
        <w:pStyle w:val="PL"/>
      </w:pPr>
    </w:p>
    <w:p w14:paraId="5A8081D2" w14:textId="77777777" w:rsidR="00BC41EA" w:rsidRPr="009C7017" w:rsidRDefault="00BC41EA" w:rsidP="00BC41EA">
      <w:pPr>
        <w:pStyle w:val="PL"/>
        <w:rPr>
          <w:color w:val="808080"/>
        </w:rPr>
      </w:pPr>
      <w:r w:rsidRPr="009C7017">
        <w:rPr>
          <w:color w:val="808080"/>
        </w:rPr>
        <w:t>-- TAG-PDCP-PARAMETERS-STOP</w:t>
      </w:r>
    </w:p>
    <w:p w14:paraId="0F01289D" w14:textId="77777777" w:rsidR="00BC41EA" w:rsidRPr="009C7017" w:rsidRDefault="00BC41EA" w:rsidP="00BC41EA">
      <w:pPr>
        <w:pStyle w:val="PL"/>
        <w:rPr>
          <w:color w:val="808080"/>
        </w:rPr>
      </w:pPr>
      <w:r w:rsidRPr="009C7017">
        <w:rPr>
          <w:color w:val="808080"/>
        </w:rPr>
        <w:t>-- ASN1STOP</w:t>
      </w:r>
    </w:p>
    <w:p w14:paraId="3A7FC1EA" w14:textId="77777777" w:rsidR="00BC41EA" w:rsidRPr="009C7017" w:rsidRDefault="00BC41EA" w:rsidP="00BC41EA"/>
    <w:p w14:paraId="523EEE4C" w14:textId="77777777" w:rsidR="00BC41EA" w:rsidRPr="009C7017" w:rsidRDefault="00BC41EA" w:rsidP="00BC41EA">
      <w:pPr>
        <w:pStyle w:val="Heading4"/>
      </w:pPr>
      <w:bookmarkStart w:id="1029" w:name="_Toc60777469"/>
      <w:bookmarkStart w:id="1030" w:name="_Toc83740425"/>
      <w:r w:rsidRPr="009C7017">
        <w:t>–</w:t>
      </w:r>
      <w:r w:rsidRPr="009C7017">
        <w:tab/>
      </w:r>
      <w:r w:rsidRPr="009C7017">
        <w:rPr>
          <w:i/>
        </w:rPr>
        <w:t>PDCP-ParametersMRDC</w:t>
      </w:r>
      <w:bookmarkEnd w:id="1029"/>
      <w:bookmarkEnd w:id="1030"/>
    </w:p>
    <w:p w14:paraId="5348AD9A" w14:textId="77777777" w:rsidR="00BC41EA" w:rsidRPr="009C7017" w:rsidRDefault="00BC41EA" w:rsidP="00BC41EA">
      <w:r w:rsidRPr="009C7017">
        <w:t xml:space="preserve">The IE </w:t>
      </w:r>
      <w:r w:rsidRPr="009C7017">
        <w:rPr>
          <w:i/>
        </w:rPr>
        <w:t>PDCP-ParametersMRDC</w:t>
      </w:r>
      <w:r w:rsidRPr="009C7017">
        <w:t xml:space="preserve"> is used to convey PDCP related capabilities for MR-DC.</w:t>
      </w:r>
    </w:p>
    <w:p w14:paraId="2638DE8A" w14:textId="77777777" w:rsidR="00BC41EA" w:rsidRPr="009C7017" w:rsidRDefault="00BC41EA" w:rsidP="00BC41EA">
      <w:pPr>
        <w:pStyle w:val="TH"/>
      </w:pPr>
      <w:r w:rsidRPr="009C7017">
        <w:rPr>
          <w:i/>
        </w:rPr>
        <w:t>PDCP-ParametersMRDC</w:t>
      </w:r>
      <w:r w:rsidRPr="009C7017">
        <w:t xml:space="preserve"> information element</w:t>
      </w:r>
    </w:p>
    <w:p w14:paraId="6EBE15B1" w14:textId="77777777" w:rsidR="00BC41EA" w:rsidRPr="009C7017" w:rsidRDefault="00BC41EA" w:rsidP="00BC41EA">
      <w:pPr>
        <w:pStyle w:val="PL"/>
        <w:rPr>
          <w:color w:val="808080"/>
        </w:rPr>
      </w:pPr>
      <w:r w:rsidRPr="009C7017">
        <w:rPr>
          <w:color w:val="808080"/>
        </w:rPr>
        <w:t>-- ASN1START</w:t>
      </w:r>
    </w:p>
    <w:p w14:paraId="0D532509" w14:textId="77777777" w:rsidR="00BC41EA" w:rsidRPr="009C7017" w:rsidRDefault="00BC41EA" w:rsidP="00BC41EA">
      <w:pPr>
        <w:pStyle w:val="PL"/>
        <w:rPr>
          <w:color w:val="808080"/>
        </w:rPr>
      </w:pPr>
      <w:r w:rsidRPr="009C7017">
        <w:rPr>
          <w:color w:val="808080"/>
        </w:rPr>
        <w:t>-- TAG-PDCP-PARAMETERSMRDC-START</w:t>
      </w:r>
    </w:p>
    <w:p w14:paraId="49C075F4" w14:textId="77777777" w:rsidR="00BC41EA" w:rsidRPr="009C7017" w:rsidRDefault="00BC41EA" w:rsidP="00BC41EA">
      <w:pPr>
        <w:pStyle w:val="PL"/>
      </w:pPr>
    </w:p>
    <w:p w14:paraId="7779E781" w14:textId="77777777" w:rsidR="00BC41EA" w:rsidRPr="009C7017" w:rsidRDefault="00BC41EA" w:rsidP="00BC41EA">
      <w:pPr>
        <w:pStyle w:val="PL"/>
      </w:pPr>
      <w:r w:rsidRPr="009C7017">
        <w:t xml:space="preserve">PDCP-ParametersMRDC ::=                 </w:t>
      </w:r>
      <w:r w:rsidRPr="009C7017">
        <w:rPr>
          <w:color w:val="993366"/>
        </w:rPr>
        <w:t>SEQUENCE</w:t>
      </w:r>
      <w:r w:rsidRPr="009C7017">
        <w:t xml:space="preserve"> {</w:t>
      </w:r>
    </w:p>
    <w:p w14:paraId="1AB34636" w14:textId="77777777" w:rsidR="00BC41EA" w:rsidRPr="009C7017" w:rsidRDefault="00BC41EA" w:rsidP="00BC41EA">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6A995351" w14:textId="77777777" w:rsidR="00BC41EA" w:rsidRPr="009C7017" w:rsidRDefault="00BC41EA" w:rsidP="00BC41EA">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171E3221" w14:textId="77777777" w:rsidR="00BC41EA" w:rsidRPr="009C7017" w:rsidRDefault="00BC41EA" w:rsidP="00BC41EA">
      <w:pPr>
        <w:pStyle w:val="PL"/>
      </w:pPr>
      <w:r w:rsidRPr="009C7017">
        <w:t>}</w:t>
      </w:r>
    </w:p>
    <w:p w14:paraId="7C75DE72" w14:textId="77777777" w:rsidR="00BC41EA" w:rsidRPr="009C7017" w:rsidRDefault="00BC41EA" w:rsidP="00BC41EA">
      <w:pPr>
        <w:pStyle w:val="PL"/>
      </w:pPr>
    </w:p>
    <w:p w14:paraId="50E3C009" w14:textId="77777777" w:rsidR="00BC41EA" w:rsidRPr="009C7017" w:rsidRDefault="00BC41EA" w:rsidP="00BC41EA">
      <w:pPr>
        <w:pStyle w:val="PL"/>
      </w:pPr>
      <w:r w:rsidRPr="009C7017">
        <w:t xml:space="preserve">PDCP-ParametersMRDC-v1610 ::= </w:t>
      </w:r>
      <w:r w:rsidRPr="009C7017">
        <w:rPr>
          <w:color w:val="993366"/>
        </w:rPr>
        <w:t>SEQUENCE</w:t>
      </w:r>
      <w:r w:rsidRPr="009C7017">
        <w:t xml:space="preserve"> {</w:t>
      </w:r>
    </w:p>
    <w:p w14:paraId="4C4B0697" w14:textId="77777777" w:rsidR="00BC41EA" w:rsidRPr="009C7017" w:rsidRDefault="00BC41EA" w:rsidP="00BC41EA">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7548A937" w14:textId="77777777" w:rsidR="00BC41EA" w:rsidRPr="009C7017" w:rsidRDefault="00BC41EA" w:rsidP="00BC41EA">
      <w:pPr>
        <w:pStyle w:val="PL"/>
      </w:pPr>
      <w:r w:rsidRPr="009C7017">
        <w:t>}</w:t>
      </w:r>
    </w:p>
    <w:p w14:paraId="7F90A56D" w14:textId="77777777" w:rsidR="00BC41EA" w:rsidRPr="009C7017" w:rsidRDefault="00BC41EA" w:rsidP="00BC41EA">
      <w:pPr>
        <w:pStyle w:val="PL"/>
      </w:pPr>
    </w:p>
    <w:p w14:paraId="6B274FF0" w14:textId="77777777" w:rsidR="00BC41EA" w:rsidRPr="009C7017" w:rsidRDefault="00BC41EA" w:rsidP="00BC41EA">
      <w:pPr>
        <w:pStyle w:val="PL"/>
        <w:rPr>
          <w:color w:val="808080"/>
        </w:rPr>
      </w:pPr>
      <w:r w:rsidRPr="009C7017">
        <w:rPr>
          <w:color w:val="808080"/>
        </w:rPr>
        <w:t>-- TAG-PDCP-PARAMETERSMRDC-STOP</w:t>
      </w:r>
    </w:p>
    <w:p w14:paraId="5E32A871" w14:textId="77777777" w:rsidR="00BC41EA" w:rsidRPr="009C7017" w:rsidRDefault="00BC41EA" w:rsidP="00BC41EA">
      <w:pPr>
        <w:pStyle w:val="PL"/>
        <w:rPr>
          <w:color w:val="808080"/>
        </w:rPr>
      </w:pPr>
      <w:r w:rsidRPr="009C7017">
        <w:rPr>
          <w:color w:val="808080"/>
        </w:rPr>
        <w:t>-- ASN1STOP</w:t>
      </w:r>
    </w:p>
    <w:p w14:paraId="5874D370" w14:textId="77777777" w:rsidR="00BC41EA" w:rsidRPr="009C7017" w:rsidRDefault="00BC41EA" w:rsidP="00BC41EA"/>
    <w:p w14:paraId="14E0481B" w14:textId="77777777" w:rsidR="00BC41EA" w:rsidRPr="009C7017" w:rsidRDefault="00BC41EA" w:rsidP="00BC41EA">
      <w:pPr>
        <w:pStyle w:val="Heading4"/>
      </w:pPr>
      <w:bookmarkStart w:id="1031" w:name="_Toc60777470"/>
      <w:bookmarkStart w:id="1032" w:name="_Toc83740426"/>
      <w:r w:rsidRPr="009C7017">
        <w:lastRenderedPageBreak/>
        <w:t>–</w:t>
      </w:r>
      <w:r w:rsidRPr="009C7017">
        <w:tab/>
      </w:r>
      <w:r w:rsidRPr="009C7017">
        <w:rPr>
          <w:i/>
        </w:rPr>
        <w:t>Phy-Parameters</w:t>
      </w:r>
      <w:bookmarkEnd w:id="1031"/>
      <w:bookmarkEnd w:id="1032"/>
    </w:p>
    <w:p w14:paraId="7B3AF42B" w14:textId="77777777" w:rsidR="00BC41EA" w:rsidRPr="009C7017" w:rsidRDefault="00BC41EA" w:rsidP="00BC41EA">
      <w:r w:rsidRPr="009C7017">
        <w:t xml:space="preserve">The IE </w:t>
      </w:r>
      <w:r w:rsidRPr="009C7017">
        <w:rPr>
          <w:i/>
        </w:rPr>
        <w:t>Phy-Parameters</w:t>
      </w:r>
      <w:r w:rsidRPr="009C7017">
        <w:t xml:space="preserve"> is used to convey the physical layer capabilities.</w:t>
      </w:r>
    </w:p>
    <w:p w14:paraId="1FB616F3" w14:textId="77777777" w:rsidR="00BC41EA" w:rsidRPr="009C7017" w:rsidRDefault="00BC41EA" w:rsidP="00BC41EA">
      <w:pPr>
        <w:pStyle w:val="TH"/>
      </w:pPr>
      <w:r w:rsidRPr="009C7017">
        <w:rPr>
          <w:i/>
        </w:rPr>
        <w:t>Phy-Parameters</w:t>
      </w:r>
      <w:r w:rsidRPr="009C7017">
        <w:t xml:space="preserve"> information element</w:t>
      </w:r>
    </w:p>
    <w:p w14:paraId="279B2F89" w14:textId="77777777" w:rsidR="00BC41EA" w:rsidRPr="009C7017" w:rsidRDefault="00BC41EA" w:rsidP="00BC41EA">
      <w:pPr>
        <w:pStyle w:val="PL"/>
        <w:rPr>
          <w:color w:val="808080"/>
        </w:rPr>
      </w:pPr>
      <w:r w:rsidRPr="009C7017">
        <w:rPr>
          <w:color w:val="808080"/>
        </w:rPr>
        <w:t>-- ASN1START</w:t>
      </w:r>
    </w:p>
    <w:p w14:paraId="077B6AA6" w14:textId="77777777" w:rsidR="00BC41EA" w:rsidRPr="009C7017" w:rsidRDefault="00BC41EA" w:rsidP="00BC41EA">
      <w:pPr>
        <w:pStyle w:val="PL"/>
        <w:rPr>
          <w:color w:val="808080"/>
        </w:rPr>
      </w:pPr>
      <w:r w:rsidRPr="009C7017">
        <w:rPr>
          <w:color w:val="808080"/>
        </w:rPr>
        <w:t>-- TAG-PHY-PARAMETERS-START</w:t>
      </w:r>
    </w:p>
    <w:p w14:paraId="24B7078C" w14:textId="77777777" w:rsidR="00BC41EA" w:rsidRPr="009C7017" w:rsidRDefault="00BC41EA" w:rsidP="00BC41EA">
      <w:pPr>
        <w:pStyle w:val="PL"/>
      </w:pPr>
    </w:p>
    <w:p w14:paraId="1CA943E7" w14:textId="77777777" w:rsidR="00BC41EA" w:rsidRPr="009C7017" w:rsidRDefault="00BC41EA" w:rsidP="00BC41EA">
      <w:pPr>
        <w:pStyle w:val="PL"/>
      </w:pPr>
      <w:r w:rsidRPr="009C7017">
        <w:t xml:space="preserve">Phy-Parameters ::=                  </w:t>
      </w:r>
      <w:r w:rsidRPr="009C7017">
        <w:rPr>
          <w:color w:val="993366"/>
        </w:rPr>
        <w:t>SEQUENCE</w:t>
      </w:r>
      <w:r w:rsidRPr="009C7017">
        <w:t xml:space="preserve"> {</w:t>
      </w:r>
    </w:p>
    <w:p w14:paraId="249EB7AE" w14:textId="77777777" w:rsidR="00BC41EA" w:rsidRPr="009C7017" w:rsidRDefault="00BC41EA" w:rsidP="00BC41EA">
      <w:pPr>
        <w:pStyle w:val="PL"/>
      </w:pPr>
      <w:r w:rsidRPr="009C7017">
        <w:t xml:space="preserve">    phy-ParametersCommon                Phy-ParametersCommon                        </w:t>
      </w:r>
      <w:r w:rsidRPr="009C7017">
        <w:rPr>
          <w:color w:val="993366"/>
        </w:rPr>
        <w:t>OPTIONAL</w:t>
      </w:r>
      <w:r w:rsidRPr="009C7017">
        <w:t>,</w:t>
      </w:r>
    </w:p>
    <w:p w14:paraId="77F961FA" w14:textId="77777777" w:rsidR="00BC41EA" w:rsidRPr="009C7017" w:rsidRDefault="00BC41EA" w:rsidP="00BC41EA">
      <w:pPr>
        <w:pStyle w:val="PL"/>
      </w:pPr>
      <w:r w:rsidRPr="009C7017">
        <w:t xml:space="preserve">    phy-ParametersXDD-Diff              Phy-ParametersXDD-Diff                      </w:t>
      </w:r>
      <w:r w:rsidRPr="009C7017">
        <w:rPr>
          <w:color w:val="993366"/>
        </w:rPr>
        <w:t>OPTIONAL</w:t>
      </w:r>
      <w:r w:rsidRPr="009C7017">
        <w:t>,</w:t>
      </w:r>
    </w:p>
    <w:p w14:paraId="3530B6DF" w14:textId="77777777" w:rsidR="00BC41EA" w:rsidRPr="009C7017" w:rsidRDefault="00BC41EA" w:rsidP="00BC41EA">
      <w:pPr>
        <w:pStyle w:val="PL"/>
      </w:pPr>
      <w:r w:rsidRPr="009C7017">
        <w:t xml:space="preserve">    phy-ParametersFRX-Diff              Phy-ParametersFRX-Diff                      </w:t>
      </w:r>
      <w:r w:rsidRPr="009C7017">
        <w:rPr>
          <w:color w:val="993366"/>
        </w:rPr>
        <w:t>OPTIONAL</w:t>
      </w:r>
      <w:r w:rsidRPr="009C7017">
        <w:t>,</w:t>
      </w:r>
    </w:p>
    <w:p w14:paraId="28E45704" w14:textId="77777777" w:rsidR="00BC41EA" w:rsidRPr="009C7017" w:rsidRDefault="00BC41EA" w:rsidP="00BC41EA">
      <w:pPr>
        <w:pStyle w:val="PL"/>
      </w:pPr>
      <w:r w:rsidRPr="009C7017">
        <w:t xml:space="preserve">    phy-ParametersFR1                   Phy-ParametersFR1                           </w:t>
      </w:r>
      <w:r w:rsidRPr="009C7017">
        <w:rPr>
          <w:color w:val="993366"/>
        </w:rPr>
        <w:t>OPTIONAL</w:t>
      </w:r>
      <w:r w:rsidRPr="009C7017">
        <w:t>,</w:t>
      </w:r>
    </w:p>
    <w:p w14:paraId="5AEAEB4D" w14:textId="77777777" w:rsidR="00BC41EA" w:rsidRPr="009C7017" w:rsidRDefault="00BC41EA" w:rsidP="00BC41EA">
      <w:pPr>
        <w:pStyle w:val="PL"/>
      </w:pPr>
      <w:r w:rsidRPr="009C7017">
        <w:t xml:space="preserve">    phy-ParametersFR2                   Phy-ParametersFR2                           </w:t>
      </w:r>
      <w:r w:rsidRPr="009C7017">
        <w:rPr>
          <w:color w:val="993366"/>
        </w:rPr>
        <w:t>OPTIONAL</w:t>
      </w:r>
    </w:p>
    <w:p w14:paraId="0151C151" w14:textId="77777777" w:rsidR="00BC41EA" w:rsidRPr="009C7017" w:rsidRDefault="00BC41EA" w:rsidP="00BC41EA">
      <w:pPr>
        <w:pStyle w:val="PL"/>
      </w:pPr>
      <w:r w:rsidRPr="009C7017">
        <w:t>}</w:t>
      </w:r>
    </w:p>
    <w:p w14:paraId="3871F9D2" w14:textId="77777777" w:rsidR="00BC41EA" w:rsidRPr="009C7017" w:rsidRDefault="00BC41EA" w:rsidP="00BC41EA">
      <w:pPr>
        <w:pStyle w:val="PL"/>
      </w:pPr>
    </w:p>
    <w:p w14:paraId="0789CC61" w14:textId="77777777" w:rsidR="00BC41EA" w:rsidRPr="009C7017" w:rsidRDefault="00BC41EA" w:rsidP="00BC41EA">
      <w:pPr>
        <w:pStyle w:val="PL"/>
      </w:pPr>
      <w:r w:rsidRPr="009C7017">
        <w:t xml:space="preserve">Phy-ParametersCommon ::=            </w:t>
      </w:r>
      <w:r w:rsidRPr="009C7017">
        <w:rPr>
          <w:color w:val="993366"/>
        </w:rPr>
        <w:t>SEQUENCE</w:t>
      </w:r>
      <w:r w:rsidRPr="009C7017">
        <w:t xml:space="preserve"> {</w:t>
      </w:r>
    </w:p>
    <w:p w14:paraId="4C725112" w14:textId="77777777" w:rsidR="00BC41EA" w:rsidRPr="009C7017" w:rsidRDefault="00BC41EA" w:rsidP="00BC41EA">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589D0358" w14:textId="77777777" w:rsidR="00BC41EA" w:rsidRPr="009C7017" w:rsidRDefault="00BC41EA" w:rsidP="00BC41EA">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A961EB6" w14:textId="77777777" w:rsidR="00BC41EA" w:rsidRPr="009C7017" w:rsidRDefault="00BC41EA" w:rsidP="00BC41EA">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C24FA7F" w14:textId="77777777" w:rsidR="00BC41EA" w:rsidRPr="009C7017" w:rsidRDefault="00BC41EA" w:rsidP="00BC41EA">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01AA8D77" w14:textId="77777777" w:rsidR="00BC41EA" w:rsidRPr="009C7017" w:rsidRDefault="00BC41EA" w:rsidP="00BC41EA">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0701D1F8" w14:textId="77777777" w:rsidR="00BC41EA" w:rsidRPr="009C7017" w:rsidRDefault="00BC41EA" w:rsidP="00BC41EA">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6BE0D25D" w14:textId="77777777" w:rsidR="00BC41EA" w:rsidRPr="009C7017" w:rsidRDefault="00BC41EA" w:rsidP="00BC41EA">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2AF31E42" w14:textId="77777777" w:rsidR="00BC41EA" w:rsidRPr="009C7017" w:rsidRDefault="00BC41EA" w:rsidP="00BC41EA">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4BDC847F" w14:textId="77777777" w:rsidR="00BC41EA" w:rsidRPr="009C7017" w:rsidRDefault="00BC41EA" w:rsidP="00BC41EA">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65D3D0A7" w14:textId="77777777" w:rsidR="00BC41EA" w:rsidRPr="009C7017" w:rsidRDefault="00BC41EA" w:rsidP="00BC41EA">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09F892AE" w14:textId="77777777" w:rsidR="00BC41EA" w:rsidRPr="009C7017" w:rsidRDefault="00BC41EA" w:rsidP="00BC41EA">
      <w:pPr>
        <w:pStyle w:val="PL"/>
      </w:pPr>
      <w:r w:rsidRPr="009C7017">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201FC1EE" w14:textId="77777777" w:rsidR="00BC41EA" w:rsidRPr="009C7017" w:rsidRDefault="00BC41EA" w:rsidP="00BC41EA">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7D5F7B15" w14:textId="77777777" w:rsidR="00BC41EA" w:rsidRPr="009C7017" w:rsidRDefault="00BC41EA" w:rsidP="00BC41EA">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5301DA9A" w14:textId="77777777" w:rsidR="00BC41EA" w:rsidRPr="009C7017" w:rsidRDefault="00BC41EA" w:rsidP="00BC41EA">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092C1719" w14:textId="77777777" w:rsidR="00BC41EA" w:rsidRPr="009C7017" w:rsidRDefault="00BC41EA" w:rsidP="00BC41EA">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7B7EC2B1" w14:textId="77777777" w:rsidR="00BC41EA" w:rsidRPr="009C7017" w:rsidRDefault="00BC41EA" w:rsidP="00BC41EA">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8FFEB60" w14:textId="77777777" w:rsidR="00BC41EA" w:rsidRPr="009C7017" w:rsidRDefault="00BC41EA" w:rsidP="00BC41EA">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1CF58B15" w14:textId="77777777" w:rsidR="00BC41EA" w:rsidRPr="009C7017" w:rsidRDefault="00BC41EA" w:rsidP="00BC41EA">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12E569DE" w14:textId="77777777" w:rsidR="00BC41EA" w:rsidRPr="009C7017" w:rsidRDefault="00BC41EA" w:rsidP="00BC41EA">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061B16D6" w14:textId="77777777" w:rsidR="00BC41EA" w:rsidRPr="009C7017" w:rsidRDefault="00BC41EA" w:rsidP="00BC41EA">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5847B129" w14:textId="77777777" w:rsidR="00BC41EA" w:rsidRPr="009C7017" w:rsidRDefault="00BC41EA" w:rsidP="00BC41EA">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51644C2F" w14:textId="77777777" w:rsidR="00BC41EA" w:rsidRPr="009C7017" w:rsidRDefault="00BC41EA" w:rsidP="00BC41EA">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0FCB7C32" w14:textId="77777777" w:rsidR="00BC41EA" w:rsidRPr="009C7017" w:rsidRDefault="00BC41EA" w:rsidP="00BC41EA">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0C684AD5" w14:textId="77777777" w:rsidR="00BC41EA" w:rsidRPr="009C7017" w:rsidRDefault="00BC41EA" w:rsidP="00BC41EA">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180B777E" w14:textId="77777777" w:rsidR="00BC41EA" w:rsidRPr="009C7017" w:rsidRDefault="00BC41EA" w:rsidP="00BC41EA">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0AF3D366" w14:textId="77777777" w:rsidR="00BC41EA" w:rsidRPr="009C7017" w:rsidRDefault="00BC41EA" w:rsidP="00BC41EA">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4701B37D" w14:textId="77777777" w:rsidR="00BC41EA" w:rsidRPr="009C7017" w:rsidRDefault="00BC41EA" w:rsidP="00BC41EA">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274FAE89" w14:textId="77777777" w:rsidR="00BC41EA" w:rsidRPr="009C7017" w:rsidRDefault="00BC41EA" w:rsidP="00BC41EA">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6E7755E" w14:textId="77777777" w:rsidR="00BC41EA" w:rsidRPr="009C7017" w:rsidRDefault="00BC41EA" w:rsidP="00BC41EA">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688E6872" w14:textId="77777777" w:rsidR="00BC41EA" w:rsidRPr="009C7017" w:rsidRDefault="00BC41EA" w:rsidP="00BC41EA">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3A49BA53" w14:textId="77777777" w:rsidR="00BC41EA" w:rsidRPr="009C7017" w:rsidRDefault="00BC41EA" w:rsidP="00BC41EA">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397DE4FC" w14:textId="77777777" w:rsidR="00BC41EA" w:rsidRPr="009C7017" w:rsidRDefault="00BC41EA" w:rsidP="00BC41EA">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2DC6616D" w14:textId="77777777" w:rsidR="00BC41EA" w:rsidRPr="009C7017" w:rsidRDefault="00BC41EA" w:rsidP="00BC41EA">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2E94702F" w14:textId="77777777" w:rsidR="00BC41EA" w:rsidRPr="009C7017" w:rsidRDefault="00BC41EA" w:rsidP="00BC41EA">
      <w:pPr>
        <w:pStyle w:val="PL"/>
      </w:pPr>
      <w:r w:rsidRPr="009C7017">
        <w:lastRenderedPageBreak/>
        <w:t xml:space="preserve">    bwp-SwitchingDelay                  </w:t>
      </w:r>
      <w:r w:rsidRPr="009C7017">
        <w:rPr>
          <w:color w:val="993366"/>
        </w:rPr>
        <w:t>ENUMERATED</w:t>
      </w:r>
      <w:r w:rsidRPr="009C7017">
        <w:t xml:space="preserve"> {type1, type2}                   </w:t>
      </w:r>
      <w:r w:rsidRPr="009C7017">
        <w:rPr>
          <w:color w:val="993366"/>
        </w:rPr>
        <w:t>OPTIONAL</w:t>
      </w:r>
      <w:r w:rsidRPr="009C7017">
        <w:t>,</w:t>
      </w:r>
    </w:p>
    <w:p w14:paraId="0FA08FE5" w14:textId="77777777" w:rsidR="00BC41EA" w:rsidRPr="009C7017" w:rsidRDefault="00BC41EA" w:rsidP="00BC41EA">
      <w:pPr>
        <w:pStyle w:val="PL"/>
      </w:pPr>
      <w:r w:rsidRPr="009C7017">
        <w:t xml:space="preserve">    ...,</w:t>
      </w:r>
    </w:p>
    <w:p w14:paraId="1DBD0F59" w14:textId="77777777" w:rsidR="00BC41EA" w:rsidRPr="009C7017" w:rsidRDefault="00BC41EA" w:rsidP="00BC41EA">
      <w:pPr>
        <w:pStyle w:val="PL"/>
      </w:pPr>
      <w:r w:rsidRPr="009C7017">
        <w:t xml:space="preserve">    [[</w:t>
      </w:r>
    </w:p>
    <w:p w14:paraId="790283EC"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08BF695" w14:textId="77777777" w:rsidR="00BC41EA" w:rsidRPr="009C7017" w:rsidRDefault="00BC41EA" w:rsidP="00BC41EA">
      <w:pPr>
        <w:pStyle w:val="PL"/>
      </w:pPr>
      <w:r w:rsidRPr="009C7017">
        <w:t xml:space="preserve">    ]],</w:t>
      </w:r>
    </w:p>
    <w:p w14:paraId="447FAA17" w14:textId="77777777" w:rsidR="00BC41EA" w:rsidRPr="009C7017" w:rsidRDefault="00BC41EA" w:rsidP="00BC41EA">
      <w:pPr>
        <w:pStyle w:val="PL"/>
      </w:pPr>
      <w:r w:rsidRPr="009C7017">
        <w:t xml:space="preserve">    [[</w:t>
      </w:r>
    </w:p>
    <w:p w14:paraId="70AD06D9" w14:textId="77777777" w:rsidR="00BC41EA" w:rsidRPr="009C7017" w:rsidRDefault="00BC41EA" w:rsidP="00BC41EA">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38ECB283" w14:textId="77777777" w:rsidR="00BC41EA" w:rsidRPr="009C7017" w:rsidRDefault="00BC41EA" w:rsidP="00BC41EA">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6B8912D8" w14:textId="77777777" w:rsidR="00BC41EA" w:rsidRPr="009C7017" w:rsidRDefault="00BC41EA" w:rsidP="00BC41EA">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04A4DEB6" w14:textId="77777777" w:rsidR="00BC41EA" w:rsidRPr="009C7017" w:rsidRDefault="00BC41EA" w:rsidP="00BC41EA">
      <w:pPr>
        <w:pStyle w:val="PL"/>
      </w:pPr>
      <w:r w:rsidRPr="009C7017">
        <w:t xml:space="preserve">    ]],</w:t>
      </w:r>
    </w:p>
    <w:p w14:paraId="44009182" w14:textId="77777777" w:rsidR="00BC41EA" w:rsidRPr="009C7017" w:rsidRDefault="00BC41EA" w:rsidP="00BC41EA">
      <w:pPr>
        <w:pStyle w:val="PL"/>
      </w:pPr>
      <w:r w:rsidRPr="009C7017">
        <w:t xml:space="preserve">    [[</w:t>
      </w:r>
    </w:p>
    <w:p w14:paraId="64DAF434" w14:textId="77777777" w:rsidR="00BC41EA" w:rsidRPr="009C7017" w:rsidRDefault="00BC41EA" w:rsidP="00BC41EA">
      <w:pPr>
        <w:pStyle w:val="PL"/>
      </w:pPr>
      <w:r w:rsidRPr="009C7017">
        <w:t xml:space="preserve">    spCellPlacement                             CarrierAggregationVariant           </w:t>
      </w:r>
      <w:r w:rsidRPr="009C7017">
        <w:rPr>
          <w:color w:val="993366"/>
        </w:rPr>
        <w:t>OPTIONAL</w:t>
      </w:r>
    </w:p>
    <w:p w14:paraId="3ED74FC6" w14:textId="77777777" w:rsidR="00BC41EA" w:rsidRPr="009C7017" w:rsidRDefault="00BC41EA" w:rsidP="00BC41EA">
      <w:pPr>
        <w:pStyle w:val="PL"/>
      </w:pPr>
      <w:r w:rsidRPr="009C7017">
        <w:t xml:space="preserve">    ]],</w:t>
      </w:r>
    </w:p>
    <w:p w14:paraId="651C3372" w14:textId="77777777" w:rsidR="00BC41EA" w:rsidRPr="009C7017" w:rsidRDefault="00BC41EA" w:rsidP="00BC41EA">
      <w:pPr>
        <w:pStyle w:val="PL"/>
      </w:pPr>
      <w:r w:rsidRPr="009C7017">
        <w:t xml:space="preserve">    [[</w:t>
      </w:r>
    </w:p>
    <w:p w14:paraId="05EE986D" w14:textId="77777777" w:rsidR="00BC41EA" w:rsidRPr="009C7017" w:rsidRDefault="00BC41EA" w:rsidP="00BC41EA">
      <w:pPr>
        <w:pStyle w:val="PL"/>
        <w:rPr>
          <w:color w:val="808080"/>
        </w:rPr>
      </w:pPr>
      <w:r w:rsidRPr="009C7017">
        <w:t xml:space="preserve">    </w:t>
      </w:r>
      <w:r w:rsidRPr="009C7017">
        <w:rPr>
          <w:color w:val="808080"/>
        </w:rPr>
        <w:t>-- R1 9-1: Basic channel structure and procedure of 2-step RACH</w:t>
      </w:r>
    </w:p>
    <w:p w14:paraId="2D5A3250" w14:textId="77777777" w:rsidR="00BC41EA" w:rsidRPr="009C7017" w:rsidRDefault="00BC41EA" w:rsidP="00BC41EA">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7849010C" w14:textId="77777777" w:rsidR="00BC41EA" w:rsidRPr="009C7017" w:rsidRDefault="00BC41EA" w:rsidP="00BC41EA">
      <w:pPr>
        <w:pStyle w:val="PL"/>
        <w:rPr>
          <w:color w:val="808080"/>
        </w:rPr>
      </w:pPr>
      <w:r w:rsidRPr="009C7017">
        <w:t xml:space="preserve">    </w:t>
      </w:r>
      <w:r w:rsidRPr="009C7017">
        <w:rPr>
          <w:color w:val="808080"/>
        </w:rPr>
        <w:t>-- R1 11-1: Monitoring DCI format 1_2 and DCI format 0_2</w:t>
      </w:r>
    </w:p>
    <w:p w14:paraId="23BA2F55" w14:textId="77777777" w:rsidR="00BC41EA" w:rsidRPr="009C7017" w:rsidRDefault="00BC41EA" w:rsidP="00BC41EA">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38B6A107" w14:textId="77777777" w:rsidR="00BC41EA" w:rsidRPr="009C7017" w:rsidRDefault="00BC41EA" w:rsidP="00BC41EA">
      <w:pPr>
        <w:pStyle w:val="PL"/>
        <w:rPr>
          <w:color w:val="808080"/>
        </w:rPr>
      </w:pPr>
      <w:r w:rsidRPr="009C7017">
        <w:t xml:space="preserve">    </w:t>
      </w:r>
      <w:r w:rsidRPr="009C7017">
        <w:rPr>
          <w:color w:val="808080"/>
        </w:rPr>
        <w:t>-- R1 11-1a: Monitoring both DCI format 0_1/1_1 and DCI format 0_2/1_2 in the same search space</w:t>
      </w:r>
    </w:p>
    <w:p w14:paraId="514C5884" w14:textId="77777777" w:rsidR="00BC41EA" w:rsidRPr="009C7017" w:rsidRDefault="00BC41EA" w:rsidP="00BC41EA">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8ECAB06" w14:textId="77777777" w:rsidR="00BC41EA" w:rsidRPr="009C7017" w:rsidRDefault="00BC41EA" w:rsidP="00BC41EA">
      <w:pPr>
        <w:pStyle w:val="PL"/>
        <w:rPr>
          <w:color w:val="808080"/>
        </w:rPr>
      </w:pPr>
      <w:r w:rsidRPr="009C7017">
        <w:t xml:space="preserve">    </w:t>
      </w:r>
      <w:r w:rsidRPr="009C7017">
        <w:rPr>
          <w:color w:val="808080"/>
        </w:rPr>
        <w:t>-- R1 11-10: Type 2 configured grant release by DCI format 0_1</w:t>
      </w:r>
    </w:p>
    <w:p w14:paraId="2A69F4AD" w14:textId="77777777" w:rsidR="00BC41EA" w:rsidRPr="009C7017" w:rsidRDefault="00BC41EA" w:rsidP="00BC41EA">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3DDC4F1D" w14:textId="77777777" w:rsidR="00BC41EA" w:rsidRPr="009C7017" w:rsidRDefault="00BC41EA" w:rsidP="00BC41EA">
      <w:pPr>
        <w:pStyle w:val="PL"/>
        <w:rPr>
          <w:color w:val="808080"/>
        </w:rPr>
      </w:pPr>
      <w:r w:rsidRPr="009C7017">
        <w:t xml:space="preserve">    </w:t>
      </w:r>
      <w:r w:rsidRPr="009C7017">
        <w:rPr>
          <w:color w:val="808080"/>
        </w:rPr>
        <w:t>-- R1 11-11: Type 2 configured grant release by DCI format 0_2</w:t>
      </w:r>
    </w:p>
    <w:p w14:paraId="47D3E333" w14:textId="77777777" w:rsidR="00BC41EA" w:rsidRPr="009C7017" w:rsidRDefault="00BC41EA" w:rsidP="00BC41EA">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26C0094D" w14:textId="77777777" w:rsidR="00BC41EA" w:rsidRPr="009C7017" w:rsidRDefault="00BC41EA" w:rsidP="00BC41EA">
      <w:pPr>
        <w:pStyle w:val="PL"/>
        <w:rPr>
          <w:color w:val="808080"/>
        </w:rPr>
      </w:pPr>
      <w:r w:rsidRPr="009C7017">
        <w:t xml:space="preserve">    </w:t>
      </w:r>
      <w:r w:rsidRPr="009C7017">
        <w:rPr>
          <w:color w:val="808080"/>
        </w:rPr>
        <w:t>-- R1 12-3: SPS release by DCI format 1_1</w:t>
      </w:r>
    </w:p>
    <w:p w14:paraId="3031866C" w14:textId="77777777" w:rsidR="00BC41EA" w:rsidRPr="009C7017" w:rsidRDefault="00BC41EA" w:rsidP="00BC41EA">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76FEA098" w14:textId="77777777" w:rsidR="00BC41EA" w:rsidRPr="009C7017" w:rsidRDefault="00BC41EA" w:rsidP="00BC41EA">
      <w:pPr>
        <w:pStyle w:val="PL"/>
        <w:rPr>
          <w:color w:val="808080"/>
        </w:rPr>
      </w:pPr>
      <w:r w:rsidRPr="009C7017">
        <w:t xml:space="preserve">    </w:t>
      </w:r>
      <w:r w:rsidRPr="009C7017">
        <w:rPr>
          <w:color w:val="808080"/>
        </w:rPr>
        <w:t>-- R1 12-3a: SPS release by DCI format 1_2</w:t>
      </w:r>
    </w:p>
    <w:p w14:paraId="2163CC60" w14:textId="77777777" w:rsidR="00BC41EA" w:rsidRPr="009C7017" w:rsidRDefault="00BC41EA" w:rsidP="00BC41EA">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0CA43ABF" w14:textId="77777777" w:rsidR="00BC41EA" w:rsidRPr="009C7017" w:rsidRDefault="00BC41EA" w:rsidP="00BC41EA">
      <w:pPr>
        <w:pStyle w:val="PL"/>
        <w:rPr>
          <w:color w:val="808080"/>
        </w:rPr>
      </w:pPr>
      <w:r w:rsidRPr="009C7017">
        <w:t xml:space="preserve">    </w:t>
      </w:r>
      <w:r w:rsidRPr="009C7017">
        <w:rPr>
          <w:color w:val="808080"/>
        </w:rPr>
        <w:t>-- R1 14-8: CSI trigger states containing non-active BWP</w:t>
      </w:r>
    </w:p>
    <w:p w14:paraId="136E69E3" w14:textId="77777777" w:rsidR="00BC41EA" w:rsidRPr="009C7017" w:rsidRDefault="00BC41EA" w:rsidP="00BC41EA">
      <w:pPr>
        <w:pStyle w:val="PL"/>
      </w:pPr>
      <w:r w:rsidRPr="009C7017">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0DE0DB4C" w14:textId="77777777" w:rsidR="00BC41EA" w:rsidRPr="009C7017" w:rsidRDefault="00BC41EA" w:rsidP="00BC41EA">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06499E12" w14:textId="77777777" w:rsidR="00BC41EA" w:rsidRPr="009C7017" w:rsidRDefault="00BC41EA" w:rsidP="00BC41EA">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141D980" w14:textId="77777777" w:rsidR="00BC41EA" w:rsidRPr="009C7017" w:rsidRDefault="00BC41EA" w:rsidP="00BC41EA">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641EFD8" w14:textId="77777777" w:rsidR="00BC41EA" w:rsidRPr="009C7017" w:rsidRDefault="00BC41EA" w:rsidP="00BC41EA">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0A9B2456" w14:textId="77777777" w:rsidR="00BC41EA" w:rsidRPr="009C7017" w:rsidRDefault="00BC41EA" w:rsidP="00BC41EA">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7CCDBC2C" w14:textId="77777777" w:rsidR="00BC41EA" w:rsidRPr="009C7017" w:rsidRDefault="00BC41EA" w:rsidP="00BC41EA">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BB8E861" w14:textId="77777777" w:rsidR="00BC41EA" w:rsidRPr="009C7017" w:rsidRDefault="00BC41EA" w:rsidP="00BC41EA">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7FB7CFF0" w14:textId="77777777" w:rsidR="00BC41EA" w:rsidRPr="009C7017" w:rsidRDefault="00BC41EA" w:rsidP="00BC41EA">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9B13062" w14:textId="77777777" w:rsidR="00BC41EA" w:rsidRPr="009C7017" w:rsidRDefault="00BC41EA" w:rsidP="00BC41EA">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2D9A05BB" w14:textId="77777777" w:rsidR="00BC41EA" w:rsidRPr="009C7017" w:rsidRDefault="00BC41EA" w:rsidP="00BC41EA">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08DAA084" w14:textId="77777777" w:rsidR="00BC41EA" w:rsidRPr="009C7017" w:rsidRDefault="00BC41EA" w:rsidP="00BC41EA">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64CA9AA" w14:textId="77777777" w:rsidR="00BC41EA" w:rsidRPr="009C7017" w:rsidRDefault="00BC41EA" w:rsidP="00BC41EA">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0615C411" w14:textId="77777777" w:rsidR="00BC41EA" w:rsidRPr="009C7017" w:rsidRDefault="00BC41EA" w:rsidP="00BC41EA">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0F6378" w14:textId="77777777" w:rsidR="00BC41EA" w:rsidRPr="009C7017" w:rsidRDefault="00BC41EA" w:rsidP="00BC41EA">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4567BB46" w14:textId="77777777" w:rsidR="00BC41EA" w:rsidRPr="009C7017" w:rsidRDefault="00BC41EA" w:rsidP="00BC41EA">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37884D9D" w14:textId="77777777" w:rsidR="00BC41EA" w:rsidRPr="009C7017" w:rsidRDefault="00BC41EA" w:rsidP="00BC41EA">
      <w:pPr>
        <w:pStyle w:val="PL"/>
        <w:rPr>
          <w:color w:val="808080"/>
        </w:rPr>
      </w:pPr>
      <w:r w:rsidRPr="009C7017">
        <w:t xml:space="preserve">    </w:t>
      </w:r>
      <w:r w:rsidRPr="009C7017">
        <w:rPr>
          <w:color w:val="808080"/>
        </w:rPr>
        <w:t>-- R1 18-8 HARQ-ACK codebook type and spatial bundling per PUCCH group</w:t>
      </w:r>
    </w:p>
    <w:p w14:paraId="03164A11" w14:textId="77777777" w:rsidR="00BC41EA" w:rsidRPr="009C7017" w:rsidRDefault="00BC41EA" w:rsidP="00BC41EA">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09243357"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9-2: Cross Slot Scheduling</w:t>
      </w:r>
    </w:p>
    <w:p w14:paraId="4CD236D2" w14:textId="77777777" w:rsidR="00BC41EA" w:rsidRPr="009C7017" w:rsidRDefault="00BC41EA" w:rsidP="00BC41EA">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378DF930" w14:textId="77777777" w:rsidR="00BC41EA" w:rsidRPr="009C7017" w:rsidRDefault="00BC41EA" w:rsidP="00BC41EA">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C9D6800" w14:textId="77777777" w:rsidR="00BC41EA" w:rsidRPr="009C7017" w:rsidRDefault="00BC41EA" w:rsidP="00BC41EA">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1DAB9F5E" w14:textId="77777777" w:rsidR="00BC41EA" w:rsidRPr="009C7017" w:rsidRDefault="00BC41EA" w:rsidP="00BC41EA">
      <w:pPr>
        <w:pStyle w:val="PL"/>
        <w:rPr>
          <w:rFonts w:eastAsiaTheme="minorEastAsia"/>
        </w:rPr>
      </w:pPr>
      <w:r w:rsidRPr="009C7017">
        <w:lastRenderedPageBreak/>
        <w:t xml:space="preserve">    }                                                                               </w:t>
      </w:r>
      <w:r w:rsidRPr="009C7017">
        <w:rPr>
          <w:color w:val="993366"/>
        </w:rPr>
        <w:t>OPTIONAL</w:t>
      </w:r>
      <w:r w:rsidRPr="009C7017">
        <w:t>,</w:t>
      </w:r>
    </w:p>
    <w:p w14:paraId="5C0DAB0B" w14:textId="77777777" w:rsidR="00BC41EA" w:rsidRPr="009C7017" w:rsidRDefault="00BC41EA" w:rsidP="00BC41EA">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1367B34B" w14:textId="77777777" w:rsidR="00BC41EA" w:rsidRPr="009C7017" w:rsidRDefault="00BC41EA" w:rsidP="00BC41EA">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0C56061D" w14:textId="77777777" w:rsidR="00BC41EA" w:rsidRPr="009C7017" w:rsidRDefault="00BC41EA" w:rsidP="00BC41EA">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5B352D0C" w14:textId="77777777" w:rsidR="00BC41EA" w:rsidRPr="009C7017" w:rsidRDefault="00BC41EA" w:rsidP="00BC41EA">
      <w:pPr>
        <w:pStyle w:val="PL"/>
      </w:pPr>
      <w:r w:rsidRPr="009C7017">
        <w:t xml:space="preserve">    codebookVariantsList-r16                    CodebookVariantsList-r16            </w:t>
      </w:r>
      <w:r w:rsidRPr="009C7017">
        <w:rPr>
          <w:color w:val="993366"/>
        </w:rPr>
        <w:t>OPTIONAL</w:t>
      </w:r>
      <w:r w:rsidRPr="009C7017">
        <w:t>,</w:t>
      </w:r>
    </w:p>
    <w:p w14:paraId="220E0D23" w14:textId="77777777" w:rsidR="00BC41EA" w:rsidRPr="009C7017" w:rsidRDefault="00BC41EA" w:rsidP="00BC41EA">
      <w:pPr>
        <w:pStyle w:val="PL"/>
        <w:rPr>
          <w:color w:val="808080"/>
        </w:rPr>
      </w:pPr>
      <w:r w:rsidRPr="009C7017">
        <w:t xml:space="preserve">    </w:t>
      </w:r>
      <w:r w:rsidRPr="009C7017">
        <w:rPr>
          <w:color w:val="808080"/>
        </w:rPr>
        <w:t>-- R1 11-6: PUSCH repetition Type A</w:t>
      </w:r>
    </w:p>
    <w:p w14:paraId="101AC126" w14:textId="77777777" w:rsidR="00BC41EA" w:rsidRPr="009C7017" w:rsidRDefault="00BC41EA" w:rsidP="00BC41EA">
      <w:pPr>
        <w:pStyle w:val="PL"/>
      </w:pPr>
      <w:r w:rsidRPr="009C7017">
        <w:t xml:space="preserve">    pusch-RepetitionTypeA-r16                   </w:t>
      </w:r>
      <w:r w:rsidRPr="009C7017">
        <w:rPr>
          <w:rFonts w:eastAsiaTheme="minorEastAsia"/>
          <w:color w:val="993366"/>
        </w:rPr>
        <w:t>SEQUENCE</w:t>
      </w:r>
      <w:r w:rsidRPr="009C7017">
        <w:t xml:space="preserve"> {</w:t>
      </w:r>
    </w:p>
    <w:p w14:paraId="6D708294" w14:textId="77777777" w:rsidR="00BC41EA" w:rsidRPr="009C7017" w:rsidRDefault="00BC41EA" w:rsidP="00BC41EA">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104E5550" w14:textId="77777777" w:rsidR="00BC41EA" w:rsidRPr="009C7017" w:rsidRDefault="00BC41EA" w:rsidP="00BC41EA">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282BA71F" w14:textId="77777777" w:rsidR="00BC41EA" w:rsidRPr="009C7017" w:rsidRDefault="00BC41EA" w:rsidP="00BC41EA">
      <w:pPr>
        <w:pStyle w:val="PL"/>
      </w:pPr>
      <w:r w:rsidRPr="009C7017">
        <w:t xml:space="preserve">    }                                                                               </w:t>
      </w:r>
      <w:r w:rsidRPr="009C7017">
        <w:rPr>
          <w:color w:val="993366"/>
        </w:rPr>
        <w:t>OPTIONAL</w:t>
      </w:r>
      <w:r w:rsidRPr="009C7017">
        <w:t>,</w:t>
      </w:r>
    </w:p>
    <w:p w14:paraId="2DB7078F" w14:textId="77777777" w:rsidR="00BC41EA" w:rsidRPr="009C7017" w:rsidRDefault="00BC41EA" w:rsidP="00BC41EA">
      <w:pPr>
        <w:pStyle w:val="PL"/>
        <w:rPr>
          <w:color w:val="808080"/>
        </w:rPr>
      </w:pPr>
      <w:r w:rsidRPr="009C7017">
        <w:t xml:space="preserve">    </w:t>
      </w:r>
      <w:r w:rsidRPr="009C7017">
        <w:rPr>
          <w:color w:val="808080"/>
        </w:rPr>
        <w:t>-- R1 11-4b: DL priority indication in DCI with mixed DCI formats</w:t>
      </w:r>
    </w:p>
    <w:p w14:paraId="61A9D4BC" w14:textId="77777777" w:rsidR="00BC41EA" w:rsidRPr="009C7017" w:rsidRDefault="00BC41EA" w:rsidP="00BC41EA">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B531DB1" w14:textId="77777777" w:rsidR="00BC41EA" w:rsidRPr="009C7017" w:rsidRDefault="00BC41EA" w:rsidP="00BC41EA">
      <w:pPr>
        <w:pStyle w:val="PL"/>
        <w:rPr>
          <w:color w:val="808080"/>
        </w:rPr>
      </w:pPr>
      <w:r w:rsidRPr="009C7017">
        <w:t xml:space="preserve">    </w:t>
      </w:r>
      <w:r w:rsidRPr="009C7017">
        <w:rPr>
          <w:color w:val="808080"/>
        </w:rPr>
        <w:t>-- R1 12-1a: UL priority indication in DCI with mixed DCI formats</w:t>
      </w:r>
    </w:p>
    <w:p w14:paraId="4EA6F0A2" w14:textId="77777777" w:rsidR="00BC41EA" w:rsidRPr="009C7017" w:rsidRDefault="00BC41EA" w:rsidP="00BC41EA">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756A4ED0" w14:textId="77777777" w:rsidR="00BC41EA" w:rsidRPr="009C7017" w:rsidRDefault="00BC41EA" w:rsidP="00BC41EA">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0A5E8B36" w14:textId="77777777" w:rsidR="00BC41EA" w:rsidRPr="009C7017" w:rsidRDefault="00BC41EA" w:rsidP="00BC41EA">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680F3DA7" w14:textId="77777777" w:rsidR="00BC41EA" w:rsidRPr="009C7017" w:rsidRDefault="00BC41EA" w:rsidP="00BC41EA">
      <w:pPr>
        <w:pStyle w:val="PL"/>
      </w:pPr>
    </w:p>
    <w:p w14:paraId="2BBD21DC" w14:textId="77777777" w:rsidR="00BC41EA" w:rsidRPr="009C7017" w:rsidRDefault="00BC41EA" w:rsidP="00BC41EA">
      <w:pPr>
        <w:pStyle w:val="PL"/>
        <w:rPr>
          <w:color w:val="808080"/>
        </w:rPr>
      </w:pPr>
      <w:r w:rsidRPr="009C7017">
        <w:t xml:space="preserve">    </w:t>
      </w:r>
      <w:r w:rsidRPr="009C7017">
        <w:rPr>
          <w:color w:val="808080"/>
        </w:rPr>
        <w:t>-- R1 18-9: Usage of the PDSCH starting time for HARQ-ACK type 2 codebook</w:t>
      </w:r>
    </w:p>
    <w:p w14:paraId="11C8C7DF" w14:textId="77777777" w:rsidR="00BC41EA" w:rsidRPr="009C7017" w:rsidRDefault="00BC41EA" w:rsidP="00BC41EA">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5EA86C68" w14:textId="77777777" w:rsidR="00BC41EA" w:rsidRPr="009C7017" w:rsidRDefault="00BC41EA" w:rsidP="00BC41EA">
      <w:pPr>
        <w:pStyle w:val="PL"/>
        <w:rPr>
          <w:color w:val="808080"/>
        </w:rPr>
      </w:pPr>
      <w:r w:rsidRPr="009C7017">
        <w:t xml:space="preserve">    </w:t>
      </w:r>
      <w:r w:rsidRPr="009C7017">
        <w:rPr>
          <w:color w:val="808080"/>
        </w:rPr>
        <w:t>-- R1 16-1g-1: Resources for beam management, pathloss measurement, BFD, RLM and new beam identification across frequency ranges</w:t>
      </w:r>
    </w:p>
    <w:p w14:paraId="7E53CD09" w14:textId="77777777" w:rsidR="00BC41EA" w:rsidRPr="009C7017" w:rsidRDefault="00BC41EA" w:rsidP="00BC41EA">
      <w:pPr>
        <w:pStyle w:val="PL"/>
      </w:pPr>
      <w:r w:rsidRPr="009C7017">
        <w:t xml:space="preserve">    maxTotalResourcesForAcrossFreqRanges-r16    </w:t>
      </w:r>
      <w:r w:rsidRPr="009C7017">
        <w:rPr>
          <w:rFonts w:eastAsiaTheme="minorEastAsia"/>
          <w:color w:val="993366"/>
        </w:rPr>
        <w:t>SEQUENCE</w:t>
      </w:r>
      <w:r w:rsidRPr="009C7017">
        <w:t xml:space="preserve"> {</w:t>
      </w:r>
    </w:p>
    <w:p w14:paraId="6FEDCAC0" w14:textId="77777777" w:rsidR="00BC41EA" w:rsidRPr="009C7017" w:rsidRDefault="00BC41EA" w:rsidP="00BC41EA">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10882AF4" w14:textId="77777777" w:rsidR="00BC41EA" w:rsidRPr="009C7017" w:rsidRDefault="00BC41EA" w:rsidP="00BC41EA">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2E48837" w14:textId="77777777" w:rsidR="00BC41EA" w:rsidRPr="009C7017" w:rsidRDefault="00BC41EA" w:rsidP="00BC41EA">
      <w:pPr>
        <w:pStyle w:val="PL"/>
      </w:pPr>
      <w:r w:rsidRPr="009C7017">
        <w:t xml:space="preserve">                                                                                    </w:t>
      </w:r>
      <w:r w:rsidRPr="009C7017">
        <w:rPr>
          <w:color w:val="993366"/>
        </w:rPr>
        <w:t>OPTIONAL</w:t>
      </w:r>
    </w:p>
    <w:p w14:paraId="244A7AF3" w14:textId="77777777" w:rsidR="00BC41EA" w:rsidRPr="009C7017" w:rsidRDefault="00BC41EA" w:rsidP="00BC41EA">
      <w:pPr>
        <w:pStyle w:val="PL"/>
      </w:pPr>
      <w:r w:rsidRPr="009C7017">
        <w:t xml:space="preserve">    }                                                                               </w:t>
      </w:r>
      <w:r w:rsidRPr="009C7017">
        <w:rPr>
          <w:color w:val="993366"/>
        </w:rPr>
        <w:t>OPTIONAL</w:t>
      </w:r>
      <w:r w:rsidRPr="009C7017">
        <w:t>,</w:t>
      </w:r>
    </w:p>
    <w:p w14:paraId="585B955E" w14:textId="77777777" w:rsidR="00BC41EA" w:rsidRPr="009C7017" w:rsidRDefault="00BC41EA" w:rsidP="00BC41EA">
      <w:pPr>
        <w:pStyle w:val="PL"/>
        <w:rPr>
          <w:color w:val="808080"/>
        </w:rPr>
      </w:pPr>
      <w:r w:rsidRPr="009C7017">
        <w:t xml:space="preserve">    </w:t>
      </w:r>
      <w:r w:rsidRPr="009C7017">
        <w:rPr>
          <w:color w:val="808080"/>
        </w:rPr>
        <w:t>-- R1 16-2a-4: HARQ-ACK for multi-DCI based multi-TRP – separate</w:t>
      </w:r>
    </w:p>
    <w:p w14:paraId="4C7E0FDD" w14:textId="77777777" w:rsidR="00BC41EA" w:rsidRPr="009C7017" w:rsidRDefault="00BC41EA" w:rsidP="00BC41EA">
      <w:pPr>
        <w:pStyle w:val="PL"/>
      </w:pPr>
      <w:r w:rsidRPr="009C7017">
        <w:t xml:space="preserve">    harqACK-separateMultiDCI-MultiTRP-r16       </w:t>
      </w:r>
      <w:r w:rsidRPr="009C7017">
        <w:rPr>
          <w:rFonts w:eastAsiaTheme="minorEastAsia"/>
          <w:color w:val="993366"/>
        </w:rPr>
        <w:t>SEQUENCE</w:t>
      </w:r>
      <w:r w:rsidRPr="009C7017">
        <w:t xml:space="preserve"> {</w:t>
      </w:r>
    </w:p>
    <w:p w14:paraId="1B336D86" w14:textId="77777777" w:rsidR="00BC41EA" w:rsidRPr="009C7017" w:rsidRDefault="00BC41EA" w:rsidP="00BC41EA">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1EFD7829" w14:textId="77777777" w:rsidR="00BC41EA" w:rsidRPr="009C7017" w:rsidRDefault="00BC41EA" w:rsidP="00BC41EA">
      <w:pPr>
        <w:pStyle w:val="PL"/>
      </w:pPr>
      <w:r w:rsidRPr="009C7017">
        <w:t xml:space="preserve">    }                                                                               </w:t>
      </w:r>
      <w:r w:rsidRPr="009C7017">
        <w:rPr>
          <w:color w:val="993366"/>
        </w:rPr>
        <w:t>OPTIONAL</w:t>
      </w:r>
      <w:r w:rsidRPr="009C7017">
        <w:t>,</w:t>
      </w:r>
    </w:p>
    <w:p w14:paraId="7CF7857F" w14:textId="77777777" w:rsidR="00BC41EA" w:rsidRPr="009C7017" w:rsidRDefault="00BC41EA" w:rsidP="00BC41EA">
      <w:pPr>
        <w:pStyle w:val="PL"/>
        <w:rPr>
          <w:color w:val="808080"/>
        </w:rPr>
      </w:pPr>
      <w:r w:rsidRPr="009C7017">
        <w:t xml:space="preserve">    </w:t>
      </w:r>
      <w:r w:rsidRPr="009C7017">
        <w:rPr>
          <w:color w:val="808080"/>
        </w:rPr>
        <w:t>-- R1 16-2a-4: HARQ-ACK for multi-DCI based multi-TRP – joint</w:t>
      </w:r>
    </w:p>
    <w:p w14:paraId="3EC959B7" w14:textId="77777777" w:rsidR="00BC41EA" w:rsidRPr="009C7017" w:rsidRDefault="00BC41EA" w:rsidP="00BC41EA">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4D838FA1" w14:textId="77777777" w:rsidR="00BC41EA" w:rsidRPr="009C7017" w:rsidRDefault="00BC41EA" w:rsidP="00BC41EA">
      <w:pPr>
        <w:pStyle w:val="PL"/>
        <w:rPr>
          <w:color w:val="808080"/>
        </w:rPr>
      </w:pPr>
      <w:r w:rsidRPr="009C7017">
        <w:t xml:space="preserve">    </w:t>
      </w:r>
      <w:r w:rsidRPr="009C7017">
        <w:rPr>
          <w:color w:val="808080"/>
        </w:rPr>
        <w:t>-- R4 9-1: BWP switching on multiple CCs RRM requirements</w:t>
      </w:r>
    </w:p>
    <w:p w14:paraId="4B29FEA3" w14:textId="77777777" w:rsidR="00BC41EA" w:rsidRPr="009C7017" w:rsidRDefault="00BC41EA" w:rsidP="00BC41EA">
      <w:pPr>
        <w:pStyle w:val="PL"/>
      </w:pPr>
      <w:r w:rsidRPr="009C7017">
        <w:t xml:space="preserve">    bwp-SwitchingMultiCCs-r16                   </w:t>
      </w:r>
      <w:r w:rsidRPr="009C7017">
        <w:rPr>
          <w:color w:val="993366"/>
        </w:rPr>
        <w:t>CHOICE</w:t>
      </w:r>
      <w:r w:rsidRPr="009C7017">
        <w:t xml:space="preserve"> {</w:t>
      </w:r>
    </w:p>
    <w:p w14:paraId="251A8351" w14:textId="77777777" w:rsidR="00BC41EA" w:rsidRPr="009C7017" w:rsidRDefault="00BC41EA" w:rsidP="00BC41EA">
      <w:pPr>
        <w:pStyle w:val="PL"/>
      </w:pPr>
      <w:r w:rsidRPr="009C7017">
        <w:t xml:space="preserve">        type1-r16                                   </w:t>
      </w:r>
      <w:r w:rsidRPr="009C7017">
        <w:rPr>
          <w:color w:val="993366"/>
        </w:rPr>
        <w:t>ENUMERATED</w:t>
      </w:r>
      <w:r w:rsidRPr="009C7017">
        <w:t xml:space="preserve"> {us100, us200},</w:t>
      </w:r>
    </w:p>
    <w:p w14:paraId="052C7493" w14:textId="77777777" w:rsidR="00BC41EA" w:rsidRPr="009C7017" w:rsidRDefault="00BC41EA" w:rsidP="00BC41EA">
      <w:pPr>
        <w:pStyle w:val="PL"/>
      </w:pPr>
      <w:r w:rsidRPr="009C7017">
        <w:t xml:space="preserve">        type2-r16                                   </w:t>
      </w:r>
      <w:r w:rsidRPr="009C7017">
        <w:rPr>
          <w:color w:val="993366"/>
        </w:rPr>
        <w:t>ENUMERATED</w:t>
      </w:r>
      <w:r w:rsidRPr="009C7017">
        <w:t xml:space="preserve"> {us200, us400, us800, us1000}</w:t>
      </w:r>
    </w:p>
    <w:p w14:paraId="1580DD15" w14:textId="77777777" w:rsidR="00BC41EA" w:rsidRPr="009C7017" w:rsidRDefault="00BC41EA" w:rsidP="00BC41EA">
      <w:pPr>
        <w:pStyle w:val="PL"/>
      </w:pPr>
      <w:r w:rsidRPr="009C7017">
        <w:t xml:space="preserve">    }                                                                               </w:t>
      </w:r>
      <w:r w:rsidRPr="009C7017">
        <w:rPr>
          <w:color w:val="993366"/>
        </w:rPr>
        <w:t>OPTIONAL</w:t>
      </w:r>
    </w:p>
    <w:p w14:paraId="0BAE3284" w14:textId="77777777" w:rsidR="00BC41EA" w:rsidRPr="009C7017" w:rsidRDefault="00BC41EA" w:rsidP="00BC41EA">
      <w:pPr>
        <w:pStyle w:val="PL"/>
      </w:pPr>
      <w:r w:rsidRPr="009C7017">
        <w:t xml:space="preserve">    ]],</w:t>
      </w:r>
    </w:p>
    <w:p w14:paraId="34D4BB29" w14:textId="77777777" w:rsidR="00BC41EA" w:rsidRPr="009C7017" w:rsidRDefault="00BC41EA" w:rsidP="00BC41EA">
      <w:pPr>
        <w:pStyle w:val="PL"/>
      </w:pPr>
      <w:r w:rsidRPr="009C7017">
        <w:t xml:space="preserve">    [[</w:t>
      </w:r>
    </w:p>
    <w:p w14:paraId="601CD920" w14:textId="77777777" w:rsidR="00BC41EA" w:rsidRPr="009C7017" w:rsidRDefault="00BC41EA" w:rsidP="00BC41EA">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4DC29A88" w14:textId="77777777" w:rsidR="00BC41EA" w:rsidRPr="009C7017" w:rsidRDefault="00BC41EA" w:rsidP="00BC41EA">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3DAF418D" w14:textId="77777777" w:rsidR="00BC41EA" w:rsidRPr="009C7017" w:rsidRDefault="00BC41EA" w:rsidP="00BC41EA">
      <w:pPr>
        <w:pStyle w:val="PL"/>
        <w:rPr>
          <w:color w:val="808080"/>
        </w:rPr>
      </w:pPr>
      <w:r w:rsidRPr="009C7017">
        <w:t xml:space="preserve">    </w:t>
      </w:r>
      <w:r w:rsidRPr="009C7017">
        <w:rPr>
          <w:color w:val="808080"/>
        </w:rPr>
        <w:t>-- R1 11-12: in-order CBG-based re-transmission</w:t>
      </w:r>
    </w:p>
    <w:p w14:paraId="07729884" w14:textId="77777777" w:rsidR="00BC41EA" w:rsidRPr="009C7017" w:rsidRDefault="00BC41EA" w:rsidP="00BC41EA">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5251AEB5" w14:textId="77777777" w:rsidR="00BC41EA" w:rsidRPr="009C7017" w:rsidRDefault="00BC41EA" w:rsidP="00BC41EA">
      <w:pPr>
        <w:pStyle w:val="PL"/>
      </w:pPr>
      <w:r w:rsidRPr="009C7017">
        <w:t xml:space="preserve">    ]],</w:t>
      </w:r>
    </w:p>
    <w:p w14:paraId="22A83CC8" w14:textId="77777777" w:rsidR="00BC41EA" w:rsidRPr="009C7017" w:rsidRDefault="00BC41EA" w:rsidP="00BC41EA">
      <w:pPr>
        <w:pStyle w:val="PL"/>
      </w:pPr>
      <w:r w:rsidRPr="009C7017">
        <w:t xml:space="preserve">    [[</w:t>
      </w:r>
    </w:p>
    <w:p w14:paraId="2B309521" w14:textId="77777777" w:rsidR="00BC41EA" w:rsidRPr="009C7017" w:rsidRDefault="00BC41EA" w:rsidP="00BC41EA">
      <w:pPr>
        <w:pStyle w:val="PL"/>
        <w:rPr>
          <w:color w:val="808080"/>
        </w:rPr>
      </w:pPr>
      <w:r w:rsidRPr="009C7017">
        <w:t xml:space="preserve">    </w:t>
      </w:r>
      <w:r w:rsidRPr="009C7017">
        <w:rPr>
          <w:color w:val="808080"/>
        </w:rPr>
        <w:t>-- R4 6-3: Dormant BWP switching on multiple CCs RRM requirements</w:t>
      </w:r>
    </w:p>
    <w:p w14:paraId="01D5EFFA" w14:textId="77777777" w:rsidR="00BC41EA" w:rsidRPr="009C7017" w:rsidRDefault="00BC41EA" w:rsidP="00BC41EA">
      <w:pPr>
        <w:pStyle w:val="PL"/>
      </w:pPr>
      <w:r w:rsidRPr="009C7017">
        <w:t xml:space="preserve">    bwp-SwitchingMultiDormancyCCs-r16           </w:t>
      </w:r>
      <w:r w:rsidRPr="009C7017">
        <w:rPr>
          <w:color w:val="993366"/>
        </w:rPr>
        <w:t>CHOICE</w:t>
      </w:r>
      <w:r w:rsidRPr="009C7017">
        <w:t xml:space="preserve"> {</w:t>
      </w:r>
    </w:p>
    <w:p w14:paraId="07640D42" w14:textId="77777777" w:rsidR="00BC41EA" w:rsidRPr="009C7017" w:rsidRDefault="00BC41EA" w:rsidP="00BC41EA">
      <w:pPr>
        <w:pStyle w:val="PL"/>
      </w:pPr>
      <w:r w:rsidRPr="009C7017">
        <w:t xml:space="preserve">        type1-r16                                   </w:t>
      </w:r>
      <w:r w:rsidRPr="009C7017">
        <w:rPr>
          <w:color w:val="993366"/>
        </w:rPr>
        <w:t>ENUMERATED</w:t>
      </w:r>
      <w:r w:rsidRPr="009C7017">
        <w:t xml:space="preserve"> {us100, us200},</w:t>
      </w:r>
    </w:p>
    <w:p w14:paraId="245D62BD" w14:textId="77777777" w:rsidR="00BC41EA" w:rsidRPr="009C7017" w:rsidRDefault="00BC41EA" w:rsidP="00BC41EA">
      <w:pPr>
        <w:pStyle w:val="PL"/>
      </w:pPr>
      <w:r w:rsidRPr="009C7017">
        <w:t xml:space="preserve">        type2-r16                                   </w:t>
      </w:r>
      <w:r w:rsidRPr="009C7017">
        <w:rPr>
          <w:color w:val="993366"/>
        </w:rPr>
        <w:t>ENUMERATED</w:t>
      </w:r>
      <w:r w:rsidRPr="009C7017">
        <w:t xml:space="preserve"> {us200, us400, us800, us1000}</w:t>
      </w:r>
    </w:p>
    <w:p w14:paraId="2DA1BB41" w14:textId="77777777" w:rsidR="00BC41EA" w:rsidRPr="009C7017" w:rsidRDefault="00BC41EA" w:rsidP="00BC41EA">
      <w:pPr>
        <w:pStyle w:val="PL"/>
      </w:pPr>
      <w:r w:rsidRPr="009C7017">
        <w:t xml:space="preserve">    }                                                                               </w:t>
      </w:r>
      <w:r w:rsidRPr="009C7017">
        <w:rPr>
          <w:color w:val="993366"/>
        </w:rPr>
        <w:t>OPTIONAL</w:t>
      </w:r>
      <w:r w:rsidRPr="009C7017">
        <w:t>,</w:t>
      </w:r>
    </w:p>
    <w:p w14:paraId="30996599" w14:textId="77777777" w:rsidR="00BC41EA" w:rsidRPr="009C7017" w:rsidRDefault="00BC41EA" w:rsidP="00BC41EA">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7DB6A87" w14:textId="77777777" w:rsidR="00BC41EA" w:rsidRPr="009C7017" w:rsidRDefault="00BC41EA" w:rsidP="00BC41EA">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079260E6" w14:textId="77777777" w:rsidR="00BC41EA" w:rsidRPr="009C7017" w:rsidRDefault="00BC41EA" w:rsidP="00BC41EA">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159C1AF5" w14:textId="77777777" w:rsidR="00BC41EA" w:rsidRPr="009C7017" w:rsidRDefault="00BC41EA" w:rsidP="00BC41EA">
      <w:pPr>
        <w:pStyle w:val="PL"/>
      </w:pPr>
      <w:r w:rsidRPr="009C7017">
        <w:lastRenderedPageBreak/>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0C2D819" w14:textId="77777777" w:rsidR="00BC41EA" w:rsidRPr="009C7017" w:rsidRDefault="00BC41EA" w:rsidP="00BC41EA">
      <w:pPr>
        <w:pStyle w:val="PL"/>
      </w:pPr>
      <w:r w:rsidRPr="009C7017">
        <w:t xml:space="preserve">    ]],</w:t>
      </w:r>
    </w:p>
    <w:p w14:paraId="6DE903EB" w14:textId="77777777" w:rsidR="00BC41EA" w:rsidRPr="009C7017" w:rsidRDefault="00BC41EA" w:rsidP="00BC41EA">
      <w:pPr>
        <w:pStyle w:val="PL"/>
      </w:pPr>
      <w:r w:rsidRPr="009C7017">
        <w:t xml:space="preserve">    [[</w:t>
      </w:r>
    </w:p>
    <w:p w14:paraId="1F4845D9" w14:textId="77777777" w:rsidR="00BC41EA" w:rsidRPr="009C7017" w:rsidRDefault="00BC41EA" w:rsidP="00BC41EA">
      <w:pPr>
        <w:pStyle w:val="PL"/>
        <w:rPr>
          <w:color w:val="808080"/>
        </w:rPr>
      </w:pPr>
      <w:r w:rsidRPr="009C7017">
        <w:t xml:space="preserve">    </w:t>
      </w:r>
      <w:r w:rsidRPr="009C7017">
        <w:rPr>
          <w:color w:val="808080"/>
        </w:rPr>
        <w:t>-- R1 16-1j-1: Support of 2 port CSI-RS for new beam identification</w:t>
      </w:r>
    </w:p>
    <w:p w14:paraId="32AC4E41" w14:textId="77777777" w:rsidR="00BC41EA" w:rsidRPr="009C7017" w:rsidRDefault="00BC41EA" w:rsidP="00BC41EA">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1742E4D7" w14:textId="77777777" w:rsidR="00BC41EA" w:rsidRPr="009C7017" w:rsidRDefault="00BC41EA" w:rsidP="00BC41EA">
      <w:pPr>
        <w:pStyle w:val="PL"/>
        <w:rPr>
          <w:color w:val="808080"/>
        </w:rPr>
      </w:pPr>
      <w:r w:rsidRPr="009C7017">
        <w:t xml:space="preserve">    </w:t>
      </w:r>
      <w:r w:rsidRPr="009C7017">
        <w:rPr>
          <w:color w:val="808080"/>
        </w:rPr>
        <w:t>-- R1 16-1j-2: Support of 2 port CSI-RS for pathloss estimation</w:t>
      </w:r>
    </w:p>
    <w:p w14:paraId="7C51BBAE" w14:textId="77777777" w:rsidR="00BC41EA" w:rsidRPr="009C7017" w:rsidRDefault="00BC41EA" w:rsidP="00BC41EA">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669A0F86" w14:textId="77777777" w:rsidR="00BC41EA" w:rsidRPr="009C7017" w:rsidRDefault="00BC41EA" w:rsidP="00BC41EA">
      <w:pPr>
        <w:pStyle w:val="PL"/>
      </w:pPr>
      <w:r w:rsidRPr="009C7017">
        <w:t xml:space="preserve">    ]]</w:t>
      </w:r>
    </w:p>
    <w:p w14:paraId="3F5277B3" w14:textId="77777777" w:rsidR="00BC41EA" w:rsidRPr="009C7017" w:rsidRDefault="00BC41EA" w:rsidP="00BC41EA">
      <w:pPr>
        <w:pStyle w:val="PL"/>
      </w:pPr>
      <w:r w:rsidRPr="009C7017">
        <w:t>}</w:t>
      </w:r>
    </w:p>
    <w:p w14:paraId="59C6D6B5" w14:textId="77777777" w:rsidR="00BC41EA" w:rsidRPr="009C7017" w:rsidRDefault="00BC41EA" w:rsidP="00BC41EA">
      <w:pPr>
        <w:pStyle w:val="PL"/>
      </w:pPr>
    </w:p>
    <w:p w14:paraId="3C27BEF0" w14:textId="77777777" w:rsidR="00BC41EA" w:rsidRPr="009C7017" w:rsidRDefault="00BC41EA" w:rsidP="00BC41EA">
      <w:pPr>
        <w:pStyle w:val="PL"/>
      </w:pPr>
      <w:r w:rsidRPr="009C7017">
        <w:t xml:space="preserve">Phy-ParametersXDD-Diff ::=          </w:t>
      </w:r>
      <w:r w:rsidRPr="009C7017">
        <w:rPr>
          <w:color w:val="993366"/>
        </w:rPr>
        <w:t>SEQUENCE</w:t>
      </w:r>
      <w:r w:rsidRPr="009C7017">
        <w:t xml:space="preserve"> {</w:t>
      </w:r>
    </w:p>
    <w:p w14:paraId="5BD4C737" w14:textId="77777777" w:rsidR="00BC41EA" w:rsidRPr="009C7017" w:rsidRDefault="00BC41EA" w:rsidP="00BC41EA">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0CEB7482" w14:textId="77777777" w:rsidR="00BC41EA" w:rsidRPr="009C7017" w:rsidRDefault="00BC41EA" w:rsidP="00BC41EA">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3FE14571" w14:textId="77777777" w:rsidR="00BC41EA" w:rsidRPr="009C7017" w:rsidRDefault="00BC41EA" w:rsidP="00BC41EA">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4031CBF4" w14:textId="77777777" w:rsidR="00BC41EA" w:rsidRPr="009C7017" w:rsidRDefault="00BC41EA" w:rsidP="00BC41EA">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516A298E" w14:textId="77777777" w:rsidR="00BC41EA" w:rsidRPr="009C7017" w:rsidRDefault="00BC41EA" w:rsidP="00BC41EA">
      <w:pPr>
        <w:pStyle w:val="PL"/>
      </w:pPr>
      <w:r w:rsidRPr="009C7017">
        <w:t xml:space="preserve">    ...,</w:t>
      </w:r>
    </w:p>
    <w:p w14:paraId="70C90539" w14:textId="77777777" w:rsidR="00BC41EA" w:rsidRPr="009C7017" w:rsidRDefault="00BC41EA" w:rsidP="00BC41EA">
      <w:pPr>
        <w:pStyle w:val="PL"/>
      </w:pPr>
      <w:r w:rsidRPr="009C7017">
        <w:t xml:space="preserve">    [[</w:t>
      </w:r>
    </w:p>
    <w:p w14:paraId="6ADA5756" w14:textId="77777777" w:rsidR="00BC41EA" w:rsidRPr="009C7017" w:rsidRDefault="00BC41EA" w:rsidP="00BC41EA">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5555735B" w14:textId="77777777" w:rsidR="00BC41EA" w:rsidRPr="009C7017" w:rsidRDefault="00BC41EA" w:rsidP="00BC41EA">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A37404D" w14:textId="77777777" w:rsidR="00BC41EA" w:rsidRPr="009C7017" w:rsidRDefault="00BC41EA" w:rsidP="00BC41EA">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44AAA66F" w14:textId="77777777" w:rsidR="00BC41EA" w:rsidRPr="009C7017" w:rsidRDefault="00BC41EA" w:rsidP="00BC41EA">
      <w:pPr>
        <w:pStyle w:val="PL"/>
      </w:pPr>
      <w:r w:rsidRPr="009C7017">
        <w:t xml:space="preserve">    ]]</w:t>
      </w:r>
    </w:p>
    <w:p w14:paraId="61BFCFB5" w14:textId="77777777" w:rsidR="00BC41EA" w:rsidRPr="009C7017" w:rsidRDefault="00BC41EA" w:rsidP="00BC41EA">
      <w:pPr>
        <w:pStyle w:val="PL"/>
      </w:pPr>
      <w:r w:rsidRPr="009C7017">
        <w:t>}</w:t>
      </w:r>
    </w:p>
    <w:p w14:paraId="1690355D" w14:textId="77777777" w:rsidR="00BC41EA" w:rsidRPr="009C7017" w:rsidRDefault="00BC41EA" w:rsidP="00BC41EA">
      <w:pPr>
        <w:pStyle w:val="PL"/>
      </w:pPr>
    </w:p>
    <w:p w14:paraId="355BE5C3" w14:textId="77777777" w:rsidR="00BC41EA" w:rsidRPr="009C7017" w:rsidRDefault="00BC41EA" w:rsidP="00BC41EA">
      <w:pPr>
        <w:pStyle w:val="PL"/>
      </w:pPr>
      <w:r w:rsidRPr="009C7017">
        <w:t xml:space="preserve">Phy-ParametersFRX-Diff ::=                  </w:t>
      </w:r>
      <w:r w:rsidRPr="009C7017">
        <w:rPr>
          <w:color w:val="993366"/>
        </w:rPr>
        <w:t>SEQUENCE</w:t>
      </w:r>
      <w:r w:rsidRPr="009C7017">
        <w:t xml:space="preserve"> {</w:t>
      </w:r>
    </w:p>
    <w:p w14:paraId="218A2D6D" w14:textId="77777777" w:rsidR="00BC41EA" w:rsidRPr="009C7017" w:rsidRDefault="00BC41EA" w:rsidP="00BC41EA">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4CFD824B" w14:textId="77777777" w:rsidR="00BC41EA" w:rsidRPr="009C7017" w:rsidRDefault="00BC41EA" w:rsidP="00BC41EA">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47C4CF7" w14:textId="77777777" w:rsidR="00BC41EA" w:rsidRPr="009C7017" w:rsidRDefault="00BC41EA" w:rsidP="00BC41EA">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1FA171C7" w14:textId="77777777" w:rsidR="00BC41EA" w:rsidRPr="009C7017" w:rsidRDefault="00BC41EA" w:rsidP="00BC41EA">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0F96B52A" w14:textId="77777777" w:rsidR="00BC41EA" w:rsidRPr="009C7017" w:rsidRDefault="00BC41EA" w:rsidP="00BC41EA">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3B0C5E1" w14:textId="77777777" w:rsidR="00BC41EA" w:rsidRPr="009C7017" w:rsidRDefault="00BC41EA" w:rsidP="00BC41EA">
      <w:pPr>
        <w:pStyle w:val="PL"/>
      </w:pPr>
      <w:r w:rsidRPr="009C7017">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4FA4165D" w14:textId="77777777" w:rsidR="00BC41EA" w:rsidRPr="009C7017" w:rsidRDefault="00BC41EA" w:rsidP="00BC41EA">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64FACE84" w14:textId="77777777" w:rsidR="00BC41EA" w:rsidRPr="009C7017" w:rsidRDefault="00BC41EA" w:rsidP="00BC41EA">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04D18AE7" w14:textId="77777777" w:rsidR="00BC41EA" w:rsidRPr="009C7017" w:rsidRDefault="00BC41EA" w:rsidP="00BC41EA">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5CA7770" w14:textId="77777777" w:rsidR="00BC41EA" w:rsidRPr="009C7017" w:rsidRDefault="00BC41EA" w:rsidP="00BC41EA">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7354F460" w14:textId="77777777" w:rsidR="00BC41EA" w:rsidRPr="009C7017" w:rsidRDefault="00BC41EA" w:rsidP="00BC41EA">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1D300E46" w14:textId="77777777" w:rsidR="00BC41EA" w:rsidRPr="009C7017" w:rsidRDefault="00BC41EA" w:rsidP="00BC41EA">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57A04F99" w14:textId="77777777" w:rsidR="00BC41EA" w:rsidRPr="009C7017" w:rsidRDefault="00BC41EA" w:rsidP="00BC41EA">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3C1A74F4" w14:textId="77777777" w:rsidR="00BC41EA" w:rsidRPr="009C7017" w:rsidRDefault="00BC41EA" w:rsidP="00BC41EA">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5E057C58" w14:textId="77777777" w:rsidR="00BC41EA" w:rsidRPr="009C7017" w:rsidRDefault="00BC41EA" w:rsidP="00BC41EA">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138035A8" w14:textId="77777777" w:rsidR="00BC41EA" w:rsidRPr="009C7017" w:rsidRDefault="00BC41EA" w:rsidP="00BC41EA">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389720E9" w14:textId="77777777" w:rsidR="00BC41EA" w:rsidRPr="009C7017" w:rsidRDefault="00BC41EA" w:rsidP="00BC41EA">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18D64AF0" w14:textId="77777777" w:rsidR="00BC41EA" w:rsidRPr="009C7017" w:rsidRDefault="00BC41EA" w:rsidP="00BC41EA">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700586D1" w14:textId="77777777" w:rsidR="00BC41EA" w:rsidRPr="009C7017" w:rsidRDefault="00BC41EA" w:rsidP="00BC41EA">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1F11F185" w14:textId="77777777" w:rsidR="00BC41EA" w:rsidRPr="009C7017" w:rsidRDefault="00BC41EA" w:rsidP="00BC41EA">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0E6B3CE2" w14:textId="77777777" w:rsidR="00BC41EA" w:rsidRPr="009C7017" w:rsidRDefault="00BC41EA" w:rsidP="00BC41EA">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430B5B1B" w14:textId="77777777" w:rsidR="00BC41EA" w:rsidRPr="009C7017" w:rsidRDefault="00BC41EA" w:rsidP="00BC41EA">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5B2ECB5" w14:textId="77777777" w:rsidR="00BC41EA" w:rsidRPr="009C7017" w:rsidRDefault="00BC41EA" w:rsidP="00BC41EA">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5C2FA3AF" w14:textId="77777777" w:rsidR="00BC41EA" w:rsidRPr="009C7017" w:rsidRDefault="00BC41EA" w:rsidP="00BC41EA">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2AA758CD" w14:textId="77777777" w:rsidR="00BC41EA" w:rsidRPr="009C7017" w:rsidRDefault="00BC41EA" w:rsidP="00BC41EA">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71067D59" w14:textId="77777777" w:rsidR="00BC41EA" w:rsidRPr="009C7017" w:rsidRDefault="00BC41EA" w:rsidP="00BC41EA">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103A71C" w14:textId="77777777" w:rsidR="00BC41EA" w:rsidRPr="009C7017" w:rsidRDefault="00BC41EA" w:rsidP="00BC41EA">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242EA6AE" w14:textId="77777777" w:rsidR="00BC41EA" w:rsidRPr="009C7017" w:rsidRDefault="00BC41EA" w:rsidP="00BC41EA">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2CBD1BF5" w14:textId="77777777" w:rsidR="00BC41EA" w:rsidRPr="009C7017" w:rsidRDefault="00BC41EA" w:rsidP="00BC41EA">
      <w:pPr>
        <w:pStyle w:val="PL"/>
      </w:pPr>
      <w:r w:rsidRPr="009C7017">
        <w:lastRenderedPageBreak/>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6DE64910" w14:textId="77777777" w:rsidR="00BC41EA" w:rsidRPr="009C7017" w:rsidRDefault="00BC41EA" w:rsidP="00BC41EA">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368DDA75" w14:textId="77777777" w:rsidR="00BC41EA" w:rsidRPr="009C7017" w:rsidRDefault="00BC41EA" w:rsidP="00BC41EA">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7B0286DA" w14:textId="77777777" w:rsidR="00BC41EA" w:rsidRPr="009C7017" w:rsidRDefault="00BC41EA" w:rsidP="00BC41EA">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2AFC5CEC" w14:textId="77777777" w:rsidR="00BC41EA" w:rsidRPr="009C7017" w:rsidRDefault="00BC41EA" w:rsidP="00BC41EA">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2E8589CD" w14:textId="77777777" w:rsidR="00BC41EA" w:rsidRPr="009C7017" w:rsidRDefault="00BC41EA" w:rsidP="00BC41EA">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54043C90" w14:textId="77777777" w:rsidR="00BC41EA" w:rsidRPr="009C7017" w:rsidRDefault="00BC41EA" w:rsidP="00BC41EA">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419437E7" w14:textId="77777777" w:rsidR="00BC41EA" w:rsidRPr="009C7017" w:rsidRDefault="00BC41EA" w:rsidP="00BC41EA">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6E317FB8" w14:textId="77777777" w:rsidR="00BC41EA" w:rsidRPr="009C7017" w:rsidRDefault="00BC41EA" w:rsidP="00BC41EA">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7BFD97C6" w14:textId="77777777" w:rsidR="00BC41EA" w:rsidRPr="009C7017" w:rsidRDefault="00BC41EA" w:rsidP="00BC41EA">
      <w:pPr>
        <w:pStyle w:val="PL"/>
      </w:pPr>
      <w:r w:rsidRPr="009C7017">
        <w:t xml:space="preserve">    ...,</w:t>
      </w:r>
    </w:p>
    <w:p w14:paraId="4AB4705A" w14:textId="77777777" w:rsidR="00BC41EA" w:rsidRPr="009C7017" w:rsidRDefault="00BC41EA" w:rsidP="00BC41EA">
      <w:pPr>
        <w:pStyle w:val="PL"/>
      </w:pPr>
      <w:r w:rsidRPr="009C7017">
        <w:t xml:space="preserve">    [[</w:t>
      </w:r>
    </w:p>
    <w:p w14:paraId="07471C6B" w14:textId="77777777" w:rsidR="00BC41EA" w:rsidRPr="009C7017" w:rsidRDefault="00BC41EA" w:rsidP="00BC41EA">
      <w:pPr>
        <w:pStyle w:val="PL"/>
      </w:pPr>
      <w:r w:rsidRPr="009C7017">
        <w:t xml:space="preserve">    csi-RS-IM-ReceptionForFeedback              CSI-RS-IM-ReceptionForFeedback              </w:t>
      </w:r>
      <w:r w:rsidRPr="009C7017">
        <w:rPr>
          <w:color w:val="993366"/>
        </w:rPr>
        <w:t>OPTIONAL</w:t>
      </w:r>
      <w:r w:rsidRPr="009C7017">
        <w:t>,</w:t>
      </w:r>
    </w:p>
    <w:p w14:paraId="4E19E1AD" w14:textId="77777777" w:rsidR="00BC41EA" w:rsidRPr="009C7017" w:rsidRDefault="00BC41EA" w:rsidP="00BC41EA">
      <w:pPr>
        <w:pStyle w:val="PL"/>
      </w:pPr>
      <w:r w:rsidRPr="009C7017">
        <w:t xml:space="preserve">    csi-RS-ProcFrameworkForSRS                  CSI-RS-ProcFrameworkForSRS                  </w:t>
      </w:r>
      <w:r w:rsidRPr="009C7017">
        <w:rPr>
          <w:color w:val="993366"/>
        </w:rPr>
        <w:t>OPTIONAL</w:t>
      </w:r>
      <w:r w:rsidRPr="009C7017">
        <w:t>,</w:t>
      </w:r>
    </w:p>
    <w:p w14:paraId="51F39B83" w14:textId="77777777" w:rsidR="00BC41EA" w:rsidRPr="009C7017" w:rsidRDefault="00BC41EA" w:rsidP="00BC41EA">
      <w:pPr>
        <w:pStyle w:val="PL"/>
      </w:pPr>
      <w:r w:rsidRPr="009C7017">
        <w:t xml:space="preserve">    csi-ReportFramework                         CSI-ReportFramework                         </w:t>
      </w:r>
      <w:r w:rsidRPr="009C7017">
        <w:rPr>
          <w:color w:val="993366"/>
        </w:rPr>
        <w:t>OPTIONAL</w:t>
      </w:r>
      <w:r w:rsidRPr="009C7017">
        <w:t>,</w:t>
      </w:r>
    </w:p>
    <w:p w14:paraId="09A1DF7D" w14:textId="77777777" w:rsidR="00BC41EA" w:rsidRPr="009C7017" w:rsidRDefault="00BC41EA" w:rsidP="00BC41EA">
      <w:pPr>
        <w:pStyle w:val="PL"/>
      </w:pPr>
      <w:r w:rsidRPr="009C7017">
        <w:t xml:space="preserve">    mux-SR-HARQ-ACK-CSI-PUCCH-OncePerSlot       </w:t>
      </w:r>
      <w:r w:rsidRPr="009C7017">
        <w:rPr>
          <w:color w:val="993366"/>
        </w:rPr>
        <w:t>SEQUENCE</w:t>
      </w:r>
      <w:r w:rsidRPr="009C7017">
        <w:t xml:space="preserve"> {</w:t>
      </w:r>
    </w:p>
    <w:p w14:paraId="22076B4B" w14:textId="77777777" w:rsidR="00BC41EA" w:rsidRPr="009C7017" w:rsidRDefault="00BC41EA" w:rsidP="00BC41EA">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1ABEE85" w14:textId="77777777" w:rsidR="00BC41EA" w:rsidRPr="009C7017" w:rsidRDefault="00BC41EA" w:rsidP="00BC41EA">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0BEA28BB" w14:textId="77777777" w:rsidR="00BC41EA" w:rsidRPr="009C7017" w:rsidRDefault="00BC41EA" w:rsidP="00BC41EA">
      <w:pPr>
        <w:pStyle w:val="PL"/>
      </w:pPr>
      <w:r w:rsidRPr="009C7017">
        <w:t xml:space="preserve">    }                                                                                       </w:t>
      </w:r>
      <w:r w:rsidRPr="009C7017">
        <w:rPr>
          <w:color w:val="993366"/>
        </w:rPr>
        <w:t>OPTIONAL</w:t>
      </w:r>
      <w:r w:rsidRPr="009C7017">
        <w:t>,</w:t>
      </w:r>
    </w:p>
    <w:p w14:paraId="31293B31" w14:textId="77777777" w:rsidR="00BC41EA" w:rsidRPr="009C7017" w:rsidRDefault="00BC41EA" w:rsidP="00BC41EA">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15D0958E" w14:textId="77777777" w:rsidR="00BC41EA" w:rsidRPr="009C7017" w:rsidRDefault="00BC41EA" w:rsidP="00BC41EA">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7E061863" w14:textId="77777777" w:rsidR="00BC41EA" w:rsidRPr="009C7017" w:rsidRDefault="00BC41EA" w:rsidP="00BC41EA">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AE289D2" w14:textId="77777777" w:rsidR="00BC41EA" w:rsidRPr="009C7017" w:rsidRDefault="00BC41EA" w:rsidP="00BC41EA">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6FCE20DE" w14:textId="77777777" w:rsidR="00BC41EA" w:rsidRPr="009C7017" w:rsidRDefault="00BC41EA" w:rsidP="00BC41EA">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1CFCDD9" w14:textId="77777777" w:rsidR="00BC41EA" w:rsidRPr="009C7017" w:rsidRDefault="00BC41EA" w:rsidP="00BC41EA">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2C18D892" w14:textId="77777777" w:rsidR="00BC41EA" w:rsidRPr="009C7017" w:rsidRDefault="00BC41EA" w:rsidP="00BC41EA">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5039319B" w14:textId="77777777" w:rsidR="00BC41EA" w:rsidRPr="009C7017" w:rsidRDefault="00BC41EA" w:rsidP="00BC41EA">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3D30D59C" w14:textId="77777777" w:rsidR="00BC41EA" w:rsidRPr="009C7017" w:rsidRDefault="00BC41EA" w:rsidP="00BC41EA">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157F9465" w14:textId="77777777" w:rsidR="00BC41EA" w:rsidRPr="009C7017" w:rsidRDefault="00BC41EA" w:rsidP="00BC41EA">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5A6CAE8C" w14:textId="77777777" w:rsidR="00BC41EA" w:rsidRPr="009C7017" w:rsidRDefault="00BC41EA" w:rsidP="00BC41EA">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1671121F" w14:textId="77777777" w:rsidR="00BC41EA" w:rsidRPr="009C7017" w:rsidRDefault="00BC41EA" w:rsidP="00BC41EA">
      <w:pPr>
        <w:pStyle w:val="PL"/>
      </w:pPr>
      <w:r w:rsidRPr="009C7017">
        <w:t xml:space="preserve">    ]],</w:t>
      </w:r>
    </w:p>
    <w:p w14:paraId="0AD0D9E6" w14:textId="77777777" w:rsidR="00BC41EA" w:rsidRPr="009C7017" w:rsidRDefault="00BC41EA" w:rsidP="00BC41EA">
      <w:pPr>
        <w:pStyle w:val="PL"/>
      </w:pPr>
      <w:r w:rsidRPr="009C7017">
        <w:t xml:space="preserve">    [[</w:t>
      </w:r>
    </w:p>
    <w:p w14:paraId="09440D99" w14:textId="77777777" w:rsidR="00BC41EA" w:rsidRPr="009C7017" w:rsidRDefault="00BC41EA" w:rsidP="00BC41EA">
      <w:pPr>
        <w:pStyle w:val="PL"/>
      </w:pPr>
      <w:r w:rsidRPr="009C7017">
        <w:t xml:space="preserve">    pdcch-BlindDetectionNRDC                </w:t>
      </w:r>
      <w:r w:rsidRPr="009C7017">
        <w:rPr>
          <w:color w:val="993366"/>
        </w:rPr>
        <w:t>SEQUENCE</w:t>
      </w:r>
      <w:r w:rsidRPr="009C7017">
        <w:t xml:space="preserve"> {</w:t>
      </w:r>
    </w:p>
    <w:p w14:paraId="12CA4D2C" w14:textId="77777777" w:rsidR="00BC41EA" w:rsidRPr="009C7017" w:rsidRDefault="00BC41EA" w:rsidP="00BC41EA">
      <w:pPr>
        <w:pStyle w:val="PL"/>
      </w:pPr>
      <w:r w:rsidRPr="009C7017">
        <w:t xml:space="preserve">        pdcch-BlindDetectionMCG-UE              </w:t>
      </w:r>
      <w:r w:rsidRPr="009C7017">
        <w:rPr>
          <w:color w:val="993366"/>
        </w:rPr>
        <w:t>INTEGER</w:t>
      </w:r>
      <w:r w:rsidRPr="009C7017">
        <w:t xml:space="preserve"> (1..15),</w:t>
      </w:r>
    </w:p>
    <w:p w14:paraId="75FF595D" w14:textId="77777777" w:rsidR="00BC41EA" w:rsidRPr="009C7017" w:rsidRDefault="00BC41EA" w:rsidP="00BC41EA">
      <w:pPr>
        <w:pStyle w:val="PL"/>
      </w:pPr>
      <w:r w:rsidRPr="009C7017">
        <w:t xml:space="preserve">        pdcch-BlindDetectionSCG-UE              </w:t>
      </w:r>
      <w:r w:rsidRPr="009C7017">
        <w:rPr>
          <w:color w:val="993366"/>
        </w:rPr>
        <w:t>INTEGER</w:t>
      </w:r>
      <w:r w:rsidRPr="009C7017">
        <w:t xml:space="preserve"> (1..15)</w:t>
      </w:r>
    </w:p>
    <w:p w14:paraId="60143075" w14:textId="77777777" w:rsidR="00BC41EA" w:rsidRPr="009C7017" w:rsidRDefault="00BC41EA" w:rsidP="00BC41EA">
      <w:pPr>
        <w:pStyle w:val="PL"/>
      </w:pPr>
      <w:r w:rsidRPr="009C7017">
        <w:t xml:space="preserve">    }                                                                                       </w:t>
      </w:r>
      <w:r w:rsidRPr="009C7017">
        <w:rPr>
          <w:color w:val="993366"/>
        </w:rPr>
        <w:t>OPTIONAL</w:t>
      </w:r>
      <w:r w:rsidRPr="009C7017">
        <w:t>,</w:t>
      </w:r>
    </w:p>
    <w:p w14:paraId="0193D319" w14:textId="77777777" w:rsidR="00BC41EA" w:rsidRPr="009C7017" w:rsidRDefault="00BC41EA" w:rsidP="00BC41EA">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1F160A5A" w14:textId="77777777" w:rsidR="00BC41EA" w:rsidRPr="009C7017" w:rsidRDefault="00BC41EA" w:rsidP="00BC41EA">
      <w:pPr>
        <w:pStyle w:val="PL"/>
      </w:pPr>
      <w:r w:rsidRPr="009C7017">
        <w:t xml:space="preserve">    ]],</w:t>
      </w:r>
    </w:p>
    <w:p w14:paraId="2B97CEE0" w14:textId="77777777" w:rsidR="00BC41EA" w:rsidRPr="009C7017" w:rsidRDefault="00BC41EA" w:rsidP="00BC41EA">
      <w:pPr>
        <w:pStyle w:val="PL"/>
      </w:pPr>
      <w:r w:rsidRPr="009C7017">
        <w:t xml:space="preserve">    [[</w:t>
      </w:r>
    </w:p>
    <w:p w14:paraId="79E844D8" w14:textId="77777777" w:rsidR="00BC41EA" w:rsidRPr="009C7017" w:rsidRDefault="00BC41EA" w:rsidP="00BC41EA">
      <w:pPr>
        <w:pStyle w:val="PL"/>
        <w:rPr>
          <w:color w:val="808080"/>
        </w:rPr>
      </w:pPr>
      <w:r w:rsidRPr="009C7017">
        <w:t xml:space="preserve">    </w:t>
      </w:r>
      <w:r w:rsidRPr="009C7017">
        <w:rPr>
          <w:color w:val="808080"/>
        </w:rPr>
        <w:t>-- R1 11-1b: Type 1 HARQ-ACK codebook support for relative TDRA for DL</w:t>
      </w:r>
    </w:p>
    <w:p w14:paraId="5EA61661" w14:textId="77777777" w:rsidR="00BC41EA" w:rsidRPr="009C7017" w:rsidRDefault="00BC41EA" w:rsidP="00BC41EA">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24B56BDE" w14:textId="77777777" w:rsidR="00BC41EA" w:rsidRPr="009C7017" w:rsidRDefault="00BC41EA" w:rsidP="00BC41EA">
      <w:pPr>
        <w:pStyle w:val="PL"/>
        <w:rPr>
          <w:color w:val="808080"/>
        </w:rPr>
      </w:pPr>
      <w:r w:rsidRPr="009C7017">
        <w:t xml:space="preserve">    </w:t>
      </w:r>
      <w:r w:rsidRPr="009C7017">
        <w:rPr>
          <w:color w:val="808080"/>
        </w:rPr>
        <w:t>-- R1 11-8: Enhanced UL power control scheme</w:t>
      </w:r>
    </w:p>
    <w:p w14:paraId="5EF7FB50" w14:textId="77777777" w:rsidR="00BC41EA" w:rsidRPr="009C7017" w:rsidRDefault="00BC41EA" w:rsidP="00BC41EA">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A7119D5" w14:textId="77777777" w:rsidR="00BC41EA" w:rsidRPr="009C7017" w:rsidRDefault="00BC41EA" w:rsidP="00BC41EA">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0FF8DE31" w14:textId="77777777" w:rsidR="00BC41EA" w:rsidRPr="009C7017" w:rsidRDefault="00BC41EA" w:rsidP="00BC41EA">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970C129" w14:textId="77777777" w:rsidR="00BC41EA" w:rsidRPr="009C7017" w:rsidRDefault="00BC41EA" w:rsidP="00BC41EA">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55AF270C" w14:textId="77777777" w:rsidR="00BC41EA" w:rsidRPr="009C7017" w:rsidRDefault="00BC41EA" w:rsidP="00BC41EA">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3B79D971" w14:textId="77777777" w:rsidR="00BC41EA" w:rsidRPr="009C7017" w:rsidRDefault="00BC41EA" w:rsidP="00BC41EA">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4C9794F9" w14:textId="77777777" w:rsidR="00BC41EA" w:rsidRPr="009C7017" w:rsidRDefault="00BC41EA" w:rsidP="00BC41EA">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6E3AF4E3"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66D19FE6" w14:textId="77777777" w:rsidR="00BC41EA" w:rsidRPr="009C7017" w:rsidRDefault="00BC41EA" w:rsidP="00BC41EA">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2F02914" w14:textId="77777777" w:rsidR="00BC41EA" w:rsidRPr="009C7017" w:rsidRDefault="00BC41EA" w:rsidP="00BC41EA">
      <w:pPr>
        <w:pStyle w:val="PL"/>
        <w:rPr>
          <w:color w:val="808080"/>
        </w:rPr>
      </w:pPr>
      <w:r w:rsidRPr="009C7017">
        <w:t xml:space="preserve">    </w:t>
      </w:r>
      <w:r w:rsidRPr="009C7017">
        <w:rPr>
          <w:color w:val="808080"/>
        </w:rPr>
        <w:t>-- R1 12-5: Configuration of aggregation factor per SPS configuration</w:t>
      </w:r>
    </w:p>
    <w:p w14:paraId="226494AC" w14:textId="77777777" w:rsidR="00BC41EA" w:rsidRPr="009C7017" w:rsidRDefault="00BC41EA" w:rsidP="00BC41EA">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07A84B00" w14:textId="77777777" w:rsidR="00BC41EA" w:rsidRPr="009C7017" w:rsidRDefault="00BC41EA" w:rsidP="00BC41EA">
      <w:pPr>
        <w:pStyle w:val="PL"/>
        <w:rPr>
          <w:color w:val="808080"/>
        </w:rPr>
      </w:pPr>
      <w:r w:rsidRPr="009C7017">
        <w:lastRenderedPageBreak/>
        <w:t xml:space="preserve">    </w:t>
      </w:r>
      <w:r w:rsidRPr="009C7017">
        <w:rPr>
          <w:color w:val="808080"/>
        </w:rPr>
        <w:t>-- R1 16-1g: Resources for beam management, pathloss measurement, BFD, RLM and new beam identification</w:t>
      </w:r>
    </w:p>
    <w:p w14:paraId="5E520189" w14:textId="77777777" w:rsidR="00BC41EA" w:rsidRPr="009C7017" w:rsidRDefault="00BC41EA" w:rsidP="00BC41EA">
      <w:pPr>
        <w:pStyle w:val="PL"/>
      </w:pPr>
      <w:r w:rsidRPr="009C7017">
        <w:t xml:space="preserve">    maxTotalResourcesForOneFreqRange-r16        </w:t>
      </w:r>
      <w:r w:rsidRPr="009C7017">
        <w:rPr>
          <w:color w:val="993366"/>
        </w:rPr>
        <w:t>SEQUENCE</w:t>
      </w:r>
      <w:r w:rsidRPr="009C7017">
        <w:t xml:space="preserve"> {</w:t>
      </w:r>
    </w:p>
    <w:p w14:paraId="0B11CA00" w14:textId="77777777" w:rsidR="00BC41EA" w:rsidRPr="009C7017" w:rsidRDefault="00BC41EA" w:rsidP="00BC41EA">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47F24B0" w14:textId="77777777" w:rsidR="00BC41EA" w:rsidRPr="009C7017" w:rsidRDefault="00BC41EA" w:rsidP="00BC41EA">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5CAF40BD" w14:textId="77777777" w:rsidR="00BC41EA" w:rsidRPr="009C7017" w:rsidRDefault="00BC41EA" w:rsidP="00BC41EA">
      <w:pPr>
        <w:pStyle w:val="PL"/>
      </w:pPr>
      <w:r w:rsidRPr="009C7017">
        <w:t xml:space="preserve">                                                                                            </w:t>
      </w:r>
      <w:r w:rsidRPr="009C7017">
        <w:rPr>
          <w:color w:val="993366"/>
        </w:rPr>
        <w:t>OPTIONAL</w:t>
      </w:r>
    </w:p>
    <w:p w14:paraId="4A537378" w14:textId="77777777" w:rsidR="00BC41EA" w:rsidRPr="009C7017" w:rsidRDefault="00BC41EA" w:rsidP="00BC41EA">
      <w:pPr>
        <w:pStyle w:val="PL"/>
      </w:pPr>
      <w:r w:rsidRPr="009C7017">
        <w:t xml:space="preserve">    }                                           </w:t>
      </w:r>
      <w:r w:rsidRPr="009C7017">
        <w:rPr>
          <w:color w:val="993366"/>
        </w:rPr>
        <w:t>OPTIONAL</w:t>
      </w:r>
      <w:r w:rsidRPr="009C7017">
        <w:t>,</w:t>
      </w:r>
    </w:p>
    <w:p w14:paraId="7E819024" w14:textId="77777777" w:rsidR="00BC41EA" w:rsidRPr="009C7017" w:rsidRDefault="00BC41EA" w:rsidP="00BC41EA">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4B83B535" w14:textId="77777777" w:rsidR="00BC41EA" w:rsidRPr="009C7017" w:rsidRDefault="00BC41EA" w:rsidP="00BC41EA">
      <w:pPr>
        <w:pStyle w:val="PL"/>
      </w:pPr>
      <w:r w:rsidRPr="009C7017">
        <w:t xml:space="preserve">    csi-ReportFrameworkExt-r16                  CSI-ReportFrameworkExt-r16                  </w:t>
      </w:r>
      <w:r w:rsidRPr="009C7017">
        <w:rPr>
          <w:color w:val="993366"/>
        </w:rPr>
        <w:t>OPTIONAL</w:t>
      </w:r>
    </w:p>
    <w:p w14:paraId="16CB7D1C" w14:textId="77777777" w:rsidR="00BC41EA" w:rsidRPr="009C7017" w:rsidRDefault="00BC41EA" w:rsidP="00BC41EA">
      <w:pPr>
        <w:pStyle w:val="PL"/>
      </w:pPr>
      <w:r w:rsidRPr="009C7017">
        <w:t xml:space="preserve">    ]],</w:t>
      </w:r>
    </w:p>
    <w:p w14:paraId="178B6042" w14:textId="77777777" w:rsidR="00BC41EA" w:rsidRPr="009C7017" w:rsidRDefault="00BC41EA" w:rsidP="00BC41EA">
      <w:pPr>
        <w:pStyle w:val="PL"/>
      </w:pPr>
      <w:r w:rsidRPr="009C7017">
        <w:t xml:space="preserve">    [[</w:t>
      </w:r>
    </w:p>
    <w:p w14:paraId="58F88995" w14:textId="77777777" w:rsidR="00BC41EA" w:rsidRPr="009C7017" w:rsidRDefault="00BC41EA" w:rsidP="00BC41EA">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51C30F84" w14:textId="77777777" w:rsidR="00BC41EA" w:rsidRPr="009C7017" w:rsidRDefault="00BC41EA" w:rsidP="00BC41EA">
      <w:pPr>
        <w:pStyle w:val="PL"/>
      </w:pPr>
      <w:r w:rsidRPr="009C7017">
        <w:t xml:space="preserve">    ]],</w:t>
      </w:r>
    </w:p>
    <w:p w14:paraId="4337147E" w14:textId="77777777" w:rsidR="00BC41EA" w:rsidRPr="009C7017" w:rsidRDefault="00BC41EA" w:rsidP="00BC41EA">
      <w:pPr>
        <w:pStyle w:val="PL"/>
      </w:pPr>
      <w:r w:rsidRPr="009C7017">
        <w:t xml:space="preserve">    [[</w:t>
      </w:r>
    </w:p>
    <w:p w14:paraId="331A01F0" w14:textId="77777777" w:rsidR="00BC41EA" w:rsidRPr="009C7017" w:rsidRDefault="00BC41EA" w:rsidP="00BC41EA">
      <w:pPr>
        <w:pStyle w:val="PL"/>
        <w:rPr>
          <w:color w:val="808080"/>
        </w:rPr>
      </w:pPr>
      <w:r w:rsidRPr="009C7017">
        <w:t xml:space="preserve">    </w:t>
      </w:r>
      <w:r w:rsidRPr="009C7017">
        <w:rPr>
          <w:color w:val="808080"/>
        </w:rPr>
        <w:t>-- R1 22-11: Support of ‘cri-RI-CQI’ report without non-PMI-PortIndication</w:t>
      </w:r>
    </w:p>
    <w:p w14:paraId="07C917B4" w14:textId="77777777" w:rsidR="00BC41EA" w:rsidRPr="009C7017" w:rsidRDefault="00BC41EA" w:rsidP="00BC41EA">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489EFAC1" w14:textId="77777777" w:rsidR="00BC41EA" w:rsidRPr="009C7017" w:rsidRDefault="00BC41EA" w:rsidP="00BC41EA">
      <w:pPr>
        <w:pStyle w:val="PL"/>
      </w:pPr>
      <w:r w:rsidRPr="009C7017">
        <w:t xml:space="preserve">    ]]</w:t>
      </w:r>
    </w:p>
    <w:p w14:paraId="160697F5" w14:textId="77777777" w:rsidR="00BC41EA" w:rsidRPr="009C7017" w:rsidRDefault="00BC41EA" w:rsidP="00BC41EA">
      <w:pPr>
        <w:pStyle w:val="PL"/>
      </w:pPr>
      <w:r w:rsidRPr="009C7017">
        <w:t>}</w:t>
      </w:r>
    </w:p>
    <w:p w14:paraId="16003D51" w14:textId="77777777" w:rsidR="00BC41EA" w:rsidRPr="009C7017" w:rsidRDefault="00BC41EA" w:rsidP="00BC41EA">
      <w:pPr>
        <w:pStyle w:val="PL"/>
      </w:pPr>
    </w:p>
    <w:p w14:paraId="223CFF74" w14:textId="77777777" w:rsidR="00BC41EA" w:rsidRPr="009C7017" w:rsidRDefault="00BC41EA" w:rsidP="00BC41EA">
      <w:pPr>
        <w:pStyle w:val="PL"/>
      </w:pPr>
      <w:r w:rsidRPr="009C7017">
        <w:t xml:space="preserve">Phy-ParametersFR1 ::=                       </w:t>
      </w:r>
      <w:r w:rsidRPr="009C7017">
        <w:rPr>
          <w:color w:val="993366"/>
        </w:rPr>
        <w:t>SEQUENCE</w:t>
      </w:r>
      <w:r w:rsidRPr="009C7017">
        <w:t xml:space="preserve"> {</w:t>
      </w:r>
    </w:p>
    <w:p w14:paraId="1920D35E" w14:textId="77777777" w:rsidR="00BC41EA" w:rsidRPr="009C7017" w:rsidRDefault="00BC41EA" w:rsidP="00BC41EA">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1B5988E7" w14:textId="77777777" w:rsidR="00BC41EA" w:rsidRPr="009C7017" w:rsidRDefault="00BC41EA" w:rsidP="00BC41EA">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54E5D1E5" w14:textId="77777777" w:rsidR="00BC41EA" w:rsidRPr="009C7017" w:rsidRDefault="00BC41EA" w:rsidP="00BC41EA">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0FB21F14" w14:textId="77777777" w:rsidR="00BC41EA" w:rsidRPr="009C7017" w:rsidRDefault="00BC41EA" w:rsidP="00BC41EA">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3F5EF06C" w14:textId="77777777" w:rsidR="00BC41EA" w:rsidRPr="009C7017" w:rsidRDefault="00BC41EA" w:rsidP="00BC41EA">
      <w:pPr>
        <w:pStyle w:val="PL"/>
      </w:pPr>
      <w:r w:rsidRPr="009C7017">
        <w:t xml:space="preserve">    ...,</w:t>
      </w:r>
    </w:p>
    <w:p w14:paraId="383A34E1" w14:textId="77777777" w:rsidR="00BC41EA" w:rsidRPr="009C7017" w:rsidRDefault="00BC41EA" w:rsidP="00BC41EA">
      <w:pPr>
        <w:pStyle w:val="PL"/>
      </w:pPr>
      <w:r w:rsidRPr="009C7017">
        <w:t xml:space="preserve">    [[</w:t>
      </w:r>
    </w:p>
    <w:p w14:paraId="2C0B66D1" w14:textId="77777777" w:rsidR="00BC41EA" w:rsidRPr="009C7017" w:rsidRDefault="00BC41EA" w:rsidP="00BC41EA">
      <w:pPr>
        <w:pStyle w:val="PL"/>
      </w:pPr>
      <w:r w:rsidRPr="009C7017">
        <w:t xml:space="preserve">    pdsch-RE-MappingFR1-PerSlot                 </w:t>
      </w:r>
      <w:r w:rsidRPr="009C7017">
        <w:rPr>
          <w:color w:val="993366"/>
        </w:rPr>
        <w:t>ENUMERATED</w:t>
      </w:r>
      <w:r w:rsidRPr="009C7017">
        <w:t xml:space="preserve"> {n16, n32, n48, n64, n80, n96, n112, n128,</w:t>
      </w:r>
    </w:p>
    <w:p w14:paraId="4C7439EA" w14:textId="77777777" w:rsidR="00BC41EA" w:rsidRPr="009C7017" w:rsidRDefault="00BC41EA" w:rsidP="00BC41EA">
      <w:pPr>
        <w:pStyle w:val="PL"/>
      </w:pPr>
      <w:r w:rsidRPr="009C7017">
        <w:t xml:space="preserve">                                                n144, n160, n176, n192, n208, n224, n240, n256}         </w:t>
      </w:r>
      <w:r w:rsidRPr="009C7017">
        <w:rPr>
          <w:color w:val="993366"/>
        </w:rPr>
        <w:t>OPTIONAL</w:t>
      </w:r>
    </w:p>
    <w:p w14:paraId="21DEA59E" w14:textId="77777777" w:rsidR="00BC41EA" w:rsidRPr="009C7017" w:rsidRDefault="00BC41EA" w:rsidP="00BC41EA">
      <w:pPr>
        <w:pStyle w:val="PL"/>
      </w:pPr>
      <w:r w:rsidRPr="009C7017">
        <w:t xml:space="preserve">    ]]</w:t>
      </w:r>
    </w:p>
    <w:p w14:paraId="75846F8B" w14:textId="77777777" w:rsidR="00BC41EA" w:rsidRPr="009C7017" w:rsidRDefault="00BC41EA" w:rsidP="00BC41EA">
      <w:pPr>
        <w:pStyle w:val="PL"/>
      </w:pPr>
      <w:r w:rsidRPr="009C7017">
        <w:t>}</w:t>
      </w:r>
    </w:p>
    <w:p w14:paraId="74B81CD5" w14:textId="77777777" w:rsidR="00BC41EA" w:rsidRPr="009C7017" w:rsidRDefault="00BC41EA" w:rsidP="00BC41EA">
      <w:pPr>
        <w:pStyle w:val="PL"/>
      </w:pPr>
    </w:p>
    <w:p w14:paraId="5637029A" w14:textId="77777777" w:rsidR="00BC41EA" w:rsidRPr="009C7017" w:rsidRDefault="00BC41EA" w:rsidP="00BC41EA">
      <w:pPr>
        <w:pStyle w:val="PL"/>
      </w:pPr>
      <w:r w:rsidRPr="009C7017">
        <w:t xml:space="preserve">Phy-ParametersFR2 ::=                       </w:t>
      </w:r>
      <w:r w:rsidRPr="009C7017">
        <w:rPr>
          <w:color w:val="993366"/>
        </w:rPr>
        <w:t>SEQUENCE</w:t>
      </w:r>
      <w:r w:rsidRPr="009C7017">
        <w:t xml:space="preserve"> {</w:t>
      </w:r>
    </w:p>
    <w:p w14:paraId="176BA517"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17A9205A" w14:textId="77777777" w:rsidR="00BC41EA" w:rsidRPr="009C7017" w:rsidRDefault="00BC41EA" w:rsidP="00BC41EA">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4E4ACAA0" w14:textId="77777777" w:rsidR="00BC41EA" w:rsidRPr="009C7017" w:rsidRDefault="00BC41EA" w:rsidP="00BC41EA">
      <w:pPr>
        <w:pStyle w:val="PL"/>
      </w:pPr>
      <w:r w:rsidRPr="009C7017">
        <w:t xml:space="preserve">    ...,</w:t>
      </w:r>
    </w:p>
    <w:p w14:paraId="264C433A" w14:textId="77777777" w:rsidR="00BC41EA" w:rsidRPr="009C7017" w:rsidRDefault="00BC41EA" w:rsidP="00BC41EA">
      <w:pPr>
        <w:pStyle w:val="PL"/>
      </w:pPr>
      <w:r w:rsidRPr="009C7017">
        <w:t xml:space="preserve">    [[</w:t>
      </w:r>
    </w:p>
    <w:p w14:paraId="56BBDF83" w14:textId="77777777" w:rsidR="00BC41EA" w:rsidRPr="009C7017" w:rsidRDefault="00BC41EA" w:rsidP="00BC41EA">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007A7D76" w14:textId="77777777" w:rsidR="00BC41EA" w:rsidRPr="009C7017" w:rsidRDefault="00BC41EA" w:rsidP="00BC41EA">
      <w:pPr>
        <w:pStyle w:val="PL"/>
      </w:pPr>
      <w:r w:rsidRPr="009C7017">
        <w:t xml:space="preserve">    pdsch-RE-MappingFR2-PerSlot                 </w:t>
      </w:r>
      <w:r w:rsidRPr="009C7017">
        <w:rPr>
          <w:color w:val="993366"/>
        </w:rPr>
        <w:t>ENUMERATED</w:t>
      </w:r>
      <w:r w:rsidRPr="009C7017">
        <w:t xml:space="preserve"> {n16, n32, n48, n64, n80, n96, n112, n128,</w:t>
      </w:r>
    </w:p>
    <w:p w14:paraId="762BB550" w14:textId="77777777" w:rsidR="00BC41EA" w:rsidRPr="009C7017" w:rsidRDefault="00BC41EA" w:rsidP="00BC41EA">
      <w:pPr>
        <w:pStyle w:val="PL"/>
      </w:pPr>
      <w:r w:rsidRPr="009C7017">
        <w:t xml:space="preserve">                                                    n144, n160, n176, n192, n208, n224, n240, n256}     </w:t>
      </w:r>
      <w:r w:rsidRPr="009C7017">
        <w:rPr>
          <w:color w:val="993366"/>
        </w:rPr>
        <w:t>OPTIONAL</w:t>
      </w:r>
    </w:p>
    <w:p w14:paraId="05D7A6AB" w14:textId="77777777" w:rsidR="00BC41EA" w:rsidRPr="009C7017" w:rsidRDefault="00BC41EA" w:rsidP="00BC41EA">
      <w:pPr>
        <w:pStyle w:val="PL"/>
      </w:pPr>
      <w:r w:rsidRPr="009C7017">
        <w:t xml:space="preserve">    ]],</w:t>
      </w:r>
    </w:p>
    <w:p w14:paraId="3D219CA7" w14:textId="77777777" w:rsidR="00BC41EA" w:rsidRPr="009C7017" w:rsidRDefault="00BC41EA" w:rsidP="00BC41EA">
      <w:pPr>
        <w:pStyle w:val="PL"/>
      </w:pPr>
      <w:r w:rsidRPr="009C7017">
        <w:t xml:space="preserve">    [[</w:t>
      </w:r>
    </w:p>
    <w:p w14:paraId="4D8384CA" w14:textId="77777777" w:rsidR="00BC41EA" w:rsidRPr="009C7017" w:rsidRDefault="00BC41EA" w:rsidP="00BC41EA">
      <w:pPr>
        <w:pStyle w:val="PL"/>
        <w:rPr>
          <w:color w:val="808080"/>
        </w:rPr>
      </w:pPr>
      <w:r w:rsidRPr="009C7017">
        <w:t xml:space="preserve">    </w:t>
      </w:r>
      <w:r w:rsidRPr="009C7017">
        <w:rPr>
          <w:color w:val="808080"/>
        </w:rPr>
        <w:t>-- R1 16-1c: Support of default spatial relation and pathloss reference RS for dedicated-PUCCH/SRS and PUSCH</w:t>
      </w:r>
    </w:p>
    <w:p w14:paraId="498A1638" w14:textId="77777777" w:rsidR="00BC41EA" w:rsidRPr="009C7017" w:rsidRDefault="00BC41EA" w:rsidP="00BC41EA">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51833E35" w14:textId="77777777" w:rsidR="00BC41EA" w:rsidRPr="009C7017" w:rsidRDefault="00BC41EA" w:rsidP="00BC41EA">
      <w:pPr>
        <w:pStyle w:val="PL"/>
        <w:rPr>
          <w:color w:val="808080"/>
        </w:rPr>
      </w:pPr>
      <w:r w:rsidRPr="009C7017">
        <w:t xml:space="preserve">    </w:t>
      </w:r>
      <w:r w:rsidRPr="009C7017">
        <w:rPr>
          <w:color w:val="808080"/>
        </w:rPr>
        <w:t>-- R1 16-1d: Support of spatial relation update for AP-SRS via MAC CE</w:t>
      </w:r>
    </w:p>
    <w:p w14:paraId="32F64541" w14:textId="77777777" w:rsidR="00BC41EA" w:rsidRPr="009C7017" w:rsidRDefault="00BC41EA" w:rsidP="00BC41EA">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2CCBABD3" w14:textId="77777777" w:rsidR="00BC41EA" w:rsidRPr="009C7017" w:rsidRDefault="00BC41EA" w:rsidP="00BC41EA">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8B95FF" w14:textId="77777777" w:rsidR="00BC41EA" w:rsidRPr="009C7017" w:rsidRDefault="00BC41EA" w:rsidP="00BC41EA">
      <w:pPr>
        <w:pStyle w:val="PL"/>
      </w:pPr>
      <w:r w:rsidRPr="009C7017">
        <w:t xml:space="preserve">    ]]</w:t>
      </w:r>
    </w:p>
    <w:p w14:paraId="32061108" w14:textId="77777777" w:rsidR="00BC41EA" w:rsidRPr="009C7017" w:rsidRDefault="00BC41EA" w:rsidP="00BC41EA">
      <w:pPr>
        <w:pStyle w:val="PL"/>
      </w:pPr>
      <w:r w:rsidRPr="009C7017">
        <w:t>}</w:t>
      </w:r>
    </w:p>
    <w:p w14:paraId="2DC83EFE" w14:textId="77777777" w:rsidR="00BC41EA" w:rsidRPr="009C7017" w:rsidRDefault="00BC41EA" w:rsidP="00BC41EA">
      <w:pPr>
        <w:pStyle w:val="PL"/>
      </w:pPr>
    </w:p>
    <w:p w14:paraId="76255D01" w14:textId="77777777" w:rsidR="00BC41EA" w:rsidRPr="009C7017" w:rsidRDefault="00BC41EA" w:rsidP="00BC41EA">
      <w:pPr>
        <w:pStyle w:val="PL"/>
        <w:rPr>
          <w:color w:val="808080"/>
        </w:rPr>
      </w:pPr>
      <w:r w:rsidRPr="009C7017">
        <w:rPr>
          <w:color w:val="808080"/>
        </w:rPr>
        <w:t>-- TAG-PHY-PARAMETERS-STOP</w:t>
      </w:r>
    </w:p>
    <w:p w14:paraId="126DDB30" w14:textId="77777777" w:rsidR="00BC41EA" w:rsidRPr="009C7017" w:rsidRDefault="00BC41EA" w:rsidP="00BC41EA">
      <w:pPr>
        <w:pStyle w:val="PL"/>
        <w:rPr>
          <w:color w:val="808080"/>
        </w:rPr>
      </w:pPr>
      <w:r w:rsidRPr="009C7017">
        <w:rPr>
          <w:color w:val="808080"/>
        </w:rPr>
        <w:t>-- ASN1STOP</w:t>
      </w:r>
    </w:p>
    <w:p w14:paraId="1B7E829A" w14:textId="77777777" w:rsidR="00BC41EA" w:rsidRPr="009C7017" w:rsidRDefault="00BC41EA" w:rsidP="00BC41E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C41EA" w:rsidRPr="009C7017" w14:paraId="4330642C"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5F651055" w14:textId="77777777" w:rsidR="00BC41EA" w:rsidRPr="009C7017" w:rsidRDefault="00BC41EA" w:rsidP="000E5764">
            <w:pPr>
              <w:pStyle w:val="TAH"/>
              <w:rPr>
                <w:bCs/>
                <w:i/>
                <w:iCs/>
                <w:lang w:eastAsia="sv-SE"/>
              </w:rPr>
            </w:pPr>
            <w:r w:rsidRPr="009C7017">
              <w:rPr>
                <w:bCs/>
                <w:i/>
                <w:iCs/>
                <w:lang w:eastAsia="sv-SE"/>
              </w:rPr>
              <w:lastRenderedPageBreak/>
              <w:t>Phy-ParametersFRX-Diff field description</w:t>
            </w:r>
          </w:p>
        </w:tc>
      </w:tr>
      <w:tr w:rsidR="00BC41EA" w:rsidRPr="009C7017" w14:paraId="4FE4564D"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327FB6EA" w14:textId="77777777" w:rsidR="00BC41EA" w:rsidRPr="009C7017" w:rsidRDefault="00BC41EA" w:rsidP="000E5764">
            <w:pPr>
              <w:pStyle w:val="TAL"/>
              <w:rPr>
                <w:b/>
                <w:i/>
                <w:lang w:eastAsia="sv-SE"/>
              </w:rPr>
            </w:pPr>
            <w:r w:rsidRPr="009C7017">
              <w:rPr>
                <w:b/>
                <w:i/>
                <w:lang w:eastAsia="sv-SE"/>
              </w:rPr>
              <w:t>csi-RS-IM-ReceptionForFeedback/ csi-RS-ProcFrameworkForSRS/ csi-ReportFramework</w:t>
            </w:r>
          </w:p>
          <w:p w14:paraId="6898FB0F" w14:textId="77777777" w:rsidR="00BC41EA" w:rsidRPr="009C7017" w:rsidRDefault="00BC41EA" w:rsidP="000E576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05CF9860" w14:textId="77777777" w:rsidR="00BC41EA" w:rsidRPr="009C7017" w:rsidRDefault="00BC41EA" w:rsidP="00BC41EA"/>
    <w:p w14:paraId="08154A88" w14:textId="77777777" w:rsidR="00BC41EA" w:rsidRPr="009C7017" w:rsidRDefault="00BC41EA" w:rsidP="00BC41EA">
      <w:pPr>
        <w:pStyle w:val="Heading4"/>
      </w:pPr>
      <w:bookmarkStart w:id="1033" w:name="_Toc83740427"/>
      <w:r w:rsidRPr="009C7017">
        <w:t>–</w:t>
      </w:r>
      <w:r w:rsidRPr="009C7017">
        <w:tab/>
      </w:r>
      <w:r w:rsidRPr="009C7017">
        <w:rPr>
          <w:i/>
        </w:rPr>
        <w:t>Phy-ParametersMRDC</w:t>
      </w:r>
      <w:bookmarkEnd w:id="1033"/>
    </w:p>
    <w:p w14:paraId="33D90AF7" w14:textId="77777777" w:rsidR="00BC41EA" w:rsidRPr="009C7017" w:rsidRDefault="00BC41EA" w:rsidP="00BC41EA">
      <w:r w:rsidRPr="009C7017">
        <w:t xml:space="preserve">The IE </w:t>
      </w:r>
      <w:r w:rsidRPr="009C7017">
        <w:rPr>
          <w:i/>
        </w:rPr>
        <w:t>Phy-ParametersMRDC</w:t>
      </w:r>
      <w:r w:rsidRPr="009C7017">
        <w:t xml:space="preserve"> is used to convey physical layer capabilities for MR-DC.</w:t>
      </w:r>
    </w:p>
    <w:p w14:paraId="28866B1E" w14:textId="77777777" w:rsidR="00BC41EA" w:rsidRPr="009C7017" w:rsidRDefault="00BC41EA" w:rsidP="00BC41EA">
      <w:pPr>
        <w:pStyle w:val="TH"/>
      </w:pPr>
      <w:r w:rsidRPr="009C7017">
        <w:rPr>
          <w:i/>
        </w:rPr>
        <w:t>Phy-ParametersMRDC</w:t>
      </w:r>
      <w:r w:rsidRPr="009C7017">
        <w:t xml:space="preserve"> information element</w:t>
      </w:r>
    </w:p>
    <w:p w14:paraId="47C81904" w14:textId="77777777" w:rsidR="00BC41EA" w:rsidRPr="009C7017" w:rsidRDefault="00BC41EA" w:rsidP="00BC41EA">
      <w:pPr>
        <w:pStyle w:val="PL"/>
        <w:rPr>
          <w:color w:val="808080"/>
        </w:rPr>
      </w:pPr>
      <w:r w:rsidRPr="009C7017">
        <w:rPr>
          <w:color w:val="808080"/>
        </w:rPr>
        <w:t>-- ASN1START</w:t>
      </w:r>
    </w:p>
    <w:p w14:paraId="6274945B" w14:textId="77777777" w:rsidR="00BC41EA" w:rsidRPr="009C7017" w:rsidRDefault="00BC41EA" w:rsidP="00BC41EA">
      <w:pPr>
        <w:pStyle w:val="PL"/>
        <w:rPr>
          <w:color w:val="808080"/>
        </w:rPr>
      </w:pPr>
      <w:r w:rsidRPr="009C7017">
        <w:rPr>
          <w:color w:val="808080"/>
        </w:rPr>
        <w:t>-- TAG-PHY-PARAMETERSMRDC-START</w:t>
      </w:r>
    </w:p>
    <w:p w14:paraId="2D6C4219" w14:textId="77777777" w:rsidR="00BC41EA" w:rsidRPr="009C7017" w:rsidRDefault="00BC41EA" w:rsidP="00BC41EA">
      <w:pPr>
        <w:pStyle w:val="PL"/>
      </w:pPr>
    </w:p>
    <w:p w14:paraId="2D308729" w14:textId="77777777" w:rsidR="00BC41EA" w:rsidRPr="009C7017" w:rsidRDefault="00BC41EA" w:rsidP="00BC41EA">
      <w:pPr>
        <w:pStyle w:val="PL"/>
      </w:pPr>
      <w:r w:rsidRPr="009C7017">
        <w:t xml:space="preserve">Phy-ParametersMRDC ::=              </w:t>
      </w:r>
      <w:r w:rsidRPr="009C7017">
        <w:rPr>
          <w:color w:val="993366"/>
        </w:rPr>
        <w:t>SEQUENCE</w:t>
      </w:r>
      <w:r w:rsidRPr="009C7017">
        <w:t xml:space="preserve"> {</w:t>
      </w:r>
    </w:p>
    <w:p w14:paraId="39BDEDB6" w14:textId="77777777" w:rsidR="00BC41EA" w:rsidRPr="009C7017" w:rsidRDefault="00BC41EA" w:rsidP="00BC41EA">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46553356" w14:textId="77777777" w:rsidR="00BC41EA" w:rsidRPr="009C7017" w:rsidRDefault="00BC41EA" w:rsidP="00BC41EA">
      <w:pPr>
        <w:pStyle w:val="PL"/>
      </w:pPr>
      <w:r w:rsidRPr="009C7017">
        <w:t xml:space="preserve">    ...,</w:t>
      </w:r>
    </w:p>
    <w:p w14:paraId="4D9F4A60" w14:textId="77777777" w:rsidR="00BC41EA" w:rsidRPr="009C7017" w:rsidRDefault="00BC41EA" w:rsidP="00BC41EA">
      <w:pPr>
        <w:pStyle w:val="PL"/>
      </w:pPr>
      <w:r w:rsidRPr="009C7017">
        <w:t xml:space="preserve">    [[</w:t>
      </w:r>
    </w:p>
    <w:p w14:paraId="72F5206F" w14:textId="77777777" w:rsidR="00BC41EA" w:rsidRPr="009C7017" w:rsidRDefault="00BC41EA" w:rsidP="00BC41EA">
      <w:pPr>
        <w:pStyle w:val="PL"/>
      </w:pPr>
      <w:r w:rsidRPr="009C7017">
        <w:t xml:space="preserve">    spCellPlacement                     CarrierAggregationVariant                                                   </w:t>
      </w:r>
      <w:r w:rsidRPr="009C7017">
        <w:rPr>
          <w:color w:val="993366"/>
        </w:rPr>
        <w:t>OPTIONAL</w:t>
      </w:r>
    </w:p>
    <w:p w14:paraId="40EA412E" w14:textId="77777777" w:rsidR="00BC41EA" w:rsidRPr="009C7017" w:rsidRDefault="00BC41EA" w:rsidP="00BC41EA">
      <w:pPr>
        <w:pStyle w:val="PL"/>
      </w:pPr>
      <w:r w:rsidRPr="009C7017">
        <w:t xml:space="preserve">    ]],</w:t>
      </w:r>
    </w:p>
    <w:p w14:paraId="75D3491D" w14:textId="77777777" w:rsidR="00BC41EA" w:rsidRPr="009C7017" w:rsidRDefault="00BC41EA" w:rsidP="00BC41EA">
      <w:pPr>
        <w:pStyle w:val="PL"/>
      </w:pPr>
      <w:r w:rsidRPr="009C7017">
        <w:t xml:space="preserve">    [[</w:t>
      </w:r>
    </w:p>
    <w:p w14:paraId="45A8E1B5" w14:textId="77777777" w:rsidR="00BC41EA" w:rsidRPr="009C7017" w:rsidRDefault="00BC41EA" w:rsidP="00BC41EA">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7AE7C679" w14:textId="77777777" w:rsidR="00BC41EA" w:rsidRPr="009C7017" w:rsidRDefault="00BC41EA" w:rsidP="00BC41EA">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28B61B7A" w14:textId="77777777" w:rsidR="00BC41EA" w:rsidRPr="009C7017" w:rsidRDefault="00BC41EA" w:rsidP="00BC41EA">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D48D330" w14:textId="77777777" w:rsidR="00BC41EA" w:rsidRPr="009C7017" w:rsidRDefault="00BC41EA" w:rsidP="00BC41EA">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1DDAB74D" w14:textId="77777777" w:rsidR="00BC41EA" w:rsidRPr="009C7017" w:rsidRDefault="00BC41EA" w:rsidP="00BC41EA">
      <w:pPr>
        <w:pStyle w:val="PL"/>
      </w:pPr>
      <w:r w:rsidRPr="009C7017">
        <w:t xml:space="preserve">    ]]</w:t>
      </w:r>
    </w:p>
    <w:p w14:paraId="6AB6B6F3" w14:textId="77777777" w:rsidR="00BC41EA" w:rsidRPr="009C7017" w:rsidRDefault="00BC41EA" w:rsidP="00BC41EA">
      <w:pPr>
        <w:pStyle w:val="PL"/>
      </w:pPr>
      <w:r w:rsidRPr="009C7017">
        <w:t>}</w:t>
      </w:r>
    </w:p>
    <w:p w14:paraId="7E956808" w14:textId="77777777" w:rsidR="00BC41EA" w:rsidRPr="009C7017" w:rsidRDefault="00BC41EA" w:rsidP="00BC41EA">
      <w:pPr>
        <w:pStyle w:val="PL"/>
      </w:pPr>
    </w:p>
    <w:p w14:paraId="44C5005B" w14:textId="77777777" w:rsidR="00BC41EA" w:rsidRPr="009C7017" w:rsidRDefault="00BC41EA" w:rsidP="00BC41EA">
      <w:pPr>
        <w:pStyle w:val="PL"/>
      </w:pPr>
      <w:r w:rsidRPr="009C7017">
        <w:t xml:space="preserve">NAICS-Capability-Entry ::=          </w:t>
      </w:r>
      <w:r w:rsidRPr="009C7017">
        <w:rPr>
          <w:color w:val="993366"/>
        </w:rPr>
        <w:t>SEQUENCE</w:t>
      </w:r>
      <w:r w:rsidRPr="009C7017">
        <w:t xml:space="preserve"> {</w:t>
      </w:r>
    </w:p>
    <w:p w14:paraId="54AB69DD" w14:textId="77777777" w:rsidR="00BC41EA" w:rsidRPr="009C7017" w:rsidRDefault="00BC41EA" w:rsidP="00BC41EA">
      <w:pPr>
        <w:pStyle w:val="PL"/>
      </w:pPr>
      <w:r w:rsidRPr="009C7017">
        <w:t xml:space="preserve">    numberOfNAICS-CapableCC             </w:t>
      </w:r>
      <w:r w:rsidRPr="009C7017">
        <w:rPr>
          <w:color w:val="993366"/>
        </w:rPr>
        <w:t>INTEGER</w:t>
      </w:r>
      <w:r w:rsidRPr="009C7017">
        <w:t>(1..5),</w:t>
      </w:r>
    </w:p>
    <w:p w14:paraId="4F093613" w14:textId="77777777" w:rsidR="00BC41EA" w:rsidRPr="009C7017" w:rsidRDefault="00BC41EA" w:rsidP="00BC41EA">
      <w:pPr>
        <w:pStyle w:val="PL"/>
      </w:pPr>
      <w:r w:rsidRPr="009C7017">
        <w:t xml:space="preserve">    numberOfAggregatedPRB               </w:t>
      </w:r>
      <w:r w:rsidRPr="009C7017">
        <w:rPr>
          <w:color w:val="993366"/>
        </w:rPr>
        <w:t>ENUMERATED</w:t>
      </w:r>
      <w:r w:rsidRPr="009C7017">
        <w:t xml:space="preserve"> {n50, n75, n100, n125, n150, n175, n200, n225,</w:t>
      </w:r>
    </w:p>
    <w:p w14:paraId="2F6C5B3C" w14:textId="77777777" w:rsidR="00BC41EA" w:rsidRPr="009C7017" w:rsidRDefault="00BC41EA" w:rsidP="00BC41EA">
      <w:pPr>
        <w:pStyle w:val="PL"/>
      </w:pPr>
      <w:r w:rsidRPr="009C7017">
        <w:t xml:space="preserve">                                                    n250, n275, n300, n350, n400, n450, n500, spare},</w:t>
      </w:r>
    </w:p>
    <w:p w14:paraId="6AF4C896" w14:textId="77777777" w:rsidR="00BC41EA" w:rsidRPr="009C7017" w:rsidRDefault="00BC41EA" w:rsidP="00BC41EA">
      <w:pPr>
        <w:pStyle w:val="PL"/>
      </w:pPr>
      <w:r w:rsidRPr="009C7017">
        <w:t xml:space="preserve">    ...</w:t>
      </w:r>
    </w:p>
    <w:p w14:paraId="4BC020BF" w14:textId="77777777" w:rsidR="00BC41EA" w:rsidRPr="009C7017" w:rsidRDefault="00BC41EA" w:rsidP="00BC41EA">
      <w:pPr>
        <w:pStyle w:val="PL"/>
      </w:pPr>
      <w:r w:rsidRPr="009C7017">
        <w:t>}</w:t>
      </w:r>
    </w:p>
    <w:p w14:paraId="24B51BC6" w14:textId="77777777" w:rsidR="00BC41EA" w:rsidRPr="009C7017" w:rsidRDefault="00BC41EA" w:rsidP="00BC41EA">
      <w:pPr>
        <w:pStyle w:val="PL"/>
      </w:pPr>
    </w:p>
    <w:p w14:paraId="52F75358" w14:textId="77777777" w:rsidR="00BC41EA" w:rsidRPr="009C7017" w:rsidRDefault="00BC41EA" w:rsidP="00BC41EA">
      <w:pPr>
        <w:pStyle w:val="PL"/>
        <w:rPr>
          <w:color w:val="808080"/>
        </w:rPr>
      </w:pPr>
      <w:r w:rsidRPr="009C7017">
        <w:rPr>
          <w:color w:val="808080"/>
        </w:rPr>
        <w:t>-- TAG-PHY-PARAMETERSMRDC-STOP</w:t>
      </w:r>
    </w:p>
    <w:p w14:paraId="75453DB1" w14:textId="77777777" w:rsidR="00BC41EA" w:rsidRPr="009C7017" w:rsidRDefault="00BC41EA" w:rsidP="00BC41EA">
      <w:pPr>
        <w:pStyle w:val="PL"/>
        <w:rPr>
          <w:color w:val="808080"/>
        </w:rPr>
      </w:pPr>
      <w:r w:rsidRPr="009C7017">
        <w:rPr>
          <w:color w:val="808080"/>
        </w:rPr>
        <w:t>-- ASN1STOP</w:t>
      </w:r>
    </w:p>
    <w:p w14:paraId="7C5CB0A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4918A5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F0D7C0" w14:textId="77777777" w:rsidR="00BC41EA" w:rsidRPr="009C7017" w:rsidRDefault="00BC41EA" w:rsidP="000E576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BC41EA" w:rsidRPr="009C7017" w14:paraId="6947160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74D7D0" w14:textId="77777777" w:rsidR="00BC41EA" w:rsidRPr="009C7017" w:rsidRDefault="00BC41EA" w:rsidP="000E5764">
            <w:pPr>
              <w:pStyle w:val="TAL"/>
              <w:rPr>
                <w:szCs w:val="22"/>
                <w:lang w:eastAsia="sv-SE"/>
              </w:rPr>
            </w:pPr>
            <w:r w:rsidRPr="009C7017">
              <w:rPr>
                <w:b/>
                <w:i/>
                <w:szCs w:val="22"/>
                <w:lang w:eastAsia="sv-SE"/>
              </w:rPr>
              <w:t>naics-Capability-List</w:t>
            </w:r>
          </w:p>
          <w:p w14:paraId="138826D9" w14:textId="77777777" w:rsidR="00BC41EA" w:rsidRPr="009C7017" w:rsidRDefault="00BC41EA" w:rsidP="000E5764">
            <w:pPr>
              <w:pStyle w:val="TAL"/>
              <w:rPr>
                <w:szCs w:val="22"/>
                <w:lang w:eastAsia="sv-SE"/>
              </w:rPr>
            </w:pPr>
            <w:r w:rsidRPr="009C7017">
              <w:rPr>
                <w:szCs w:val="22"/>
                <w:lang w:eastAsia="sv-SE"/>
              </w:rPr>
              <w:t>Indicates that UE in MR-DC supports NAICS as defined in TS 36.331 [10].</w:t>
            </w:r>
          </w:p>
        </w:tc>
      </w:tr>
    </w:tbl>
    <w:p w14:paraId="67257B36" w14:textId="77777777" w:rsidR="00BC41EA" w:rsidRPr="009C7017" w:rsidRDefault="00BC41EA" w:rsidP="00BC41EA"/>
    <w:p w14:paraId="23F4B0F1" w14:textId="77777777" w:rsidR="00BC41EA" w:rsidRPr="009C7017" w:rsidRDefault="00BC41EA" w:rsidP="00BC41EA">
      <w:pPr>
        <w:pStyle w:val="Heading4"/>
      </w:pPr>
      <w:bookmarkStart w:id="1034" w:name="_Toc83740428"/>
      <w:r w:rsidRPr="009C7017">
        <w:t>–</w:t>
      </w:r>
      <w:r w:rsidRPr="009C7017">
        <w:tab/>
      </w:r>
      <w:r w:rsidRPr="009C7017">
        <w:rPr>
          <w:i/>
        </w:rPr>
        <w:t>Phy-ParametersSharedSpectrumChAccess</w:t>
      </w:r>
      <w:bookmarkEnd w:id="1034"/>
    </w:p>
    <w:p w14:paraId="7D34DDB8" w14:textId="77777777" w:rsidR="00BC41EA" w:rsidRPr="009C7017" w:rsidRDefault="00BC41EA" w:rsidP="00BC41EA">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702AE9AE" w14:textId="77777777" w:rsidR="00BC41EA" w:rsidRPr="009C7017" w:rsidRDefault="00BC41EA" w:rsidP="00BC41EA">
      <w:pPr>
        <w:pStyle w:val="TH"/>
      </w:pPr>
      <w:r w:rsidRPr="009C7017">
        <w:rPr>
          <w:i/>
        </w:rPr>
        <w:lastRenderedPageBreak/>
        <w:t>Phy-ParametersSharedSpectrumChAccess</w:t>
      </w:r>
      <w:r w:rsidRPr="009C7017">
        <w:t xml:space="preserve"> information element</w:t>
      </w:r>
    </w:p>
    <w:p w14:paraId="3953B292" w14:textId="77777777" w:rsidR="00BC41EA" w:rsidRPr="009C7017" w:rsidRDefault="00BC41EA" w:rsidP="00BC41EA">
      <w:pPr>
        <w:pStyle w:val="PL"/>
        <w:rPr>
          <w:color w:val="808080"/>
        </w:rPr>
      </w:pPr>
      <w:r w:rsidRPr="009C7017">
        <w:rPr>
          <w:color w:val="808080"/>
        </w:rPr>
        <w:t>-- ASN1START</w:t>
      </w:r>
    </w:p>
    <w:p w14:paraId="5AF65657" w14:textId="77777777" w:rsidR="00BC41EA" w:rsidRPr="009C7017" w:rsidRDefault="00BC41EA" w:rsidP="00BC41EA">
      <w:pPr>
        <w:pStyle w:val="PL"/>
        <w:rPr>
          <w:color w:val="808080"/>
        </w:rPr>
      </w:pPr>
      <w:r w:rsidRPr="009C7017">
        <w:rPr>
          <w:color w:val="808080"/>
        </w:rPr>
        <w:t>-- TAG-PHY-PARAMETERSSHAREDSPECTRUMCHACCESS-START</w:t>
      </w:r>
    </w:p>
    <w:p w14:paraId="375B3680" w14:textId="77777777" w:rsidR="00BC41EA" w:rsidRPr="009C7017" w:rsidRDefault="00BC41EA" w:rsidP="00BC41EA">
      <w:pPr>
        <w:pStyle w:val="PL"/>
      </w:pPr>
    </w:p>
    <w:p w14:paraId="41469FBF" w14:textId="77777777" w:rsidR="00BC41EA" w:rsidRPr="009C7017" w:rsidRDefault="00BC41EA" w:rsidP="00BC41EA">
      <w:pPr>
        <w:pStyle w:val="PL"/>
      </w:pPr>
      <w:r w:rsidRPr="009C7017">
        <w:t xml:space="preserve">Phy-ParametersSharedSpectrumChAccess-r16 ::=    </w:t>
      </w:r>
      <w:r w:rsidRPr="009C7017">
        <w:rPr>
          <w:color w:val="993366"/>
        </w:rPr>
        <w:t>SEQUENCE</w:t>
      </w:r>
      <w:r w:rsidRPr="009C7017">
        <w:t xml:space="preserve"> {</w:t>
      </w:r>
    </w:p>
    <w:p w14:paraId="4D6B34A8" w14:textId="77777777" w:rsidR="00BC41EA" w:rsidRPr="009C7017" w:rsidRDefault="00BC41EA" w:rsidP="00BC41EA">
      <w:pPr>
        <w:pStyle w:val="PL"/>
        <w:rPr>
          <w:color w:val="808080"/>
        </w:rPr>
      </w:pPr>
      <w:r w:rsidRPr="009C7017">
        <w:t xml:space="preserve">    </w:t>
      </w:r>
      <w:r w:rsidRPr="009C7017">
        <w:rPr>
          <w:color w:val="808080"/>
        </w:rPr>
        <w:t>-- 10-32 (1-2): SS block based SINR measurement (SS-SINR) for unlicensed spectrum</w:t>
      </w:r>
    </w:p>
    <w:p w14:paraId="24CFFBCE" w14:textId="77777777" w:rsidR="00BC41EA" w:rsidRPr="009C7017" w:rsidRDefault="00BC41EA" w:rsidP="00BC41EA">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9FBE174" w14:textId="77777777" w:rsidR="00BC41EA" w:rsidRPr="009C7017" w:rsidRDefault="00BC41EA" w:rsidP="00BC41EA">
      <w:pPr>
        <w:pStyle w:val="PL"/>
        <w:rPr>
          <w:color w:val="808080"/>
        </w:rPr>
      </w:pPr>
      <w:r w:rsidRPr="009C7017">
        <w:t xml:space="preserve">    </w:t>
      </w:r>
      <w:r w:rsidRPr="009C7017">
        <w:rPr>
          <w:color w:val="808080"/>
        </w:rPr>
        <w:t>-- 10-33 (2-32a): Semi-persistent CSI report on PUCCH for unlicensed spectrum</w:t>
      </w:r>
    </w:p>
    <w:p w14:paraId="2F051441" w14:textId="77777777" w:rsidR="00BC41EA" w:rsidRPr="009C7017" w:rsidRDefault="00BC41EA" w:rsidP="00BC41EA">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70E6D7C7" w14:textId="77777777" w:rsidR="00BC41EA" w:rsidRPr="009C7017" w:rsidRDefault="00BC41EA" w:rsidP="00BC41EA">
      <w:pPr>
        <w:pStyle w:val="PL"/>
        <w:rPr>
          <w:color w:val="808080"/>
        </w:rPr>
      </w:pPr>
      <w:r w:rsidRPr="009C7017">
        <w:t xml:space="preserve">    </w:t>
      </w:r>
      <w:r w:rsidRPr="009C7017">
        <w:rPr>
          <w:color w:val="808080"/>
        </w:rPr>
        <w:t>-- 10-33a (2-32b): Semi-persistent CSI report on PUSCH for unlicensed spectrum</w:t>
      </w:r>
    </w:p>
    <w:p w14:paraId="62F0E926" w14:textId="77777777" w:rsidR="00BC41EA" w:rsidRPr="009C7017" w:rsidRDefault="00BC41EA" w:rsidP="00BC41EA">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F2D3A62" w14:textId="77777777" w:rsidR="00BC41EA" w:rsidRPr="009C7017" w:rsidRDefault="00BC41EA" w:rsidP="00BC41EA">
      <w:pPr>
        <w:pStyle w:val="PL"/>
        <w:rPr>
          <w:color w:val="808080"/>
        </w:rPr>
      </w:pPr>
      <w:r w:rsidRPr="009C7017">
        <w:t xml:space="preserve">    </w:t>
      </w:r>
      <w:r w:rsidRPr="009C7017">
        <w:rPr>
          <w:color w:val="808080"/>
        </w:rPr>
        <w:t>-- 10-34 (3-6): Dynamic SFI monitoring for unlicensed spectrum</w:t>
      </w:r>
    </w:p>
    <w:p w14:paraId="1525AACE" w14:textId="77777777" w:rsidR="00BC41EA" w:rsidRPr="009C7017" w:rsidRDefault="00BC41EA" w:rsidP="00BC41EA">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61165536" w14:textId="77777777" w:rsidR="00BC41EA" w:rsidRPr="009C7017" w:rsidRDefault="00BC41EA" w:rsidP="00BC41EA">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30CFD12F" w14:textId="77777777" w:rsidR="00BC41EA" w:rsidRPr="009C7017" w:rsidRDefault="00BC41EA" w:rsidP="00BC41EA">
      <w:pPr>
        <w:pStyle w:val="PL"/>
        <w:rPr>
          <w:color w:val="808080"/>
        </w:rPr>
      </w:pPr>
      <w:r w:rsidRPr="009C7017">
        <w:t xml:space="preserve">    </w:t>
      </w:r>
      <w:r w:rsidRPr="009C7017">
        <w:rPr>
          <w:color w:val="808080"/>
        </w:rPr>
        <w:t>-- ACK/CSI are supposed to be sent with different starting symbols in a slot for unlicensed spectrum</w:t>
      </w:r>
    </w:p>
    <w:p w14:paraId="2F98C660" w14:textId="77777777" w:rsidR="00BC41EA" w:rsidRPr="009C7017" w:rsidRDefault="00BC41EA" w:rsidP="00BC41EA">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12FF2399" w14:textId="77777777" w:rsidR="00BC41EA" w:rsidRPr="009C7017" w:rsidRDefault="00BC41EA" w:rsidP="00BC41EA">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61056C70" w14:textId="77777777" w:rsidR="00BC41EA" w:rsidRPr="009C7017" w:rsidRDefault="00BC41EA" w:rsidP="00BC41EA">
      <w:pPr>
        <w:pStyle w:val="PL"/>
      </w:pPr>
      <w:r w:rsidRPr="009C7017">
        <w:t xml:space="preserve">    mux-SR-HARQ-ACK-CSI-PUCCH-OncePerSlot-r16       </w:t>
      </w:r>
      <w:r w:rsidRPr="009C7017">
        <w:rPr>
          <w:color w:val="993366"/>
        </w:rPr>
        <w:t>SEQUENCE</w:t>
      </w:r>
      <w:r w:rsidRPr="009C7017">
        <w:t xml:space="preserve"> {</w:t>
      </w:r>
    </w:p>
    <w:p w14:paraId="281DE5F2" w14:textId="77777777" w:rsidR="00BC41EA" w:rsidRPr="009C7017" w:rsidRDefault="00BC41EA" w:rsidP="00BC41EA">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1E0B45EA" w14:textId="77777777" w:rsidR="00BC41EA" w:rsidRPr="009C7017" w:rsidRDefault="00BC41EA" w:rsidP="00BC41EA">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3185E30C" w14:textId="77777777" w:rsidR="00BC41EA" w:rsidRPr="009C7017" w:rsidRDefault="00BC41EA" w:rsidP="00BC41EA">
      <w:pPr>
        <w:pStyle w:val="PL"/>
      </w:pPr>
      <w:r w:rsidRPr="009C7017">
        <w:t xml:space="preserve">    }                                                                                           </w:t>
      </w:r>
      <w:r w:rsidRPr="009C7017">
        <w:rPr>
          <w:color w:val="993366"/>
        </w:rPr>
        <w:t>OPTIONAL</w:t>
      </w:r>
      <w:r w:rsidRPr="009C7017">
        <w:t>,</w:t>
      </w:r>
    </w:p>
    <w:p w14:paraId="7864104F" w14:textId="77777777" w:rsidR="00BC41EA" w:rsidRPr="009C7017" w:rsidRDefault="00BC41EA" w:rsidP="00BC41EA">
      <w:pPr>
        <w:pStyle w:val="PL"/>
        <w:rPr>
          <w:color w:val="808080"/>
        </w:rPr>
      </w:pPr>
      <w:r w:rsidRPr="009C7017">
        <w:t xml:space="preserve">    </w:t>
      </w:r>
      <w:r w:rsidRPr="009C7017">
        <w:rPr>
          <w:color w:val="808080"/>
        </w:rPr>
        <w:t>-- 10-35a (4-19a): Overlapping PUCCH resources have different starting symbols in a slot for unlicensed spectrum</w:t>
      </w:r>
    </w:p>
    <w:p w14:paraId="31D29572" w14:textId="77777777" w:rsidR="00BC41EA" w:rsidRPr="009C7017" w:rsidRDefault="00BC41EA" w:rsidP="00BC41EA">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76BBFBDF" w14:textId="77777777" w:rsidR="00BC41EA" w:rsidRPr="009C7017" w:rsidRDefault="00BC41EA" w:rsidP="00BC41EA">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24BA8277" w14:textId="77777777" w:rsidR="00BC41EA" w:rsidRPr="009C7017" w:rsidRDefault="00BC41EA" w:rsidP="00BC41EA">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22BCACD" w14:textId="77777777" w:rsidR="00BC41EA" w:rsidRPr="009C7017" w:rsidRDefault="00BC41EA" w:rsidP="00BC41EA">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050FDD76" w14:textId="77777777" w:rsidR="00BC41EA" w:rsidRPr="009C7017" w:rsidRDefault="00BC41EA" w:rsidP="00BC41EA">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4CAFBA2E" w14:textId="77777777" w:rsidR="00BC41EA" w:rsidRPr="009C7017" w:rsidRDefault="00BC41EA" w:rsidP="00BC41EA">
      <w:pPr>
        <w:pStyle w:val="PL"/>
      </w:pPr>
      <w:r w:rsidRPr="009C7017">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0C86470A" w14:textId="77777777" w:rsidR="00BC41EA" w:rsidRPr="009C7017" w:rsidRDefault="00BC41EA" w:rsidP="00BC41EA">
      <w:pPr>
        <w:pStyle w:val="PL"/>
        <w:rPr>
          <w:color w:val="808080"/>
        </w:rPr>
      </w:pPr>
      <w:r w:rsidRPr="009C7017">
        <w:t xml:space="preserve">    </w:t>
      </w:r>
      <w:r w:rsidRPr="009C7017">
        <w:rPr>
          <w:color w:val="808080"/>
        </w:rPr>
        <w:t>-- 10-37 (4-23): Repetitions for PUCCH format 1, 3, and 4 over multiple slots with K = 2, 4, 8 for unlicensed spectrum</w:t>
      </w:r>
    </w:p>
    <w:p w14:paraId="165FF352" w14:textId="77777777" w:rsidR="00BC41EA" w:rsidRPr="009C7017" w:rsidRDefault="00BC41EA" w:rsidP="00BC41EA">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7A065C77" w14:textId="77777777" w:rsidR="00BC41EA" w:rsidRPr="009C7017" w:rsidRDefault="00BC41EA" w:rsidP="00BC41EA">
      <w:pPr>
        <w:pStyle w:val="PL"/>
        <w:rPr>
          <w:color w:val="808080"/>
        </w:rPr>
      </w:pPr>
      <w:r w:rsidRPr="009C7017">
        <w:t xml:space="preserve">    </w:t>
      </w:r>
      <w:r w:rsidRPr="009C7017">
        <w:rPr>
          <w:color w:val="808080"/>
        </w:rPr>
        <w:t>-- 10-38 (5-14): Type 1 configured PUSCH repetitions over multiple slots for unlicensed spectrum</w:t>
      </w:r>
    </w:p>
    <w:p w14:paraId="61162C9A" w14:textId="77777777" w:rsidR="00BC41EA" w:rsidRPr="009C7017" w:rsidRDefault="00BC41EA" w:rsidP="00BC41EA">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AB9F506" w14:textId="77777777" w:rsidR="00BC41EA" w:rsidRPr="009C7017" w:rsidRDefault="00BC41EA" w:rsidP="00BC41EA">
      <w:pPr>
        <w:pStyle w:val="PL"/>
        <w:rPr>
          <w:color w:val="808080"/>
        </w:rPr>
      </w:pPr>
      <w:r w:rsidRPr="009C7017">
        <w:t xml:space="preserve">    </w:t>
      </w:r>
      <w:r w:rsidRPr="009C7017">
        <w:rPr>
          <w:color w:val="808080"/>
        </w:rPr>
        <w:t>-- 10-39 (5-16): Type 2 configured PUSCH repetitions over multiple slots for unlicensed spectrum</w:t>
      </w:r>
    </w:p>
    <w:p w14:paraId="3AF9C24B" w14:textId="77777777" w:rsidR="00BC41EA" w:rsidRPr="009C7017" w:rsidRDefault="00BC41EA" w:rsidP="00BC41EA">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1A9F8C4B" w14:textId="77777777" w:rsidR="00BC41EA" w:rsidRPr="009C7017" w:rsidRDefault="00BC41EA" w:rsidP="00BC41EA">
      <w:pPr>
        <w:pStyle w:val="PL"/>
        <w:rPr>
          <w:color w:val="808080"/>
        </w:rPr>
      </w:pPr>
      <w:r w:rsidRPr="009C7017">
        <w:t xml:space="preserve">    </w:t>
      </w:r>
      <w:r w:rsidRPr="009C7017">
        <w:rPr>
          <w:color w:val="808080"/>
        </w:rPr>
        <w:t>-- 10-40 (5-17): PUSCH repetitions over multiple slots for unlicensed spectrum</w:t>
      </w:r>
    </w:p>
    <w:p w14:paraId="75D5D2F0" w14:textId="77777777" w:rsidR="00BC41EA" w:rsidRPr="009C7017" w:rsidRDefault="00BC41EA" w:rsidP="00BC41EA">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270A3C26" w14:textId="77777777" w:rsidR="00BC41EA" w:rsidRPr="009C7017" w:rsidRDefault="00BC41EA" w:rsidP="00BC41EA">
      <w:pPr>
        <w:pStyle w:val="PL"/>
        <w:rPr>
          <w:color w:val="808080"/>
        </w:rPr>
      </w:pPr>
      <w:r w:rsidRPr="009C7017">
        <w:t xml:space="preserve">    </w:t>
      </w:r>
      <w:r w:rsidRPr="009C7017">
        <w:rPr>
          <w:color w:val="808080"/>
        </w:rPr>
        <w:t>-- 10-40a (5-17a): PDSCH repetitions over multiple slots for unlicensed spectrum</w:t>
      </w:r>
    </w:p>
    <w:p w14:paraId="4EB23421" w14:textId="77777777" w:rsidR="00BC41EA" w:rsidRPr="009C7017" w:rsidRDefault="00BC41EA" w:rsidP="00BC41EA">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2586A3EA" w14:textId="77777777" w:rsidR="00BC41EA" w:rsidRPr="009C7017" w:rsidRDefault="00BC41EA" w:rsidP="00BC41EA">
      <w:pPr>
        <w:pStyle w:val="PL"/>
        <w:rPr>
          <w:color w:val="808080"/>
        </w:rPr>
      </w:pPr>
      <w:r w:rsidRPr="009C7017">
        <w:t xml:space="preserve">    </w:t>
      </w:r>
      <w:r w:rsidRPr="009C7017">
        <w:rPr>
          <w:color w:val="808080"/>
        </w:rPr>
        <w:t>-- 10-41 (5-18): DL SPS</w:t>
      </w:r>
    </w:p>
    <w:p w14:paraId="394B1E40" w14:textId="77777777" w:rsidR="00BC41EA" w:rsidRPr="009C7017" w:rsidRDefault="00BC41EA" w:rsidP="00BC41EA">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11D459B7" w14:textId="77777777" w:rsidR="00BC41EA" w:rsidRPr="009C7017" w:rsidRDefault="00BC41EA" w:rsidP="00BC41EA">
      <w:pPr>
        <w:pStyle w:val="PL"/>
        <w:rPr>
          <w:color w:val="808080"/>
        </w:rPr>
      </w:pPr>
      <w:r w:rsidRPr="009C7017">
        <w:t xml:space="preserve">    </w:t>
      </w:r>
      <w:r w:rsidRPr="009C7017">
        <w:rPr>
          <w:color w:val="808080"/>
        </w:rPr>
        <w:t>-- 10-42 (5-19): Type 1 Configured UL grant</w:t>
      </w:r>
    </w:p>
    <w:p w14:paraId="1A827A81" w14:textId="77777777" w:rsidR="00BC41EA" w:rsidRPr="009C7017" w:rsidRDefault="00BC41EA" w:rsidP="00BC41EA">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1AA2631C" w14:textId="77777777" w:rsidR="00BC41EA" w:rsidRPr="009C7017" w:rsidRDefault="00BC41EA" w:rsidP="00BC41EA">
      <w:pPr>
        <w:pStyle w:val="PL"/>
        <w:rPr>
          <w:color w:val="808080"/>
        </w:rPr>
      </w:pPr>
      <w:r w:rsidRPr="009C7017">
        <w:t xml:space="preserve">    </w:t>
      </w:r>
      <w:r w:rsidRPr="009C7017">
        <w:rPr>
          <w:color w:val="808080"/>
        </w:rPr>
        <w:t>-- 10-43 (5-20): Type 2 Configured UL grant</w:t>
      </w:r>
    </w:p>
    <w:p w14:paraId="62C0DE25" w14:textId="77777777" w:rsidR="00BC41EA" w:rsidRPr="009C7017" w:rsidRDefault="00BC41EA" w:rsidP="00BC41EA">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1C171B64" w14:textId="77777777" w:rsidR="00BC41EA" w:rsidRPr="009C7017" w:rsidRDefault="00BC41EA" w:rsidP="00BC41EA">
      <w:pPr>
        <w:pStyle w:val="PL"/>
        <w:rPr>
          <w:color w:val="808080"/>
        </w:rPr>
      </w:pPr>
      <w:r w:rsidRPr="009C7017">
        <w:t xml:space="preserve">    </w:t>
      </w:r>
      <w:r w:rsidRPr="009C7017">
        <w:rPr>
          <w:color w:val="808080"/>
        </w:rPr>
        <w:t>-- 10-44 (5-21): Pre-emption indication for DL</w:t>
      </w:r>
    </w:p>
    <w:p w14:paraId="3D829F06" w14:textId="77777777" w:rsidR="00BC41EA" w:rsidRPr="009C7017" w:rsidRDefault="00BC41EA" w:rsidP="00BC41EA">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71B7EE6" w14:textId="77777777" w:rsidR="00BC41EA" w:rsidRPr="009C7017" w:rsidRDefault="00BC41EA" w:rsidP="00BC41EA">
      <w:pPr>
        <w:pStyle w:val="PL"/>
      </w:pPr>
      <w:r w:rsidRPr="009C7017">
        <w:t xml:space="preserve">    ...</w:t>
      </w:r>
    </w:p>
    <w:p w14:paraId="54E00F9A" w14:textId="77777777" w:rsidR="00BC41EA" w:rsidRPr="009C7017" w:rsidRDefault="00BC41EA" w:rsidP="00BC41EA">
      <w:pPr>
        <w:pStyle w:val="PL"/>
      </w:pPr>
      <w:r w:rsidRPr="009C7017">
        <w:t>}</w:t>
      </w:r>
    </w:p>
    <w:p w14:paraId="32C35CD0" w14:textId="77777777" w:rsidR="00BC41EA" w:rsidRPr="009C7017" w:rsidRDefault="00BC41EA" w:rsidP="00BC41EA">
      <w:pPr>
        <w:pStyle w:val="PL"/>
      </w:pPr>
    </w:p>
    <w:p w14:paraId="0BCC778D" w14:textId="77777777" w:rsidR="00BC41EA" w:rsidRPr="009C7017" w:rsidRDefault="00BC41EA" w:rsidP="00BC41EA">
      <w:pPr>
        <w:pStyle w:val="PL"/>
        <w:rPr>
          <w:color w:val="808080"/>
        </w:rPr>
      </w:pPr>
      <w:r w:rsidRPr="009C7017">
        <w:rPr>
          <w:color w:val="808080"/>
        </w:rPr>
        <w:t>-- TAG-PHY-PARAMETERSSHAREDSPECTRUMCHACCESS-STOP</w:t>
      </w:r>
    </w:p>
    <w:p w14:paraId="3E13037C" w14:textId="77777777" w:rsidR="00BC41EA" w:rsidRPr="009C7017" w:rsidRDefault="00BC41EA" w:rsidP="00BC41EA">
      <w:pPr>
        <w:pStyle w:val="PL"/>
        <w:rPr>
          <w:color w:val="808080"/>
        </w:rPr>
      </w:pPr>
      <w:r w:rsidRPr="009C7017">
        <w:rPr>
          <w:color w:val="808080"/>
        </w:rPr>
        <w:t>-- ASN1STOP</w:t>
      </w:r>
    </w:p>
    <w:p w14:paraId="7A798CC7" w14:textId="77777777" w:rsidR="00BC41EA" w:rsidRPr="009C7017" w:rsidRDefault="00BC41EA" w:rsidP="00BC41EA"/>
    <w:p w14:paraId="241A9B3E" w14:textId="77777777" w:rsidR="00BC41EA" w:rsidRPr="009C7017" w:rsidRDefault="00BC41EA" w:rsidP="00BC41EA">
      <w:pPr>
        <w:pStyle w:val="Heading4"/>
        <w:rPr>
          <w:i/>
          <w:iCs/>
        </w:rPr>
      </w:pPr>
      <w:bookmarkStart w:id="1035" w:name="_Toc60777472"/>
      <w:bookmarkStart w:id="1036" w:name="_Toc83740429"/>
      <w:r w:rsidRPr="009C7017">
        <w:rPr>
          <w:i/>
          <w:iCs/>
        </w:rPr>
        <w:t>–</w:t>
      </w:r>
      <w:r w:rsidRPr="009C7017">
        <w:rPr>
          <w:i/>
          <w:iCs/>
        </w:rPr>
        <w:tab/>
        <w:t>PowSav-Parameters</w:t>
      </w:r>
      <w:bookmarkEnd w:id="1035"/>
      <w:bookmarkEnd w:id="1036"/>
    </w:p>
    <w:p w14:paraId="2BC25132" w14:textId="77777777" w:rsidR="00BC41EA" w:rsidRPr="009C7017" w:rsidRDefault="00BC41EA" w:rsidP="00BC41EA">
      <w:r w:rsidRPr="009C7017">
        <w:t xml:space="preserve">The IE </w:t>
      </w:r>
      <w:r w:rsidRPr="009C7017">
        <w:rPr>
          <w:i/>
        </w:rPr>
        <w:t>PowSav-Parameters</w:t>
      </w:r>
      <w:r w:rsidRPr="009C7017">
        <w:t xml:space="preserve"> is used to convey the capabilities supported by the UE for the power saving preferences.</w:t>
      </w:r>
    </w:p>
    <w:p w14:paraId="58B1C36E" w14:textId="77777777" w:rsidR="00BC41EA" w:rsidRPr="009C7017" w:rsidRDefault="00BC41EA" w:rsidP="00BC41EA">
      <w:pPr>
        <w:pStyle w:val="TH"/>
        <w:rPr>
          <w:i/>
        </w:rPr>
      </w:pPr>
      <w:r w:rsidRPr="009C7017">
        <w:rPr>
          <w:i/>
        </w:rPr>
        <w:t xml:space="preserve">PowSav-Parameters </w:t>
      </w:r>
      <w:r w:rsidRPr="009C7017">
        <w:rPr>
          <w:iCs/>
        </w:rPr>
        <w:t>information element</w:t>
      </w:r>
    </w:p>
    <w:p w14:paraId="36A32BC0" w14:textId="77777777" w:rsidR="00BC41EA" w:rsidRPr="009C7017" w:rsidRDefault="00BC41EA" w:rsidP="00BC41EA">
      <w:pPr>
        <w:pStyle w:val="PL"/>
        <w:rPr>
          <w:color w:val="808080"/>
        </w:rPr>
      </w:pPr>
      <w:r w:rsidRPr="009C7017">
        <w:rPr>
          <w:color w:val="808080"/>
        </w:rPr>
        <w:t>-- ASN1START</w:t>
      </w:r>
    </w:p>
    <w:p w14:paraId="2CD247F5" w14:textId="77777777" w:rsidR="00BC41EA" w:rsidRPr="009C7017" w:rsidRDefault="00BC41EA" w:rsidP="00BC41EA">
      <w:pPr>
        <w:pStyle w:val="PL"/>
        <w:rPr>
          <w:color w:val="808080"/>
        </w:rPr>
      </w:pPr>
      <w:r w:rsidRPr="009C7017">
        <w:rPr>
          <w:color w:val="808080"/>
        </w:rPr>
        <w:t>-- TAG-POWSAV-PARAMETERS-START</w:t>
      </w:r>
    </w:p>
    <w:p w14:paraId="1A1F485D" w14:textId="77777777" w:rsidR="00BC41EA" w:rsidRPr="009C7017" w:rsidRDefault="00BC41EA" w:rsidP="00BC41EA">
      <w:pPr>
        <w:pStyle w:val="PL"/>
      </w:pPr>
    </w:p>
    <w:p w14:paraId="3D27E0C4" w14:textId="77777777" w:rsidR="00BC41EA" w:rsidRPr="009C7017" w:rsidRDefault="00BC41EA" w:rsidP="00BC41EA">
      <w:pPr>
        <w:pStyle w:val="PL"/>
      </w:pPr>
      <w:r w:rsidRPr="009C7017">
        <w:t xml:space="preserve">PowSav-Parameters-r16 ::=         </w:t>
      </w:r>
      <w:r w:rsidRPr="009C7017">
        <w:rPr>
          <w:color w:val="993366"/>
        </w:rPr>
        <w:t>SEQUENCE</w:t>
      </w:r>
      <w:r w:rsidRPr="009C7017">
        <w:t xml:space="preserve"> {</w:t>
      </w:r>
    </w:p>
    <w:p w14:paraId="3DE695E5" w14:textId="77777777" w:rsidR="00BC41EA" w:rsidRPr="009C7017" w:rsidRDefault="00BC41EA" w:rsidP="00BC41EA">
      <w:pPr>
        <w:pStyle w:val="PL"/>
      </w:pPr>
      <w:r w:rsidRPr="009C7017">
        <w:t xml:space="preserve">    powSav-ParametersCommon-r16               PowSav-ParametersCommon-r16                                        </w:t>
      </w:r>
      <w:r w:rsidRPr="009C7017">
        <w:rPr>
          <w:color w:val="993366"/>
        </w:rPr>
        <w:t>OPTIONAL</w:t>
      </w:r>
      <w:r w:rsidRPr="009C7017">
        <w:t>,</w:t>
      </w:r>
    </w:p>
    <w:p w14:paraId="52115219" w14:textId="77777777" w:rsidR="00BC41EA" w:rsidRPr="009C7017" w:rsidRDefault="00BC41EA" w:rsidP="00BC41EA">
      <w:pPr>
        <w:pStyle w:val="PL"/>
      </w:pPr>
      <w:r w:rsidRPr="009C7017">
        <w:t xml:space="preserve">    powSav-ParametersFRX-Diff-r16             PowSav-ParametersFRX-Diff-r16                                      </w:t>
      </w:r>
      <w:r w:rsidRPr="009C7017">
        <w:rPr>
          <w:color w:val="993366"/>
        </w:rPr>
        <w:t>OPTIONAL</w:t>
      </w:r>
      <w:r w:rsidRPr="009C7017">
        <w:t>,</w:t>
      </w:r>
    </w:p>
    <w:p w14:paraId="7D877619" w14:textId="77777777" w:rsidR="00BC41EA" w:rsidRPr="009C7017" w:rsidRDefault="00BC41EA" w:rsidP="00BC41EA">
      <w:pPr>
        <w:pStyle w:val="PL"/>
      </w:pPr>
      <w:r w:rsidRPr="009C7017">
        <w:t xml:space="preserve">    ...</w:t>
      </w:r>
    </w:p>
    <w:p w14:paraId="50CAA84C" w14:textId="77777777" w:rsidR="00BC41EA" w:rsidRPr="009C7017" w:rsidRDefault="00BC41EA" w:rsidP="00BC41EA">
      <w:pPr>
        <w:pStyle w:val="PL"/>
      </w:pPr>
      <w:r w:rsidRPr="009C7017">
        <w:t>}</w:t>
      </w:r>
    </w:p>
    <w:p w14:paraId="09A75855" w14:textId="77777777" w:rsidR="00BC41EA" w:rsidRPr="009C7017" w:rsidRDefault="00BC41EA" w:rsidP="00BC41EA">
      <w:pPr>
        <w:pStyle w:val="PL"/>
      </w:pPr>
    </w:p>
    <w:p w14:paraId="73F47DDB" w14:textId="77777777" w:rsidR="00BC41EA" w:rsidRPr="009C7017" w:rsidRDefault="00BC41EA" w:rsidP="00BC41EA">
      <w:pPr>
        <w:pStyle w:val="PL"/>
      </w:pPr>
      <w:r w:rsidRPr="009C7017">
        <w:t xml:space="preserve">PowSav-ParametersCommon-r16 ::=    </w:t>
      </w:r>
      <w:r w:rsidRPr="009C7017">
        <w:rPr>
          <w:color w:val="993366"/>
        </w:rPr>
        <w:t>SEQUENCE</w:t>
      </w:r>
      <w:r w:rsidRPr="009C7017">
        <w:t xml:space="preserve"> {</w:t>
      </w:r>
    </w:p>
    <w:p w14:paraId="058D379E" w14:textId="77777777" w:rsidR="00BC41EA" w:rsidRPr="009C7017" w:rsidRDefault="00BC41EA" w:rsidP="00BC41EA">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159B6205" w14:textId="77777777" w:rsidR="00BC41EA" w:rsidRPr="009C7017" w:rsidRDefault="00BC41EA" w:rsidP="00BC41EA">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050C2772" w14:textId="77777777" w:rsidR="00BC41EA" w:rsidRPr="009C7017" w:rsidRDefault="00BC41EA" w:rsidP="00BC41EA">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3E51FAC9" w14:textId="77777777" w:rsidR="00BC41EA" w:rsidRPr="009C7017" w:rsidRDefault="00BC41EA" w:rsidP="00BC41EA">
      <w:pPr>
        <w:pStyle w:val="PL"/>
        <w:rPr>
          <w:color w:val="808080"/>
        </w:rPr>
      </w:pPr>
      <w:r w:rsidRPr="009C7017">
        <w:t xml:space="preserve">    </w:t>
      </w:r>
      <w:r w:rsidRPr="009C7017">
        <w:rPr>
          <w:color w:val="808080"/>
        </w:rPr>
        <w:t>-- R1 19-4a: UE assistance information</w:t>
      </w:r>
    </w:p>
    <w:p w14:paraId="6A0EB79A" w14:textId="77777777" w:rsidR="00BC41EA" w:rsidRPr="009C7017" w:rsidRDefault="00BC41EA" w:rsidP="00BC41EA">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51A66CD4" w14:textId="77777777" w:rsidR="00BC41EA" w:rsidRPr="009C7017" w:rsidRDefault="00BC41EA" w:rsidP="00BC41EA">
      <w:pPr>
        <w:pStyle w:val="PL"/>
      </w:pPr>
      <w:r w:rsidRPr="009C7017">
        <w:t xml:space="preserve">    ...</w:t>
      </w:r>
    </w:p>
    <w:p w14:paraId="78A9F1B4" w14:textId="77777777" w:rsidR="00BC41EA" w:rsidRPr="009C7017" w:rsidRDefault="00BC41EA" w:rsidP="00BC41EA">
      <w:pPr>
        <w:pStyle w:val="PL"/>
      </w:pPr>
      <w:r w:rsidRPr="009C7017">
        <w:t>}</w:t>
      </w:r>
    </w:p>
    <w:p w14:paraId="2AAA8DCA" w14:textId="77777777" w:rsidR="00BC41EA" w:rsidRPr="009C7017" w:rsidRDefault="00BC41EA" w:rsidP="00BC41EA">
      <w:pPr>
        <w:pStyle w:val="PL"/>
      </w:pPr>
    </w:p>
    <w:p w14:paraId="6C0E3A8C" w14:textId="77777777" w:rsidR="00BC41EA" w:rsidRPr="009C7017" w:rsidRDefault="00BC41EA" w:rsidP="00BC41EA">
      <w:pPr>
        <w:pStyle w:val="PL"/>
      </w:pPr>
      <w:r w:rsidRPr="009C7017">
        <w:t xml:space="preserve">PowSav-ParametersFRX-Diff-r16 ::=    </w:t>
      </w:r>
      <w:r w:rsidRPr="009C7017">
        <w:rPr>
          <w:color w:val="993366"/>
        </w:rPr>
        <w:t>SEQUENCE</w:t>
      </w:r>
      <w:r w:rsidRPr="009C7017">
        <w:t xml:space="preserve"> {</w:t>
      </w:r>
    </w:p>
    <w:p w14:paraId="78E90797" w14:textId="77777777" w:rsidR="00BC41EA" w:rsidRPr="009C7017" w:rsidRDefault="00BC41EA" w:rsidP="00BC41EA">
      <w:pPr>
        <w:pStyle w:val="PL"/>
      </w:pPr>
      <w:r w:rsidRPr="009C7017">
        <w:t xml:space="preserve">    maxBW-Preference-r16                      </w:t>
      </w:r>
      <w:r w:rsidRPr="009C7017">
        <w:rPr>
          <w:color w:val="993366"/>
        </w:rPr>
        <w:t>ENUMERATED</w:t>
      </w:r>
      <w:r w:rsidRPr="009C7017">
        <w:t xml:space="preserve"> {supported}                                             </w:t>
      </w:r>
      <w:r w:rsidRPr="009C7017">
        <w:rPr>
          <w:color w:val="993366"/>
        </w:rPr>
        <w:t>OPTIONAL</w:t>
      </w:r>
      <w:r w:rsidRPr="009C7017">
        <w:t>,</w:t>
      </w:r>
    </w:p>
    <w:p w14:paraId="1ED51A14" w14:textId="77777777" w:rsidR="00BC41EA" w:rsidRPr="009C7017" w:rsidRDefault="00BC41EA" w:rsidP="00BC41EA">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70562C3B" w14:textId="77777777" w:rsidR="00BC41EA" w:rsidRPr="009C7017" w:rsidRDefault="00BC41EA" w:rsidP="00BC41EA">
      <w:pPr>
        <w:pStyle w:val="PL"/>
      </w:pPr>
      <w:r w:rsidRPr="009C7017">
        <w:t xml:space="preserve">    ...</w:t>
      </w:r>
    </w:p>
    <w:p w14:paraId="34EBD1C4" w14:textId="77777777" w:rsidR="00BC41EA" w:rsidRPr="009C7017" w:rsidRDefault="00BC41EA" w:rsidP="00BC41EA">
      <w:pPr>
        <w:pStyle w:val="PL"/>
      </w:pPr>
      <w:r w:rsidRPr="009C7017">
        <w:t>}</w:t>
      </w:r>
    </w:p>
    <w:p w14:paraId="55DB0945" w14:textId="77777777" w:rsidR="00BC41EA" w:rsidRPr="009C7017" w:rsidRDefault="00BC41EA" w:rsidP="00BC41EA">
      <w:pPr>
        <w:pStyle w:val="PL"/>
      </w:pPr>
    </w:p>
    <w:p w14:paraId="4EFF7754" w14:textId="77777777" w:rsidR="00BC41EA" w:rsidRPr="009C7017" w:rsidRDefault="00BC41EA" w:rsidP="00BC41EA">
      <w:pPr>
        <w:pStyle w:val="PL"/>
        <w:rPr>
          <w:color w:val="808080"/>
        </w:rPr>
      </w:pPr>
      <w:r w:rsidRPr="009C7017">
        <w:rPr>
          <w:color w:val="808080"/>
        </w:rPr>
        <w:t>-- TAG-POWSAV-PARAMETERS-STOP</w:t>
      </w:r>
    </w:p>
    <w:p w14:paraId="3991B47F" w14:textId="77777777" w:rsidR="00BC41EA" w:rsidRPr="009C7017" w:rsidRDefault="00BC41EA" w:rsidP="00BC41EA">
      <w:pPr>
        <w:pStyle w:val="PL"/>
        <w:rPr>
          <w:color w:val="808080"/>
        </w:rPr>
      </w:pPr>
      <w:r w:rsidRPr="009C7017">
        <w:rPr>
          <w:color w:val="808080"/>
        </w:rPr>
        <w:t>-- ASN1STOP</w:t>
      </w:r>
    </w:p>
    <w:p w14:paraId="25C643F4" w14:textId="77777777" w:rsidR="00BC41EA" w:rsidRPr="009C7017" w:rsidRDefault="00BC41EA" w:rsidP="00BC41EA"/>
    <w:p w14:paraId="4229BCFC" w14:textId="77777777" w:rsidR="00BC41EA" w:rsidRPr="009C7017" w:rsidRDefault="00BC41EA" w:rsidP="00BC41EA">
      <w:pPr>
        <w:pStyle w:val="Heading4"/>
      </w:pPr>
      <w:bookmarkStart w:id="1037" w:name="_Toc60777473"/>
      <w:bookmarkStart w:id="1038" w:name="_Toc83740430"/>
      <w:r w:rsidRPr="009C7017">
        <w:t>–</w:t>
      </w:r>
      <w:r w:rsidRPr="009C7017">
        <w:tab/>
      </w:r>
      <w:r w:rsidRPr="009C7017">
        <w:rPr>
          <w:i/>
          <w:noProof/>
        </w:rPr>
        <w:t>ProcessingParameters</w:t>
      </w:r>
      <w:bookmarkEnd w:id="1037"/>
      <w:bookmarkEnd w:id="1038"/>
    </w:p>
    <w:p w14:paraId="5643E51D" w14:textId="77777777" w:rsidR="00BC41EA" w:rsidRPr="009C7017" w:rsidRDefault="00BC41EA" w:rsidP="00BC41EA">
      <w:r w:rsidRPr="009C7017">
        <w:t xml:space="preserve">The IE </w:t>
      </w:r>
      <w:r w:rsidRPr="009C7017">
        <w:rPr>
          <w:i/>
        </w:rPr>
        <w:t>ProcessingParameters</w:t>
      </w:r>
      <w:r w:rsidRPr="009C7017">
        <w:t xml:space="preserve"> is used to indicate PDSCH/PUSCH processing capabilities supported by the UE.</w:t>
      </w:r>
    </w:p>
    <w:p w14:paraId="05B97403" w14:textId="77777777" w:rsidR="00BC41EA" w:rsidRPr="009C7017" w:rsidRDefault="00BC41EA" w:rsidP="00BC41EA">
      <w:pPr>
        <w:pStyle w:val="TH"/>
      </w:pPr>
      <w:r w:rsidRPr="009C7017">
        <w:rPr>
          <w:i/>
        </w:rPr>
        <w:t>ProcessingParameters</w:t>
      </w:r>
      <w:r w:rsidRPr="009C7017">
        <w:t xml:space="preserve"> information element</w:t>
      </w:r>
    </w:p>
    <w:p w14:paraId="36A44ED6" w14:textId="77777777" w:rsidR="00BC41EA" w:rsidRPr="009C7017" w:rsidRDefault="00BC41EA" w:rsidP="00BC41EA">
      <w:pPr>
        <w:pStyle w:val="PL"/>
        <w:rPr>
          <w:color w:val="808080"/>
        </w:rPr>
      </w:pPr>
      <w:r w:rsidRPr="009C7017">
        <w:rPr>
          <w:color w:val="808080"/>
        </w:rPr>
        <w:t>-- ASN1START</w:t>
      </w:r>
    </w:p>
    <w:p w14:paraId="587146FA" w14:textId="77777777" w:rsidR="00BC41EA" w:rsidRPr="009C7017" w:rsidRDefault="00BC41EA" w:rsidP="00BC41EA">
      <w:pPr>
        <w:pStyle w:val="PL"/>
        <w:rPr>
          <w:color w:val="808080"/>
        </w:rPr>
      </w:pPr>
      <w:r w:rsidRPr="009C7017">
        <w:rPr>
          <w:color w:val="808080"/>
        </w:rPr>
        <w:t>-- TAG-PROCESSINGPARAMETERS-START</w:t>
      </w:r>
    </w:p>
    <w:p w14:paraId="0CBCB97E" w14:textId="77777777" w:rsidR="00BC41EA" w:rsidRPr="009C7017" w:rsidRDefault="00BC41EA" w:rsidP="00BC41EA">
      <w:pPr>
        <w:pStyle w:val="PL"/>
      </w:pPr>
    </w:p>
    <w:p w14:paraId="3F24D3FD" w14:textId="77777777" w:rsidR="00BC41EA" w:rsidRPr="009C7017" w:rsidRDefault="00BC41EA" w:rsidP="00BC41EA">
      <w:pPr>
        <w:pStyle w:val="PL"/>
      </w:pPr>
      <w:r w:rsidRPr="009C7017">
        <w:t xml:space="preserve">ProcessingParameters ::=        </w:t>
      </w:r>
      <w:r w:rsidRPr="009C7017">
        <w:rPr>
          <w:color w:val="993366"/>
        </w:rPr>
        <w:t>SEQUENCE</w:t>
      </w:r>
      <w:r w:rsidRPr="009C7017">
        <w:t xml:space="preserve"> {</w:t>
      </w:r>
    </w:p>
    <w:p w14:paraId="02E57A1D" w14:textId="77777777" w:rsidR="00BC41EA" w:rsidRPr="009C7017" w:rsidRDefault="00BC41EA" w:rsidP="00BC41EA">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388A5EE9" w14:textId="77777777" w:rsidR="00BC41EA" w:rsidRPr="009C7017" w:rsidRDefault="00BC41EA" w:rsidP="00BC41EA">
      <w:pPr>
        <w:pStyle w:val="PL"/>
      </w:pPr>
      <w:r w:rsidRPr="009C7017">
        <w:rPr>
          <w:rFonts w:eastAsia="MS Mincho"/>
        </w:rPr>
        <w:t xml:space="preserve">    differentTB-PerSlot              </w:t>
      </w:r>
      <w:r w:rsidRPr="009C7017">
        <w:rPr>
          <w:color w:val="993366"/>
        </w:rPr>
        <w:t>SEQUENCE</w:t>
      </w:r>
      <w:r w:rsidRPr="009C7017">
        <w:t xml:space="preserve"> {</w:t>
      </w:r>
    </w:p>
    <w:p w14:paraId="2F67E937" w14:textId="77777777" w:rsidR="00BC41EA" w:rsidRPr="009C7017" w:rsidRDefault="00BC41EA" w:rsidP="00BC41EA">
      <w:pPr>
        <w:pStyle w:val="PL"/>
      </w:pPr>
      <w:r w:rsidRPr="009C7017">
        <w:t xml:space="preserve">        upto1                          NumberOfCarriers                    </w:t>
      </w:r>
      <w:r w:rsidRPr="009C7017">
        <w:rPr>
          <w:color w:val="993366"/>
        </w:rPr>
        <w:t>OPTIONAL</w:t>
      </w:r>
      <w:r w:rsidRPr="009C7017">
        <w:t>,</w:t>
      </w:r>
    </w:p>
    <w:p w14:paraId="406AA1EC" w14:textId="77777777" w:rsidR="00BC41EA" w:rsidRPr="009C7017" w:rsidRDefault="00BC41EA" w:rsidP="00BC41EA">
      <w:pPr>
        <w:pStyle w:val="PL"/>
      </w:pPr>
      <w:r w:rsidRPr="009C7017">
        <w:t xml:space="preserve">        upto2                          NumberOfCarriers                    </w:t>
      </w:r>
      <w:r w:rsidRPr="009C7017">
        <w:rPr>
          <w:color w:val="993366"/>
        </w:rPr>
        <w:t>OPTIONAL</w:t>
      </w:r>
      <w:r w:rsidRPr="009C7017">
        <w:t>,</w:t>
      </w:r>
    </w:p>
    <w:p w14:paraId="55D2A463" w14:textId="77777777" w:rsidR="00BC41EA" w:rsidRPr="009C7017" w:rsidRDefault="00BC41EA" w:rsidP="00BC41EA">
      <w:pPr>
        <w:pStyle w:val="PL"/>
      </w:pPr>
      <w:r w:rsidRPr="009C7017">
        <w:lastRenderedPageBreak/>
        <w:t xml:space="preserve">        upto4                          NumberOfCarriers                    </w:t>
      </w:r>
      <w:r w:rsidRPr="009C7017">
        <w:rPr>
          <w:color w:val="993366"/>
        </w:rPr>
        <w:t>OPTIONAL</w:t>
      </w:r>
      <w:r w:rsidRPr="009C7017">
        <w:t>,</w:t>
      </w:r>
    </w:p>
    <w:p w14:paraId="0CF95903" w14:textId="77777777" w:rsidR="00BC41EA" w:rsidRPr="009C7017" w:rsidRDefault="00BC41EA" w:rsidP="00BC41EA">
      <w:pPr>
        <w:pStyle w:val="PL"/>
        <w:rPr>
          <w:rFonts w:eastAsia="MS Mincho"/>
        </w:rPr>
      </w:pPr>
      <w:r w:rsidRPr="009C7017">
        <w:t xml:space="preserve">        upto7                          NumberOfCarriers                    </w:t>
      </w:r>
      <w:r w:rsidRPr="009C7017">
        <w:rPr>
          <w:color w:val="993366"/>
        </w:rPr>
        <w:t>OPTIONAL</w:t>
      </w:r>
    </w:p>
    <w:p w14:paraId="54D882E8" w14:textId="77777777" w:rsidR="00BC41EA" w:rsidRPr="009C7017" w:rsidRDefault="00BC41EA" w:rsidP="00BC41EA">
      <w:pPr>
        <w:pStyle w:val="PL"/>
        <w:rPr>
          <w:rFonts w:eastAsia="MS Mincho"/>
        </w:rPr>
      </w:pPr>
      <w:r w:rsidRPr="009C7017">
        <w:rPr>
          <w:rFonts w:eastAsia="MS Mincho"/>
        </w:rPr>
        <w:t xml:space="preserve">    } </w:t>
      </w:r>
      <w:r w:rsidRPr="009C7017">
        <w:t xml:space="preserve">                                                                </w:t>
      </w:r>
      <w:r w:rsidRPr="009C7017">
        <w:rPr>
          <w:color w:val="993366"/>
        </w:rPr>
        <w:t>OPTIONAL</w:t>
      </w:r>
    </w:p>
    <w:p w14:paraId="1122EEAD" w14:textId="77777777" w:rsidR="00BC41EA" w:rsidRPr="009C7017" w:rsidRDefault="00BC41EA" w:rsidP="00BC41EA">
      <w:pPr>
        <w:pStyle w:val="PL"/>
        <w:rPr>
          <w:rFonts w:eastAsia="MS Mincho"/>
        </w:rPr>
      </w:pPr>
      <w:r w:rsidRPr="009C7017">
        <w:rPr>
          <w:rFonts w:eastAsia="MS Mincho"/>
        </w:rPr>
        <w:t>}</w:t>
      </w:r>
    </w:p>
    <w:p w14:paraId="042B2803" w14:textId="77777777" w:rsidR="00BC41EA" w:rsidRPr="009C7017" w:rsidRDefault="00BC41EA" w:rsidP="00BC41EA">
      <w:pPr>
        <w:pStyle w:val="PL"/>
      </w:pPr>
    </w:p>
    <w:p w14:paraId="06AAA14F" w14:textId="77777777" w:rsidR="00BC41EA" w:rsidRPr="009C7017" w:rsidRDefault="00BC41EA" w:rsidP="00BC41EA">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AFAF93D" w14:textId="77777777" w:rsidR="00BC41EA" w:rsidRPr="009C7017" w:rsidRDefault="00BC41EA" w:rsidP="00BC41EA">
      <w:pPr>
        <w:pStyle w:val="PL"/>
      </w:pPr>
    </w:p>
    <w:p w14:paraId="69387312" w14:textId="77777777" w:rsidR="00BC41EA" w:rsidRPr="009C7017" w:rsidRDefault="00BC41EA" w:rsidP="00BC41EA">
      <w:pPr>
        <w:pStyle w:val="PL"/>
        <w:rPr>
          <w:color w:val="808080"/>
        </w:rPr>
      </w:pPr>
      <w:r w:rsidRPr="009C7017">
        <w:rPr>
          <w:color w:val="808080"/>
        </w:rPr>
        <w:t>-- TAG-PROCESSINGPARAMETERS-STOP</w:t>
      </w:r>
    </w:p>
    <w:p w14:paraId="35A3788B" w14:textId="77777777" w:rsidR="00BC41EA" w:rsidRPr="009C7017" w:rsidRDefault="00BC41EA" w:rsidP="00BC41EA">
      <w:pPr>
        <w:pStyle w:val="PL"/>
        <w:rPr>
          <w:color w:val="808080"/>
        </w:rPr>
      </w:pPr>
      <w:r w:rsidRPr="009C7017">
        <w:rPr>
          <w:color w:val="808080"/>
        </w:rPr>
        <w:t>-- ASN1STOP</w:t>
      </w:r>
    </w:p>
    <w:p w14:paraId="5B5441C3" w14:textId="77777777" w:rsidR="00BC41EA" w:rsidRPr="009C7017" w:rsidRDefault="00BC41EA" w:rsidP="00BC41EA"/>
    <w:p w14:paraId="4A6BCACD" w14:textId="77777777" w:rsidR="00BC41EA" w:rsidRPr="009C7017" w:rsidRDefault="00BC41EA" w:rsidP="00BC41EA">
      <w:pPr>
        <w:pStyle w:val="Heading4"/>
      </w:pPr>
      <w:bookmarkStart w:id="1039" w:name="_Toc60777474"/>
      <w:bookmarkStart w:id="1040" w:name="_Toc83740431"/>
      <w:r w:rsidRPr="009C7017">
        <w:t>–</w:t>
      </w:r>
      <w:r w:rsidRPr="009C7017">
        <w:tab/>
      </w:r>
      <w:r w:rsidRPr="009C7017">
        <w:rPr>
          <w:i/>
          <w:noProof/>
        </w:rPr>
        <w:t>RAT-Type</w:t>
      </w:r>
      <w:bookmarkEnd w:id="1039"/>
      <w:bookmarkEnd w:id="1040"/>
    </w:p>
    <w:p w14:paraId="24500912" w14:textId="77777777" w:rsidR="00BC41EA" w:rsidRPr="009C7017" w:rsidRDefault="00BC41EA" w:rsidP="00BC41EA">
      <w:r w:rsidRPr="009C7017">
        <w:t xml:space="preserve">The IE </w:t>
      </w:r>
      <w:r w:rsidRPr="009C7017">
        <w:rPr>
          <w:i/>
        </w:rPr>
        <w:t>RAT-Type</w:t>
      </w:r>
      <w:r w:rsidRPr="009C7017">
        <w:t xml:space="preserve"> is used to indicate the radio access technology (RAT), including NR, of the requested/transferred UE capabilities.</w:t>
      </w:r>
    </w:p>
    <w:p w14:paraId="2D78AEEA" w14:textId="77777777" w:rsidR="00BC41EA" w:rsidRPr="009C7017" w:rsidRDefault="00BC41EA" w:rsidP="00BC41EA">
      <w:pPr>
        <w:pStyle w:val="TH"/>
      </w:pPr>
      <w:r w:rsidRPr="009C7017">
        <w:rPr>
          <w:i/>
        </w:rPr>
        <w:t>RAT-Type</w:t>
      </w:r>
      <w:r w:rsidRPr="009C7017">
        <w:t xml:space="preserve"> information element</w:t>
      </w:r>
    </w:p>
    <w:p w14:paraId="09DB0367" w14:textId="77777777" w:rsidR="00BC41EA" w:rsidRPr="009C7017" w:rsidRDefault="00BC41EA" w:rsidP="00BC41EA">
      <w:pPr>
        <w:pStyle w:val="PL"/>
        <w:rPr>
          <w:color w:val="808080"/>
        </w:rPr>
      </w:pPr>
      <w:r w:rsidRPr="009C7017">
        <w:rPr>
          <w:color w:val="808080"/>
        </w:rPr>
        <w:t>-- ASN1START</w:t>
      </w:r>
    </w:p>
    <w:p w14:paraId="321E4955" w14:textId="77777777" w:rsidR="00BC41EA" w:rsidRPr="009C7017" w:rsidRDefault="00BC41EA" w:rsidP="00BC41EA">
      <w:pPr>
        <w:pStyle w:val="PL"/>
        <w:rPr>
          <w:color w:val="808080"/>
        </w:rPr>
      </w:pPr>
      <w:r w:rsidRPr="009C7017">
        <w:rPr>
          <w:color w:val="808080"/>
        </w:rPr>
        <w:t>-- TAG-RAT-TYPE-START</w:t>
      </w:r>
    </w:p>
    <w:p w14:paraId="4EEFFD39" w14:textId="77777777" w:rsidR="00BC41EA" w:rsidRPr="009C7017" w:rsidRDefault="00BC41EA" w:rsidP="00BC41EA">
      <w:pPr>
        <w:pStyle w:val="PL"/>
      </w:pPr>
    </w:p>
    <w:p w14:paraId="67D24826" w14:textId="77777777" w:rsidR="00BC41EA" w:rsidRPr="009C7017" w:rsidRDefault="00BC41EA" w:rsidP="00BC41EA">
      <w:pPr>
        <w:pStyle w:val="PL"/>
      </w:pPr>
      <w:r w:rsidRPr="009C7017">
        <w:t xml:space="preserve">RAT-Type ::= </w:t>
      </w:r>
      <w:r w:rsidRPr="009C7017">
        <w:rPr>
          <w:color w:val="993366"/>
        </w:rPr>
        <w:t>ENUMERATED</w:t>
      </w:r>
      <w:r w:rsidRPr="009C7017">
        <w:t xml:space="preserve"> {nr, eutra-nr, eutra, utra-fdd-v1610, ...}</w:t>
      </w:r>
    </w:p>
    <w:p w14:paraId="0926CED9" w14:textId="77777777" w:rsidR="00BC41EA" w:rsidRPr="009C7017" w:rsidRDefault="00BC41EA" w:rsidP="00BC41EA">
      <w:pPr>
        <w:pStyle w:val="PL"/>
      </w:pPr>
    </w:p>
    <w:p w14:paraId="30DA03AB" w14:textId="77777777" w:rsidR="00BC41EA" w:rsidRPr="009C7017" w:rsidRDefault="00BC41EA" w:rsidP="00BC41EA">
      <w:pPr>
        <w:pStyle w:val="PL"/>
        <w:rPr>
          <w:color w:val="808080"/>
        </w:rPr>
      </w:pPr>
      <w:r w:rsidRPr="009C7017">
        <w:rPr>
          <w:color w:val="808080"/>
        </w:rPr>
        <w:t>-- TAG-RAT-TYPE-STOP</w:t>
      </w:r>
    </w:p>
    <w:p w14:paraId="36CB90BC" w14:textId="77777777" w:rsidR="00BC41EA" w:rsidRPr="009C7017" w:rsidRDefault="00BC41EA" w:rsidP="00BC41EA">
      <w:pPr>
        <w:pStyle w:val="PL"/>
        <w:rPr>
          <w:color w:val="808080"/>
        </w:rPr>
      </w:pPr>
      <w:r w:rsidRPr="009C7017">
        <w:rPr>
          <w:color w:val="808080"/>
        </w:rPr>
        <w:t>-- ASN1STOP</w:t>
      </w:r>
    </w:p>
    <w:p w14:paraId="3A7C5F6D" w14:textId="77777777" w:rsidR="00BC41EA" w:rsidRPr="009C7017" w:rsidRDefault="00BC41EA" w:rsidP="00BC41EA"/>
    <w:p w14:paraId="5065BE59" w14:textId="77777777" w:rsidR="00BC41EA" w:rsidRPr="009C7017" w:rsidRDefault="00BC41EA" w:rsidP="00BC41EA">
      <w:pPr>
        <w:pStyle w:val="Heading4"/>
        <w:rPr>
          <w:rFonts w:eastAsia="Malgun Gothic"/>
        </w:rPr>
      </w:pPr>
      <w:bookmarkStart w:id="1041" w:name="_Toc60777475"/>
      <w:bookmarkStart w:id="1042" w:name="_Toc83740432"/>
      <w:r w:rsidRPr="009C7017">
        <w:rPr>
          <w:rFonts w:eastAsia="Malgun Gothic"/>
        </w:rPr>
        <w:t>–</w:t>
      </w:r>
      <w:r w:rsidRPr="009C7017">
        <w:rPr>
          <w:rFonts w:eastAsia="Malgun Gothic"/>
        </w:rPr>
        <w:tab/>
      </w:r>
      <w:r w:rsidRPr="009C7017">
        <w:rPr>
          <w:rFonts w:eastAsia="Malgun Gothic"/>
          <w:i/>
        </w:rPr>
        <w:t>RF-Parameters</w:t>
      </w:r>
      <w:bookmarkEnd w:id="1041"/>
      <w:bookmarkEnd w:id="1042"/>
    </w:p>
    <w:p w14:paraId="6A444FCB" w14:textId="77777777" w:rsidR="00BC41EA" w:rsidRPr="009C7017" w:rsidRDefault="00BC41EA" w:rsidP="00BC41EA">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59B61B6D" w14:textId="77777777" w:rsidR="00BC41EA" w:rsidRPr="009C7017" w:rsidRDefault="00BC41EA" w:rsidP="00BC41EA">
      <w:pPr>
        <w:pStyle w:val="TH"/>
        <w:rPr>
          <w:rFonts w:eastAsia="Malgun Gothic"/>
        </w:rPr>
      </w:pPr>
      <w:r w:rsidRPr="009C7017">
        <w:rPr>
          <w:rFonts w:eastAsia="Malgun Gothic"/>
          <w:i/>
        </w:rPr>
        <w:t>RF-Parameters</w:t>
      </w:r>
      <w:r w:rsidRPr="009C7017">
        <w:rPr>
          <w:rFonts w:eastAsia="Malgun Gothic"/>
        </w:rPr>
        <w:t xml:space="preserve"> information element</w:t>
      </w:r>
    </w:p>
    <w:p w14:paraId="3A470807" w14:textId="77777777" w:rsidR="00BC41EA" w:rsidRPr="009C7017" w:rsidRDefault="00BC41EA" w:rsidP="00BC41EA">
      <w:pPr>
        <w:pStyle w:val="PL"/>
        <w:rPr>
          <w:color w:val="808080"/>
        </w:rPr>
      </w:pPr>
      <w:r w:rsidRPr="009C7017">
        <w:rPr>
          <w:color w:val="808080"/>
        </w:rPr>
        <w:t>-- ASN1START</w:t>
      </w:r>
    </w:p>
    <w:p w14:paraId="520BCFCE" w14:textId="77777777" w:rsidR="00BC41EA" w:rsidRPr="009C7017" w:rsidRDefault="00BC41EA" w:rsidP="00BC41EA">
      <w:pPr>
        <w:pStyle w:val="PL"/>
        <w:rPr>
          <w:color w:val="808080"/>
        </w:rPr>
      </w:pPr>
      <w:r w:rsidRPr="009C7017">
        <w:rPr>
          <w:color w:val="808080"/>
        </w:rPr>
        <w:t>-- TAG-RF-PARAMETERS-START</w:t>
      </w:r>
    </w:p>
    <w:p w14:paraId="2A2FF4D1" w14:textId="77777777" w:rsidR="00BC41EA" w:rsidRPr="009C7017" w:rsidRDefault="00BC41EA" w:rsidP="00BC41EA">
      <w:pPr>
        <w:pStyle w:val="PL"/>
      </w:pPr>
    </w:p>
    <w:p w14:paraId="0CCFCDBF" w14:textId="77777777" w:rsidR="00BC41EA" w:rsidRPr="009C7017" w:rsidRDefault="00BC41EA" w:rsidP="00BC41EA">
      <w:pPr>
        <w:pStyle w:val="PL"/>
      </w:pPr>
      <w:r w:rsidRPr="009C7017">
        <w:t xml:space="preserve">RF-Parameters ::=                                   </w:t>
      </w:r>
      <w:r w:rsidRPr="009C7017">
        <w:rPr>
          <w:color w:val="993366"/>
        </w:rPr>
        <w:t>SEQUENCE</w:t>
      </w:r>
      <w:r w:rsidRPr="009C7017">
        <w:t xml:space="preserve"> {</w:t>
      </w:r>
    </w:p>
    <w:p w14:paraId="1B14C75F" w14:textId="77777777" w:rsidR="00BC41EA" w:rsidRPr="009C7017" w:rsidRDefault="00BC41EA" w:rsidP="00BC41EA">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073136B8" w14:textId="77777777" w:rsidR="00BC41EA" w:rsidRPr="009C7017" w:rsidRDefault="00BC41EA" w:rsidP="00BC41EA">
      <w:pPr>
        <w:pStyle w:val="PL"/>
      </w:pPr>
      <w:r w:rsidRPr="009C7017">
        <w:t xml:space="preserve">    supportedBandCombinationList                        BandCombinationList                         </w:t>
      </w:r>
      <w:r w:rsidRPr="009C7017">
        <w:rPr>
          <w:color w:val="993366"/>
        </w:rPr>
        <w:t>OPTIONAL</w:t>
      </w:r>
      <w:r w:rsidRPr="009C7017">
        <w:t>,</w:t>
      </w:r>
    </w:p>
    <w:p w14:paraId="060CF4F5" w14:textId="77777777" w:rsidR="00BC41EA" w:rsidRPr="009C7017" w:rsidRDefault="00BC41EA" w:rsidP="00BC41EA">
      <w:pPr>
        <w:pStyle w:val="PL"/>
      </w:pPr>
      <w:r w:rsidRPr="009C7017">
        <w:t xml:space="preserve">    appliedFreqBandListFilter                           FreqBandList                                </w:t>
      </w:r>
      <w:r w:rsidRPr="009C7017">
        <w:rPr>
          <w:color w:val="993366"/>
        </w:rPr>
        <w:t>OPTIONAL</w:t>
      </w:r>
      <w:r w:rsidRPr="009C7017">
        <w:t>,</w:t>
      </w:r>
    </w:p>
    <w:p w14:paraId="3A1E12C0" w14:textId="77777777" w:rsidR="00BC41EA" w:rsidRPr="009C7017" w:rsidRDefault="00BC41EA" w:rsidP="00BC41EA">
      <w:pPr>
        <w:pStyle w:val="PL"/>
      </w:pPr>
      <w:r w:rsidRPr="009C7017">
        <w:t xml:space="preserve">    ...,</w:t>
      </w:r>
    </w:p>
    <w:p w14:paraId="2EC22EFC" w14:textId="77777777" w:rsidR="00BC41EA" w:rsidRPr="009C7017" w:rsidRDefault="00BC41EA" w:rsidP="00BC41EA">
      <w:pPr>
        <w:pStyle w:val="PL"/>
      </w:pPr>
      <w:r w:rsidRPr="009C7017">
        <w:t xml:space="preserve">    [[</w:t>
      </w:r>
    </w:p>
    <w:p w14:paraId="6A914E37" w14:textId="77777777" w:rsidR="00BC41EA" w:rsidRPr="009C7017" w:rsidRDefault="00BC41EA" w:rsidP="00BC41EA">
      <w:pPr>
        <w:pStyle w:val="PL"/>
      </w:pPr>
      <w:r w:rsidRPr="009C7017">
        <w:t xml:space="preserve">    supportedBandCombinationList-v1540                  BandCombinationList-v1540                   </w:t>
      </w:r>
      <w:r w:rsidRPr="009C7017">
        <w:rPr>
          <w:color w:val="993366"/>
        </w:rPr>
        <w:t>OPTIONAL</w:t>
      </w:r>
      <w:r w:rsidRPr="009C7017">
        <w:t>,</w:t>
      </w:r>
    </w:p>
    <w:p w14:paraId="6372778F" w14:textId="77777777" w:rsidR="00BC41EA" w:rsidRPr="009C7017" w:rsidRDefault="00BC41EA" w:rsidP="00BC41EA">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39619226" w14:textId="77777777" w:rsidR="00BC41EA" w:rsidRPr="009C7017" w:rsidRDefault="00BC41EA" w:rsidP="00BC41EA">
      <w:pPr>
        <w:pStyle w:val="PL"/>
      </w:pPr>
      <w:r w:rsidRPr="009C7017">
        <w:t xml:space="preserve">    ]],</w:t>
      </w:r>
    </w:p>
    <w:p w14:paraId="6F30968A" w14:textId="77777777" w:rsidR="00BC41EA" w:rsidRPr="009C7017" w:rsidRDefault="00BC41EA" w:rsidP="00BC41EA">
      <w:pPr>
        <w:pStyle w:val="PL"/>
      </w:pPr>
      <w:r w:rsidRPr="009C7017">
        <w:t xml:space="preserve">    [[</w:t>
      </w:r>
    </w:p>
    <w:p w14:paraId="360C2B10" w14:textId="77777777" w:rsidR="00BC41EA" w:rsidRPr="009C7017" w:rsidRDefault="00BC41EA" w:rsidP="00BC41EA">
      <w:pPr>
        <w:pStyle w:val="PL"/>
      </w:pPr>
      <w:r w:rsidRPr="009C7017">
        <w:t xml:space="preserve">    supportedBandCombinationList-v1550                  BandCombinationList-v1550                   </w:t>
      </w:r>
      <w:r w:rsidRPr="009C7017">
        <w:rPr>
          <w:color w:val="993366"/>
        </w:rPr>
        <w:t>OPTIONAL</w:t>
      </w:r>
    </w:p>
    <w:p w14:paraId="0BDCD344" w14:textId="77777777" w:rsidR="00BC41EA" w:rsidRPr="009C7017" w:rsidRDefault="00BC41EA" w:rsidP="00BC41EA">
      <w:pPr>
        <w:pStyle w:val="PL"/>
      </w:pPr>
      <w:r w:rsidRPr="009C7017">
        <w:t xml:space="preserve">    ]],</w:t>
      </w:r>
    </w:p>
    <w:p w14:paraId="31A19200" w14:textId="77777777" w:rsidR="00BC41EA" w:rsidRPr="009C7017" w:rsidRDefault="00BC41EA" w:rsidP="00BC41EA">
      <w:pPr>
        <w:pStyle w:val="PL"/>
      </w:pPr>
      <w:r w:rsidRPr="009C7017">
        <w:t xml:space="preserve">    [[</w:t>
      </w:r>
    </w:p>
    <w:p w14:paraId="1E6AC99E" w14:textId="77777777" w:rsidR="00BC41EA" w:rsidRPr="009C7017" w:rsidRDefault="00BC41EA" w:rsidP="00BC41EA">
      <w:pPr>
        <w:pStyle w:val="PL"/>
      </w:pPr>
      <w:r w:rsidRPr="009C7017">
        <w:t xml:space="preserve">    supportedBandCombinationList-v1560                  BandCombinationList-v1560                   </w:t>
      </w:r>
      <w:r w:rsidRPr="009C7017">
        <w:rPr>
          <w:color w:val="993366"/>
        </w:rPr>
        <w:t>OPTIONAL</w:t>
      </w:r>
    </w:p>
    <w:p w14:paraId="01C56E0C" w14:textId="77777777" w:rsidR="00BC41EA" w:rsidRPr="009C7017" w:rsidRDefault="00BC41EA" w:rsidP="00BC41EA">
      <w:pPr>
        <w:pStyle w:val="PL"/>
      </w:pPr>
      <w:r w:rsidRPr="009C7017">
        <w:t xml:space="preserve">    ]],</w:t>
      </w:r>
    </w:p>
    <w:p w14:paraId="0E1B65F4" w14:textId="77777777" w:rsidR="00BC41EA" w:rsidRPr="009C7017" w:rsidRDefault="00BC41EA" w:rsidP="00BC41EA">
      <w:pPr>
        <w:pStyle w:val="PL"/>
      </w:pPr>
      <w:r w:rsidRPr="009C7017">
        <w:lastRenderedPageBreak/>
        <w:t xml:space="preserve">    [[</w:t>
      </w:r>
    </w:p>
    <w:p w14:paraId="4C22FFD5" w14:textId="77777777" w:rsidR="00BC41EA" w:rsidRPr="009C7017" w:rsidRDefault="00BC41EA" w:rsidP="00BC41EA">
      <w:pPr>
        <w:pStyle w:val="PL"/>
      </w:pPr>
      <w:r w:rsidRPr="009C7017">
        <w:t xml:space="preserve">    supportedBandCombinationList-v1610                  BandCombinationList-v1610                   </w:t>
      </w:r>
      <w:r w:rsidRPr="009C7017">
        <w:rPr>
          <w:color w:val="993366"/>
        </w:rPr>
        <w:t>OPTIONAL</w:t>
      </w:r>
      <w:r w:rsidRPr="009C7017">
        <w:t>,</w:t>
      </w:r>
    </w:p>
    <w:p w14:paraId="75BD7614" w14:textId="77777777" w:rsidR="00BC41EA" w:rsidRPr="009C7017" w:rsidRDefault="00BC41EA" w:rsidP="00BC41EA">
      <w:pPr>
        <w:pStyle w:val="PL"/>
      </w:pPr>
      <w:r w:rsidRPr="009C7017">
        <w:t xml:space="preserve">    supportedBandCombinationListSidelinkEUTRA-NR-r16    BandCombinationListSidelinkEUTRA-NR-r16     </w:t>
      </w:r>
      <w:r w:rsidRPr="009C7017">
        <w:rPr>
          <w:color w:val="993366"/>
        </w:rPr>
        <w:t>OPTIONAL</w:t>
      </w:r>
      <w:r w:rsidRPr="009C7017">
        <w:t>,</w:t>
      </w:r>
    </w:p>
    <w:p w14:paraId="0067C618" w14:textId="77777777" w:rsidR="00BC41EA" w:rsidRPr="009C7017" w:rsidRDefault="00BC41EA" w:rsidP="00BC41EA">
      <w:pPr>
        <w:pStyle w:val="PL"/>
      </w:pPr>
      <w:r w:rsidRPr="009C7017">
        <w:t xml:space="preserve">    supportedBandCombinationList-UplinkTxSwitch-r16     BandCombinationList-UplinkTxSwitch-r16      </w:t>
      </w:r>
      <w:r w:rsidRPr="009C7017">
        <w:rPr>
          <w:color w:val="993366"/>
        </w:rPr>
        <w:t>OPTIONAL</w:t>
      </w:r>
    </w:p>
    <w:p w14:paraId="28273EB1" w14:textId="77777777" w:rsidR="00BC41EA" w:rsidRPr="009C7017" w:rsidRDefault="00BC41EA" w:rsidP="00BC41EA">
      <w:pPr>
        <w:pStyle w:val="PL"/>
      </w:pPr>
      <w:r w:rsidRPr="009C7017">
        <w:t xml:space="preserve">    ]],</w:t>
      </w:r>
    </w:p>
    <w:p w14:paraId="049CDA15" w14:textId="77777777" w:rsidR="00BC41EA" w:rsidRPr="009C7017" w:rsidRDefault="00BC41EA" w:rsidP="00BC41EA">
      <w:pPr>
        <w:pStyle w:val="PL"/>
      </w:pPr>
      <w:r w:rsidRPr="009C7017">
        <w:t xml:space="preserve">    [[</w:t>
      </w:r>
    </w:p>
    <w:p w14:paraId="106707F6" w14:textId="77777777" w:rsidR="00BC41EA" w:rsidRPr="009C7017" w:rsidRDefault="00BC41EA" w:rsidP="00BC41EA">
      <w:pPr>
        <w:pStyle w:val="PL"/>
      </w:pPr>
      <w:r w:rsidRPr="009C7017">
        <w:t xml:space="preserve">    supportedBandCombinationList-v1630                  BandCombinationList-v1630                   </w:t>
      </w:r>
      <w:r w:rsidRPr="009C7017">
        <w:rPr>
          <w:color w:val="993366"/>
        </w:rPr>
        <w:t>OPTIONAL</w:t>
      </w:r>
      <w:r w:rsidRPr="009C7017">
        <w:t>,</w:t>
      </w:r>
    </w:p>
    <w:p w14:paraId="5BA921E9" w14:textId="77777777" w:rsidR="00BC41EA" w:rsidRPr="009C7017" w:rsidRDefault="00BC41EA" w:rsidP="00BC41EA">
      <w:pPr>
        <w:pStyle w:val="PL"/>
      </w:pPr>
      <w:r w:rsidRPr="009C7017">
        <w:t xml:space="preserve">    supportedBandCombinationListSidelinkEUTRA-NR-v1630  BandCombinationListSidelinkEUTRA-NR-v1630   </w:t>
      </w:r>
      <w:r w:rsidRPr="009C7017">
        <w:rPr>
          <w:color w:val="993366"/>
        </w:rPr>
        <w:t>OPTIONAL</w:t>
      </w:r>
      <w:r w:rsidRPr="009C7017">
        <w:t>,</w:t>
      </w:r>
    </w:p>
    <w:p w14:paraId="0286D4AB" w14:textId="77777777" w:rsidR="00BC41EA" w:rsidRPr="009C7017" w:rsidRDefault="00BC41EA" w:rsidP="00BC41EA">
      <w:pPr>
        <w:pStyle w:val="PL"/>
      </w:pPr>
      <w:r w:rsidRPr="009C7017">
        <w:t xml:space="preserve">    supportedBandCombinationList-UplinkTxSwitch-v1630   BandCombinationList-UplinkTxSwitch-v1630    </w:t>
      </w:r>
      <w:r w:rsidRPr="009C7017">
        <w:rPr>
          <w:color w:val="993366"/>
        </w:rPr>
        <w:t>OPTIONAL</w:t>
      </w:r>
    </w:p>
    <w:p w14:paraId="0999629D" w14:textId="77777777" w:rsidR="00BC41EA" w:rsidRPr="009C7017" w:rsidRDefault="00BC41EA" w:rsidP="00BC41EA">
      <w:pPr>
        <w:pStyle w:val="PL"/>
      </w:pPr>
      <w:r w:rsidRPr="009C7017">
        <w:t xml:space="preserve">    ]],</w:t>
      </w:r>
    </w:p>
    <w:p w14:paraId="5C68E73E" w14:textId="77777777" w:rsidR="00BC41EA" w:rsidRPr="009C7017" w:rsidRDefault="00BC41EA" w:rsidP="00BC41EA">
      <w:pPr>
        <w:pStyle w:val="PL"/>
      </w:pPr>
      <w:r w:rsidRPr="009C7017">
        <w:t xml:space="preserve">    [[</w:t>
      </w:r>
    </w:p>
    <w:p w14:paraId="3F7C2DED" w14:textId="77777777" w:rsidR="00BC41EA" w:rsidRPr="009C7017" w:rsidRDefault="00BC41EA" w:rsidP="00BC41EA">
      <w:pPr>
        <w:pStyle w:val="PL"/>
      </w:pPr>
      <w:r w:rsidRPr="009C7017">
        <w:t xml:space="preserve">    supportedBandCombinationList-v1640                  BandCombinationList-v1640                   </w:t>
      </w:r>
      <w:r w:rsidRPr="009C7017">
        <w:rPr>
          <w:color w:val="993366"/>
        </w:rPr>
        <w:t>OPTIONAL</w:t>
      </w:r>
      <w:r w:rsidRPr="009C7017">
        <w:t>,</w:t>
      </w:r>
    </w:p>
    <w:p w14:paraId="19FAA3AF" w14:textId="77777777" w:rsidR="00BC41EA" w:rsidRPr="009C7017" w:rsidRDefault="00BC41EA" w:rsidP="00BC41EA">
      <w:pPr>
        <w:pStyle w:val="PL"/>
      </w:pPr>
      <w:r w:rsidRPr="009C7017">
        <w:t xml:space="preserve">    supportedBandCombinationList-UplinkTxSwitch-v1640   BandCombinationList-UplinkTxSwitch-v1640    </w:t>
      </w:r>
      <w:r w:rsidRPr="009C7017">
        <w:rPr>
          <w:color w:val="993366"/>
        </w:rPr>
        <w:t>OPTIONAL</w:t>
      </w:r>
    </w:p>
    <w:p w14:paraId="3F662819" w14:textId="77777777" w:rsidR="00BC41EA" w:rsidRPr="009C7017" w:rsidRDefault="00BC41EA" w:rsidP="00BC41EA">
      <w:pPr>
        <w:pStyle w:val="PL"/>
      </w:pPr>
      <w:r w:rsidRPr="009C7017">
        <w:t xml:space="preserve">    ]],</w:t>
      </w:r>
    </w:p>
    <w:p w14:paraId="4D1D1169" w14:textId="77777777" w:rsidR="00BC41EA" w:rsidRPr="009C7017" w:rsidRDefault="00BC41EA" w:rsidP="00BC41EA">
      <w:pPr>
        <w:pStyle w:val="PL"/>
      </w:pPr>
      <w:r w:rsidRPr="009C7017">
        <w:t xml:space="preserve">    [[</w:t>
      </w:r>
    </w:p>
    <w:p w14:paraId="6F31CA2D" w14:textId="77777777" w:rsidR="00BC41EA" w:rsidRPr="009C7017" w:rsidRDefault="00BC41EA" w:rsidP="00BC41EA">
      <w:pPr>
        <w:pStyle w:val="PL"/>
      </w:pPr>
      <w:r w:rsidRPr="009C7017">
        <w:t xml:space="preserve">    supportedBandCombinationList-v1650                  BandCombinationList-v1650                   </w:t>
      </w:r>
      <w:r w:rsidRPr="009C7017">
        <w:rPr>
          <w:color w:val="993366"/>
        </w:rPr>
        <w:t>OPTIONAL</w:t>
      </w:r>
      <w:r w:rsidRPr="009C7017">
        <w:t>,</w:t>
      </w:r>
    </w:p>
    <w:p w14:paraId="642602CD" w14:textId="77777777" w:rsidR="00BC41EA" w:rsidRPr="009C7017" w:rsidRDefault="00BC41EA" w:rsidP="00BC41EA">
      <w:pPr>
        <w:pStyle w:val="PL"/>
      </w:pPr>
      <w:r w:rsidRPr="009C7017">
        <w:t xml:space="preserve">    supportedBandCombinationList-UplinkTxSwitch-v1650   BandCombinationList-UplinkTxSwitch-v1650    </w:t>
      </w:r>
      <w:r w:rsidRPr="009C7017">
        <w:rPr>
          <w:color w:val="993366"/>
        </w:rPr>
        <w:t>OPTIONAL</w:t>
      </w:r>
    </w:p>
    <w:p w14:paraId="21466664" w14:textId="77777777" w:rsidR="00BC41EA" w:rsidRPr="009C7017" w:rsidRDefault="00BC41EA" w:rsidP="00BC41EA">
      <w:pPr>
        <w:pStyle w:val="PL"/>
      </w:pPr>
      <w:r w:rsidRPr="009C7017">
        <w:t xml:space="preserve">    ]],</w:t>
      </w:r>
    </w:p>
    <w:p w14:paraId="24D2BDBB" w14:textId="77777777" w:rsidR="00BC41EA" w:rsidRPr="009C7017" w:rsidRDefault="00BC41EA" w:rsidP="00BC41EA">
      <w:pPr>
        <w:pStyle w:val="PL"/>
      </w:pPr>
      <w:r w:rsidRPr="009C7017">
        <w:t xml:space="preserve">    [[</w:t>
      </w:r>
    </w:p>
    <w:p w14:paraId="43C579A3" w14:textId="77777777" w:rsidR="00BC41EA" w:rsidRPr="009C7017" w:rsidRDefault="00BC41EA" w:rsidP="00BC41EA">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09D83FBB" w14:textId="77777777" w:rsidR="00BC41EA" w:rsidRPr="009C7017" w:rsidRDefault="00BC41EA" w:rsidP="00BC41EA">
      <w:pPr>
        <w:pStyle w:val="PL"/>
      </w:pPr>
      <w:r w:rsidRPr="009C7017">
        <w:t xml:space="preserve">    ]]</w:t>
      </w:r>
    </w:p>
    <w:p w14:paraId="4811906C" w14:textId="77777777" w:rsidR="00BC41EA" w:rsidRPr="009C7017" w:rsidRDefault="00BC41EA" w:rsidP="00BC41EA">
      <w:pPr>
        <w:pStyle w:val="PL"/>
      </w:pPr>
    </w:p>
    <w:p w14:paraId="64DE4E82" w14:textId="77777777" w:rsidR="00BC41EA" w:rsidRPr="009C7017" w:rsidRDefault="00BC41EA" w:rsidP="00BC41EA">
      <w:pPr>
        <w:pStyle w:val="PL"/>
      </w:pPr>
      <w:r w:rsidRPr="009C7017">
        <w:t>}</w:t>
      </w:r>
    </w:p>
    <w:p w14:paraId="3F76B1CF" w14:textId="77777777" w:rsidR="00BC41EA" w:rsidRPr="009C7017" w:rsidRDefault="00BC41EA" w:rsidP="00BC41EA">
      <w:pPr>
        <w:pStyle w:val="PL"/>
      </w:pPr>
    </w:p>
    <w:p w14:paraId="47903135" w14:textId="77777777" w:rsidR="00BC41EA" w:rsidRPr="009C7017" w:rsidRDefault="00BC41EA" w:rsidP="00BC41EA">
      <w:pPr>
        <w:pStyle w:val="PL"/>
      </w:pPr>
      <w:r w:rsidRPr="009C7017">
        <w:t xml:space="preserve">BandNR ::=                          </w:t>
      </w:r>
      <w:r w:rsidRPr="009C7017">
        <w:rPr>
          <w:color w:val="993366"/>
        </w:rPr>
        <w:t>SEQUENCE</w:t>
      </w:r>
      <w:r w:rsidRPr="009C7017">
        <w:t xml:space="preserve"> {</w:t>
      </w:r>
    </w:p>
    <w:p w14:paraId="01BCA463" w14:textId="77777777" w:rsidR="00BC41EA" w:rsidRPr="009C7017" w:rsidRDefault="00BC41EA" w:rsidP="00BC41EA">
      <w:pPr>
        <w:pStyle w:val="PL"/>
      </w:pPr>
      <w:r w:rsidRPr="009C7017">
        <w:t xml:space="preserve">    bandNR                              FreqBandIndicatorNR,</w:t>
      </w:r>
    </w:p>
    <w:p w14:paraId="3CFB0D2F" w14:textId="77777777" w:rsidR="00BC41EA" w:rsidRPr="009C7017" w:rsidRDefault="00BC41EA" w:rsidP="00BC41EA">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63585CB" w14:textId="77777777" w:rsidR="00BC41EA" w:rsidRPr="009C7017" w:rsidRDefault="00BC41EA" w:rsidP="00BC41EA">
      <w:pPr>
        <w:pStyle w:val="PL"/>
      </w:pPr>
      <w:r w:rsidRPr="009C7017">
        <w:t xml:space="preserve">    mimo-ParametersPerBand              MIMO-ParametersPerBand                          </w:t>
      </w:r>
      <w:r w:rsidRPr="009C7017">
        <w:rPr>
          <w:color w:val="993366"/>
        </w:rPr>
        <w:t>OPTIONAL</w:t>
      </w:r>
      <w:r w:rsidRPr="009C7017">
        <w:t>,</w:t>
      </w:r>
    </w:p>
    <w:p w14:paraId="4E5A6C53" w14:textId="77777777" w:rsidR="00BC41EA" w:rsidRPr="009C7017" w:rsidRDefault="00BC41EA" w:rsidP="00BC41EA">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7DFA931A" w14:textId="77777777" w:rsidR="00BC41EA" w:rsidRPr="009C7017" w:rsidRDefault="00BC41EA" w:rsidP="00BC41EA">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10EA3C51" w14:textId="77777777" w:rsidR="00BC41EA" w:rsidRPr="009C7017" w:rsidRDefault="00BC41EA" w:rsidP="00BC41EA">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0518AA40" w14:textId="77777777" w:rsidR="00BC41EA" w:rsidRPr="009C7017" w:rsidRDefault="00BC41EA" w:rsidP="00BC41EA">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1E47FCEB" w14:textId="77777777" w:rsidR="00BC41EA" w:rsidRPr="009C7017" w:rsidRDefault="00BC41EA" w:rsidP="00BC41EA">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4ABE8888" w14:textId="77777777" w:rsidR="00BC41EA" w:rsidRPr="009C7017" w:rsidRDefault="00BC41EA" w:rsidP="00BC41EA">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0A8895FD" w14:textId="77777777" w:rsidR="00BC41EA" w:rsidRPr="009C7017" w:rsidRDefault="00BC41EA" w:rsidP="00BC41EA">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34EEB073" w14:textId="77777777" w:rsidR="00BC41EA" w:rsidRPr="009C7017" w:rsidRDefault="00BC41EA" w:rsidP="00BC41EA">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43F405B1" w14:textId="77777777" w:rsidR="00BC41EA" w:rsidRPr="009C7017" w:rsidRDefault="00BC41EA" w:rsidP="00BC41EA">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38B2FF2" w14:textId="77777777" w:rsidR="00BC41EA" w:rsidRPr="009C7017" w:rsidRDefault="00BC41EA" w:rsidP="00BC41EA">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DBB05D3" w14:textId="77777777" w:rsidR="00BC41EA" w:rsidRPr="009C7017" w:rsidRDefault="00BC41EA" w:rsidP="00BC41EA">
      <w:pPr>
        <w:pStyle w:val="PL"/>
      </w:pPr>
      <w:r w:rsidRPr="009C7017">
        <w:t xml:space="preserve">    channelBWs-DL                       </w:t>
      </w:r>
      <w:r w:rsidRPr="009C7017">
        <w:rPr>
          <w:color w:val="993366"/>
        </w:rPr>
        <w:t>CHOICE</w:t>
      </w:r>
      <w:r w:rsidRPr="009C7017">
        <w:t xml:space="preserve"> {</w:t>
      </w:r>
    </w:p>
    <w:p w14:paraId="5ADB17E3" w14:textId="77777777" w:rsidR="00BC41EA" w:rsidRPr="009C7017" w:rsidRDefault="00BC41EA" w:rsidP="00BC41EA">
      <w:pPr>
        <w:pStyle w:val="PL"/>
      </w:pPr>
      <w:r w:rsidRPr="009C7017">
        <w:t xml:space="preserve">        fr1                                 </w:t>
      </w:r>
      <w:r w:rsidRPr="009C7017">
        <w:rPr>
          <w:color w:val="993366"/>
        </w:rPr>
        <w:t>SEQUENCE</w:t>
      </w:r>
      <w:r w:rsidRPr="009C7017">
        <w:t xml:space="preserve"> {</w:t>
      </w:r>
    </w:p>
    <w:p w14:paraId="22304E10" w14:textId="77777777" w:rsidR="00BC41EA" w:rsidRPr="009C7017" w:rsidRDefault="00BC41EA" w:rsidP="00BC41EA">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322F7330" w14:textId="77777777" w:rsidR="00BC41EA" w:rsidRPr="009C7017" w:rsidRDefault="00BC41EA" w:rsidP="00BC41EA">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162B4D4" w14:textId="77777777" w:rsidR="00BC41EA" w:rsidRPr="009C7017" w:rsidRDefault="00BC41EA" w:rsidP="00BC41EA">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22C0124B" w14:textId="77777777" w:rsidR="00BC41EA" w:rsidRPr="009C7017" w:rsidRDefault="00BC41EA" w:rsidP="00BC41EA">
      <w:pPr>
        <w:pStyle w:val="PL"/>
      </w:pPr>
      <w:r w:rsidRPr="009C7017">
        <w:t xml:space="preserve">        },</w:t>
      </w:r>
    </w:p>
    <w:p w14:paraId="3D8A8297" w14:textId="77777777" w:rsidR="00BC41EA" w:rsidRPr="009C7017" w:rsidRDefault="00BC41EA" w:rsidP="00BC41EA">
      <w:pPr>
        <w:pStyle w:val="PL"/>
      </w:pPr>
      <w:r w:rsidRPr="009C7017">
        <w:t xml:space="preserve">        fr2                                 </w:t>
      </w:r>
      <w:r w:rsidRPr="009C7017">
        <w:rPr>
          <w:color w:val="993366"/>
        </w:rPr>
        <w:t>SEQUENCE</w:t>
      </w:r>
      <w:r w:rsidRPr="009C7017">
        <w:t xml:space="preserve"> {</w:t>
      </w:r>
    </w:p>
    <w:p w14:paraId="05C0AF4E" w14:textId="77777777" w:rsidR="00BC41EA" w:rsidRPr="009C7017" w:rsidRDefault="00BC41EA" w:rsidP="00BC41EA">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4C11EBA6" w14:textId="77777777" w:rsidR="00BC41EA" w:rsidRPr="009C7017" w:rsidRDefault="00BC41EA" w:rsidP="00BC41EA">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668A0E80" w14:textId="77777777" w:rsidR="00BC41EA" w:rsidRPr="009C7017" w:rsidRDefault="00BC41EA" w:rsidP="00BC41EA">
      <w:pPr>
        <w:pStyle w:val="PL"/>
      </w:pPr>
      <w:r w:rsidRPr="009C7017">
        <w:t xml:space="preserve">        }</w:t>
      </w:r>
    </w:p>
    <w:p w14:paraId="595B447A" w14:textId="77777777" w:rsidR="00BC41EA" w:rsidRPr="009C7017" w:rsidRDefault="00BC41EA" w:rsidP="00BC41EA">
      <w:pPr>
        <w:pStyle w:val="PL"/>
      </w:pPr>
      <w:r w:rsidRPr="009C7017">
        <w:t xml:space="preserve">    }                                                                                   </w:t>
      </w:r>
      <w:r w:rsidRPr="009C7017">
        <w:rPr>
          <w:color w:val="993366"/>
        </w:rPr>
        <w:t>OPTIONAL</w:t>
      </w:r>
      <w:r w:rsidRPr="009C7017">
        <w:t>,</w:t>
      </w:r>
    </w:p>
    <w:p w14:paraId="1D5EDF74" w14:textId="77777777" w:rsidR="00BC41EA" w:rsidRPr="009C7017" w:rsidRDefault="00BC41EA" w:rsidP="00BC41EA">
      <w:pPr>
        <w:pStyle w:val="PL"/>
      </w:pPr>
      <w:r w:rsidRPr="009C7017">
        <w:t xml:space="preserve">    channelBWs-UL                       </w:t>
      </w:r>
      <w:r w:rsidRPr="009C7017">
        <w:rPr>
          <w:color w:val="993366"/>
        </w:rPr>
        <w:t>CHOICE</w:t>
      </w:r>
      <w:r w:rsidRPr="009C7017">
        <w:t xml:space="preserve"> {</w:t>
      </w:r>
    </w:p>
    <w:p w14:paraId="5BAF2487" w14:textId="77777777" w:rsidR="00BC41EA" w:rsidRPr="009C7017" w:rsidRDefault="00BC41EA" w:rsidP="00BC41EA">
      <w:pPr>
        <w:pStyle w:val="PL"/>
      </w:pPr>
      <w:r w:rsidRPr="009C7017">
        <w:t xml:space="preserve">        fr1                                 </w:t>
      </w:r>
      <w:r w:rsidRPr="009C7017">
        <w:rPr>
          <w:color w:val="993366"/>
        </w:rPr>
        <w:t>SEQUENCE</w:t>
      </w:r>
      <w:r w:rsidRPr="009C7017">
        <w:t xml:space="preserve"> {</w:t>
      </w:r>
    </w:p>
    <w:p w14:paraId="69194281" w14:textId="77777777" w:rsidR="00BC41EA" w:rsidRPr="009C7017" w:rsidRDefault="00BC41EA" w:rsidP="00BC41EA">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09194B8C" w14:textId="77777777" w:rsidR="00BC41EA" w:rsidRPr="009C7017" w:rsidRDefault="00BC41EA" w:rsidP="00BC41EA">
      <w:pPr>
        <w:pStyle w:val="PL"/>
      </w:pPr>
      <w:r w:rsidRPr="009C7017">
        <w:lastRenderedPageBreak/>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A73F6ED" w14:textId="77777777" w:rsidR="00BC41EA" w:rsidRPr="009C7017" w:rsidRDefault="00BC41EA" w:rsidP="00BC41EA">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3DD4BD5C" w14:textId="77777777" w:rsidR="00BC41EA" w:rsidRPr="009C7017" w:rsidRDefault="00BC41EA" w:rsidP="00BC41EA">
      <w:pPr>
        <w:pStyle w:val="PL"/>
      </w:pPr>
      <w:r w:rsidRPr="009C7017">
        <w:t xml:space="preserve">        },</w:t>
      </w:r>
    </w:p>
    <w:p w14:paraId="25715567" w14:textId="77777777" w:rsidR="00BC41EA" w:rsidRPr="009C7017" w:rsidRDefault="00BC41EA" w:rsidP="00BC41EA">
      <w:pPr>
        <w:pStyle w:val="PL"/>
      </w:pPr>
      <w:r w:rsidRPr="009C7017">
        <w:t xml:space="preserve">        fr2                                 </w:t>
      </w:r>
      <w:r w:rsidRPr="009C7017">
        <w:rPr>
          <w:color w:val="993366"/>
        </w:rPr>
        <w:t>SEQUENCE</w:t>
      </w:r>
      <w:r w:rsidRPr="009C7017">
        <w:t xml:space="preserve"> {</w:t>
      </w:r>
    </w:p>
    <w:p w14:paraId="07E6283D" w14:textId="77777777" w:rsidR="00BC41EA" w:rsidRPr="009C7017" w:rsidRDefault="00BC41EA" w:rsidP="00BC41EA">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3A25B24" w14:textId="77777777" w:rsidR="00BC41EA" w:rsidRPr="009C7017" w:rsidRDefault="00BC41EA" w:rsidP="00BC41EA">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268F49A6" w14:textId="77777777" w:rsidR="00BC41EA" w:rsidRPr="009C7017" w:rsidRDefault="00BC41EA" w:rsidP="00BC41EA">
      <w:pPr>
        <w:pStyle w:val="PL"/>
      </w:pPr>
      <w:r w:rsidRPr="009C7017">
        <w:t xml:space="preserve">        }</w:t>
      </w:r>
    </w:p>
    <w:p w14:paraId="6209296A" w14:textId="77777777" w:rsidR="00BC41EA" w:rsidRPr="009C7017" w:rsidRDefault="00BC41EA" w:rsidP="00BC41EA">
      <w:pPr>
        <w:pStyle w:val="PL"/>
      </w:pPr>
      <w:r w:rsidRPr="009C7017">
        <w:t xml:space="preserve">    }                                                                                   </w:t>
      </w:r>
      <w:r w:rsidRPr="009C7017">
        <w:rPr>
          <w:color w:val="993366"/>
        </w:rPr>
        <w:t>OPTIONAL</w:t>
      </w:r>
      <w:r w:rsidRPr="009C7017">
        <w:t>,</w:t>
      </w:r>
    </w:p>
    <w:p w14:paraId="1486A59F" w14:textId="77777777" w:rsidR="00BC41EA" w:rsidRPr="009C7017" w:rsidRDefault="00BC41EA" w:rsidP="00BC41EA">
      <w:pPr>
        <w:pStyle w:val="PL"/>
      </w:pPr>
      <w:r w:rsidRPr="009C7017">
        <w:t xml:space="preserve">    ...,</w:t>
      </w:r>
    </w:p>
    <w:p w14:paraId="0C8C7DA3" w14:textId="77777777" w:rsidR="00BC41EA" w:rsidRPr="009C7017" w:rsidRDefault="00BC41EA" w:rsidP="00BC41EA">
      <w:pPr>
        <w:pStyle w:val="PL"/>
      </w:pPr>
      <w:r w:rsidRPr="009C7017">
        <w:t xml:space="preserve">    [[</w:t>
      </w:r>
    </w:p>
    <w:p w14:paraId="04BC8486" w14:textId="77777777" w:rsidR="00BC41EA" w:rsidRPr="009C7017" w:rsidRDefault="00BC41EA" w:rsidP="00BC41EA">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4F34C5E5" w14:textId="77777777" w:rsidR="00BC41EA" w:rsidRPr="009C7017" w:rsidRDefault="00BC41EA" w:rsidP="00BC41EA">
      <w:pPr>
        <w:pStyle w:val="PL"/>
      </w:pPr>
      <w:r w:rsidRPr="009C7017">
        <w:t xml:space="preserve">    ]],</w:t>
      </w:r>
    </w:p>
    <w:p w14:paraId="3698CB64" w14:textId="77777777" w:rsidR="00BC41EA" w:rsidRPr="009C7017" w:rsidRDefault="00BC41EA" w:rsidP="00BC41EA">
      <w:pPr>
        <w:pStyle w:val="PL"/>
      </w:pPr>
      <w:r w:rsidRPr="009C7017">
        <w:t xml:space="preserve">    [[</w:t>
      </w:r>
    </w:p>
    <w:p w14:paraId="1EBF9612" w14:textId="77777777" w:rsidR="00BC41EA" w:rsidRPr="009C7017" w:rsidRDefault="00BC41EA" w:rsidP="00BC41EA">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36ECE2BE" w14:textId="77777777" w:rsidR="00BC41EA" w:rsidRPr="009C7017" w:rsidRDefault="00BC41EA" w:rsidP="00BC41EA">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38C36153" w14:textId="77777777" w:rsidR="00BC41EA" w:rsidRPr="009C7017" w:rsidRDefault="00BC41EA" w:rsidP="00BC41EA">
      <w:pPr>
        <w:pStyle w:val="PL"/>
      </w:pPr>
      <w:r w:rsidRPr="009C7017">
        <w:t xml:space="preserve">    ]],</w:t>
      </w:r>
    </w:p>
    <w:p w14:paraId="3A797FE0" w14:textId="77777777" w:rsidR="00BC41EA" w:rsidRPr="009C7017" w:rsidRDefault="00BC41EA" w:rsidP="00BC41EA">
      <w:pPr>
        <w:pStyle w:val="PL"/>
      </w:pPr>
      <w:r w:rsidRPr="009C7017">
        <w:t xml:space="preserve">    [[</w:t>
      </w:r>
    </w:p>
    <w:p w14:paraId="622B7C3B" w14:textId="77777777" w:rsidR="00BC41EA" w:rsidRPr="009C7017" w:rsidRDefault="00BC41EA" w:rsidP="00BC41EA">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949C4B1" w14:textId="77777777" w:rsidR="00BC41EA" w:rsidRPr="009C7017" w:rsidRDefault="00BC41EA" w:rsidP="00BC41EA">
      <w:pPr>
        <w:pStyle w:val="PL"/>
      </w:pPr>
      <w:r w:rsidRPr="009C7017">
        <w:t xml:space="preserve">    ]],</w:t>
      </w:r>
    </w:p>
    <w:p w14:paraId="5E0B8B4C" w14:textId="77777777" w:rsidR="00BC41EA" w:rsidRPr="009C7017" w:rsidRDefault="00BC41EA" w:rsidP="00BC41EA">
      <w:pPr>
        <w:pStyle w:val="PL"/>
      </w:pPr>
      <w:r w:rsidRPr="009C7017">
        <w:t xml:space="preserve">    [[</w:t>
      </w:r>
    </w:p>
    <w:p w14:paraId="7BEBCA02" w14:textId="77777777" w:rsidR="00BC41EA" w:rsidRPr="009C7017" w:rsidRDefault="00BC41EA" w:rsidP="00BC41EA">
      <w:pPr>
        <w:pStyle w:val="PL"/>
      </w:pPr>
      <w:r w:rsidRPr="009C7017">
        <w:t xml:space="preserve">    channelBWs-DL-v1590                 </w:t>
      </w:r>
      <w:r w:rsidRPr="009C7017">
        <w:rPr>
          <w:color w:val="993366"/>
        </w:rPr>
        <w:t>CHOICE</w:t>
      </w:r>
      <w:r w:rsidRPr="009C7017">
        <w:t xml:space="preserve"> {</w:t>
      </w:r>
    </w:p>
    <w:p w14:paraId="1FB1A20B" w14:textId="77777777" w:rsidR="00BC41EA" w:rsidRPr="009C7017" w:rsidRDefault="00BC41EA" w:rsidP="00BC41EA">
      <w:pPr>
        <w:pStyle w:val="PL"/>
      </w:pPr>
      <w:r w:rsidRPr="009C7017">
        <w:t xml:space="preserve">        fr1                                 </w:t>
      </w:r>
      <w:r w:rsidRPr="009C7017">
        <w:rPr>
          <w:color w:val="993366"/>
        </w:rPr>
        <w:t>SEQUENCE</w:t>
      </w:r>
      <w:r w:rsidRPr="009C7017">
        <w:t xml:space="preserve"> {</w:t>
      </w:r>
    </w:p>
    <w:p w14:paraId="7CA24873" w14:textId="77777777" w:rsidR="00BC41EA" w:rsidRPr="009C7017" w:rsidRDefault="00BC41EA" w:rsidP="00BC41EA">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8C2566A" w14:textId="77777777" w:rsidR="00BC41EA" w:rsidRPr="009C7017" w:rsidRDefault="00BC41EA" w:rsidP="00BC41EA">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27A1D6A" w14:textId="77777777" w:rsidR="00BC41EA" w:rsidRPr="009C7017" w:rsidRDefault="00BC41EA" w:rsidP="00BC41EA">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1C73D8E" w14:textId="77777777" w:rsidR="00BC41EA" w:rsidRPr="009C7017" w:rsidRDefault="00BC41EA" w:rsidP="00BC41EA">
      <w:pPr>
        <w:pStyle w:val="PL"/>
      </w:pPr>
      <w:r w:rsidRPr="009C7017">
        <w:t xml:space="preserve">        },</w:t>
      </w:r>
    </w:p>
    <w:p w14:paraId="43914674" w14:textId="77777777" w:rsidR="00BC41EA" w:rsidRPr="009C7017" w:rsidRDefault="00BC41EA" w:rsidP="00BC41EA">
      <w:pPr>
        <w:pStyle w:val="PL"/>
      </w:pPr>
      <w:r w:rsidRPr="009C7017">
        <w:t xml:space="preserve">        fr2                                 </w:t>
      </w:r>
      <w:r w:rsidRPr="009C7017">
        <w:rPr>
          <w:color w:val="993366"/>
        </w:rPr>
        <w:t>SEQUENCE</w:t>
      </w:r>
      <w:r w:rsidRPr="009C7017">
        <w:t xml:space="preserve"> {</w:t>
      </w:r>
    </w:p>
    <w:p w14:paraId="3748B020" w14:textId="77777777" w:rsidR="00BC41EA" w:rsidRPr="009C7017" w:rsidRDefault="00BC41EA" w:rsidP="00BC41EA">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A99893F" w14:textId="77777777" w:rsidR="00BC41EA" w:rsidRPr="009C7017" w:rsidRDefault="00BC41EA" w:rsidP="00BC41EA">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6F333CFB" w14:textId="77777777" w:rsidR="00BC41EA" w:rsidRPr="009C7017" w:rsidRDefault="00BC41EA" w:rsidP="00BC41EA">
      <w:pPr>
        <w:pStyle w:val="PL"/>
      </w:pPr>
      <w:r w:rsidRPr="009C7017">
        <w:t xml:space="preserve">        }</w:t>
      </w:r>
    </w:p>
    <w:p w14:paraId="1BB75635" w14:textId="77777777" w:rsidR="00BC41EA" w:rsidRPr="009C7017" w:rsidRDefault="00BC41EA" w:rsidP="00BC41EA">
      <w:pPr>
        <w:pStyle w:val="PL"/>
      </w:pPr>
      <w:r w:rsidRPr="009C7017">
        <w:t xml:space="preserve">    }                                                                               </w:t>
      </w:r>
      <w:r w:rsidRPr="009C7017">
        <w:rPr>
          <w:color w:val="993366"/>
        </w:rPr>
        <w:t>OPTIONAL</w:t>
      </w:r>
      <w:r w:rsidRPr="009C7017">
        <w:t>,</w:t>
      </w:r>
    </w:p>
    <w:p w14:paraId="6372EDD1" w14:textId="77777777" w:rsidR="00BC41EA" w:rsidRPr="009C7017" w:rsidRDefault="00BC41EA" w:rsidP="00BC41EA">
      <w:pPr>
        <w:pStyle w:val="PL"/>
      </w:pPr>
      <w:r w:rsidRPr="009C7017">
        <w:t xml:space="preserve">    channelBWs-UL-v1590                 </w:t>
      </w:r>
      <w:r w:rsidRPr="009C7017">
        <w:rPr>
          <w:color w:val="993366"/>
        </w:rPr>
        <w:t>CHOICE</w:t>
      </w:r>
      <w:r w:rsidRPr="009C7017">
        <w:t xml:space="preserve"> {</w:t>
      </w:r>
    </w:p>
    <w:p w14:paraId="4B1A5E77" w14:textId="77777777" w:rsidR="00BC41EA" w:rsidRPr="009C7017" w:rsidRDefault="00BC41EA" w:rsidP="00BC41EA">
      <w:pPr>
        <w:pStyle w:val="PL"/>
      </w:pPr>
      <w:r w:rsidRPr="009C7017">
        <w:t xml:space="preserve">        fr1                                 </w:t>
      </w:r>
      <w:r w:rsidRPr="009C7017">
        <w:rPr>
          <w:color w:val="993366"/>
        </w:rPr>
        <w:t>SEQUENCE</w:t>
      </w:r>
      <w:r w:rsidRPr="009C7017">
        <w:t xml:space="preserve"> {</w:t>
      </w:r>
    </w:p>
    <w:p w14:paraId="4DA6D884" w14:textId="77777777" w:rsidR="00BC41EA" w:rsidRPr="009C7017" w:rsidRDefault="00BC41EA" w:rsidP="00BC41EA">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4CD1F44" w14:textId="77777777" w:rsidR="00BC41EA" w:rsidRPr="009C7017" w:rsidRDefault="00BC41EA" w:rsidP="00BC41EA">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C3528FB" w14:textId="77777777" w:rsidR="00BC41EA" w:rsidRPr="009C7017" w:rsidRDefault="00BC41EA" w:rsidP="00BC41EA">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E71DE48" w14:textId="77777777" w:rsidR="00BC41EA" w:rsidRPr="009C7017" w:rsidRDefault="00BC41EA" w:rsidP="00BC41EA">
      <w:pPr>
        <w:pStyle w:val="PL"/>
      </w:pPr>
      <w:r w:rsidRPr="009C7017">
        <w:t xml:space="preserve">        },</w:t>
      </w:r>
    </w:p>
    <w:p w14:paraId="3169335E" w14:textId="77777777" w:rsidR="00BC41EA" w:rsidRPr="009C7017" w:rsidRDefault="00BC41EA" w:rsidP="00BC41EA">
      <w:pPr>
        <w:pStyle w:val="PL"/>
      </w:pPr>
      <w:r w:rsidRPr="009C7017">
        <w:t xml:space="preserve">        fr2                                 </w:t>
      </w:r>
      <w:r w:rsidRPr="009C7017">
        <w:rPr>
          <w:color w:val="993366"/>
        </w:rPr>
        <w:t>SEQUENCE</w:t>
      </w:r>
      <w:r w:rsidRPr="009C7017">
        <w:t xml:space="preserve"> {</w:t>
      </w:r>
    </w:p>
    <w:p w14:paraId="2BE4745E" w14:textId="77777777" w:rsidR="00BC41EA" w:rsidRPr="009C7017" w:rsidRDefault="00BC41EA" w:rsidP="00BC41EA">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650FE1B" w14:textId="77777777" w:rsidR="00BC41EA" w:rsidRPr="009C7017" w:rsidRDefault="00BC41EA" w:rsidP="00BC41EA">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1C314859" w14:textId="77777777" w:rsidR="00BC41EA" w:rsidRPr="009C7017" w:rsidRDefault="00BC41EA" w:rsidP="00BC41EA">
      <w:pPr>
        <w:pStyle w:val="PL"/>
      </w:pPr>
      <w:r w:rsidRPr="009C7017">
        <w:t xml:space="preserve">        }</w:t>
      </w:r>
    </w:p>
    <w:p w14:paraId="29B13F99" w14:textId="77777777" w:rsidR="00BC41EA" w:rsidRPr="009C7017" w:rsidRDefault="00BC41EA" w:rsidP="00BC41EA">
      <w:pPr>
        <w:pStyle w:val="PL"/>
      </w:pPr>
      <w:r w:rsidRPr="009C7017">
        <w:t xml:space="preserve">    }                                                                               </w:t>
      </w:r>
      <w:r w:rsidRPr="009C7017">
        <w:rPr>
          <w:color w:val="993366"/>
        </w:rPr>
        <w:t>OPTIONAL</w:t>
      </w:r>
    </w:p>
    <w:p w14:paraId="0FE18C14" w14:textId="77777777" w:rsidR="00BC41EA" w:rsidRPr="009C7017" w:rsidRDefault="00BC41EA" w:rsidP="00BC41EA">
      <w:pPr>
        <w:pStyle w:val="PL"/>
      </w:pPr>
      <w:r w:rsidRPr="009C7017">
        <w:t xml:space="preserve">    ]],</w:t>
      </w:r>
    </w:p>
    <w:p w14:paraId="5AC79748" w14:textId="77777777" w:rsidR="00BC41EA" w:rsidRPr="009C7017" w:rsidRDefault="00BC41EA" w:rsidP="00BC41EA">
      <w:pPr>
        <w:pStyle w:val="PL"/>
      </w:pPr>
      <w:r w:rsidRPr="009C7017">
        <w:t xml:space="preserve">    [[</w:t>
      </w:r>
    </w:p>
    <w:p w14:paraId="360391F4" w14:textId="77777777" w:rsidR="00BC41EA" w:rsidRPr="009C7017" w:rsidRDefault="00BC41EA" w:rsidP="00BC41EA">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42030D97" w14:textId="77777777" w:rsidR="00BC41EA" w:rsidRPr="009C7017" w:rsidRDefault="00BC41EA" w:rsidP="00BC41EA">
      <w:pPr>
        <w:pStyle w:val="PL"/>
      </w:pPr>
      <w:r w:rsidRPr="009C7017">
        <w:t xml:space="preserve">    ]],</w:t>
      </w:r>
    </w:p>
    <w:p w14:paraId="0A2D2C6E" w14:textId="77777777" w:rsidR="00BC41EA" w:rsidRPr="009C7017" w:rsidRDefault="00BC41EA" w:rsidP="00BC41EA">
      <w:pPr>
        <w:pStyle w:val="PL"/>
      </w:pPr>
      <w:r w:rsidRPr="009C7017">
        <w:t xml:space="preserve">    [[</w:t>
      </w:r>
    </w:p>
    <w:p w14:paraId="020E31E2"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 NR-unlicensed</w:t>
      </w:r>
    </w:p>
    <w:p w14:paraId="759C6E3C" w14:textId="77777777" w:rsidR="00BC41EA" w:rsidRPr="009C7017" w:rsidRDefault="00BC41EA" w:rsidP="00BC41EA">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0D3DEA6A"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1B569D3B" w14:textId="77777777" w:rsidR="00BC41EA" w:rsidRPr="009C7017" w:rsidRDefault="00BC41EA" w:rsidP="00BC41EA">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4DAA72A"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334BE215" w14:textId="77777777" w:rsidR="00BC41EA" w:rsidRPr="009C7017" w:rsidRDefault="00BC41EA" w:rsidP="00BC41EA">
      <w:pPr>
        <w:pStyle w:val="PL"/>
        <w:rPr>
          <w:rFonts w:eastAsiaTheme="minorEastAsia"/>
        </w:rPr>
      </w:pPr>
      <w:r w:rsidRPr="009C7017">
        <w:lastRenderedPageBreak/>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012D01B8" w14:textId="77777777" w:rsidR="00BC41EA" w:rsidRPr="009C7017" w:rsidRDefault="00BC41EA" w:rsidP="00BC41EA">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36A7AB43" w14:textId="77777777" w:rsidR="00BC41EA" w:rsidRPr="009C7017" w:rsidRDefault="00BC41EA" w:rsidP="00BC41EA">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596204C1" w14:textId="77777777" w:rsidR="00BC41EA" w:rsidRPr="009C7017" w:rsidRDefault="00BC41EA" w:rsidP="00BC41EA">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05D3622"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32F27DE9" w14:textId="77777777" w:rsidR="00BC41EA" w:rsidRPr="009C7017" w:rsidRDefault="00BC41EA" w:rsidP="00BC41EA">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D51908"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592E0306" w14:textId="77777777" w:rsidR="00BC41EA" w:rsidRPr="009C7017" w:rsidRDefault="00BC41EA" w:rsidP="00BC41EA">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536E315"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35B277AB" w14:textId="77777777" w:rsidR="00BC41EA" w:rsidRPr="009C7017" w:rsidRDefault="00BC41EA" w:rsidP="00BC41EA">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A5A933" w14:textId="77777777" w:rsidR="00BC41EA" w:rsidRPr="009C7017" w:rsidRDefault="00BC41EA" w:rsidP="00BC41EA">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6058C757" w14:textId="77777777" w:rsidR="00BC41EA" w:rsidRPr="009C7017" w:rsidRDefault="00BC41EA" w:rsidP="00BC41EA">
      <w:pPr>
        <w:pStyle w:val="PL"/>
      </w:pPr>
      <w:r w:rsidRPr="009C7017">
        <w:t xml:space="preserve">    spatialRelationsSRS-Pos-r16             SpatialRelationsSRS-Pos-r16             </w:t>
      </w:r>
      <w:r w:rsidRPr="009C7017">
        <w:rPr>
          <w:color w:val="993366"/>
        </w:rPr>
        <w:t>OPTIONAL</w:t>
      </w:r>
      <w:r w:rsidRPr="009C7017">
        <w:t>,</w:t>
      </w:r>
    </w:p>
    <w:p w14:paraId="48E44F30" w14:textId="77777777" w:rsidR="00BC41EA" w:rsidRPr="009C7017" w:rsidRDefault="00BC41EA" w:rsidP="00BC41EA">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79BEC491" w14:textId="77777777" w:rsidR="00BC41EA" w:rsidRPr="009C7017" w:rsidRDefault="00BC41EA" w:rsidP="00BC41EA">
      <w:pPr>
        <w:pStyle w:val="PL"/>
      </w:pPr>
      <w:r w:rsidRPr="009C7017">
        <w:t xml:space="preserve">    channelBW-DL-IAB-r16                    </w:t>
      </w:r>
      <w:r w:rsidRPr="009C7017">
        <w:rPr>
          <w:color w:val="993366"/>
        </w:rPr>
        <w:t>CHOICE</w:t>
      </w:r>
      <w:r w:rsidRPr="009C7017">
        <w:t xml:space="preserve"> {</w:t>
      </w:r>
    </w:p>
    <w:p w14:paraId="2687F09A" w14:textId="77777777" w:rsidR="00BC41EA" w:rsidRPr="009C7017" w:rsidRDefault="00BC41EA" w:rsidP="00BC41EA">
      <w:pPr>
        <w:pStyle w:val="PL"/>
      </w:pPr>
      <w:r w:rsidRPr="009C7017">
        <w:t xml:space="preserve">        fr1-100mhz                              </w:t>
      </w:r>
      <w:r w:rsidRPr="009C7017">
        <w:rPr>
          <w:color w:val="993366"/>
        </w:rPr>
        <w:t>SEQUENCE</w:t>
      </w:r>
      <w:r w:rsidRPr="009C7017">
        <w:t xml:space="preserve"> {</w:t>
      </w:r>
    </w:p>
    <w:p w14:paraId="48261C96" w14:textId="77777777" w:rsidR="00BC41EA" w:rsidRPr="009C7017" w:rsidRDefault="00BC41EA" w:rsidP="00BC41EA">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9237BC2" w14:textId="77777777" w:rsidR="00BC41EA" w:rsidRPr="009C7017" w:rsidRDefault="00BC41EA" w:rsidP="00BC41EA">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614FB670" w14:textId="77777777" w:rsidR="00BC41EA" w:rsidRPr="009C7017" w:rsidRDefault="00BC41EA" w:rsidP="00BC41EA">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A16D55B" w14:textId="77777777" w:rsidR="00BC41EA" w:rsidRPr="009C7017" w:rsidRDefault="00BC41EA" w:rsidP="00BC41EA">
      <w:pPr>
        <w:pStyle w:val="PL"/>
      </w:pPr>
      <w:r w:rsidRPr="009C7017">
        <w:t xml:space="preserve">        },</w:t>
      </w:r>
    </w:p>
    <w:p w14:paraId="6903E8C3" w14:textId="77777777" w:rsidR="00BC41EA" w:rsidRPr="009C7017" w:rsidRDefault="00BC41EA" w:rsidP="00BC41EA">
      <w:pPr>
        <w:pStyle w:val="PL"/>
      </w:pPr>
      <w:r w:rsidRPr="009C7017">
        <w:t xml:space="preserve">        fr2-200mhz                          </w:t>
      </w:r>
      <w:r w:rsidRPr="009C7017">
        <w:rPr>
          <w:color w:val="993366"/>
        </w:rPr>
        <w:t>SEQUENCE</w:t>
      </w:r>
      <w:r w:rsidRPr="009C7017">
        <w:t xml:space="preserve"> {</w:t>
      </w:r>
    </w:p>
    <w:p w14:paraId="56055F79" w14:textId="77777777" w:rsidR="00BC41EA" w:rsidRPr="009C7017" w:rsidRDefault="00BC41EA" w:rsidP="00BC41EA">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272C8E9C" w14:textId="77777777" w:rsidR="00BC41EA" w:rsidRPr="009C7017" w:rsidRDefault="00BC41EA" w:rsidP="00BC41EA">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7367AE7E" w14:textId="77777777" w:rsidR="00BC41EA" w:rsidRPr="009C7017" w:rsidRDefault="00BC41EA" w:rsidP="00BC41EA">
      <w:pPr>
        <w:pStyle w:val="PL"/>
      </w:pPr>
      <w:r w:rsidRPr="009C7017">
        <w:t xml:space="preserve">        }</w:t>
      </w:r>
    </w:p>
    <w:p w14:paraId="6B9DFDF9" w14:textId="77777777" w:rsidR="00BC41EA" w:rsidRPr="009C7017" w:rsidRDefault="00BC41EA" w:rsidP="00BC41EA">
      <w:pPr>
        <w:pStyle w:val="PL"/>
      </w:pPr>
      <w:r w:rsidRPr="009C7017">
        <w:t xml:space="preserve">    }                                                                               </w:t>
      </w:r>
      <w:r w:rsidRPr="009C7017">
        <w:rPr>
          <w:color w:val="993366"/>
        </w:rPr>
        <w:t>OPTIONAL</w:t>
      </w:r>
      <w:r w:rsidRPr="009C7017">
        <w:t>,</w:t>
      </w:r>
    </w:p>
    <w:p w14:paraId="2725305F" w14:textId="77777777" w:rsidR="00BC41EA" w:rsidRPr="009C7017" w:rsidRDefault="00BC41EA" w:rsidP="00BC41EA">
      <w:pPr>
        <w:pStyle w:val="PL"/>
      </w:pPr>
      <w:r w:rsidRPr="009C7017">
        <w:t xml:space="preserve">    channelBW-UL-IAB-r16                    </w:t>
      </w:r>
      <w:r w:rsidRPr="009C7017">
        <w:rPr>
          <w:color w:val="993366"/>
        </w:rPr>
        <w:t>CHOICE</w:t>
      </w:r>
      <w:r w:rsidRPr="009C7017">
        <w:t xml:space="preserve"> {</w:t>
      </w:r>
    </w:p>
    <w:p w14:paraId="58BD6A2D" w14:textId="77777777" w:rsidR="00BC41EA" w:rsidRPr="009C7017" w:rsidRDefault="00BC41EA" w:rsidP="00BC41EA">
      <w:pPr>
        <w:pStyle w:val="PL"/>
      </w:pPr>
      <w:r w:rsidRPr="009C7017">
        <w:t xml:space="preserve">        fr1-100mhz                              </w:t>
      </w:r>
      <w:r w:rsidRPr="009C7017">
        <w:rPr>
          <w:color w:val="993366"/>
        </w:rPr>
        <w:t>SEQUENCE</w:t>
      </w:r>
      <w:r w:rsidRPr="009C7017">
        <w:t xml:space="preserve"> {</w:t>
      </w:r>
    </w:p>
    <w:p w14:paraId="759F2CFE" w14:textId="77777777" w:rsidR="00BC41EA" w:rsidRPr="009C7017" w:rsidRDefault="00BC41EA" w:rsidP="00BC41EA">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68DF4A5" w14:textId="77777777" w:rsidR="00BC41EA" w:rsidRPr="009C7017" w:rsidRDefault="00BC41EA" w:rsidP="00BC41EA">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3EEF5F31" w14:textId="77777777" w:rsidR="00BC41EA" w:rsidRPr="009C7017" w:rsidRDefault="00BC41EA" w:rsidP="00BC41EA">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0023C162" w14:textId="77777777" w:rsidR="00BC41EA" w:rsidRPr="009C7017" w:rsidRDefault="00BC41EA" w:rsidP="00BC41EA">
      <w:pPr>
        <w:pStyle w:val="PL"/>
      </w:pPr>
      <w:r w:rsidRPr="009C7017">
        <w:t xml:space="preserve">        },</w:t>
      </w:r>
    </w:p>
    <w:p w14:paraId="76BE7343" w14:textId="77777777" w:rsidR="00BC41EA" w:rsidRPr="009C7017" w:rsidRDefault="00BC41EA" w:rsidP="00BC41EA">
      <w:pPr>
        <w:pStyle w:val="PL"/>
      </w:pPr>
      <w:r w:rsidRPr="009C7017">
        <w:t xml:space="preserve">        fr2-200mhz                              </w:t>
      </w:r>
      <w:r w:rsidRPr="009C7017">
        <w:rPr>
          <w:color w:val="993366"/>
        </w:rPr>
        <w:t>SEQUENCE</w:t>
      </w:r>
      <w:r w:rsidRPr="009C7017">
        <w:t xml:space="preserve"> {</w:t>
      </w:r>
    </w:p>
    <w:p w14:paraId="0358C70F" w14:textId="77777777" w:rsidR="00BC41EA" w:rsidRPr="009C7017" w:rsidRDefault="00BC41EA" w:rsidP="00BC41EA">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FD933BB" w14:textId="77777777" w:rsidR="00BC41EA" w:rsidRPr="009C7017" w:rsidRDefault="00BC41EA" w:rsidP="00BC41EA">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4AA2905C" w14:textId="77777777" w:rsidR="00BC41EA" w:rsidRPr="009C7017" w:rsidRDefault="00BC41EA" w:rsidP="00BC41EA">
      <w:pPr>
        <w:pStyle w:val="PL"/>
      </w:pPr>
      <w:r w:rsidRPr="009C7017">
        <w:t xml:space="preserve">        }</w:t>
      </w:r>
    </w:p>
    <w:p w14:paraId="5988E3F9" w14:textId="77777777" w:rsidR="00BC41EA" w:rsidRPr="009C7017" w:rsidRDefault="00BC41EA" w:rsidP="00BC41EA">
      <w:pPr>
        <w:pStyle w:val="PL"/>
      </w:pPr>
      <w:r w:rsidRPr="009C7017">
        <w:t xml:space="preserve">    }                                                                               </w:t>
      </w:r>
      <w:r w:rsidRPr="009C7017">
        <w:rPr>
          <w:color w:val="993366"/>
        </w:rPr>
        <w:t>OPTIONAL</w:t>
      </w:r>
      <w:r w:rsidRPr="009C7017">
        <w:t>,</w:t>
      </w:r>
    </w:p>
    <w:p w14:paraId="739EBD64" w14:textId="77777777" w:rsidR="00BC41EA" w:rsidRPr="009C7017" w:rsidRDefault="00BC41EA" w:rsidP="00BC41EA">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2BD4A1C9" w14:textId="77777777" w:rsidR="00BC41EA" w:rsidRPr="009C7017" w:rsidRDefault="00BC41EA" w:rsidP="00BC41EA">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174F6A9F" w14:textId="77777777" w:rsidR="00BC41EA" w:rsidRPr="009C7017" w:rsidRDefault="00BC41EA" w:rsidP="00BC41EA">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5CBA1DFE" w14:textId="77777777" w:rsidR="00BC41EA" w:rsidRPr="009C7017" w:rsidRDefault="00BC41EA" w:rsidP="00BC41EA">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6B1D7702" w14:textId="77777777" w:rsidR="00BC41EA" w:rsidRPr="009C7017" w:rsidRDefault="00BC41EA" w:rsidP="00BC41EA">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46B6A7B" w14:textId="77777777" w:rsidR="00BC41EA" w:rsidRPr="009C7017" w:rsidRDefault="00BC41EA" w:rsidP="00BC41EA">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07E0DA1D" w14:textId="77777777" w:rsidR="00BC41EA" w:rsidRPr="009C7017" w:rsidRDefault="00BC41EA" w:rsidP="00BC41EA">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581C2D73" w14:textId="77777777" w:rsidR="00BC41EA" w:rsidRPr="009C7017" w:rsidRDefault="00BC41EA" w:rsidP="00BC41EA">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4C088758" w14:textId="77777777" w:rsidR="00BC41EA" w:rsidRPr="009C7017" w:rsidRDefault="00BC41EA" w:rsidP="00BC41EA">
      <w:pPr>
        <w:pStyle w:val="PL"/>
      </w:pPr>
    </w:p>
    <w:p w14:paraId="7E3D0A64" w14:textId="77777777" w:rsidR="00BC41EA" w:rsidRPr="009C7017" w:rsidRDefault="00BC41EA" w:rsidP="00BC41EA">
      <w:pPr>
        <w:pStyle w:val="PL"/>
        <w:rPr>
          <w:color w:val="808080"/>
        </w:rPr>
      </w:pPr>
      <w:r w:rsidRPr="009C7017">
        <w:t xml:space="preserve">    </w:t>
      </w:r>
      <w:r w:rsidRPr="009C7017">
        <w:rPr>
          <w:color w:val="808080"/>
        </w:rPr>
        <w:t>-- R1 11-9: Multiple active configured grant configurations for a BWP of a serving cell</w:t>
      </w:r>
    </w:p>
    <w:p w14:paraId="06C48CDA" w14:textId="77777777" w:rsidR="00BC41EA" w:rsidRPr="009C7017" w:rsidRDefault="00BC41EA" w:rsidP="00BC41EA">
      <w:pPr>
        <w:pStyle w:val="PL"/>
      </w:pPr>
      <w:r w:rsidRPr="009C7017">
        <w:t xml:space="preserve">    activeConfiguredGrant-r16               </w:t>
      </w:r>
      <w:r w:rsidRPr="009C7017">
        <w:rPr>
          <w:color w:val="993366"/>
        </w:rPr>
        <w:t>SEQUENCE</w:t>
      </w:r>
      <w:r w:rsidRPr="009C7017">
        <w:t xml:space="preserve"> {</w:t>
      </w:r>
    </w:p>
    <w:p w14:paraId="3D5C37AD" w14:textId="77777777" w:rsidR="00BC41EA" w:rsidRPr="009C7017" w:rsidRDefault="00BC41EA" w:rsidP="00BC41EA">
      <w:pPr>
        <w:pStyle w:val="PL"/>
      </w:pPr>
      <w:r w:rsidRPr="009C7017">
        <w:t xml:space="preserve">    maxNumberConfigsPerBWP-r16                  </w:t>
      </w:r>
      <w:r w:rsidRPr="009C7017">
        <w:rPr>
          <w:color w:val="993366"/>
        </w:rPr>
        <w:t>ENUMERATED</w:t>
      </w:r>
      <w:r w:rsidRPr="009C7017">
        <w:t xml:space="preserve"> {n1, n2, n4, n8, n12},</w:t>
      </w:r>
    </w:p>
    <w:p w14:paraId="15D0AF55" w14:textId="77777777" w:rsidR="00BC41EA" w:rsidRPr="009C7017" w:rsidRDefault="00BC41EA" w:rsidP="00BC41EA">
      <w:pPr>
        <w:pStyle w:val="PL"/>
      </w:pPr>
      <w:r w:rsidRPr="009C7017">
        <w:t xml:space="preserve">    maxNumberConfigsAllCC-r16                   </w:t>
      </w:r>
      <w:r w:rsidRPr="009C7017">
        <w:rPr>
          <w:color w:val="993366"/>
        </w:rPr>
        <w:t>INTEGER</w:t>
      </w:r>
      <w:r w:rsidRPr="009C7017">
        <w:t xml:space="preserve"> (2..32)</w:t>
      </w:r>
    </w:p>
    <w:p w14:paraId="01E30E4C" w14:textId="77777777" w:rsidR="00BC41EA" w:rsidRPr="009C7017" w:rsidRDefault="00BC41EA" w:rsidP="00BC41EA">
      <w:pPr>
        <w:pStyle w:val="PL"/>
      </w:pPr>
      <w:r w:rsidRPr="009C7017">
        <w:t xml:space="preserve">    }                                                                               </w:t>
      </w:r>
      <w:r w:rsidRPr="009C7017">
        <w:rPr>
          <w:color w:val="993366"/>
        </w:rPr>
        <w:t>OPTIONAL</w:t>
      </w:r>
      <w:r w:rsidRPr="009C7017">
        <w:t>,</w:t>
      </w:r>
    </w:p>
    <w:p w14:paraId="7EA838D8" w14:textId="77777777" w:rsidR="00BC41EA" w:rsidRPr="009C7017" w:rsidRDefault="00BC41EA" w:rsidP="00BC41EA">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1699C25D" w14:textId="77777777" w:rsidR="00BC41EA" w:rsidRPr="009C7017" w:rsidRDefault="00BC41EA" w:rsidP="00BC41EA">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23C238FD" w14:textId="77777777" w:rsidR="00BC41EA" w:rsidRPr="009C7017" w:rsidRDefault="00BC41EA" w:rsidP="00BC41EA">
      <w:pPr>
        <w:pStyle w:val="PL"/>
        <w:rPr>
          <w:color w:val="808080"/>
        </w:rPr>
      </w:pPr>
      <w:r w:rsidRPr="009C7017">
        <w:t xml:space="preserve">    </w:t>
      </w:r>
      <w:r w:rsidRPr="009C7017">
        <w:rPr>
          <w:color w:val="808080"/>
        </w:rPr>
        <w:t>-- R1 12-2: Multiple SPS configurations</w:t>
      </w:r>
    </w:p>
    <w:p w14:paraId="6D10F529" w14:textId="77777777" w:rsidR="00BC41EA" w:rsidRPr="009C7017" w:rsidRDefault="00BC41EA" w:rsidP="00BC41EA">
      <w:pPr>
        <w:pStyle w:val="PL"/>
      </w:pPr>
      <w:r w:rsidRPr="009C7017">
        <w:lastRenderedPageBreak/>
        <w:t xml:space="preserve">    sps-r16                                 </w:t>
      </w:r>
      <w:r w:rsidRPr="009C7017">
        <w:rPr>
          <w:color w:val="993366"/>
        </w:rPr>
        <w:t>SEQUENCE</w:t>
      </w:r>
      <w:r w:rsidRPr="009C7017">
        <w:t xml:space="preserve"> {</w:t>
      </w:r>
    </w:p>
    <w:p w14:paraId="3E9A0906" w14:textId="77777777" w:rsidR="00BC41EA" w:rsidRPr="009C7017" w:rsidRDefault="00BC41EA" w:rsidP="00BC41EA">
      <w:pPr>
        <w:pStyle w:val="PL"/>
      </w:pPr>
      <w:r w:rsidRPr="009C7017">
        <w:t xml:space="preserve">    maxNumberConfigsPerBWP-r16                  </w:t>
      </w:r>
      <w:r w:rsidRPr="009C7017">
        <w:rPr>
          <w:color w:val="993366"/>
        </w:rPr>
        <w:t>INTEGER</w:t>
      </w:r>
      <w:r w:rsidRPr="009C7017">
        <w:t xml:space="preserve"> (1..8),</w:t>
      </w:r>
    </w:p>
    <w:p w14:paraId="36591102" w14:textId="77777777" w:rsidR="00BC41EA" w:rsidRPr="009C7017" w:rsidRDefault="00BC41EA" w:rsidP="00BC41EA">
      <w:pPr>
        <w:pStyle w:val="PL"/>
      </w:pPr>
      <w:r w:rsidRPr="009C7017">
        <w:t xml:space="preserve">    maxNumberConfigsAllCC-r16                   </w:t>
      </w:r>
      <w:r w:rsidRPr="009C7017">
        <w:rPr>
          <w:color w:val="993366"/>
        </w:rPr>
        <w:t>INTEGER</w:t>
      </w:r>
      <w:r w:rsidRPr="009C7017">
        <w:t xml:space="preserve"> (2..32)</w:t>
      </w:r>
    </w:p>
    <w:p w14:paraId="11EE4DCD" w14:textId="77777777" w:rsidR="00BC41EA" w:rsidRPr="009C7017" w:rsidRDefault="00BC41EA" w:rsidP="00BC41EA">
      <w:pPr>
        <w:pStyle w:val="PL"/>
      </w:pPr>
      <w:r w:rsidRPr="009C7017">
        <w:t xml:space="preserve">    }                                                                               </w:t>
      </w:r>
      <w:r w:rsidRPr="009C7017">
        <w:rPr>
          <w:color w:val="993366"/>
        </w:rPr>
        <w:t>OPTIONAL</w:t>
      </w:r>
      <w:r w:rsidRPr="009C7017">
        <w:t>,</w:t>
      </w:r>
    </w:p>
    <w:p w14:paraId="7E2B5D4D" w14:textId="77777777" w:rsidR="00BC41EA" w:rsidRPr="009C7017" w:rsidRDefault="00BC41EA" w:rsidP="00BC41EA">
      <w:pPr>
        <w:pStyle w:val="PL"/>
        <w:rPr>
          <w:color w:val="808080"/>
        </w:rPr>
      </w:pPr>
      <w:r w:rsidRPr="009C7017">
        <w:t xml:space="preserve">    </w:t>
      </w:r>
      <w:r w:rsidRPr="009C7017">
        <w:rPr>
          <w:color w:val="808080"/>
        </w:rPr>
        <w:t>-- R1 12-2a: Joint release in a DCI for two or more SPS configurations for a given BWP of a serving cell</w:t>
      </w:r>
    </w:p>
    <w:p w14:paraId="60A75D24" w14:textId="77777777" w:rsidR="00BC41EA" w:rsidRPr="009C7017" w:rsidRDefault="00BC41EA" w:rsidP="00BC41EA">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0FAD05D3" w14:textId="77777777" w:rsidR="00BC41EA" w:rsidRPr="009C7017" w:rsidRDefault="00BC41EA" w:rsidP="00BC41EA">
      <w:pPr>
        <w:pStyle w:val="PL"/>
        <w:rPr>
          <w:color w:val="808080"/>
        </w:rPr>
      </w:pPr>
      <w:r w:rsidRPr="009C7017">
        <w:t xml:space="preserve">    </w:t>
      </w:r>
      <w:r w:rsidRPr="009C7017">
        <w:rPr>
          <w:color w:val="808080"/>
        </w:rPr>
        <w:t>-- R1 13-19: Simultaneous positioning SRS and MIMO SRS transmission within a band across multiple CCs</w:t>
      </w:r>
    </w:p>
    <w:p w14:paraId="7BC517A9" w14:textId="77777777" w:rsidR="00BC41EA" w:rsidRPr="009C7017" w:rsidRDefault="00BC41EA" w:rsidP="00BC41EA">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329AE72" w14:textId="77777777" w:rsidR="00BC41EA" w:rsidRPr="009C7017" w:rsidRDefault="00BC41EA" w:rsidP="00BC41EA">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01163597" w14:textId="77777777" w:rsidR="00BC41EA" w:rsidRPr="009C7017" w:rsidRDefault="00BC41EA" w:rsidP="00BC41EA">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4C12A417" w14:textId="77777777" w:rsidR="00BC41EA" w:rsidRPr="009C7017" w:rsidRDefault="00BC41EA" w:rsidP="00BC41EA">
      <w:pPr>
        <w:pStyle w:val="PL"/>
      </w:pPr>
      <w:r w:rsidRPr="009C7017">
        <w:t xml:space="preserve">    ]],</w:t>
      </w:r>
    </w:p>
    <w:p w14:paraId="022DF614" w14:textId="77777777" w:rsidR="00BC41EA" w:rsidRPr="009C7017" w:rsidRDefault="00BC41EA" w:rsidP="00BC41EA">
      <w:pPr>
        <w:pStyle w:val="PL"/>
      </w:pPr>
      <w:r w:rsidRPr="009C7017">
        <w:t xml:space="preserve">    [[</w:t>
      </w:r>
    </w:p>
    <w:p w14:paraId="3846158A" w14:textId="77777777" w:rsidR="00BC41EA" w:rsidRPr="009C7017" w:rsidRDefault="00BC41EA" w:rsidP="00BC41EA">
      <w:pPr>
        <w:pStyle w:val="PL"/>
        <w:rPr>
          <w:color w:val="808080"/>
        </w:rPr>
      </w:pPr>
      <w:r w:rsidRPr="009C7017">
        <w:t xml:space="preserve">    </w:t>
      </w:r>
      <w:r w:rsidRPr="009C7017">
        <w:rPr>
          <w:color w:val="808080"/>
        </w:rPr>
        <w:t>-- R1 22-5a: Simultaneous transmission of SRS for antenna switching and SRS for CB/NCB /BM for intra-band UL CA</w:t>
      </w:r>
    </w:p>
    <w:p w14:paraId="73B5126B" w14:textId="77777777" w:rsidR="00BC41EA" w:rsidRPr="009C7017" w:rsidRDefault="00BC41EA" w:rsidP="00BC41EA">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04908810" w14:textId="77777777" w:rsidR="00BC41EA" w:rsidRPr="009C7017" w:rsidRDefault="00BC41EA" w:rsidP="00BC41EA">
      <w:pPr>
        <w:pStyle w:val="PL"/>
      </w:pPr>
      <w:r w:rsidRPr="009C7017">
        <w:t xml:space="preserve">    simulTX-SRS-AntSwitchingIntraBandUL-CA-r16  SimulSRS-ForAntennaSwitching-r16            </w:t>
      </w:r>
      <w:r w:rsidRPr="009C7017">
        <w:rPr>
          <w:color w:val="993366"/>
        </w:rPr>
        <w:t>OPTIONAL</w:t>
      </w:r>
      <w:r w:rsidRPr="009C7017">
        <w:t>,</w:t>
      </w:r>
    </w:p>
    <w:p w14:paraId="37C08496"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 NR-unlicensed</w:t>
      </w:r>
    </w:p>
    <w:p w14:paraId="6FAB3FDD" w14:textId="77777777" w:rsidR="00BC41EA" w:rsidRPr="009C7017" w:rsidRDefault="00BC41EA" w:rsidP="00BC41EA">
      <w:pPr>
        <w:pStyle w:val="PL"/>
      </w:pPr>
      <w:r w:rsidRPr="009C7017">
        <w:t xml:space="preserve">    </w:t>
      </w:r>
      <w:r w:rsidRPr="009C7017">
        <w:rPr>
          <w:rFonts w:eastAsiaTheme="minorEastAsia"/>
        </w:rPr>
        <w:t>sharedSpectrumChAccessParamsPerBand-v1630</w:t>
      </w:r>
      <w:r w:rsidRPr="009C7017">
        <w:t xml:space="preserve">   </w:t>
      </w:r>
      <w:r w:rsidRPr="009C7017">
        <w:rPr>
          <w:rFonts w:eastAsiaTheme="minorEastAsia"/>
        </w:rPr>
        <w:t>SharedSpectrumChAccessParamsPerBand-v1630</w:t>
      </w:r>
      <w:r w:rsidRPr="009C7017">
        <w:t xml:space="preserve">   </w:t>
      </w:r>
      <w:r w:rsidRPr="009C7017">
        <w:rPr>
          <w:rFonts w:eastAsiaTheme="minorEastAsia"/>
          <w:color w:val="993366"/>
        </w:rPr>
        <w:t>OPTIONAL</w:t>
      </w:r>
    </w:p>
    <w:p w14:paraId="17BDE52B" w14:textId="77777777" w:rsidR="00BC41EA" w:rsidRPr="009C7017" w:rsidRDefault="00BC41EA" w:rsidP="00BC41EA">
      <w:pPr>
        <w:pStyle w:val="PL"/>
      </w:pPr>
      <w:r w:rsidRPr="009C7017">
        <w:t xml:space="preserve">    ]],</w:t>
      </w:r>
    </w:p>
    <w:p w14:paraId="6B0D5B0A" w14:textId="77777777" w:rsidR="00BC41EA" w:rsidRPr="009C7017" w:rsidRDefault="00BC41EA" w:rsidP="00BC41EA">
      <w:pPr>
        <w:pStyle w:val="PL"/>
      </w:pPr>
      <w:r w:rsidRPr="009C7017">
        <w:t xml:space="preserve">    [[</w:t>
      </w:r>
    </w:p>
    <w:p w14:paraId="7A6A8637" w14:textId="77777777" w:rsidR="00BC41EA" w:rsidRPr="009C7017" w:rsidRDefault="00BC41EA" w:rsidP="00BC41EA">
      <w:pPr>
        <w:pStyle w:val="PL"/>
      </w:pPr>
      <w:r w:rsidRPr="009C7017">
        <w:t xml:space="preserve">    handoverUTRA-FDD-r16                      </w:t>
      </w:r>
      <w:r w:rsidRPr="009C7017">
        <w:rPr>
          <w:color w:val="993366"/>
        </w:rPr>
        <w:t>ENUMERATED</w:t>
      </w:r>
      <w:r w:rsidRPr="009C7017">
        <w:t xml:space="preserve"> {supported}                       </w:t>
      </w:r>
      <w:r w:rsidRPr="009C7017">
        <w:rPr>
          <w:color w:val="993366"/>
        </w:rPr>
        <w:t>OPTIONAL</w:t>
      </w:r>
      <w:r w:rsidRPr="009C7017">
        <w:t>,</w:t>
      </w:r>
    </w:p>
    <w:p w14:paraId="63ABE849" w14:textId="77777777" w:rsidR="00BC41EA" w:rsidRPr="009C7017" w:rsidRDefault="00BC41EA" w:rsidP="00BC41EA">
      <w:pPr>
        <w:pStyle w:val="PL"/>
        <w:rPr>
          <w:color w:val="808080"/>
        </w:rPr>
      </w:pPr>
      <w:r w:rsidRPr="009C7017">
        <w:t xml:space="preserve">    </w:t>
      </w:r>
      <w:r w:rsidRPr="009C7017">
        <w:rPr>
          <w:color w:val="808080"/>
        </w:rPr>
        <w:t>-- R4 7-4: Report the shorter transient capability supported by the UE: 2, 4 or 7us</w:t>
      </w:r>
    </w:p>
    <w:p w14:paraId="54FB1F8C" w14:textId="77777777" w:rsidR="00BC41EA" w:rsidRPr="009C7017" w:rsidRDefault="00BC41EA" w:rsidP="00BC41EA">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40F60E55" w14:textId="77777777" w:rsidR="00BC41EA" w:rsidRPr="009C7017" w:rsidRDefault="00BC41EA" w:rsidP="00BC41EA">
      <w:pPr>
        <w:pStyle w:val="PL"/>
      </w:pPr>
      <w:r w:rsidRPr="009C7017">
        <w:t xml:space="preserve">    sharedSpectrumChAccessParamsPerBand-v1640 SharedSpectrumChAccessParamsPerBand-v1640    </w:t>
      </w:r>
      <w:r w:rsidRPr="009C7017">
        <w:rPr>
          <w:color w:val="993366"/>
        </w:rPr>
        <w:t>OPTIONAL</w:t>
      </w:r>
    </w:p>
    <w:p w14:paraId="3A90AFDE" w14:textId="77777777" w:rsidR="00BC41EA" w:rsidRPr="009C7017" w:rsidRDefault="00BC41EA" w:rsidP="00BC41EA">
      <w:pPr>
        <w:pStyle w:val="PL"/>
      </w:pPr>
      <w:r w:rsidRPr="009C7017">
        <w:t xml:space="preserve">    ]],</w:t>
      </w:r>
    </w:p>
    <w:p w14:paraId="5BB79B15" w14:textId="77777777" w:rsidR="00BC41EA" w:rsidRPr="009C7017" w:rsidRDefault="00BC41EA" w:rsidP="00BC41EA">
      <w:pPr>
        <w:pStyle w:val="PL"/>
      </w:pPr>
      <w:r w:rsidRPr="009C7017">
        <w:t xml:space="preserve">    [[</w:t>
      </w:r>
    </w:p>
    <w:p w14:paraId="2DC560C0" w14:textId="77777777" w:rsidR="00BC41EA" w:rsidRPr="009C7017" w:rsidRDefault="00BC41EA" w:rsidP="00BC41EA">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81D83B7" w14:textId="77777777" w:rsidR="00BC41EA" w:rsidRPr="009C7017" w:rsidRDefault="00BC41EA" w:rsidP="00BC41EA">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6F52AE69" w14:textId="77777777" w:rsidR="00BC41EA" w:rsidRPr="009C7017" w:rsidRDefault="00BC41EA" w:rsidP="00BC41EA">
      <w:pPr>
        <w:pStyle w:val="PL"/>
      </w:pPr>
      <w:r w:rsidRPr="009C7017">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1F9F56B" w14:textId="77777777" w:rsidR="00BC41EA" w:rsidRPr="009C7017" w:rsidRDefault="00BC41EA" w:rsidP="00BC41EA">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D48ECB3" w14:textId="77777777" w:rsidR="00BC41EA" w:rsidRPr="009C7017" w:rsidRDefault="00BC41EA" w:rsidP="00BC41EA">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Pr="009C7017">
        <w:t>,</w:t>
      </w:r>
    </w:p>
    <w:p w14:paraId="71AD7F44" w14:textId="77777777" w:rsidR="00BC41EA" w:rsidRPr="009C7017" w:rsidRDefault="00BC41EA" w:rsidP="00BC41EA">
      <w:pPr>
        <w:pStyle w:val="PL"/>
      </w:pPr>
      <w:r w:rsidRPr="009C7017">
        <w:t xml:space="preserve">    sharedSpectrumChAccessParamsPerBand-v1650 SharedSpectrumChAccessParamsPerBand-v1650    </w:t>
      </w:r>
      <w:r w:rsidRPr="009C7017">
        <w:rPr>
          <w:color w:val="993366"/>
        </w:rPr>
        <w:t>OPTIONAL</w:t>
      </w:r>
    </w:p>
    <w:p w14:paraId="27F857CE" w14:textId="77777777" w:rsidR="00BC41EA" w:rsidRPr="009C7017" w:rsidRDefault="00BC41EA" w:rsidP="00BC41EA">
      <w:pPr>
        <w:pStyle w:val="PL"/>
      </w:pPr>
      <w:r w:rsidRPr="009C7017">
        <w:t xml:space="preserve">    ]],</w:t>
      </w:r>
    </w:p>
    <w:p w14:paraId="7D4D364D" w14:textId="77777777" w:rsidR="00BC41EA" w:rsidRPr="009C7017" w:rsidRDefault="00BC41EA" w:rsidP="00BC41EA">
      <w:pPr>
        <w:pStyle w:val="PL"/>
      </w:pPr>
      <w:r w:rsidRPr="009C7017">
        <w:t xml:space="preserve">    [[</w:t>
      </w:r>
    </w:p>
    <w:p w14:paraId="16291838" w14:textId="77777777" w:rsidR="00BC41EA" w:rsidRPr="009C7017" w:rsidRDefault="00BC41EA" w:rsidP="00BC41EA">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4192D3B7" w14:textId="77777777" w:rsidR="00BC41EA" w:rsidRPr="009C7017" w:rsidRDefault="00BC41EA" w:rsidP="00BC41EA">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8D0F63D" w14:textId="77777777" w:rsidR="00BC41EA" w:rsidRPr="009C7017" w:rsidRDefault="00BC41EA" w:rsidP="00BC41EA">
      <w:pPr>
        <w:pStyle w:val="PL"/>
      </w:pPr>
      <w:r w:rsidRPr="009C7017">
        <w:t xml:space="preserve">    ]]</w:t>
      </w:r>
    </w:p>
    <w:p w14:paraId="43834512" w14:textId="77777777" w:rsidR="00BC41EA" w:rsidRPr="009C7017" w:rsidRDefault="00BC41EA" w:rsidP="00BC41EA">
      <w:pPr>
        <w:pStyle w:val="PL"/>
      </w:pPr>
      <w:r w:rsidRPr="009C7017">
        <w:t>}</w:t>
      </w:r>
    </w:p>
    <w:p w14:paraId="1DFDA53F" w14:textId="77777777" w:rsidR="00BC41EA" w:rsidRPr="009C7017" w:rsidRDefault="00BC41EA" w:rsidP="00BC41EA">
      <w:pPr>
        <w:pStyle w:val="PL"/>
      </w:pPr>
    </w:p>
    <w:p w14:paraId="26B93655" w14:textId="77777777" w:rsidR="00BC41EA" w:rsidRPr="009C7017" w:rsidRDefault="00BC41EA" w:rsidP="00BC41EA">
      <w:pPr>
        <w:pStyle w:val="PL"/>
        <w:rPr>
          <w:color w:val="808080"/>
        </w:rPr>
      </w:pPr>
      <w:r w:rsidRPr="009C7017">
        <w:rPr>
          <w:color w:val="808080"/>
        </w:rPr>
        <w:t>-- TAG-RF-PARAMETERS-STOP</w:t>
      </w:r>
    </w:p>
    <w:p w14:paraId="2A66298E" w14:textId="77777777" w:rsidR="00BC41EA" w:rsidRPr="009C7017" w:rsidRDefault="00BC41EA" w:rsidP="00BC41EA">
      <w:pPr>
        <w:pStyle w:val="PL"/>
        <w:rPr>
          <w:color w:val="808080"/>
        </w:rPr>
      </w:pPr>
      <w:r w:rsidRPr="009C7017">
        <w:rPr>
          <w:color w:val="808080"/>
        </w:rPr>
        <w:t>-- ASN1STOP</w:t>
      </w:r>
    </w:p>
    <w:p w14:paraId="2C54FBC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B9954F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4C27A2" w14:textId="77777777" w:rsidR="00BC41EA" w:rsidRPr="009C7017" w:rsidRDefault="00BC41EA" w:rsidP="000E5764">
            <w:pPr>
              <w:pStyle w:val="TAH"/>
              <w:rPr>
                <w:szCs w:val="22"/>
                <w:lang w:eastAsia="sv-SE"/>
              </w:rPr>
            </w:pPr>
            <w:r w:rsidRPr="009C7017">
              <w:rPr>
                <w:i/>
                <w:szCs w:val="22"/>
                <w:lang w:eastAsia="sv-SE"/>
              </w:rPr>
              <w:lastRenderedPageBreak/>
              <w:t xml:space="preserve">RF-Parameters </w:t>
            </w:r>
            <w:r w:rsidRPr="009C7017">
              <w:rPr>
                <w:szCs w:val="22"/>
                <w:lang w:eastAsia="sv-SE"/>
              </w:rPr>
              <w:t>field descriptions</w:t>
            </w:r>
          </w:p>
        </w:tc>
      </w:tr>
      <w:tr w:rsidR="00BC41EA" w:rsidRPr="009C7017" w14:paraId="3B27D73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45E06F0" w14:textId="77777777" w:rsidR="00BC41EA" w:rsidRPr="009C7017" w:rsidRDefault="00BC41EA" w:rsidP="000E5764">
            <w:pPr>
              <w:pStyle w:val="TAL"/>
              <w:rPr>
                <w:szCs w:val="22"/>
                <w:lang w:eastAsia="sv-SE"/>
              </w:rPr>
            </w:pPr>
            <w:r w:rsidRPr="009C7017">
              <w:rPr>
                <w:b/>
                <w:i/>
                <w:szCs w:val="22"/>
                <w:lang w:eastAsia="sv-SE"/>
              </w:rPr>
              <w:t>appliedFreqBandListFilter</w:t>
            </w:r>
          </w:p>
          <w:p w14:paraId="163CF24B" w14:textId="77777777" w:rsidR="00BC41EA" w:rsidRPr="009C7017" w:rsidRDefault="00BC41EA" w:rsidP="000E576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BC41EA" w:rsidRPr="009C7017" w14:paraId="784D4F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77A2F6" w14:textId="77777777" w:rsidR="00BC41EA" w:rsidRPr="009C7017" w:rsidRDefault="00BC41EA" w:rsidP="000E5764">
            <w:pPr>
              <w:pStyle w:val="TAL"/>
              <w:rPr>
                <w:szCs w:val="22"/>
                <w:lang w:eastAsia="sv-SE"/>
              </w:rPr>
            </w:pPr>
            <w:r w:rsidRPr="009C7017">
              <w:rPr>
                <w:b/>
                <w:i/>
                <w:szCs w:val="22"/>
                <w:lang w:eastAsia="sv-SE"/>
              </w:rPr>
              <w:t>supportedBandCombinationList</w:t>
            </w:r>
          </w:p>
          <w:p w14:paraId="42B36C44" w14:textId="77777777" w:rsidR="00BC41EA" w:rsidRPr="009C7017" w:rsidRDefault="00BC41EA" w:rsidP="000E576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BC41EA" w:rsidRPr="009C7017" w14:paraId="082F495C" w14:textId="77777777" w:rsidTr="000E5764">
        <w:tc>
          <w:tcPr>
            <w:tcW w:w="14173" w:type="dxa"/>
            <w:tcBorders>
              <w:top w:val="single" w:sz="4" w:space="0" w:color="auto"/>
              <w:left w:val="single" w:sz="4" w:space="0" w:color="auto"/>
              <w:bottom w:val="single" w:sz="4" w:space="0" w:color="auto"/>
              <w:right w:val="single" w:sz="4" w:space="0" w:color="auto"/>
            </w:tcBorders>
          </w:tcPr>
          <w:p w14:paraId="48F6DB65" w14:textId="77777777" w:rsidR="00BC41EA" w:rsidRPr="009C7017" w:rsidRDefault="00BC41EA" w:rsidP="000E5764">
            <w:pPr>
              <w:pStyle w:val="TAL"/>
              <w:rPr>
                <w:b/>
                <w:bCs/>
                <w:i/>
                <w:iCs/>
              </w:rPr>
            </w:pPr>
            <w:r w:rsidRPr="009C7017">
              <w:rPr>
                <w:b/>
                <w:bCs/>
                <w:i/>
                <w:iCs/>
              </w:rPr>
              <w:t>supportedBandCombinationListSidelinkEUTRA-NR</w:t>
            </w:r>
          </w:p>
          <w:p w14:paraId="414B7E0B" w14:textId="77777777" w:rsidR="00BC41EA" w:rsidRPr="009C7017" w:rsidRDefault="00BC41EA" w:rsidP="000E576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BC41EA" w:rsidRPr="009C7017" w14:paraId="200D8250" w14:textId="77777777" w:rsidTr="000E5764">
        <w:tc>
          <w:tcPr>
            <w:tcW w:w="14173" w:type="dxa"/>
            <w:tcBorders>
              <w:top w:val="single" w:sz="4" w:space="0" w:color="auto"/>
              <w:left w:val="single" w:sz="4" w:space="0" w:color="auto"/>
              <w:bottom w:val="single" w:sz="4" w:space="0" w:color="auto"/>
              <w:right w:val="single" w:sz="4" w:space="0" w:color="auto"/>
            </w:tcBorders>
          </w:tcPr>
          <w:p w14:paraId="191E0E57" w14:textId="77777777" w:rsidR="00BC41EA" w:rsidRPr="009C7017" w:rsidRDefault="00BC41EA" w:rsidP="000E5764">
            <w:pPr>
              <w:pStyle w:val="TAL"/>
              <w:rPr>
                <w:b/>
                <w:i/>
                <w:szCs w:val="22"/>
                <w:lang w:eastAsia="sv-SE"/>
              </w:rPr>
            </w:pPr>
            <w:r w:rsidRPr="009C7017">
              <w:rPr>
                <w:b/>
                <w:i/>
                <w:szCs w:val="22"/>
                <w:lang w:eastAsia="sv-SE"/>
              </w:rPr>
              <w:t>supportedBandCombinationList-UplinkTxSwitch</w:t>
            </w:r>
          </w:p>
          <w:p w14:paraId="3118D0C2" w14:textId="77777777" w:rsidR="00BC41EA" w:rsidRPr="009C7017" w:rsidRDefault="00BC41EA" w:rsidP="000E576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414CF6C0" w14:textId="77777777" w:rsidR="00BC41EA" w:rsidRPr="009C7017" w:rsidRDefault="00BC41EA" w:rsidP="00BC41EA"/>
    <w:p w14:paraId="40A30CBA" w14:textId="77777777" w:rsidR="00BC41EA" w:rsidRPr="009C7017" w:rsidRDefault="00BC41EA" w:rsidP="00BC41EA">
      <w:pPr>
        <w:pStyle w:val="Heading4"/>
      </w:pPr>
      <w:bookmarkStart w:id="1043" w:name="_Toc60777476"/>
      <w:bookmarkStart w:id="1044" w:name="_Toc83740433"/>
      <w:r w:rsidRPr="009C7017">
        <w:t>–</w:t>
      </w:r>
      <w:r w:rsidRPr="009C7017">
        <w:tab/>
      </w:r>
      <w:r w:rsidRPr="009C7017">
        <w:rPr>
          <w:i/>
        </w:rPr>
        <w:t>RF-ParametersMRDC</w:t>
      </w:r>
      <w:bookmarkEnd w:id="1043"/>
      <w:bookmarkEnd w:id="1044"/>
    </w:p>
    <w:p w14:paraId="4A2C0167" w14:textId="77777777" w:rsidR="00BC41EA" w:rsidRPr="009C7017" w:rsidRDefault="00BC41EA" w:rsidP="00BC41EA">
      <w:r w:rsidRPr="009C7017">
        <w:t xml:space="preserve">The IE </w:t>
      </w:r>
      <w:r w:rsidRPr="009C7017">
        <w:rPr>
          <w:i/>
        </w:rPr>
        <w:t>RF-ParametersMRDC</w:t>
      </w:r>
      <w:r w:rsidRPr="009C7017">
        <w:t xml:space="preserve"> is used to convey RF related capabilities for MR-DC.</w:t>
      </w:r>
    </w:p>
    <w:p w14:paraId="153EB159" w14:textId="77777777" w:rsidR="00BC41EA" w:rsidRPr="009C7017" w:rsidRDefault="00BC41EA" w:rsidP="00BC41EA">
      <w:pPr>
        <w:pStyle w:val="TH"/>
      </w:pPr>
      <w:r w:rsidRPr="009C7017">
        <w:rPr>
          <w:i/>
        </w:rPr>
        <w:t>RF-ParametersMRDC</w:t>
      </w:r>
      <w:r w:rsidRPr="009C7017">
        <w:t xml:space="preserve"> information element</w:t>
      </w:r>
    </w:p>
    <w:p w14:paraId="21267083" w14:textId="77777777" w:rsidR="00BC41EA" w:rsidRPr="009C7017" w:rsidRDefault="00BC41EA" w:rsidP="00BC41EA">
      <w:pPr>
        <w:pStyle w:val="PL"/>
        <w:rPr>
          <w:color w:val="808080"/>
        </w:rPr>
      </w:pPr>
      <w:r w:rsidRPr="009C7017">
        <w:rPr>
          <w:color w:val="808080"/>
        </w:rPr>
        <w:t>-- ASN1START</w:t>
      </w:r>
    </w:p>
    <w:p w14:paraId="5AB70883" w14:textId="77777777" w:rsidR="00BC41EA" w:rsidRPr="009C7017" w:rsidRDefault="00BC41EA" w:rsidP="00BC41EA">
      <w:pPr>
        <w:pStyle w:val="PL"/>
        <w:rPr>
          <w:color w:val="808080"/>
        </w:rPr>
      </w:pPr>
      <w:r w:rsidRPr="009C7017">
        <w:rPr>
          <w:color w:val="808080"/>
        </w:rPr>
        <w:t>-- TAG-RF-PARAMETERSMRDC-START</w:t>
      </w:r>
    </w:p>
    <w:p w14:paraId="3ACE68E6" w14:textId="77777777" w:rsidR="00BC41EA" w:rsidRPr="009C7017" w:rsidRDefault="00BC41EA" w:rsidP="00BC41EA">
      <w:pPr>
        <w:pStyle w:val="PL"/>
      </w:pPr>
    </w:p>
    <w:p w14:paraId="1B9B1B32" w14:textId="77777777" w:rsidR="00BC41EA" w:rsidRPr="009C7017" w:rsidRDefault="00BC41EA" w:rsidP="00BC41EA">
      <w:pPr>
        <w:pStyle w:val="PL"/>
      </w:pPr>
      <w:r w:rsidRPr="009C7017">
        <w:t xml:space="preserve">RF-ParametersMRDC ::=                   </w:t>
      </w:r>
      <w:r w:rsidRPr="009C7017">
        <w:rPr>
          <w:color w:val="993366"/>
        </w:rPr>
        <w:t>SEQUENCE</w:t>
      </w:r>
      <w:r w:rsidRPr="009C7017">
        <w:t xml:space="preserve"> {</w:t>
      </w:r>
    </w:p>
    <w:p w14:paraId="286F0643" w14:textId="77777777" w:rsidR="00BC41EA" w:rsidRPr="009C7017" w:rsidRDefault="00BC41EA" w:rsidP="00BC41EA">
      <w:pPr>
        <w:pStyle w:val="PL"/>
      </w:pPr>
      <w:r w:rsidRPr="009C7017">
        <w:t xml:space="preserve">    supportedBandCombinationList            BandCombinationList                             </w:t>
      </w:r>
      <w:r w:rsidRPr="009C7017">
        <w:rPr>
          <w:color w:val="993366"/>
        </w:rPr>
        <w:t>OPTIONAL</w:t>
      </w:r>
      <w:r w:rsidRPr="009C7017">
        <w:t>,</w:t>
      </w:r>
    </w:p>
    <w:p w14:paraId="464FFB8D" w14:textId="77777777" w:rsidR="00BC41EA" w:rsidRPr="009C7017" w:rsidRDefault="00BC41EA" w:rsidP="00BC41EA">
      <w:pPr>
        <w:pStyle w:val="PL"/>
      </w:pPr>
      <w:r w:rsidRPr="009C7017">
        <w:t xml:space="preserve">    appliedFreqBandListFilter               FreqBandList                                    </w:t>
      </w:r>
      <w:r w:rsidRPr="009C7017">
        <w:rPr>
          <w:color w:val="993366"/>
        </w:rPr>
        <w:t>OPTIONAL</w:t>
      </w:r>
      <w:r w:rsidRPr="009C7017">
        <w:t>,</w:t>
      </w:r>
    </w:p>
    <w:p w14:paraId="05722771" w14:textId="77777777" w:rsidR="00BC41EA" w:rsidRPr="009C7017" w:rsidRDefault="00BC41EA" w:rsidP="00BC41EA">
      <w:pPr>
        <w:pStyle w:val="PL"/>
      </w:pPr>
      <w:r w:rsidRPr="009C7017">
        <w:t xml:space="preserve">    ...,</w:t>
      </w:r>
    </w:p>
    <w:p w14:paraId="075FDE04" w14:textId="77777777" w:rsidR="00BC41EA" w:rsidRPr="009C7017" w:rsidRDefault="00BC41EA" w:rsidP="00BC41EA">
      <w:pPr>
        <w:pStyle w:val="PL"/>
      </w:pPr>
      <w:r w:rsidRPr="009C7017">
        <w:t xml:space="preserve">    [[</w:t>
      </w:r>
    </w:p>
    <w:p w14:paraId="03D4E944" w14:textId="77777777" w:rsidR="00BC41EA" w:rsidRPr="009C7017" w:rsidRDefault="00BC41EA" w:rsidP="00BC41EA">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r w:rsidRPr="009C7017">
        <w:t>,</w:t>
      </w:r>
    </w:p>
    <w:p w14:paraId="1A0596D2" w14:textId="77777777" w:rsidR="00BC41EA" w:rsidRPr="009C7017" w:rsidRDefault="00BC41EA" w:rsidP="00BC41EA">
      <w:pPr>
        <w:pStyle w:val="PL"/>
      </w:pPr>
      <w:r w:rsidRPr="009C7017">
        <w:t xml:space="preserve">    supportedBandCombinationList-v1540      BandCombinationList-v1540                       </w:t>
      </w:r>
      <w:r w:rsidRPr="009C7017">
        <w:rPr>
          <w:color w:val="993366"/>
        </w:rPr>
        <w:t>OPTIONAL</w:t>
      </w:r>
    </w:p>
    <w:p w14:paraId="6377A3D8" w14:textId="77777777" w:rsidR="00BC41EA" w:rsidRPr="009C7017" w:rsidRDefault="00BC41EA" w:rsidP="00BC41EA">
      <w:pPr>
        <w:pStyle w:val="PL"/>
      </w:pPr>
      <w:r w:rsidRPr="009C7017">
        <w:t xml:space="preserve">    ]],</w:t>
      </w:r>
    </w:p>
    <w:p w14:paraId="7FD58017" w14:textId="77777777" w:rsidR="00BC41EA" w:rsidRPr="009C7017" w:rsidRDefault="00BC41EA" w:rsidP="00BC41EA">
      <w:pPr>
        <w:pStyle w:val="PL"/>
      </w:pPr>
      <w:r w:rsidRPr="009C7017">
        <w:t xml:space="preserve">    [[</w:t>
      </w:r>
    </w:p>
    <w:p w14:paraId="3C9FDE67" w14:textId="77777777" w:rsidR="00BC41EA" w:rsidRPr="009C7017" w:rsidRDefault="00BC41EA" w:rsidP="00BC41EA">
      <w:pPr>
        <w:pStyle w:val="PL"/>
      </w:pPr>
      <w:r w:rsidRPr="009C7017">
        <w:t xml:space="preserve">    supportedBandCombinationList-v1550      BandCombinationList-v1550                       </w:t>
      </w:r>
      <w:r w:rsidRPr="009C7017">
        <w:rPr>
          <w:color w:val="993366"/>
        </w:rPr>
        <w:t>OPTIONAL</w:t>
      </w:r>
    </w:p>
    <w:p w14:paraId="5C23EC8F" w14:textId="77777777" w:rsidR="00BC41EA" w:rsidRPr="009C7017" w:rsidRDefault="00BC41EA" w:rsidP="00BC41EA">
      <w:pPr>
        <w:pStyle w:val="PL"/>
      </w:pPr>
      <w:r w:rsidRPr="009C7017">
        <w:t xml:space="preserve">    ]],</w:t>
      </w:r>
    </w:p>
    <w:p w14:paraId="69370D4D" w14:textId="77777777" w:rsidR="00BC41EA" w:rsidRPr="009C7017" w:rsidRDefault="00BC41EA" w:rsidP="00BC41EA">
      <w:pPr>
        <w:pStyle w:val="PL"/>
      </w:pPr>
      <w:r w:rsidRPr="009C7017">
        <w:t xml:space="preserve">    [[</w:t>
      </w:r>
    </w:p>
    <w:p w14:paraId="00063DA2" w14:textId="77777777" w:rsidR="00BC41EA" w:rsidRPr="009C7017" w:rsidRDefault="00BC41EA" w:rsidP="00BC41EA">
      <w:pPr>
        <w:pStyle w:val="PL"/>
      </w:pPr>
      <w:r w:rsidRPr="009C7017">
        <w:t xml:space="preserve">    supportedBandCombinationList-v1560      BandCombinationList-v1560                       </w:t>
      </w:r>
      <w:r w:rsidRPr="009C7017">
        <w:rPr>
          <w:color w:val="993366"/>
        </w:rPr>
        <w:t>OPTIONAL</w:t>
      </w:r>
      <w:r w:rsidRPr="009C7017">
        <w:t>,</w:t>
      </w:r>
    </w:p>
    <w:p w14:paraId="0A773098" w14:textId="77777777" w:rsidR="00BC41EA" w:rsidRPr="009C7017" w:rsidRDefault="00BC41EA" w:rsidP="00BC41EA">
      <w:pPr>
        <w:pStyle w:val="PL"/>
      </w:pPr>
      <w:r w:rsidRPr="009C7017">
        <w:t xml:space="preserve">    supportedBandCombinationListNEDC-Only   BandCombinationList                             </w:t>
      </w:r>
      <w:r w:rsidRPr="009C7017">
        <w:rPr>
          <w:color w:val="993366"/>
        </w:rPr>
        <w:t>OPTIONAL</w:t>
      </w:r>
    </w:p>
    <w:p w14:paraId="198FE84D" w14:textId="77777777" w:rsidR="00BC41EA" w:rsidRPr="009C7017" w:rsidRDefault="00BC41EA" w:rsidP="00BC41EA">
      <w:pPr>
        <w:pStyle w:val="PL"/>
      </w:pPr>
      <w:r w:rsidRPr="009C7017">
        <w:t xml:space="preserve">    ]],</w:t>
      </w:r>
    </w:p>
    <w:p w14:paraId="40CF9221" w14:textId="77777777" w:rsidR="00BC41EA" w:rsidRPr="009C7017" w:rsidRDefault="00BC41EA" w:rsidP="00BC41EA">
      <w:pPr>
        <w:pStyle w:val="PL"/>
      </w:pPr>
      <w:r w:rsidRPr="009C7017">
        <w:t xml:space="preserve">    [[</w:t>
      </w:r>
    </w:p>
    <w:p w14:paraId="7625E08F" w14:textId="77777777" w:rsidR="00BC41EA" w:rsidRPr="009C7017" w:rsidRDefault="00BC41EA" w:rsidP="00BC41EA">
      <w:pPr>
        <w:pStyle w:val="PL"/>
      </w:pPr>
      <w:r w:rsidRPr="009C7017">
        <w:t xml:space="preserve">    supportedBandCombinationList-v1570      BandCombinationList-v1570                       </w:t>
      </w:r>
      <w:r w:rsidRPr="009C7017">
        <w:rPr>
          <w:color w:val="993366"/>
        </w:rPr>
        <w:t>OPTIONAL</w:t>
      </w:r>
    </w:p>
    <w:p w14:paraId="2624BD25" w14:textId="77777777" w:rsidR="00BC41EA" w:rsidRPr="009C7017" w:rsidRDefault="00BC41EA" w:rsidP="00BC41EA">
      <w:pPr>
        <w:pStyle w:val="PL"/>
      </w:pPr>
      <w:r w:rsidRPr="009C7017">
        <w:t xml:space="preserve">    ]],</w:t>
      </w:r>
    </w:p>
    <w:p w14:paraId="6A78FD32" w14:textId="77777777" w:rsidR="00BC41EA" w:rsidRPr="009C7017" w:rsidRDefault="00BC41EA" w:rsidP="00BC41EA">
      <w:pPr>
        <w:pStyle w:val="PL"/>
      </w:pPr>
      <w:r w:rsidRPr="009C7017">
        <w:t xml:space="preserve">    [[</w:t>
      </w:r>
    </w:p>
    <w:p w14:paraId="3E964F51" w14:textId="77777777" w:rsidR="00BC41EA" w:rsidRPr="009C7017" w:rsidRDefault="00BC41EA" w:rsidP="00BC41EA">
      <w:pPr>
        <w:pStyle w:val="PL"/>
      </w:pPr>
      <w:r w:rsidRPr="009C7017">
        <w:t xml:space="preserve">    supportedBandCombinationList-v1580      BandCombinationList-v1580                       </w:t>
      </w:r>
      <w:r w:rsidRPr="009C7017">
        <w:rPr>
          <w:color w:val="993366"/>
        </w:rPr>
        <w:t>OPTIONAL</w:t>
      </w:r>
    </w:p>
    <w:p w14:paraId="276D9C56" w14:textId="77777777" w:rsidR="00BC41EA" w:rsidRPr="009C7017" w:rsidRDefault="00BC41EA" w:rsidP="00BC41EA">
      <w:pPr>
        <w:pStyle w:val="PL"/>
      </w:pPr>
      <w:r w:rsidRPr="009C7017">
        <w:lastRenderedPageBreak/>
        <w:t xml:space="preserve">    ]],</w:t>
      </w:r>
    </w:p>
    <w:p w14:paraId="331354C7" w14:textId="77777777" w:rsidR="00BC41EA" w:rsidRPr="009C7017" w:rsidRDefault="00BC41EA" w:rsidP="00BC41EA">
      <w:pPr>
        <w:pStyle w:val="PL"/>
      </w:pPr>
      <w:r w:rsidRPr="009C7017">
        <w:t xml:space="preserve">    [[</w:t>
      </w:r>
    </w:p>
    <w:p w14:paraId="07A81F5A" w14:textId="77777777" w:rsidR="00BC41EA" w:rsidRPr="009C7017" w:rsidRDefault="00BC41EA" w:rsidP="00BC41EA">
      <w:pPr>
        <w:pStyle w:val="PL"/>
      </w:pPr>
      <w:r w:rsidRPr="009C7017">
        <w:t xml:space="preserve">    supportedBandCombinationList-v1590      BandCombinationList-v1590                       </w:t>
      </w:r>
      <w:r w:rsidRPr="009C7017">
        <w:rPr>
          <w:color w:val="993366"/>
        </w:rPr>
        <w:t>OPTIONAL</w:t>
      </w:r>
    </w:p>
    <w:p w14:paraId="57C776FE" w14:textId="77777777" w:rsidR="00BC41EA" w:rsidRPr="009C7017" w:rsidRDefault="00BC41EA" w:rsidP="00BC41EA">
      <w:pPr>
        <w:pStyle w:val="PL"/>
      </w:pPr>
      <w:r w:rsidRPr="009C7017">
        <w:t xml:space="preserve">    ]],</w:t>
      </w:r>
    </w:p>
    <w:p w14:paraId="1A2CCA10" w14:textId="77777777" w:rsidR="00BC41EA" w:rsidRPr="009C7017" w:rsidRDefault="00BC41EA" w:rsidP="00BC41EA">
      <w:pPr>
        <w:pStyle w:val="PL"/>
      </w:pPr>
      <w:r w:rsidRPr="009C7017">
        <w:t xml:space="preserve">    [[</w:t>
      </w:r>
    </w:p>
    <w:p w14:paraId="43508ED8" w14:textId="77777777" w:rsidR="00BC41EA" w:rsidRPr="009C7017" w:rsidRDefault="00BC41EA" w:rsidP="00BC41EA">
      <w:pPr>
        <w:pStyle w:val="PL"/>
      </w:pPr>
      <w:r w:rsidRPr="009C7017">
        <w:t xml:space="preserve">    supportedBandCombinationListNEDC-Only-v15a0    </w:t>
      </w:r>
      <w:r w:rsidRPr="009C7017">
        <w:rPr>
          <w:color w:val="993366"/>
        </w:rPr>
        <w:t>SEQUENCE</w:t>
      </w:r>
      <w:r w:rsidRPr="009C7017">
        <w:t xml:space="preserve"> {</w:t>
      </w:r>
    </w:p>
    <w:p w14:paraId="0484D5CE" w14:textId="77777777" w:rsidR="00BC41EA" w:rsidRPr="009C7017" w:rsidRDefault="00BC41EA" w:rsidP="00BC41EA">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770AF16F" w14:textId="77777777" w:rsidR="00BC41EA" w:rsidRPr="009C7017" w:rsidRDefault="00BC41EA" w:rsidP="00BC41EA">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79DD38F7" w14:textId="77777777" w:rsidR="00BC41EA" w:rsidRPr="009C7017" w:rsidRDefault="00BC41EA" w:rsidP="00BC41EA">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6DF4F7F" w14:textId="77777777" w:rsidR="00BC41EA" w:rsidRPr="009C7017" w:rsidRDefault="00BC41EA" w:rsidP="00BC41EA">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2FF9870A" w14:textId="77777777" w:rsidR="00BC41EA" w:rsidRPr="009C7017" w:rsidRDefault="00BC41EA" w:rsidP="00BC41EA">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12BE648D" w14:textId="77777777" w:rsidR="00BC41EA" w:rsidRPr="009C7017" w:rsidRDefault="00BC41EA" w:rsidP="00BC41EA">
      <w:pPr>
        <w:pStyle w:val="PL"/>
        <w:rPr>
          <w:rFonts w:eastAsia="SimSun"/>
        </w:rPr>
      </w:pPr>
      <w:r w:rsidRPr="009C7017">
        <w:t xml:space="preserve">    }                                                                                       </w:t>
      </w:r>
      <w:r w:rsidRPr="009C7017">
        <w:rPr>
          <w:color w:val="993366"/>
        </w:rPr>
        <w:t>OPTIONAL</w:t>
      </w:r>
    </w:p>
    <w:p w14:paraId="2D242780" w14:textId="77777777" w:rsidR="00BC41EA" w:rsidRPr="009C7017" w:rsidRDefault="00BC41EA" w:rsidP="00BC41EA">
      <w:pPr>
        <w:pStyle w:val="PL"/>
      </w:pPr>
      <w:r w:rsidRPr="009C7017">
        <w:t xml:space="preserve">    ]],</w:t>
      </w:r>
    </w:p>
    <w:p w14:paraId="5F0C2EC4" w14:textId="77777777" w:rsidR="00BC41EA" w:rsidRPr="009C7017" w:rsidRDefault="00BC41EA" w:rsidP="00BC41EA">
      <w:pPr>
        <w:pStyle w:val="PL"/>
      </w:pPr>
      <w:r w:rsidRPr="009C7017">
        <w:t xml:space="preserve">    [[</w:t>
      </w:r>
    </w:p>
    <w:p w14:paraId="716B0A2A" w14:textId="77777777" w:rsidR="00BC41EA" w:rsidRPr="009C7017" w:rsidRDefault="00BC41EA" w:rsidP="00BC41EA">
      <w:pPr>
        <w:pStyle w:val="PL"/>
      </w:pPr>
      <w:r w:rsidRPr="009C7017">
        <w:t xml:space="preserve">    supportedBandCombinationList-v1610      BandCombinationList-v1610                       </w:t>
      </w:r>
      <w:r w:rsidRPr="009C7017">
        <w:rPr>
          <w:color w:val="993366"/>
        </w:rPr>
        <w:t>OPTIONAL</w:t>
      </w:r>
      <w:r w:rsidRPr="009C7017">
        <w:t>,</w:t>
      </w:r>
    </w:p>
    <w:p w14:paraId="3271DBDA" w14:textId="77777777" w:rsidR="00BC41EA" w:rsidRPr="009C7017" w:rsidRDefault="00BC41EA" w:rsidP="00BC41EA">
      <w:pPr>
        <w:pStyle w:val="PL"/>
      </w:pPr>
      <w:r w:rsidRPr="009C7017">
        <w:t xml:space="preserve">    supportedBandCombinationListNEDC-Only-v1610   BandCombinationList-v1610                 </w:t>
      </w:r>
      <w:r w:rsidRPr="009C7017">
        <w:rPr>
          <w:color w:val="993366"/>
        </w:rPr>
        <w:t>OPTIONAL</w:t>
      </w:r>
      <w:r w:rsidRPr="009C7017">
        <w:t>,</w:t>
      </w:r>
    </w:p>
    <w:p w14:paraId="550C17EE" w14:textId="77777777" w:rsidR="00BC41EA" w:rsidRPr="009C7017" w:rsidRDefault="00BC41EA" w:rsidP="00BC41EA">
      <w:pPr>
        <w:pStyle w:val="PL"/>
      </w:pPr>
      <w:r w:rsidRPr="009C7017">
        <w:t xml:space="preserve">    supportedBandCombinationList-UplinkTxSwitch-r16 BandCombinationList-UplinkTxSwitch-r16  </w:t>
      </w:r>
      <w:r w:rsidRPr="009C7017">
        <w:rPr>
          <w:color w:val="993366"/>
        </w:rPr>
        <w:t>OPTIONAL</w:t>
      </w:r>
    </w:p>
    <w:p w14:paraId="4BFEE837" w14:textId="77777777" w:rsidR="00BC41EA" w:rsidRPr="009C7017" w:rsidRDefault="00BC41EA" w:rsidP="00BC41EA">
      <w:pPr>
        <w:pStyle w:val="PL"/>
      </w:pPr>
      <w:r w:rsidRPr="009C7017">
        <w:t xml:space="preserve">    ]],</w:t>
      </w:r>
    </w:p>
    <w:p w14:paraId="0D1F6F42" w14:textId="77777777" w:rsidR="00BC41EA" w:rsidRPr="009C7017" w:rsidRDefault="00BC41EA" w:rsidP="00BC41EA">
      <w:pPr>
        <w:pStyle w:val="PL"/>
      </w:pPr>
      <w:r w:rsidRPr="009C7017">
        <w:t xml:space="preserve">    [[</w:t>
      </w:r>
    </w:p>
    <w:p w14:paraId="09FBF253" w14:textId="77777777" w:rsidR="00BC41EA" w:rsidRPr="009C7017" w:rsidRDefault="00BC41EA" w:rsidP="00BC41EA">
      <w:pPr>
        <w:pStyle w:val="PL"/>
      </w:pPr>
      <w:r w:rsidRPr="009C7017">
        <w:t xml:space="preserve">    supportedBandCombinationList-v1630                  BandCombinationList-v1630                   </w:t>
      </w:r>
      <w:r w:rsidRPr="009C7017">
        <w:rPr>
          <w:color w:val="993366"/>
        </w:rPr>
        <w:t>OPTIONAL</w:t>
      </w:r>
      <w:r w:rsidRPr="009C7017">
        <w:t>,</w:t>
      </w:r>
    </w:p>
    <w:p w14:paraId="218C083C" w14:textId="77777777" w:rsidR="00BC41EA" w:rsidRPr="009C7017" w:rsidRDefault="00BC41EA" w:rsidP="00BC41EA">
      <w:pPr>
        <w:pStyle w:val="PL"/>
      </w:pPr>
      <w:r w:rsidRPr="009C7017">
        <w:t xml:space="preserve">    supportedBandCombinationListNEDC-Only-v1630         BandCombinationList-v1630                   </w:t>
      </w:r>
      <w:r w:rsidRPr="009C7017">
        <w:rPr>
          <w:color w:val="993366"/>
        </w:rPr>
        <w:t>OPTIONAL</w:t>
      </w:r>
      <w:r w:rsidRPr="009C7017">
        <w:t>,</w:t>
      </w:r>
    </w:p>
    <w:p w14:paraId="1424B479" w14:textId="77777777" w:rsidR="00BC41EA" w:rsidRPr="009C7017" w:rsidRDefault="00BC41EA" w:rsidP="00BC41EA">
      <w:pPr>
        <w:pStyle w:val="PL"/>
      </w:pPr>
      <w:r w:rsidRPr="009C7017">
        <w:t xml:space="preserve">    supportedBandCombinationList-UplinkTxSwitch-v1630   BandCombinationList-UplinkTxSwitch-v1630    </w:t>
      </w:r>
      <w:r w:rsidRPr="009C7017">
        <w:rPr>
          <w:color w:val="993366"/>
        </w:rPr>
        <w:t>OPTIONAL</w:t>
      </w:r>
    </w:p>
    <w:p w14:paraId="5F2C5528" w14:textId="77777777" w:rsidR="00BC41EA" w:rsidRPr="009C7017" w:rsidRDefault="00BC41EA" w:rsidP="00BC41EA">
      <w:pPr>
        <w:pStyle w:val="PL"/>
      </w:pPr>
      <w:r w:rsidRPr="009C7017">
        <w:t xml:space="preserve">    ]],</w:t>
      </w:r>
    </w:p>
    <w:p w14:paraId="42CBB925" w14:textId="77777777" w:rsidR="00BC41EA" w:rsidRPr="009C7017" w:rsidRDefault="00BC41EA" w:rsidP="00BC41EA">
      <w:pPr>
        <w:pStyle w:val="PL"/>
      </w:pPr>
      <w:r w:rsidRPr="009C7017">
        <w:t xml:space="preserve">    [[</w:t>
      </w:r>
    </w:p>
    <w:p w14:paraId="1C8AA393" w14:textId="77777777" w:rsidR="00BC41EA" w:rsidRPr="009C7017" w:rsidRDefault="00BC41EA" w:rsidP="00BC41EA">
      <w:pPr>
        <w:pStyle w:val="PL"/>
      </w:pPr>
      <w:r w:rsidRPr="009C7017">
        <w:t xml:space="preserve">    supportedBandCombinationList-v1640                  BandCombinationList-v1640                   </w:t>
      </w:r>
      <w:r w:rsidRPr="009C7017">
        <w:rPr>
          <w:color w:val="993366"/>
        </w:rPr>
        <w:t>OPTIONAL</w:t>
      </w:r>
      <w:r w:rsidRPr="009C7017">
        <w:t>,</w:t>
      </w:r>
    </w:p>
    <w:p w14:paraId="0DB1FDCC" w14:textId="77777777" w:rsidR="00BC41EA" w:rsidRPr="009C7017" w:rsidRDefault="00BC41EA" w:rsidP="00BC41EA">
      <w:pPr>
        <w:pStyle w:val="PL"/>
      </w:pPr>
      <w:r w:rsidRPr="009C7017">
        <w:t xml:space="preserve">    supportedBandCombinationListNEDC-Only-v1640         BandCombinationList-v1640                   </w:t>
      </w:r>
      <w:r w:rsidRPr="009C7017">
        <w:rPr>
          <w:color w:val="993366"/>
        </w:rPr>
        <w:t>OPTIONAL</w:t>
      </w:r>
      <w:r w:rsidRPr="009C7017">
        <w:t>,</w:t>
      </w:r>
    </w:p>
    <w:p w14:paraId="006221DA" w14:textId="77777777" w:rsidR="00BC41EA" w:rsidRPr="009C7017" w:rsidRDefault="00BC41EA" w:rsidP="00BC41EA">
      <w:pPr>
        <w:pStyle w:val="PL"/>
      </w:pPr>
      <w:r w:rsidRPr="009C7017">
        <w:t xml:space="preserve">    supportedBandCombinationList-UplinkTxSwitch-v1640   BandCombinationList-UplinkTxSwitch-v1640    </w:t>
      </w:r>
      <w:r w:rsidRPr="009C7017">
        <w:rPr>
          <w:color w:val="993366"/>
        </w:rPr>
        <w:t>OPTIONAL</w:t>
      </w:r>
    </w:p>
    <w:p w14:paraId="4FB95826" w14:textId="77777777" w:rsidR="00BC41EA" w:rsidRPr="009C7017" w:rsidRDefault="00BC41EA" w:rsidP="00BC41EA">
      <w:pPr>
        <w:pStyle w:val="PL"/>
      </w:pPr>
      <w:r w:rsidRPr="009C7017">
        <w:t xml:space="preserve">    ]]</w:t>
      </w:r>
    </w:p>
    <w:p w14:paraId="14778D3D" w14:textId="77777777" w:rsidR="00BC41EA" w:rsidRPr="009C7017" w:rsidRDefault="00BC41EA" w:rsidP="00BC41EA">
      <w:pPr>
        <w:pStyle w:val="PL"/>
      </w:pPr>
      <w:r w:rsidRPr="009C7017">
        <w:t>}</w:t>
      </w:r>
    </w:p>
    <w:p w14:paraId="49722072" w14:textId="77777777" w:rsidR="00BC41EA" w:rsidRPr="009C7017" w:rsidRDefault="00BC41EA" w:rsidP="00BC41EA">
      <w:pPr>
        <w:pStyle w:val="PL"/>
      </w:pPr>
    </w:p>
    <w:p w14:paraId="3A539399" w14:textId="77777777" w:rsidR="00BC41EA" w:rsidRPr="009C7017" w:rsidRDefault="00BC41EA" w:rsidP="00BC41EA">
      <w:pPr>
        <w:pStyle w:val="PL"/>
        <w:rPr>
          <w:color w:val="808080"/>
        </w:rPr>
      </w:pPr>
      <w:r w:rsidRPr="009C7017">
        <w:rPr>
          <w:color w:val="808080"/>
        </w:rPr>
        <w:t>-- TAG-RF-PARAMETERSMRDC-STOP</w:t>
      </w:r>
    </w:p>
    <w:p w14:paraId="33523AC9" w14:textId="77777777" w:rsidR="00BC41EA" w:rsidRPr="009C7017" w:rsidRDefault="00BC41EA" w:rsidP="00BC41EA">
      <w:pPr>
        <w:pStyle w:val="PL"/>
        <w:rPr>
          <w:color w:val="808080"/>
        </w:rPr>
      </w:pPr>
      <w:r w:rsidRPr="009C7017">
        <w:rPr>
          <w:color w:val="808080"/>
        </w:rPr>
        <w:t>-- ASN1STOP</w:t>
      </w:r>
    </w:p>
    <w:p w14:paraId="74A6019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E40355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96FBA2" w14:textId="77777777" w:rsidR="00BC41EA" w:rsidRPr="009C7017" w:rsidRDefault="00BC41EA" w:rsidP="000E5764">
            <w:pPr>
              <w:pStyle w:val="TAH"/>
              <w:rPr>
                <w:szCs w:val="22"/>
                <w:lang w:eastAsia="sv-SE"/>
              </w:rPr>
            </w:pPr>
            <w:r w:rsidRPr="009C7017">
              <w:rPr>
                <w:i/>
                <w:szCs w:val="22"/>
                <w:lang w:eastAsia="sv-SE"/>
              </w:rPr>
              <w:t xml:space="preserve">RF-ParametersMRDC </w:t>
            </w:r>
            <w:r w:rsidRPr="009C7017">
              <w:rPr>
                <w:szCs w:val="22"/>
                <w:lang w:eastAsia="sv-SE"/>
              </w:rPr>
              <w:t>field descriptions</w:t>
            </w:r>
          </w:p>
        </w:tc>
      </w:tr>
      <w:tr w:rsidR="00BC41EA" w:rsidRPr="009C7017" w14:paraId="7DAB8A6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4A3880" w14:textId="77777777" w:rsidR="00BC41EA" w:rsidRPr="009C7017" w:rsidRDefault="00BC41EA" w:rsidP="000E5764">
            <w:pPr>
              <w:pStyle w:val="TAL"/>
              <w:rPr>
                <w:szCs w:val="22"/>
                <w:lang w:eastAsia="sv-SE"/>
              </w:rPr>
            </w:pPr>
            <w:r w:rsidRPr="009C7017">
              <w:rPr>
                <w:b/>
                <w:i/>
                <w:szCs w:val="22"/>
                <w:lang w:eastAsia="sv-SE"/>
              </w:rPr>
              <w:t>appliedFreqBandListFilter</w:t>
            </w:r>
          </w:p>
          <w:p w14:paraId="3A66327C" w14:textId="77777777" w:rsidR="00BC41EA" w:rsidRPr="009C7017" w:rsidRDefault="00BC41EA" w:rsidP="000E576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BC41EA" w:rsidRPr="009C7017" w14:paraId="395B63C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EA557C" w14:textId="77777777" w:rsidR="00BC41EA" w:rsidRPr="009C7017" w:rsidRDefault="00BC41EA" w:rsidP="000E5764">
            <w:pPr>
              <w:pStyle w:val="TAL"/>
              <w:rPr>
                <w:szCs w:val="22"/>
                <w:lang w:eastAsia="sv-SE"/>
              </w:rPr>
            </w:pPr>
            <w:r w:rsidRPr="009C7017">
              <w:rPr>
                <w:b/>
                <w:i/>
                <w:szCs w:val="22"/>
                <w:lang w:eastAsia="sv-SE"/>
              </w:rPr>
              <w:t>supportedBandCombinationList</w:t>
            </w:r>
          </w:p>
          <w:p w14:paraId="10DE4074" w14:textId="77777777" w:rsidR="00BC41EA" w:rsidRPr="009C7017" w:rsidRDefault="00BC41EA" w:rsidP="000E576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BC41EA" w:rsidRPr="009C7017" w14:paraId="386A8E0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0FA7A2" w14:textId="77777777" w:rsidR="00BC41EA" w:rsidRPr="009C7017" w:rsidRDefault="00BC41EA" w:rsidP="000E576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2D9E9944" w14:textId="77777777" w:rsidR="00BC41EA" w:rsidRPr="009C7017" w:rsidRDefault="00BC41EA" w:rsidP="000E576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BC41EA" w:rsidRPr="009C7017" w14:paraId="7B279E7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D6DE6E" w14:textId="77777777" w:rsidR="00BC41EA" w:rsidRPr="009C7017" w:rsidRDefault="00BC41EA" w:rsidP="000E5764">
            <w:pPr>
              <w:pStyle w:val="TAL"/>
              <w:rPr>
                <w:b/>
                <w:bCs/>
                <w:i/>
                <w:iCs/>
              </w:rPr>
            </w:pPr>
            <w:r w:rsidRPr="009C7017">
              <w:rPr>
                <w:b/>
                <w:bCs/>
                <w:i/>
                <w:iCs/>
              </w:rPr>
              <w:t>supportedBandCombinationList-UplinkTxSwitch</w:t>
            </w:r>
          </w:p>
          <w:p w14:paraId="50201DE4" w14:textId="77777777" w:rsidR="00BC41EA" w:rsidRPr="009C7017" w:rsidRDefault="00BC41EA" w:rsidP="000E5764">
            <w:pPr>
              <w:pStyle w:val="TAL"/>
            </w:pPr>
            <w:r w:rsidRPr="009C7017">
              <w:t xml:space="preserve">A list of band combinations that the UE supports dynamic UL Tx switching for (NG)EN-DC. 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39F68DD3" w14:textId="77777777" w:rsidR="00BC41EA" w:rsidRPr="009C7017" w:rsidRDefault="00BC41EA" w:rsidP="00BC41EA"/>
    <w:p w14:paraId="42ABAECB" w14:textId="77777777" w:rsidR="00BC41EA" w:rsidRPr="009C7017" w:rsidRDefault="00BC41EA" w:rsidP="00BC41EA">
      <w:pPr>
        <w:pStyle w:val="Heading4"/>
        <w:rPr>
          <w:rFonts w:eastAsia="Malgun Gothic"/>
        </w:rPr>
      </w:pPr>
      <w:bookmarkStart w:id="1045" w:name="_Toc60777477"/>
      <w:bookmarkStart w:id="1046" w:name="_Toc83740434"/>
      <w:r w:rsidRPr="009C7017">
        <w:rPr>
          <w:rFonts w:eastAsia="Malgun Gothic"/>
        </w:rPr>
        <w:lastRenderedPageBreak/>
        <w:t>–</w:t>
      </w:r>
      <w:r w:rsidRPr="009C7017">
        <w:rPr>
          <w:rFonts w:eastAsia="Malgun Gothic"/>
        </w:rPr>
        <w:tab/>
      </w:r>
      <w:r w:rsidRPr="009C7017">
        <w:rPr>
          <w:rFonts w:eastAsia="Malgun Gothic"/>
          <w:i/>
        </w:rPr>
        <w:t>RLC-Parameters</w:t>
      </w:r>
      <w:bookmarkEnd w:id="1045"/>
      <w:bookmarkEnd w:id="1046"/>
    </w:p>
    <w:p w14:paraId="4F5D851A" w14:textId="77777777" w:rsidR="00BC41EA" w:rsidRPr="009C7017" w:rsidRDefault="00BC41EA" w:rsidP="00BC41EA">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51C80ABD" w14:textId="77777777" w:rsidR="00BC41EA" w:rsidRPr="009C7017" w:rsidRDefault="00BC41EA" w:rsidP="00BC41EA">
      <w:pPr>
        <w:pStyle w:val="TH"/>
        <w:rPr>
          <w:rFonts w:eastAsia="Malgun Gothic"/>
        </w:rPr>
      </w:pPr>
      <w:r w:rsidRPr="009C7017">
        <w:rPr>
          <w:rFonts w:eastAsia="Malgun Gothic"/>
          <w:i/>
        </w:rPr>
        <w:t>RLC-Parameters</w:t>
      </w:r>
      <w:r w:rsidRPr="009C7017">
        <w:rPr>
          <w:rFonts w:eastAsia="Malgun Gothic"/>
        </w:rPr>
        <w:t xml:space="preserve"> information element</w:t>
      </w:r>
    </w:p>
    <w:p w14:paraId="0250DBC4" w14:textId="77777777" w:rsidR="00BC41EA" w:rsidRPr="009C7017" w:rsidRDefault="00BC41EA" w:rsidP="00BC41EA">
      <w:pPr>
        <w:pStyle w:val="PL"/>
        <w:rPr>
          <w:color w:val="808080"/>
        </w:rPr>
      </w:pPr>
      <w:r w:rsidRPr="009C7017">
        <w:rPr>
          <w:color w:val="808080"/>
        </w:rPr>
        <w:t>-- ASN1START</w:t>
      </w:r>
    </w:p>
    <w:p w14:paraId="730B9F47" w14:textId="77777777" w:rsidR="00BC41EA" w:rsidRPr="009C7017" w:rsidRDefault="00BC41EA" w:rsidP="00BC41EA">
      <w:pPr>
        <w:pStyle w:val="PL"/>
        <w:rPr>
          <w:color w:val="808080"/>
        </w:rPr>
      </w:pPr>
      <w:r w:rsidRPr="009C7017">
        <w:rPr>
          <w:color w:val="808080"/>
        </w:rPr>
        <w:t>-- TAG-RLC-PARAMETERS-START</w:t>
      </w:r>
    </w:p>
    <w:p w14:paraId="1FEA6607" w14:textId="77777777" w:rsidR="00BC41EA" w:rsidRPr="009C7017" w:rsidRDefault="00BC41EA" w:rsidP="00BC41EA">
      <w:pPr>
        <w:pStyle w:val="PL"/>
      </w:pPr>
    </w:p>
    <w:p w14:paraId="7E58CF10" w14:textId="77777777" w:rsidR="00BC41EA" w:rsidRPr="009C7017" w:rsidRDefault="00BC41EA" w:rsidP="00BC41EA">
      <w:pPr>
        <w:pStyle w:val="PL"/>
      </w:pPr>
      <w:r w:rsidRPr="009C7017">
        <w:t xml:space="preserve">RLC-Parameters ::= </w:t>
      </w:r>
      <w:r w:rsidRPr="009C7017">
        <w:rPr>
          <w:color w:val="993366"/>
        </w:rPr>
        <w:t>SEQUENCE</w:t>
      </w:r>
      <w:r w:rsidRPr="009C7017">
        <w:t xml:space="preserve"> {</w:t>
      </w:r>
    </w:p>
    <w:p w14:paraId="300CA5AE" w14:textId="77777777" w:rsidR="00BC41EA" w:rsidRPr="009C7017" w:rsidRDefault="00BC41EA" w:rsidP="00BC41EA">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03CCA44" w14:textId="77777777" w:rsidR="00BC41EA" w:rsidRPr="009C7017" w:rsidRDefault="00BC41EA" w:rsidP="00BC41EA">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67288C89" w14:textId="77777777" w:rsidR="00BC41EA" w:rsidRPr="009C7017" w:rsidRDefault="00BC41EA" w:rsidP="00BC41EA">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19A44B19" w14:textId="77777777" w:rsidR="00BC41EA" w:rsidRPr="009C7017" w:rsidRDefault="00BC41EA" w:rsidP="00BC41EA">
      <w:pPr>
        <w:pStyle w:val="PL"/>
      </w:pPr>
      <w:r w:rsidRPr="009C7017">
        <w:t xml:space="preserve">    ...,</w:t>
      </w:r>
    </w:p>
    <w:p w14:paraId="4EE1C411" w14:textId="77777777" w:rsidR="00BC41EA" w:rsidRPr="009C7017" w:rsidRDefault="00BC41EA" w:rsidP="00BC41EA">
      <w:pPr>
        <w:pStyle w:val="PL"/>
      </w:pPr>
      <w:r w:rsidRPr="009C7017">
        <w:t xml:space="preserve">    [[</w:t>
      </w:r>
    </w:p>
    <w:p w14:paraId="462B8CAD" w14:textId="77777777" w:rsidR="00BC41EA" w:rsidRPr="009C7017" w:rsidRDefault="00BC41EA" w:rsidP="00BC41EA">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0FC0B426" w14:textId="77777777" w:rsidR="00BC41EA" w:rsidRPr="009C7017" w:rsidRDefault="00BC41EA" w:rsidP="00BC41EA">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ECBCD79" w14:textId="77777777" w:rsidR="00BC41EA" w:rsidRPr="009C7017" w:rsidRDefault="00BC41EA" w:rsidP="00BC41EA">
      <w:pPr>
        <w:pStyle w:val="PL"/>
      </w:pPr>
      <w:r w:rsidRPr="009C7017">
        <w:t xml:space="preserve">    ]]</w:t>
      </w:r>
    </w:p>
    <w:p w14:paraId="1B969997" w14:textId="77777777" w:rsidR="00BC41EA" w:rsidRPr="009C7017" w:rsidRDefault="00BC41EA" w:rsidP="00BC41EA">
      <w:pPr>
        <w:pStyle w:val="PL"/>
      </w:pPr>
      <w:r w:rsidRPr="009C7017">
        <w:t>}</w:t>
      </w:r>
    </w:p>
    <w:p w14:paraId="7B8EE86E" w14:textId="77777777" w:rsidR="00BC41EA" w:rsidRPr="009C7017" w:rsidRDefault="00BC41EA" w:rsidP="00BC41EA">
      <w:pPr>
        <w:pStyle w:val="PL"/>
      </w:pPr>
    </w:p>
    <w:p w14:paraId="3477B51B" w14:textId="77777777" w:rsidR="00BC41EA" w:rsidRPr="009C7017" w:rsidRDefault="00BC41EA" w:rsidP="00BC41EA">
      <w:pPr>
        <w:pStyle w:val="PL"/>
        <w:rPr>
          <w:color w:val="808080"/>
        </w:rPr>
      </w:pPr>
      <w:r w:rsidRPr="009C7017">
        <w:rPr>
          <w:color w:val="808080"/>
        </w:rPr>
        <w:t>-- TAG-RLC-PARAMETERS-STOP</w:t>
      </w:r>
    </w:p>
    <w:p w14:paraId="6F6B8B12" w14:textId="77777777" w:rsidR="00BC41EA" w:rsidRPr="009C7017" w:rsidRDefault="00BC41EA" w:rsidP="00BC41EA">
      <w:pPr>
        <w:pStyle w:val="PL"/>
        <w:rPr>
          <w:color w:val="808080"/>
        </w:rPr>
      </w:pPr>
      <w:r w:rsidRPr="009C7017">
        <w:rPr>
          <w:color w:val="808080"/>
        </w:rPr>
        <w:t>-- ASN1STOP</w:t>
      </w:r>
    </w:p>
    <w:p w14:paraId="0BC32F92" w14:textId="77777777" w:rsidR="00BC41EA" w:rsidRPr="009C7017" w:rsidRDefault="00BC41EA" w:rsidP="00BC41EA"/>
    <w:p w14:paraId="5A04BB98" w14:textId="77777777" w:rsidR="00BC41EA" w:rsidRPr="009C7017" w:rsidRDefault="00BC41EA" w:rsidP="00BC41EA">
      <w:pPr>
        <w:pStyle w:val="Heading4"/>
        <w:rPr>
          <w:rFonts w:eastAsia="Malgun Gothic"/>
        </w:rPr>
      </w:pPr>
      <w:bookmarkStart w:id="1047" w:name="_Toc60777478"/>
      <w:bookmarkStart w:id="1048" w:name="_Toc83740435"/>
      <w:r w:rsidRPr="009C7017">
        <w:rPr>
          <w:rFonts w:eastAsia="Malgun Gothic"/>
        </w:rPr>
        <w:t>–</w:t>
      </w:r>
      <w:r w:rsidRPr="009C7017">
        <w:rPr>
          <w:rFonts w:eastAsia="Malgun Gothic"/>
        </w:rPr>
        <w:tab/>
      </w:r>
      <w:r w:rsidRPr="009C7017">
        <w:rPr>
          <w:rFonts w:eastAsia="Malgun Gothic"/>
          <w:i/>
        </w:rPr>
        <w:t>SDAP-Parameters</w:t>
      </w:r>
      <w:bookmarkEnd w:id="1047"/>
      <w:bookmarkEnd w:id="1048"/>
    </w:p>
    <w:p w14:paraId="029DA1F8" w14:textId="77777777" w:rsidR="00BC41EA" w:rsidRPr="009C7017" w:rsidRDefault="00BC41EA" w:rsidP="00BC41EA">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745B6236" w14:textId="77777777" w:rsidR="00BC41EA" w:rsidRPr="009C7017" w:rsidRDefault="00BC41EA" w:rsidP="00BC41EA">
      <w:pPr>
        <w:pStyle w:val="TH"/>
        <w:rPr>
          <w:rFonts w:eastAsia="Malgun Gothic"/>
        </w:rPr>
      </w:pPr>
      <w:r w:rsidRPr="009C7017">
        <w:rPr>
          <w:rFonts w:eastAsia="Malgun Gothic"/>
          <w:i/>
        </w:rPr>
        <w:t>SDAP-Parameters</w:t>
      </w:r>
      <w:r w:rsidRPr="009C7017">
        <w:rPr>
          <w:rFonts w:eastAsia="Malgun Gothic"/>
        </w:rPr>
        <w:t xml:space="preserve"> information element</w:t>
      </w:r>
    </w:p>
    <w:p w14:paraId="70D39785" w14:textId="77777777" w:rsidR="00BC41EA" w:rsidRPr="009C7017" w:rsidRDefault="00BC41EA" w:rsidP="00BC41EA">
      <w:pPr>
        <w:pStyle w:val="PL"/>
        <w:rPr>
          <w:color w:val="808080"/>
        </w:rPr>
      </w:pPr>
      <w:r w:rsidRPr="009C7017">
        <w:rPr>
          <w:color w:val="808080"/>
        </w:rPr>
        <w:t>-- ASN1START</w:t>
      </w:r>
    </w:p>
    <w:p w14:paraId="0068BB70" w14:textId="77777777" w:rsidR="00BC41EA" w:rsidRPr="009C7017" w:rsidRDefault="00BC41EA" w:rsidP="00BC41EA">
      <w:pPr>
        <w:pStyle w:val="PL"/>
        <w:rPr>
          <w:color w:val="808080"/>
        </w:rPr>
      </w:pPr>
      <w:r w:rsidRPr="009C7017">
        <w:rPr>
          <w:color w:val="808080"/>
        </w:rPr>
        <w:t>-- TAG-SDAP-PARAMETERS-START</w:t>
      </w:r>
    </w:p>
    <w:p w14:paraId="4CEB5D60" w14:textId="77777777" w:rsidR="00BC41EA" w:rsidRPr="009C7017" w:rsidRDefault="00BC41EA" w:rsidP="00BC41EA">
      <w:pPr>
        <w:pStyle w:val="PL"/>
      </w:pPr>
    </w:p>
    <w:p w14:paraId="7C6A13B9" w14:textId="77777777" w:rsidR="00BC41EA" w:rsidRPr="009C7017" w:rsidRDefault="00BC41EA" w:rsidP="00BC41EA">
      <w:pPr>
        <w:pStyle w:val="PL"/>
      </w:pPr>
      <w:r w:rsidRPr="009C7017">
        <w:t xml:space="preserve">SDAP-Parameters ::= </w:t>
      </w:r>
      <w:r w:rsidRPr="009C7017">
        <w:rPr>
          <w:color w:val="993366"/>
        </w:rPr>
        <w:t>SEQUENCE</w:t>
      </w:r>
      <w:r w:rsidRPr="009C7017">
        <w:t xml:space="preserve"> {</w:t>
      </w:r>
    </w:p>
    <w:p w14:paraId="0C83A55C" w14:textId="77777777" w:rsidR="00BC41EA" w:rsidRPr="009C7017" w:rsidRDefault="00BC41EA" w:rsidP="00BC41EA">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316B655B" w14:textId="77777777" w:rsidR="00BC41EA" w:rsidRPr="009C7017" w:rsidRDefault="00BC41EA" w:rsidP="00BC41EA">
      <w:pPr>
        <w:pStyle w:val="PL"/>
      </w:pPr>
      <w:r w:rsidRPr="009C7017">
        <w:t xml:space="preserve">    ...,</w:t>
      </w:r>
    </w:p>
    <w:p w14:paraId="001C30F9" w14:textId="77777777" w:rsidR="00BC41EA" w:rsidRPr="009C7017" w:rsidRDefault="00BC41EA" w:rsidP="00BC41EA">
      <w:pPr>
        <w:pStyle w:val="PL"/>
      </w:pPr>
      <w:r w:rsidRPr="009C7017">
        <w:t xml:space="preserve">    [[</w:t>
      </w:r>
    </w:p>
    <w:p w14:paraId="548F7CEC" w14:textId="77777777" w:rsidR="00BC41EA" w:rsidRPr="009C7017" w:rsidRDefault="00BC41EA" w:rsidP="00BC41EA">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FB859FB" w14:textId="77777777" w:rsidR="00BC41EA" w:rsidRPr="009C7017" w:rsidRDefault="00BC41EA" w:rsidP="00BC41EA">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7E60B7CA" w14:textId="77777777" w:rsidR="00BC41EA" w:rsidRPr="009C7017" w:rsidRDefault="00BC41EA" w:rsidP="00BC41EA">
      <w:pPr>
        <w:pStyle w:val="PL"/>
      </w:pPr>
      <w:r w:rsidRPr="009C7017">
        <w:t xml:space="preserve">    </w:t>
      </w:r>
      <w:r w:rsidRPr="009C7017">
        <w:rPr>
          <w:rFonts w:eastAsia="Batang"/>
        </w:rPr>
        <w:t>]]</w:t>
      </w:r>
    </w:p>
    <w:p w14:paraId="5F77B6C5" w14:textId="77777777" w:rsidR="00BC41EA" w:rsidRPr="009C7017" w:rsidRDefault="00BC41EA" w:rsidP="00BC41EA">
      <w:pPr>
        <w:pStyle w:val="PL"/>
      </w:pPr>
    </w:p>
    <w:p w14:paraId="0EAB7D1C" w14:textId="77777777" w:rsidR="00BC41EA" w:rsidRPr="009C7017" w:rsidRDefault="00BC41EA" w:rsidP="00BC41EA">
      <w:pPr>
        <w:pStyle w:val="PL"/>
      </w:pPr>
      <w:r w:rsidRPr="009C7017">
        <w:t>}</w:t>
      </w:r>
    </w:p>
    <w:p w14:paraId="63EB50F8" w14:textId="77777777" w:rsidR="00BC41EA" w:rsidRPr="009C7017" w:rsidRDefault="00BC41EA" w:rsidP="00BC41EA">
      <w:pPr>
        <w:pStyle w:val="PL"/>
      </w:pPr>
    </w:p>
    <w:p w14:paraId="558E23F7" w14:textId="77777777" w:rsidR="00BC41EA" w:rsidRPr="009C7017" w:rsidRDefault="00BC41EA" w:rsidP="00BC41EA">
      <w:pPr>
        <w:pStyle w:val="PL"/>
        <w:rPr>
          <w:color w:val="808080"/>
        </w:rPr>
      </w:pPr>
      <w:r w:rsidRPr="009C7017">
        <w:rPr>
          <w:color w:val="808080"/>
        </w:rPr>
        <w:t>-- TAG-SDAP-PARAMETERS-STOP</w:t>
      </w:r>
    </w:p>
    <w:p w14:paraId="4906ADD2" w14:textId="77777777" w:rsidR="00BC41EA" w:rsidRPr="009C7017" w:rsidRDefault="00BC41EA" w:rsidP="00BC41EA">
      <w:pPr>
        <w:pStyle w:val="PL"/>
        <w:rPr>
          <w:color w:val="808080"/>
        </w:rPr>
      </w:pPr>
      <w:r w:rsidRPr="009C7017">
        <w:rPr>
          <w:color w:val="808080"/>
        </w:rPr>
        <w:t>-- ASN1STOP</w:t>
      </w:r>
    </w:p>
    <w:p w14:paraId="20472B21" w14:textId="77777777" w:rsidR="00BC41EA" w:rsidRPr="009C7017" w:rsidRDefault="00BC41EA" w:rsidP="00BC41EA"/>
    <w:p w14:paraId="654E62A8" w14:textId="77777777" w:rsidR="00BC41EA" w:rsidRPr="009C7017" w:rsidRDefault="00BC41EA" w:rsidP="00BC41EA">
      <w:pPr>
        <w:pStyle w:val="Heading4"/>
      </w:pPr>
      <w:bookmarkStart w:id="1049" w:name="_Toc60777479"/>
      <w:bookmarkStart w:id="1050" w:name="_Toc83740436"/>
      <w:r w:rsidRPr="009C7017">
        <w:lastRenderedPageBreak/>
        <w:t>–</w:t>
      </w:r>
      <w:r w:rsidRPr="009C7017">
        <w:tab/>
      </w:r>
      <w:r w:rsidRPr="009C7017">
        <w:rPr>
          <w:i/>
          <w:iCs/>
        </w:rPr>
        <w:t>SidelinkParameters</w:t>
      </w:r>
      <w:bookmarkEnd w:id="1049"/>
      <w:bookmarkEnd w:id="1050"/>
    </w:p>
    <w:p w14:paraId="0B2BC6CA" w14:textId="77777777" w:rsidR="00BC41EA" w:rsidRPr="009C7017" w:rsidRDefault="00BC41EA" w:rsidP="00BC41EA">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V2X sidelink communications</w:t>
      </w:r>
      <w:r w:rsidRPr="009C7017">
        <w:t>.</w:t>
      </w:r>
    </w:p>
    <w:p w14:paraId="2975DB3F" w14:textId="77777777" w:rsidR="00BC41EA" w:rsidRPr="009C7017" w:rsidRDefault="00BC41EA" w:rsidP="00BC41EA">
      <w:pPr>
        <w:pStyle w:val="TH"/>
      </w:pPr>
      <w:r w:rsidRPr="009C7017">
        <w:rPr>
          <w:i/>
          <w:iCs/>
        </w:rPr>
        <w:t xml:space="preserve">SidelinkParameters </w:t>
      </w:r>
      <w:r w:rsidRPr="009C7017">
        <w:t>information element</w:t>
      </w:r>
    </w:p>
    <w:p w14:paraId="2968CBA4" w14:textId="77777777" w:rsidR="00BC41EA" w:rsidRPr="009C7017" w:rsidRDefault="00BC41EA" w:rsidP="00BC41EA">
      <w:pPr>
        <w:pStyle w:val="PL"/>
        <w:rPr>
          <w:rFonts w:eastAsia="MS Mincho"/>
          <w:color w:val="808080"/>
        </w:rPr>
      </w:pPr>
      <w:r w:rsidRPr="009C7017">
        <w:rPr>
          <w:rFonts w:eastAsia="MS Mincho"/>
          <w:color w:val="808080"/>
        </w:rPr>
        <w:t>-- ASN1START</w:t>
      </w:r>
    </w:p>
    <w:p w14:paraId="34591E8E" w14:textId="77777777" w:rsidR="00BC41EA" w:rsidRPr="009C7017" w:rsidRDefault="00BC41EA" w:rsidP="00BC41EA">
      <w:pPr>
        <w:pStyle w:val="PL"/>
        <w:rPr>
          <w:rFonts w:eastAsia="MS Mincho"/>
          <w:color w:val="808080"/>
        </w:rPr>
      </w:pPr>
      <w:r w:rsidRPr="009C7017">
        <w:rPr>
          <w:rFonts w:eastAsia="MS Mincho"/>
          <w:color w:val="808080"/>
        </w:rPr>
        <w:t>-- TAG-SIDELINKPARAMETERS-START</w:t>
      </w:r>
    </w:p>
    <w:p w14:paraId="59F60E78" w14:textId="77777777" w:rsidR="00BC41EA" w:rsidRPr="009C7017" w:rsidRDefault="00BC41EA" w:rsidP="00BC41EA">
      <w:pPr>
        <w:pStyle w:val="PL"/>
        <w:rPr>
          <w:rFonts w:eastAsia="Batang"/>
        </w:rPr>
      </w:pPr>
    </w:p>
    <w:p w14:paraId="4F95E61D" w14:textId="77777777" w:rsidR="00BC41EA" w:rsidRPr="009C7017" w:rsidRDefault="00BC41EA" w:rsidP="00BC41EA">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44A9BC2E" w14:textId="77777777" w:rsidR="00BC41EA" w:rsidRPr="009C7017" w:rsidRDefault="00BC41EA" w:rsidP="00BC41EA">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3EA4FBCA" w14:textId="77777777" w:rsidR="00BC41EA" w:rsidRPr="009C7017" w:rsidRDefault="00BC41EA" w:rsidP="00BC41EA">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A5C4E5F" w14:textId="77777777" w:rsidR="00BC41EA" w:rsidRPr="009C7017" w:rsidRDefault="00BC41EA" w:rsidP="00BC41EA">
      <w:pPr>
        <w:pStyle w:val="PL"/>
        <w:rPr>
          <w:rFonts w:eastAsia="Batang"/>
        </w:rPr>
      </w:pPr>
      <w:r w:rsidRPr="009C7017">
        <w:rPr>
          <w:rFonts w:eastAsia="Batang"/>
        </w:rPr>
        <w:t>}</w:t>
      </w:r>
    </w:p>
    <w:p w14:paraId="2237721F" w14:textId="77777777" w:rsidR="00BC41EA" w:rsidRPr="009C7017" w:rsidRDefault="00BC41EA" w:rsidP="00BC41EA">
      <w:pPr>
        <w:pStyle w:val="PL"/>
        <w:rPr>
          <w:rFonts w:eastAsia="Batang"/>
        </w:rPr>
      </w:pPr>
    </w:p>
    <w:p w14:paraId="4421E069" w14:textId="77777777" w:rsidR="00BC41EA" w:rsidRPr="009C7017" w:rsidRDefault="00BC41EA" w:rsidP="00BC41EA">
      <w:pPr>
        <w:pStyle w:val="PL"/>
      </w:pPr>
      <w:r w:rsidRPr="009C7017">
        <w:t xml:space="preserve">SidelinkParametersNR-r16 ::= </w:t>
      </w:r>
      <w:r w:rsidRPr="009C7017">
        <w:rPr>
          <w:color w:val="993366"/>
        </w:rPr>
        <w:t>SEQUENCE</w:t>
      </w:r>
      <w:r w:rsidRPr="009C7017">
        <w:t xml:space="preserve"> {</w:t>
      </w:r>
    </w:p>
    <w:p w14:paraId="62AAEB1E" w14:textId="77777777" w:rsidR="00BC41EA" w:rsidRPr="009C7017" w:rsidRDefault="00BC41EA" w:rsidP="00BC41EA">
      <w:pPr>
        <w:pStyle w:val="PL"/>
      </w:pPr>
      <w:r w:rsidRPr="009C7017">
        <w:t xml:space="preserve">    rlc-ParametersSidelink-r16                RLC-ParametersSidelink-r16                                                </w:t>
      </w:r>
      <w:r w:rsidRPr="009C7017">
        <w:rPr>
          <w:color w:val="993366"/>
        </w:rPr>
        <w:t>OPTIONAL</w:t>
      </w:r>
      <w:r w:rsidRPr="009C7017">
        <w:t>,</w:t>
      </w:r>
    </w:p>
    <w:p w14:paraId="520AC8F8" w14:textId="77777777" w:rsidR="00BC41EA" w:rsidRPr="009C7017" w:rsidRDefault="00BC41EA" w:rsidP="00BC41EA">
      <w:pPr>
        <w:pStyle w:val="PL"/>
      </w:pPr>
      <w:r w:rsidRPr="009C7017">
        <w:t xml:space="preserve">    mac-ParametersSidelink-r16                MAC-ParametersSidelink-r16                                                </w:t>
      </w:r>
      <w:r w:rsidRPr="009C7017">
        <w:rPr>
          <w:color w:val="993366"/>
        </w:rPr>
        <w:t>OPTIONAL</w:t>
      </w:r>
      <w:r w:rsidRPr="009C7017">
        <w:t>,</w:t>
      </w:r>
    </w:p>
    <w:p w14:paraId="02CCC197" w14:textId="77777777" w:rsidR="00BC41EA" w:rsidRPr="009C7017" w:rsidRDefault="00BC41EA" w:rsidP="00BC41EA">
      <w:pPr>
        <w:pStyle w:val="PL"/>
      </w:pPr>
      <w:r w:rsidRPr="009C7017">
        <w:t xml:space="preserve">    fdd-Add-UE-Sidelink-Capabilities-r16      UE-SidelinkCapabilityAddXDD-Mode-r16                                      </w:t>
      </w:r>
      <w:r w:rsidRPr="009C7017">
        <w:rPr>
          <w:color w:val="993366"/>
        </w:rPr>
        <w:t>OPTIONAL</w:t>
      </w:r>
      <w:r w:rsidRPr="009C7017">
        <w:t>,</w:t>
      </w:r>
    </w:p>
    <w:p w14:paraId="042B7C20" w14:textId="77777777" w:rsidR="00BC41EA" w:rsidRPr="009C7017" w:rsidRDefault="00BC41EA" w:rsidP="00BC41EA">
      <w:pPr>
        <w:pStyle w:val="PL"/>
      </w:pPr>
      <w:r w:rsidRPr="009C7017">
        <w:t xml:space="preserve">    tdd-Add-UE-Sidelink-Capabilities-r16      UE-SidelinkCapabilityAddXDD-Mode-r16                                      </w:t>
      </w:r>
      <w:r w:rsidRPr="009C7017">
        <w:rPr>
          <w:color w:val="993366"/>
        </w:rPr>
        <w:t>OPTIONAL</w:t>
      </w:r>
      <w:r w:rsidRPr="009C7017">
        <w:t>,</w:t>
      </w:r>
    </w:p>
    <w:p w14:paraId="134588EF" w14:textId="77777777" w:rsidR="00BC41EA" w:rsidRPr="009C7017" w:rsidRDefault="00BC41EA" w:rsidP="00BC41EA">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6DA2F0DC" w14:textId="77777777" w:rsidR="00BC41EA" w:rsidRPr="009C7017" w:rsidRDefault="00BC41EA" w:rsidP="00BC41EA">
      <w:pPr>
        <w:pStyle w:val="PL"/>
      </w:pPr>
      <w:r w:rsidRPr="009C7017">
        <w:t xml:space="preserve">    ...</w:t>
      </w:r>
    </w:p>
    <w:p w14:paraId="1EFF13C9" w14:textId="77777777" w:rsidR="00BC41EA" w:rsidRPr="009C7017" w:rsidRDefault="00BC41EA" w:rsidP="00BC41EA">
      <w:pPr>
        <w:pStyle w:val="PL"/>
      </w:pPr>
      <w:r w:rsidRPr="009C7017">
        <w:t>}</w:t>
      </w:r>
    </w:p>
    <w:p w14:paraId="3AA6B872" w14:textId="77777777" w:rsidR="00BC41EA" w:rsidRPr="009C7017" w:rsidRDefault="00BC41EA" w:rsidP="00BC41EA">
      <w:pPr>
        <w:pStyle w:val="PL"/>
      </w:pPr>
    </w:p>
    <w:p w14:paraId="28FED09F" w14:textId="77777777" w:rsidR="00BC41EA" w:rsidRPr="009C7017" w:rsidRDefault="00BC41EA" w:rsidP="00BC41EA">
      <w:pPr>
        <w:pStyle w:val="PL"/>
      </w:pPr>
      <w:r w:rsidRPr="009C7017">
        <w:t xml:space="preserve">SidelinkParametersEUTRA-r16 ::= </w:t>
      </w:r>
      <w:r w:rsidRPr="009C7017">
        <w:rPr>
          <w:color w:val="993366"/>
        </w:rPr>
        <w:t>SEQUENCE</w:t>
      </w:r>
      <w:r w:rsidRPr="009C7017">
        <w:t xml:space="preserve"> {</w:t>
      </w:r>
    </w:p>
    <w:p w14:paraId="52962A1E" w14:textId="77777777" w:rsidR="00BC41EA" w:rsidRPr="009C7017" w:rsidRDefault="00BC41EA" w:rsidP="00BC41EA">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DAB03D" w14:textId="77777777" w:rsidR="00BC41EA" w:rsidRPr="009C7017" w:rsidRDefault="00BC41EA" w:rsidP="00BC41EA">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1A81138" w14:textId="77777777" w:rsidR="00BC41EA" w:rsidRPr="009C7017" w:rsidRDefault="00BC41EA" w:rsidP="00BC41EA">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7A94AE3" w14:textId="77777777" w:rsidR="00BC41EA" w:rsidRPr="009C7017" w:rsidRDefault="00BC41EA" w:rsidP="00BC41EA">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AAD37D" w14:textId="77777777" w:rsidR="00BC41EA" w:rsidRPr="009C7017" w:rsidRDefault="00BC41EA" w:rsidP="00BC41EA">
      <w:pPr>
        <w:pStyle w:val="PL"/>
      </w:pPr>
      <w:r w:rsidRPr="009C7017">
        <w:t xml:space="preserve">    ...</w:t>
      </w:r>
    </w:p>
    <w:p w14:paraId="188020FA" w14:textId="77777777" w:rsidR="00BC41EA" w:rsidRPr="009C7017" w:rsidRDefault="00BC41EA" w:rsidP="00BC41EA">
      <w:pPr>
        <w:pStyle w:val="PL"/>
      </w:pPr>
      <w:r w:rsidRPr="009C7017">
        <w:t>}</w:t>
      </w:r>
    </w:p>
    <w:p w14:paraId="067DE400" w14:textId="77777777" w:rsidR="00BC41EA" w:rsidRPr="009C7017" w:rsidRDefault="00BC41EA" w:rsidP="00BC41EA">
      <w:pPr>
        <w:pStyle w:val="PL"/>
      </w:pPr>
    </w:p>
    <w:p w14:paraId="26A08AED" w14:textId="77777777" w:rsidR="00BC41EA" w:rsidRPr="009C7017" w:rsidRDefault="00BC41EA" w:rsidP="00BC41EA">
      <w:pPr>
        <w:pStyle w:val="PL"/>
      </w:pPr>
      <w:r w:rsidRPr="009C7017">
        <w:t xml:space="preserve">RLC-ParametersSidelink-r16 ::= </w:t>
      </w:r>
      <w:r w:rsidRPr="009C7017">
        <w:rPr>
          <w:color w:val="993366"/>
        </w:rPr>
        <w:t>SEQUENCE</w:t>
      </w:r>
      <w:r w:rsidRPr="009C7017">
        <w:t xml:space="preserve"> {</w:t>
      </w:r>
    </w:p>
    <w:p w14:paraId="77FE5F0A" w14:textId="77777777" w:rsidR="00BC41EA" w:rsidRPr="009C7017" w:rsidRDefault="00BC41EA" w:rsidP="00BC41EA">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749104A1" w14:textId="77777777" w:rsidR="00BC41EA" w:rsidRPr="009C7017" w:rsidRDefault="00BC41EA" w:rsidP="00BC41EA">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7A6B9A62" w14:textId="77777777" w:rsidR="00BC41EA" w:rsidRPr="009C7017" w:rsidRDefault="00BC41EA" w:rsidP="00BC41EA">
      <w:pPr>
        <w:pStyle w:val="PL"/>
      </w:pPr>
      <w:r w:rsidRPr="009C7017">
        <w:t xml:space="preserve">    ...</w:t>
      </w:r>
    </w:p>
    <w:p w14:paraId="0D0E9239" w14:textId="77777777" w:rsidR="00BC41EA" w:rsidRPr="009C7017" w:rsidRDefault="00BC41EA" w:rsidP="00BC41EA">
      <w:pPr>
        <w:pStyle w:val="PL"/>
      </w:pPr>
      <w:r w:rsidRPr="009C7017">
        <w:t>}</w:t>
      </w:r>
    </w:p>
    <w:p w14:paraId="030C487D" w14:textId="77777777" w:rsidR="00BC41EA" w:rsidRPr="009C7017" w:rsidRDefault="00BC41EA" w:rsidP="00BC41EA">
      <w:pPr>
        <w:pStyle w:val="PL"/>
      </w:pPr>
    </w:p>
    <w:p w14:paraId="0945843B" w14:textId="77777777" w:rsidR="00BC41EA" w:rsidRPr="009C7017" w:rsidRDefault="00BC41EA" w:rsidP="00BC41EA">
      <w:pPr>
        <w:pStyle w:val="PL"/>
      </w:pPr>
      <w:r w:rsidRPr="009C7017">
        <w:t xml:space="preserve">MAC-ParametersSidelink-r16 ::= </w:t>
      </w:r>
      <w:r w:rsidRPr="009C7017">
        <w:rPr>
          <w:color w:val="993366"/>
        </w:rPr>
        <w:t>SEQUENCE</w:t>
      </w:r>
      <w:r w:rsidRPr="009C7017">
        <w:t xml:space="preserve"> {</w:t>
      </w:r>
    </w:p>
    <w:p w14:paraId="4AEE9457" w14:textId="77777777" w:rsidR="00BC41EA" w:rsidRPr="009C7017" w:rsidRDefault="00BC41EA" w:rsidP="00BC41EA">
      <w:pPr>
        <w:pStyle w:val="PL"/>
      </w:pPr>
      <w:r w:rsidRPr="009C7017">
        <w:t xml:space="preserve">    mac-ParametersSidelinkCommon-r16          MAC-ParametersSidelinkCommon-r16                                          </w:t>
      </w:r>
      <w:r w:rsidRPr="009C7017">
        <w:rPr>
          <w:color w:val="993366"/>
        </w:rPr>
        <w:t>OPTIONAL</w:t>
      </w:r>
      <w:r w:rsidRPr="009C7017">
        <w:t>,</w:t>
      </w:r>
    </w:p>
    <w:p w14:paraId="3DBDB453" w14:textId="77777777" w:rsidR="00BC41EA" w:rsidRPr="009C7017" w:rsidRDefault="00BC41EA" w:rsidP="00BC41EA">
      <w:pPr>
        <w:pStyle w:val="PL"/>
      </w:pPr>
      <w:r w:rsidRPr="009C7017">
        <w:t xml:space="preserve">    mac-ParametersSidelinkXDD-Diff-r16        MAC-ParametersSidelinkXDD-Diff-r16                                        </w:t>
      </w:r>
      <w:r w:rsidRPr="009C7017">
        <w:rPr>
          <w:color w:val="993366"/>
        </w:rPr>
        <w:t>OPTIONAL</w:t>
      </w:r>
      <w:r w:rsidRPr="009C7017">
        <w:t>,</w:t>
      </w:r>
    </w:p>
    <w:p w14:paraId="31BB9FD5" w14:textId="77777777" w:rsidR="00BC41EA" w:rsidRPr="009C7017" w:rsidRDefault="00BC41EA" w:rsidP="00BC41EA">
      <w:pPr>
        <w:pStyle w:val="PL"/>
      </w:pPr>
      <w:r w:rsidRPr="009C7017">
        <w:t xml:space="preserve">    ...</w:t>
      </w:r>
    </w:p>
    <w:p w14:paraId="05EF7364" w14:textId="77777777" w:rsidR="00BC41EA" w:rsidRPr="009C7017" w:rsidRDefault="00BC41EA" w:rsidP="00BC41EA">
      <w:pPr>
        <w:pStyle w:val="PL"/>
      </w:pPr>
      <w:r w:rsidRPr="009C7017">
        <w:t>}</w:t>
      </w:r>
    </w:p>
    <w:p w14:paraId="4E2A81F8" w14:textId="77777777" w:rsidR="00BC41EA" w:rsidRPr="009C7017" w:rsidRDefault="00BC41EA" w:rsidP="00BC41EA">
      <w:pPr>
        <w:pStyle w:val="PL"/>
      </w:pPr>
    </w:p>
    <w:p w14:paraId="4FC8DB3D" w14:textId="77777777" w:rsidR="00BC41EA" w:rsidRPr="009C7017" w:rsidRDefault="00BC41EA" w:rsidP="00BC41EA">
      <w:pPr>
        <w:pStyle w:val="PL"/>
      </w:pPr>
      <w:r w:rsidRPr="009C7017">
        <w:t xml:space="preserve">UE-SidelinkCapabilityAddXDD-Mode-r16 ::=  </w:t>
      </w:r>
      <w:r w:rsidRPr="009C7017">
        <w:rPr>
          <w:color w:val="993366"/>
        </w:rPr>
        <w:t>SEQUENCE</w:t>
      </w:r>
      <w:r w:rsidRPr="009C7017">
        <w:t xml:space="preserve"> {</w:t>
      </w:r>
    </w:p>
    <w:p w14:paraId="678F8C53" w14:textId="77777777" w:rsidR="00BC41EA" w:rsidRPr="009C7017" w:rsidRDefault="00BC41EA" w:rsidP="00BC41EA">
      <w:pPr>
        <w:pStyle w:val="PL"/>
      </w:pPr>
      <w:r w:rsidRPr="009C7017">
        <w:t xml:space="preserve">    mac-ParametersSidelinkXDD-Diff-r16        MAC-ParametersSidelinkXDD-Diff-r16                                        </w:t>
      </w:r>
      <w:r w:rsidRPr="009C7017">
        <w:rPr>
          <w:color w:val="993366"/>
        </w:rPr>
        <w:t>OPTIONAL</w:t>
      </w:r>
    </w:p>
    <w:p w14:paraId="09072BD7" w14:textId="77777777" w:rsidR="00BC41EA" w:rsidRPr="009C7017" w:rsidRDefault="00BC41EA" w:rsidP="00BC41EA">
      <w:pPr>
        <w:pStyle w:val="PL"/>
      </w:pPr>
      <w:r w:rsidRPr="009C7017">
        <w:t>}</w:t>
      </w:r>
    </w:p>
    <w:p w14:paraId="732988DB" w14:textId="77777777" w:rsidR="00BC41EA" w:rsidRPr="009C7017" w:rsidRDefault="00BC41EA" w:rsidP="00BC41EA">
      <w:pPr>
        <w:pStyle w:val="PL"/>
      </w:pPr>
    </w:p>
    <w:p w14:paraId="1B742AC7" w14:textId="77777777" w:rsidR="00BC41EA" w:rsidRPr="009C7017" w:rsidRDefault="00BC41EA" w:rsidP="00BC41EA">
      <w:pPr>
        <w:pStyle w:val="PL"/>
      </w:pPr>
      <w:r w:rsidRPr="009C7017">
        <w:t xml:space="preserve">MAC-ParametersSidelinkCommon-r16 ::= </w:t>
      </w:r>
      <w:r w:rsidRPr="009C7017">
        <w:rPr>
          <w:color w:val="993366"/>
        </w:rPr>
        <w:t>SEQUENCE</w:t>
      </w:r>
      <w:r w:rsidRPr="009C7017">
        <w:t xml:space="preserve"> {</w:t>
      </w:r>
    </w:p>
    <w:p w14:paraId="5299D973" w14:textId="77777777" w:rsidR="00BC41EA" w:rsidRPr="009C7017" w:rsidRDefault="00BC41EA" w:rsidP="00BC41EA">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733803B7" w14:textId="77777777" w:rsidR="00BC41EA" w:rsidRPr="009C7017" w:rsidRDefault="00BC41EA" w:rsidP="00BC41EA">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46F375BF" w14:textId="77777777" w:rsidR="00BC41EA" w:rsidRPr="009C7017" w:rsidRDefault="00BC41EA" w:rsidP="00BC41EA">
      <w:pPr>
        <w:pStyle w:val="PL"/>
      </w:pPr>
      <w:r w:rsidRPr="009C7017">
        <w:t xml:space="preserve">    ...</w:t>
      </w:r>
    </w:p>
    <w:p w14:paraId="04F8FA61" w14:textId="77777777" w:rsidR="00BC41EA" w:rsidRPr="009C7017" w:rsidRDefault="00BC41EA" w:rsidP="00BC41EA">
      <w:pPr>
        <w:pStyle w:val="PL"/>
      </w:pPr>
      <w:r w:rsidRPr="009C7017">
        <w:lastRenderedPageBreak/>
        <w:t>}</w:t>
      </w:r>
    </w:p>
    <w:p w14:paraId="5EAA147B" w14:textId="77777777" w:rsidR="00BC41EA" w:rsidRPr="009C7017" w:rsidRDefault="00BC41EA" w:rsidP="00BC41EA">
      <w:pPr>
        <w:pStyle w:val="PL"/>
      </w:pPr>
    </w:p>
    <w:p w14:paraId="3DE0AA32" w14:textId="77777777" w:rsidR="00BC41EA" w:rsidRPr="009C7017" w:rsidRDefault="00BC41EA" w:rsidP="00BC41EA">
      <w:pPr>
        <w:pStyle w:val="PL"/>
      </w:pPr>
      <w:r w:rsidRPr="009C7017">
        <w:t xml:space="preserve">MAC-ParametersSidelinkXDD-Diff-r16 ::=  </w:t>
      </w:r>
      <w:r w:rsidRPr="009C7017">
        <w:rPr>
          <w:color w:val="993366"/>
        </w:rPr>
        <w:t>SEQUENCE</w:t>
      </w:r>
      <w:r w:rsidRPr="009C7017">
        <w:t xml:space="preserve"> {</w:t>
      </w:r>
    </w:p>
    <w:p w14:paraId="6EEE0F23" w14:textId="77777777" w:rsidR="00BC41EA" w:rsidRPr="009C7017" w:rsidRDefault="00BC41EA" w:rsidP="00BC41EA">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3DC79CCA" w14:textId="77777777" w:rsidR="00BC41EA" w:rsidRPr="009C7017" w:rsidRDefault="00BC41EA" w:rsidP="00BC41EA">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2DD6BA97" w14:textId="77777777" w:rsidR="00BC41EA" w:rsidRPr="009C7017" w:rsidRDefault="00BC41EA" w:rsidP="00BC41EA">
      <w:pPr>
        <w:pStyle w:val="PL"/>
      </w:pPr>
      <w:r w:rsidRPr="009C7017">
        <w:t xml:space="preserve">    ...</w:t>
      </w:r>
    </w:p>
    <w:p w14:paraId="21C0F817" w14:textId="77777777" w:rsidR="00BC41EA" w:rsidRPr="009C7017" w:rsidRDefault="00BC41EA" w:rsidP="00BC41EA">
      <w:pPr>
        <w:pStyle w:val="PL"/>
      </w:pPr>
      <w:r w:rsidRPr="009C7017">
        <w:t>}</w:t>
      </w:r>
    </w:p>
    <w:p w14:paraId="02FA5DE8" w14:textId="77777777" w:rsidR="00BC41EA" w:rsidRPr="009C7017" w:rsidRDefault="00BC41EA" w:rsidP="00BC41EA">
      <w:pPr>
        <w:pStyle w:val="PL"/>
      </w:pPr>
    </w:p>
    <w:p w14:paraId="59F12EB3" w14:textId="77777777" w:rsidR="00BC41EA" w:rsidRPr="009C7017" w:rsidRDefault="00BC41EA" w:rsidP="00BC41EA">
      <w:pPr>
        <w:pStyle w:val="PL"/>
      </w:pPr>
      <w:r w:rsidRPr="009C7017">
        <w:t xml:space="preserve">BandSidelinkEUTRA-r16 ::=               </w:t>
      </w:r>
      <w:r w:rsidRPr="009C7017">
        <w:rPr>
          <w:color w:val="993366"/>
        </w:rPr>
        <w:t>SEQUENCE</w:t>
      </w:r>
      <w:r w:rsidRPr="009C7017">
        <w:t xml:space="preserve"> {</w:t>
      </w:r>
    </w:p>
    <w:p w14:paraId="14996352" w14:textId="77777777" w:rsidR="00BC41EA" w:rsidRPr="009C7017" w:rsidRDefault="00BC41EA" w:rsidP="00BC41EA">
      <w:pPr>
        <w:pStyle w:val="PL"/>
      </w:pPr>
      <w:r w:rsidRPr="009C7017">
        <w:t xml:space="preserve">    freqBandSidelinkEUTRA-r16               FreqBandIndicatorEUTRA,</w:t>
      </w:r>
    </w:p>
    <w:p w14:paraId="5B84068C" w14:textId="77777777" w:rsidR="00BC41EA" w:rsidRPr="009C7017" w:rsidRDefault="00BC41EA" w:rsidP="00BC41EA">
      <w:pPr>
        <w:pStyle w:val="PL"/>
        <w:rPr>
          <w:color w:val="808080"/>
        </w:rPr>
      </w:pPr>
      <w:r w:rsidRPr="009C7017">
        <w:t xml:space="preserve">    </w:t>
      </w:r>
      <w:r w:rsidRPr="009C7017">
        <w:rPr>
          <w:color w:val="808080"/>
        </w:rPr>
        <w:t>-- R1 15-7: Transmitting LTE sidelink mode 3 scheduled by NR Uu</w:t>
      </w:r>
    </w:p>
    <w:p w14:paraId="72FC06D1" w14:textId="77777777" w:rsidR="00BC41EA" w:rsidRPr="009C7017" w:rsidRDefault="00BC41EA" w:rsidP="00BC41EA">
      <w:pPr>
        <w:pStyle w:val="PL"/>
      </w:pPr>
      <w:r w:rsidRPr="009C7017">
        <w:t xml:space="preserve">    gnb-ScheduledMode3SidelinkEUTRA-r16     </w:t>
      </w:r>
      <w:r w:rsidRPr="009C7017">
        <w:rPr>
          <w:color w:val="993366"/>
        </w:rPr>
        <w:t>SEQUENCE</w:t>
      </w:r>
      <w:r w:rsidRPr="009C7017">
        <w:t xml:space="preserve"> {</w:t>
      </w:r>
    </w:p>
    <w:p w14:paraId="499E7796" w14:textId="77777777" w:rsidR="00BC41EA" w:rsidRPr="009C7017" w:rsidRDefault="00BC41EA" w:rsidP="00BC41EA">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F5E927A" w14:textId="77777777" w:rsidR="00BC41EA" w:rsidRPr="009C7017" w:rsidRDefault="00BC41EA" w:rsidP="00BC41EA">
      <w:pPr>
        <w:pStyle w:val="PL"/>
      </w:pPr>
      <w:r w:rsidRPr="009C7017">
        <w:t xml:space="preserve">                                                             ms1dot25, ms1dot5, ms1dot75, ms2, ms2dot5, ms3, ms4,</w:t>
      </w:r>
    </w:p>
    <w:p w14:paraId="4A263C1E" w14:textId="77777777" w:rsidR="00BC41EA" w:rsidRPr="009C7017" w:rsidRDefault="00BC41EA" w:rsidP="00BC41EA">
      <w:pPr>
        <w:pStyle w:val="PL"/>
      </w:pPr>
      <w:r w:rsidRPr="009C7017">
        <w:t xml:space="preserve">                                                             ms5, ms6, ms8, ms10, ms20}</w:t>
      </w:r>
    </w:p>
    <w:p w14:paraId="37DD3705" w14:textId="77777777" w:rsidR="00BC41EA" w:rsidRPr="009C7017" w:rsidRDefault="00BC41EA" w:rsidP="00BC41EA">
      <w:pPr>
        <w:pStyle w:val="PL"/>
      </w:pPr>
      <w:r w:rsidRPr="009C7017">
        <w:t xml:space="preserve">    }                                                                                                                   </w:t>
      </w:r>
      <w:r w:rsidRPr="009C7017">
        <w:rPr>
          <w:color w:val="993366"/>
        </w:rPr>
        <w:t>OPTIONAL</w:t>
      </w:r>
      <w:r w:rsidRPr="009C7017">
        <w:t>,</w:t>
      </w:r>
    </w:p>
    <w:p w14:paraId="3C9498C7" w14:textId="77777777" w:rsidR="00BC41EA" w:rsidRPr="009C7017" w:rsidRDefault="00BC41EA" w:rsidP="00BC41EA">
      <w:pPr>
        <w:pStyle w:val="PL"/>
        <w:rPr>
          <w:color w:val="808080"/>
        </w:rPr>
      </w:pPr>
      <w:r w:rsidRPr="009C7017">
        <w:t xml:space="preserve">    </w:t>
      </w:r>
      <w:r w:rsidRPr="009C7017">
        <w:rPr>
          <w:color w:val="808080"/>
        </w:rPr>
        <w:t>-- R1 15-9: Transmitting LTE sidelink mode 4 configured by NR Uu</w:t>
      </w:r>
    </w:p>
    <w:p w14:paraId="2BB5DB97" w14:textId="77777777" w:rsidR="00BC41EA" w:rsidRPr="009C7017" w:rsidRDefault="00BC41EA" w:rsidP="00BC41EA">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7AB60CC3" w14:textId="77777777" w:rsidR="00BC41EA" w:rsidRPr="009C7017" w:rsidRDefault="00BC41EA" w:rsidP="00BC41EA">
      <w:pPr>
        <w:pStyle w:val="PL"/>
      </w:pPr>
      <w:r w:rsidRPr="009C7017">
        <w:t>}</w:t>
      </w:r>
    </w:p>
    <w:p w14:paraId="35149E09" w14:textId="77777777" w:rsidR="00BC41EA" w:rsidRPr="009C7017" w:rsidRDefault="00BC41EA" w:rsidP="00BC41EA">
      <w:pPr>
        <w:pStyle w:val="PL"/>
      </w:pPr>
    </w:p>
    <w:p w14:paraId="72FF8939" w14:textId="77777777" w:rsidR="00BC41EA" w:rsidRPr="009C7017" w:rsidRDefault="00BC41EA" w:rsidP="00BC41EA">
      <w:pPr>
        <w:pStyle w:val="PL"/>
      </w:pPr>
      <w:r w:rsidRPr="009C7017">
        <w:t xml:space="preserve">BandSidelink-r16 ::=  </w:t>
      </w:r>
      <w:r w:rsidRPr="009C7017">
        <w:rPr>
          <w:color w:val="993366"/>
        </w:rPr>
        <w:t>SEQUENCE</w:t>
      </w:r>
      <w:r w:rsidRPr="009C7017">
        <w:t xml:space="preserve"> {</w:t>
      </w:r>
    </w:p>
    <w:p w14:paraId="50403443" w14:textId="77777777" w:rsidR="00BC41EA" w:rsidRPr="009C7017" w:rsidRDefault="00BC41EA" w:rsidP="00BC41EA">
      <w:pPr>
        <w:pStyle w:val="PL"/>
      </w:pPr>
      <w:r w:rsidRPr="009C7017">
        <w:t xml:space="preserve">    freqBandSidelink-r16                          FreqBandIndicatorNR,</w:t>
      </w:r>
    </w:p>
    <w:p w14:paraId="4A21BF30" w14:textId="77777777" w:rsidR="00BC41EA" w:rsidRPr="009C7017" w:rsidRDefault="00BC41EA" w:rsidP="00BC41EA">
      <w:pPr>
        <w:pStyle w:val="PL"/>
        <w:rPr>
          <w:color w:val="808080"/>
        </w:rPr>
      </w:pPr>
      <w:r w:rsidRPr="009C7017">
        <w:t xml:space="preserve">    </w:t>
      </w:r>
      <w:r w:rsidRPr="009C7017">
        <w:rPr>
          <w:color w:val="808080"/>
        </w:rPr>
        <w:t>--15-1</w:t>
      </w:r>
    </w:p>
    <w:p w14:paraId="0BB06DE8" w14:textId="77777777" w:rsidR="00BC41EA" w:rsidRPr="009C7017" w:rsidRDefault="00BC41EA" w:rsidP="00BC41EA">
      <w:pPr>
        <w:pStyle w:val="PL"/>
      </w:pPr>
      <w:r w:rsidRPr="009C7017">
        <w:t xml:space="preserve">    sl-Reception-r16                              </w:t>
      </w:r>
      <w:r w:rsidRPr="009C7017">
        <w:rPr>
          <w:color w:val="993366"/>
        </w:rPr>
        <w:t>SEQUENCE</w:t>
      </w:r>
      <w:r w:rsidRPr="009C7017">
        <w:t xml:space="preserve"> {</w:t>
      </w:r>
    </w:p>
    <w:p w14:paraId="0A750C1D" w14:textId="77777777" w:rsidR="00BC41EA" w:rsidRPr="009C7017" w:rsidRDefault="00BC41EA" w:rsidP="00BC41EA">
      <w:pPr>
        <w:pStyle w:val="PL"/>
      </w:pPr>
      <w:r w:rsidRPr="009C7017">
        <w:t xml:space="preserve">        harq-RxProcessSidelink-r16                    </w:t>
      </w:r>
      <w:r w:rsidRPr="009C7017">
        <w:rPr>
          <w:color w:val="993366"/>
        </w:rPr>
        <w:t>ENUMERATED</w:t>
      </w:r>
      <w:r w:rsidRPr="009C7017">
        <w:t xml:space="preserve"> {n16, n24, n32, n48, n64},</w:t>
      </w:r>
    </w:p>
    <w:p w14:paraId="475E7C2B" w14:textId="77777777" w:rsidR="00BC41EA" w:rsidRPr="009C7017" w:rsidRDefault="00BC41EA" w:rsidP="00BC41EA">
      <w:pPr>
        <w:pStyle w:val="PL"/>
      </w:pPr>
      <w:r w:rsidRPr="009C7017">
        <w:t xml:space="preserve">        pscch-RxSidelink-r16                          </w:t>
      </w:r>
      <w:r w:rsidRPr="009C7017">
        <w:rPr>
          <w:color w:val="993366"/>
        </w:rPr>
        <w:t>ENUMERATED</w:t>
      </w:r>
      <w:r w:rsidRPr="009C7017">
        <w:t xml:space="preserve"> {value1, value2},</w:t>
      </w:r>
    </w:p>
    <w:p w14:paraId="0ECE49FA" w14:textId="77777777" w:rsidR="00BC41EA" w:rsidRPr="009C7017" w:rsidRDefault="00BC41EA" w:rsidP="00BC41EA">
      <w:pPr>
        <w:pStyle w:val="PL"/>
      </w:pPr>
      <w:r w:rsidRPr="009C7017">
        <w:t xml:space="preserve">        scs-CP-PatternRxSidelink-r16                  </w:t>
      </w:r>
      <w:r w:rsidRPr="009C7017">
        <w:rPr>
          <w:color w:val="993366"/>
        </w:rPr>
        <w:t>CHOICE</w:t>
      </w:r>
      <w:r w:rsidRPr="009C7017">
        <w:t xml:space="preserve"> {</w:t>
      </w:r>
    </w:p>
    <w:p w14:paraId="1AF8B2D2" w14:textId="77777777" w:rsidR="00BC41EA" w:rsidRPr="009C7017" w:rsidRDefault="00BC41EA" w:rsidP="00BC41EA">
      <w:pPr>
        <w:pStyle w:val="PL"/>
      </w:pPr>
      <w:r w:rsidRPr="009C7017">
        <w:t xml:space="preserve">            fr1-r16                                       </w:t>
      </w:r>
      <w:r w:rsidRPr="009C7017">
        <w:rPr>
          <w:color w:val="993366"/>
        </w:rPr>
        <w:t>SEQUENCE</w:t>
      </w:r>
      <w:r w:rsidRPr="009C7017">
        <w:t xml:space="preserve"> {</w:t>
      </w:r>
    </w:p>
    <w:p w14:paraId="51F0E234" w14:textId="77777777" w:rsidR="00BC41EA" w:rsidRPr="009C7017" w:rsidRDefault="00BC41EA" w:rsidP="00BC41EA">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122BC69" w14:textId="77777777" w:rsidR="00BC41EA" w:rsidRPr="009C7017" w:rsidRDefault="00BC41EA" w:rsidP="00BC41EA">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4CA2C19D" w14:textId="77777777" w:rsidR="00BC41EA" w:rsidRPr="009C7017" w:rsidRDefault="00BC41EA" w:rsidP="00BC41EA">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AEA8A17" w14:textId="77777777" w:rsidR="00BC41EA" w:rsidRPr="009C7017" w:rsidRDefault="00BC41EA" w:rsidP="00BC41EA">
      <w:pPr>
        <w:pStyle w:val="PL"/>
      </w:pPr>
      <w:r w:rsidRPr="009C7017">
        <w:t xml:space="preserve">            },</w:t>
      </w:r>
    </w:p>
    <w:p w14:paraId="32C056F8" w14:textId="77777777" w:rsidR="00BC41EA" w:rsidRPr="009C7017" w:rsidRDefault="00BC41EA" w:rsidP="00BC41EA">
      <w:pPr>
        <w:pStyle w:val="PL"/>
      </w:pPr>
      <w:r w:rsidRPr="009C7017">
        <w:t xml:space="preserve">            fr2-r16                                       </w:t>
      </w:r>
      <w:r w:rsidRPr="009C7017">
        <w:rPr>
          <w:color w:val="993366"/>
        </w:rPr>
        <w:t>SEQUENCE</w:t>
      </w:r>
      <w:r w:rsidRPr="009C7017">
        <w:t xml:space="preserve"> {</w:t>
      </w:r>
    </w:p>
    <w:p w14:paraId="17D52DEE" w14:textId="77777777" w:rsidR="00BC41EA" w:rsidRPr="009C7017" w:rsidRDefault="00BC41EA" w:rsidP="00BC41EA">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84FC206" w14:textId="77777777" w:rsidR="00BC41EA" w:rsidRPr="009C7017" w:rsidRDefault="00BC41EA" w:rsidP="00BC41EA">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6D353B8" w14:textId="77777777" w:rsidR="00BC41EA" w:rsidRPr="009C7017" w:rsidRDefault="00BC41EA" w:rsidP="00BC41EA">
      <w:pPr>
        <w:pStyle w:val="PL"/>
      </w:pPr>
      <w:r w:rsidRPr="009C7017">
        <w:t xml:space="preserve">            }</w:t>
      </w:r>
    </w:p>
    <w:p w14:paraId="043F9722" w14:textId="77777777" w:rsidR="00BC41EA" w:rsidRPr="009C7017" w:rsidRDefault="00BC41EA" w:rsidP="00BC41EA">
      <w:pPr>
        <w:pStyle w:val="PL"/>
      </w:pPr>
      <w:r w:rsidRPr="009C7017">
        <w:t xml:space="preserve">        }                                                                                           </w:t>
      </w:r>
      <w:r w:rsidRPr="009C7017">
        <w:rPr>
          <w:color w:val="993366"/>
        </w:rPr>
        <w:t>OPTIONAL</w:t>
      </w:r>
      <w:r w:rsidRPr="009C7017">
        <w:t>,</w:t>
      </w:r>
    </w:p>
    <w:p w14:paraId="1695AC4D" w14:textId="77777777" w:rsidR="00BC41EA" w:rsidRPr="009C7017" w:rsidRDefault="00BC41EA" w:rsidP="00BC41EA">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6FFBB40" w14:textId="77777777" w:rsidR="00BC41EA" w:rsidRPr="009C7017" w:rsidRDefault="00BC41EA" w:rsidP="00BC41EA">
      <w:pPr>
        <w:pStyle w:val="PL"/>
      </w:pPr>
      <w:r w:rsidRPr="009C7017">
        <w:t xml:space="preserve">    }                                                                                               </w:t>
      </w:r>
      <w:r w:rsidRPr="009C7017">
        <w:rPr>
          <w:color w:val="993366"/>
        </w:rPr>
        <w:t>OPTIONAL</w:t>
      </w:r>
      <w:r w:rsidRPr="009C7017">
        <w:t>,</w:t>
      </w:r>
    </w:p>
    <w:p w14:paraId="1BBF3F59" w14:textId="77777777" w:rsidR="00BC41EA" w:rsidRPr="009C7017" w:rsidRDefault="00BC41EA" w:rsidP="00BC41EA">
      <w:pPr>
        <w:pStyle w:val="PL"/>
        <w:rPr>
          <w:color w:val="808080"/>
        </w:rPr>
      </w:pPr>
      <w:r w:rsidRPr="009C7017">
        <w:t xml:space="preserve">    </w:t>
      </w:r>
      <w:r w:rsidRPr="009C7017">
        <w:rPr>
          <w:color w:val="808080"/>
        </w:rPr>
        <w:t>--15-2</w:t>
      </w:r>
    </w:p>
    <w:p w14:paraId="12EDFC8C" w14:textId="77777777" w:rsidR="00BC41EA" w:rsidRPr="009C7017" w:rsidRDefault="00BC41EA" w:rsidP="00BC41EA">
      <w:pPr>
        <w:pStyle w:val="PL"/>
      </w:pPr>
      <w:r w:rsidRPr="009C7017">
        <w:t xml:space="preserve">    sl-TransmissionMode1-r16                      </w:t>
      </w:r>
      <w:r w:rsidRPr="009C7017">
        <w:rPr>
          <w:color w:val="993366"/>
        </w:rPr>
        <w:t>SEQUENCE</w:t>
      </w:r>
      <w:r w:rsidRPr="009C7017">
        <w:t xml:space="preserve"> {</w:t>
      </w:r>
    </w:p>
    <w:p w14:paraId="4EFE37B6" w14:textId="77777777" w:rsidR="00BC41EA" w:rsidRPr="009C7017" w:rsidRDefault="00BC41EA" w:rsidP="00BC41EA">
      <w:pPr>
        <w:pStyle w:val="PL"/>
      </w:pPr>
      <w:r w:rsidRPr="009C7017">
        <w:t xml:space="preserve">        harq-TxProcessModeOneSidelink-r16             </w:t>
      </w:r>
      <w:r w:rsidRPr="009C7017">
        <w:rPr>
          <w:color w:val="993366"/>
        </w:rPr>
        <w:t>ENUMERATED</w:t>
      </w:r>
      <w:r w:rsidRPr="009C7017">
        <w:t xml:space="preserve"> {n8, n16},</w:t>
      </w:r>
    </w:p>
    <w:p w14:paraId="09AC2B72" w14:textId="77777777" w:rsidR="00BC41EA" w:rsidRPr="009C7017" w:rsidRDefault="00BC41EA" w:rsidP="00BC41EA">
      <w:pPr>
        <w:pStyle w:val="PL"/>
      </w:pPr>
      <w:r w:rsidRPr="009C7017">
        <w:t xml:space="preserve">        scs-CP-PatternTxSidelinkModeOne-r16           </w:t>
      </w:r>
      <w:r w:rsidRPr="009C7017">
        <w:rPr>
          <w:color w:val="993366"/>
        </w:rPr>
        <w:t>CHOICE</w:t>
      </w:r>
      <w:r w:rsidRPr="009C7017">
        <w:t xml:space="preserve"> {</w:t>
      </w:r>
    </w:p>
    <w:p w14:paraId="2D0B5E3A" w14:textId="77777777" w:rsidR="00BC41EA" w:rsidRPr="009C7017" w:rsidRDefault="00BC41EA" w:rsidP="00BC41EA">
      <w:pPr>
        <w:pStyle w:val="PL"/>
      </w:pPr>
      <w:r w:rsidRPr="009C7017">
        <w:t xml:space="preserve">            fr1-r16                                       </w:t>
      </w:r>
      <w:r w:rsidRPr="009C7017">
        <w:rPr>
          <w:color w:val="993366"/>
        </w:rPr>
        <w:t>SEQUENCE</w:t>
      </w:r>
      <w:r w:rsidRPr="009C7017">
        <w:t xml:space="preserve"> {</w:t>
      </w:r>
    </w:p>
    <w:p w14:paraId="282A982F" w14:textId="77777777" w:rsidR="00BC41EA" w:rsidRPr="009C7017" w:rsidRDefault="00BC41EA" w:rsidP="00BC41EA">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51D16FF" w14:textId="77777777" w:rsidR="00BC41EA" w:rsidRPr="009C7017" w:rsidRDefault="00BC41EA" w:rsidP="00BC41EA">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4807F8E5" w14:textId="77777777" w:rsidR="00BC41EA" w:rsidRPr="009C7017" w:rsidRDefault="00BC41EA" w:rsidP="00BC41EA">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74E4553C" w14:textId="77777777" w:rsidR="00BC41EA" w:rsidRPr="009C7017" w:rsidRDefault="00BC41EA" w:rsidP="00BC41EA">
      <w:pPr>
        <w:pStyle w:val="PL"/>
      </w:pPr>
      <w:r w:rsidRPr="009C7017">
        <w:t xml:space="preserve">            },</w:t>
      </w:r>
    </w:p>
    <w:p w14:paraId="76A6DC26" w14:textId="77777777" w:rsidR="00BC41EA" w:rsidRPr="009C7017" w:rsidRDefault="00BC41EA" w:rsidP="00BC41EA">
      <w:pPr>
        <w:pStyle w:val="PL"/>
      </w:pPr>
      <w:r w:rsidRPr="009C7017">
        <w:t xml:space="preserve">            fr2-r16                                       </w:t>
      </w:r>
      <w:r w:rsidRPr="009C7017">
        <w:rPr>
          <w:color w:val="993366"/>
        </w:rPr>
        <w:t>SEQUENCE</w:t>
      </w:r>
      <w:r w:rsidRPr="009C7017">
        <w:t xml:space="preserve"> {</w:t>
      </w:r>
    </w:p>
    <w:p w14:paraId="7A5899A8" w14:textId="77777777" w:rsidR="00BC41EA" w:rsidRPr="009C7017" w:rsidRDefault="00BC41EA" w:rsidP="00BC41EA">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40BCBFA" w14:textId="77777777" w:rsidR="00BC41EA" w:rsidRPr="009C7017" w:rsidRDefault="00BC41EA" w:rsidP="00BC41EA">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39CF8BB" w14:textId="77777777" w:rsidR="00BC41EA" w:rsidRPr="009C7017" w:rsidRDefault="00BC41EA" w:rsidP="00BC41EA">
      <w:pPr>
        <w:pStyle w:val="PL"/>
      </w:pPr>
      <w:r w:rsidRPr="009C7017">
        <w:t xml:space="preserve">            }</w:t>
      </w:r>
    </w:p>
    <w:p w14:paraId="77FEFFA3" w14:textId="77777777" w:rsidR="00BC41EA" w:rsidRPr="009C7017" w:rsidRDefault="00BC41EA" w:rsidP="00BC41EA">
      <w:pPr>
        <w:pStyle w:val="PL"/>
      </w:pPr>
      <w:r w:rsidRPr="009C7017">
        <w:lastRenderedPageBreak/>
        <w:t xml:space="preserve">        },</w:t>
      </w:r>
    </w:p>
    <w:p w14:paraId="0CA20B07" w14:textId="77777777" w:rsidR="00BC41EA" w:rsidRPr="009C7017" w:rsidRDefault="00BC41EA" w:rsidP="00BC41EA">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3F8DB3EE" w14:textId="77777777" w:rsidR="00BC41EA" w:rsidRPr="009C7017" w:rsidRDefault="00BC41EA" w:rsidP="00BC41EA">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3A3C87A1" w14:textId="77777777" w:rsidR="00BC41EA" w:rsidRPr="009C7017" w:rsidRDefault="00BC41EA" w:rsidP="00BC41EA">
      <w:pPr>
        <w:pStyle w:val="PL"/>
      </w:pPr>
      <w:r w:rsidRPr="009C7017">
        <w:t xml:space="preserve">    }                                                                                               </w:t>
      </w:r>
      <w:r w:rsidRPr="009C7017">
        <w:rPr>
          <w:color w:val="993366"/>
        </w:rPr>
        <w:t>OPTIONAL</w:t>
      </w:r>
      <w:r w:rsidRPr="009C7017">
        <w:t>,</w:t>
      </w:r>
    </w:p>
    <w:p w14:paraId="3F2C00FB" w14:textId="77777777" w:rsidR="00BC41EA" w:rsidRPr="009C7017" w:rsidRDefault="00BC41EA" w:rsidP="00BC41EA">
      <w:pPr>
        <w:pStyle w:val="PL"/>
        <w:rPr>
          <w:color w:val="808080"/>
        </w:rPr>
      </w:pPr>
      <w:r w:rsidRPr="009C7017">
        <w:t xml:space="preserve">    </w:t>
      </w:r>
      <w:r w:rsidRPr="009C7017">
        <w:rPr>
          <w:color w:val="808080"/>
        </w:rPr>
        <w:t>--15-4</w:t>
      </w:r>
    </w:p>
    <w:p w14:paraId="162E80B1" w14:textId="77777777" w:rsidR="00BC41EA" w:rsidRPr="009C7017" w:rsidRDefault="00BC41EA" w:rsidP="00BC41EA">
      <w:pPr>
        <w:pStyle w:val="PL"/>
      </w:pPr>
      <w:r w:rsidRPr="009C7017">
        <w:t xml:space="preserve">    sync-Sidelink-r16                             </w:t>
      </w:r>
      <w:r w:rsidRPr="009C7017">
        <w:rPr>
          <w:color w:val="993366"/>
        </w:rPr>
        <w:t>SEQUENCE</w:t>
      </w:r>
      <w:r w:rsidRPr="009C7017">
        <w:t xml:space="preserve"> {</w:t>
      </w:r>
    </w:p>
    <w:p w14:paraId="110BC22C" w14:textId="77777777" w:rsidR="00BC41EA" w:rsidRPr="009C7017" w:rsidRDefault="00BC41EA" w:rsidP="00BC41EA">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0B24CA7C" w14:textId="77777777" w:rsidR="00BC41EA" w:rsidRPr="009C7017" w:rsidRDefault="00BC41EA" w:rsidP="00BC41EA">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1D78A8E0" w14:textId="77777777" w:rsidR="00BC41EA" w:rsidRPr="009C7017" w:rsidRDefault="00BC41EA" w:rsidP="00BC41EA">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38F36B33" w14:textId="77777777" w:rsidR="00BC41EA" w:rsidRPr="009C7017" w:rsidRDefault="00BC41EA" w:rsidP="00BC41EA">
      <w:pPr>
        <w:pStyle w:val="PL"/>
      </w:pPr>
      <w:r w:rsidRPr="009C7017">
        <w:t xml:space="preserve">    }                                                                                               </w:t>
      </w:r>
      <w:r w:rsidRPr="009C7017">
        <w:rPr>
          <w:color w:val="993366"/>
        </w:rPr>
        <w:t>OPTIONAL</w:t>
      </w:r>
      <w:r w:rsidRPr="009C7017">
        <w:t>,</w:t>
      </w:r>
    </w:p>
    <w:p w14:paraId="6D64447D" w14:textId="77777777" w:rsidR="00BC41EA" w:rsidRPr="009C7017" w:rsidRDefault="00BC41EA" w:rsidP="00BC41EA">
      <w:pPr>
        <w:pStyle w:val="PL"/>
        <w:rPr>
          <w:color w:val="808080"/>
        </w:rPr>
      </w:pPr>
      <w:r w:rsidRPr="009C7017">
        <w:t xml:space="preserve">    </w:t>
      </w:r>
      <w:r w:rsidRPr="009C7017">
        <w:rPr>
          <w:color w:val="808080"/>
        </w:rPr>
        <w:t>--15-10</w:t>
      </w:r>
    </w:p>
    <w:p w14:paraId="3AA45BC2" w14:textId="77777777" w:rsidR="00BC41EA" w:rsidRPr="009C7017" w:rsidRDefault="00BC41EA" w:rsidP="00BC41EA">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E60EE21" w14:textId="77777777" w:rsidR="00BC41EA" w:rsidRPr="009C7017" w:rsidRDefault="00BC41EA" w:rsidP="00BC41EA">
      <w:pPr>
        <w:pStyle w:val="PL"/>
        <w:rPr>
          <w:color w:val="808080"/>
        </w:rPr>
      </w:pPr>
      <w:r w:rsidRPr="009C7017">
        <w:t xml:space="preserve">    </w:t>
      </w:r>
      <w:r w:rsidRPr="009C7017">
        <w:rPr>
          <w:color w:val="808080"/>
        </w:rPr>
        <w:t>--15-11</w:t>
      </w:r>
    </w:p>
    <w:p w14:paraId="779C3ADB" w14:textId="77777777" w:rsidR="00BC41EA" w:rsidRPr="009C7017" w:rsidRDefault="00BC41EA" w:rsidP="00BC41EA">
      <w:pPr>
        <w:pStyle w:val="PL"/>
      </w:pPr>
      <w:r w:rsidRPr="009C7017">
        <w:t xml:space="preserve">    psfch-FormatZeroSidelink-r16                  </w:t>
      </w:r>
      <w:r w:rsidRPr="009C7017">
        <w:rPr>
          <w:color w:val="993366"/>
        </w:rPr>
        <w:t>SEQUENCE</w:t>
      </w:r>
      <w:r w:rsidRPr="009C7017">
        <w:t xml:space="preserve"> {</w:t>
      </w:r>
    </w:p>
    <w:p w14:paraId="3F8ADFB7" w14:textId="77777777" w:rsidR="00BC41EA" w:rsidRPr="009C7017" w:rsidRDefault="00BC41EA" w:rsidP="00BC41EA">
      <w:pPr>
        <w:pStyle w:val="PL"/>
      </w:pPr>
      <w:r w:rsidRPr="009C7017">
        <w:t xml:space="preserve">        psfch-RxNumber                                </w:t>
      </w:r>
      <w:r w:rsidRPr="009C7017">
        <w:rPr>
          <w:color w:val="993366"/>
        </w:rPr>
        <w:t>ENUMERATED</w:t>
      </w:r>
      <w:r w:rsidRPr="009C7017">
        <w:t xml:space="preserve"> {n5, n15, n25, n32, n35, n45, n50, n64},</w:t>
      </w:r>
    </w:p>
    <w:p w14:paraId="4DB54892" w14:textId="77777777" w:rsidR="00BC41EA" w:rsidRPr="009C7017" w:rsidRDefault="00BC41EA" w:rsidP="00BC41EA">
      <w:pPr>
        <w:pStyle w:val="PL"/>
      </w:pPr>
      <w:r w:rsidRPr="009C7017">
        <w:t xml:space="preserve">        psfch-TxNumber                                </w:t>
      </w:r>
      <w:r w:rsidRPr="009C7017">
        <w:rPr>
          <w:color w:val="993366"/>
        </w:rPr>
        <w:t>ENUMERATED</w:t>
      </w:r>
      <w:r w:rsidRPr="009C7017">
        <w:t xml:space="preserve"> {n4, n8, n16}</w:t>
      </w:r>
    </w:p>
    <w:p w14:paraId="3EADE1C1" w14:textId="77777777" w:rsidR="00BC41EA" w:rsidRPr="009C7017" w:rsidRDefault="00BC41EA" w:rsidP="00BC41EA">
      <w:pPr>
        <w:pStyle w:val="PL"/>
      </w:pPr>
      <w:r w:rsidRPr="009C7017">
        <w:t xml:space="preserve">    }                                                                                               </w:t>
      </w:r>
      <w:r w:rsidRPr="009C7017">
        <w:rPr>
          <w:color w:val="993366"/>
        </w:rPr>
        <w:t>OPTIONAL</w:t>
      </w:r>
      <w:r w:rsidRPr="009C7017">
        <w:t>,</w:t>
      </w:r>
    </w:p>
    <w:p w14:paraId="2FBA855A" w14:textId="77777777" w:rsidR="00BC41EA" w:rsidRPr="009C7017" w:rsidRDefault="00BC41EA" w:rsidP="00BC41EA">
      <w:pPr>
        <w:pStyle w:val="PL"/>
        <w:rPr>
          <w:color w:val="808080"/>
        </w:rPr>
      </w:pPr>
      <w:r w:rsidRPr="009C7017">
        <w:t xml:space="preserve">    </w:t>
      </w:r>
      <w:r w:rsidRPr="009C7017">
        <w:rPr>
          <w:color w:val="808080"/>
        </w:rPr>
        <w:t>--15-12</w:t>
      </w:r>
    </w:p>
    <w:p w14:paraId="219A982D" w14:textId="77777777" w:rsidR="00BC41EA" w:rsidRPr="009C7017" w:rsidRDefault="00BC41EA" w:rsidP="00BC41EA">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42CCBEF4" w14:textId="77777777" w:rsidR="00BC41EA" w:rsidRPr="009C7017" w:rsidRDefault="00BC41EA" w:rsidP="00BC41EA">
      <w:pPr>
        <w:pStyle w:val="PL"/>
        <w:rPr>
          <w:color w:val="808080"/>
        </w:rPr>
      </w:pPr>
      <w:r w:rsidRPr="009C7017">
        <w:t xml:space="preserve">    </w:t>
      </w:r>
      <w:r w:rsidRPr="009C7017">
        <w:rPr>
          <w:color w:val="808080"/>
        </w:rPr>
        <w:t>--15-15</w:t>
      </w:r>
    </w:p>
    <w:p w14:paraId="43C670DB" w14:textId="77777777" w:rsidR="00BC41EA" w:rsidRPr="009C7017" w:rsidRDefault="00BC41EA" w:rsidP="00BC41EA">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2EE44FB6" w14:textId="77777777" w:rsidR="00BC41EA" w:rsidRPr="009C7017" w:rsidRDefault="00BC41EA" w:rsidP="00BC41EA">
      <w:pPr>
        <w:pStyle w:val="PL"/>
        <w:rPr>
          <w:rFonts w:eastAsia="MS Mincho"/>
        </w:rPr>
      </w:pPr>
      <w:r w:rsidRPr="009C7017">
        <w:t xml:space="preserve">    </w:t>
      </w:r>
      <w:r w:rsidRPr="009C7017">
        <w:rPr>
          <w:rFonts w:eastAsia="MS Mincho"/>
        </w:rPr>
        <w:t>...,</w:t>
      </w:r>
    </w:p>
    <w:p w14:paraId="07D2BDE8" w14:textId="77777777" w:rsidR="00BC41EA" w:rsidRPr="009C7017" w:rsidRDefault="00BC41EA" w:rsidP="00BC41EA">
      <w:pPr>
        <w:pStyle w:val="PL"/>
        <w:rPr>
          <w:rFonts w:eastAsia="MS Mincho"/>
        </w:rPr>
      </w:pPr>
      <w:r w:rsidRPr="009C7017">
        <w:t xml:space="preserve">   </w:t>
      </w:r>
      <w:r w:rsidRPr="009C7017">
        <w:rPr>
          <w:rFonts w:eastAsia="MS Mincho"/>
        </w:rPr>
        <w:t xml:space="preserve"> [[</w:t>
      </w:r>
    </w:p>
    <w:p w14:paraId="3ACC1704" w14:textId="77777777" w:rsidR="00BC41EA" w:rsidRPr="009C7017" w:rsidRDefault="00BC41EA" w:rsidP="00BC41EA">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429BD4F6" w14:textId="77777777" w:rsidR="00BC41EA" w:rsidRPr="009C7017" w:rsidRDefault="00BC41EA" w:rsidP="00BC41EA">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6F45B968" w14:textId="77777777" w:rsidR="00BC41EA" w:rsidRPr="009C7017" w:rsidRDefault="00BC41EA" w:rsidP="00BC41EA">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60E6B507" w14:textId="77777777" w:rsidR="00BC41EA" w:rsidRPr="009C7017" w:rsidRDefault="00BC41EA" w:rsidP="00BC41EA">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DBBBD44" w14:textId="77777777" w:rsidR="00BC41EA" w:rsidRPr="009C7017" w:rsidRDefault="00BC41EA" w:rsidP="00BC41EA">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76588682" w14:textId="77777777" w:rsidR="00BC41EA" w:rsidRPr="009C7017" w:rsidRDefault="00BC41EA" w:rsidP="00BC41EA">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3D2D1AE5" w14:textId="77777777" w:rsidR="00BC41EA" w:rsidRPr="009C7017" w:rsidRDefault="00BC41EA" w:rsidP="00BC41EA">
      <w:pPr>
        <w:pStyle w:val="PL"/>
        <w:rPr>
          <w:rFonts w:eastAsia="MS Mincho"/>
          <w:color w:val="808080"/>
        </w:rPr>
      </w:pPr>
      <w:r w:rsidRPr="009C7017">
        <w:t xml:space="preserve">    </w:t>
      </w:r>
      <w:r w:rsidRPr="009C7017">
        <w:rPr>
          <w:rFonts w:eastAsia="MS Mincho"/>
          <w:color w:val="808080"/>
        </w:rPr>
        <w:t>--15-5</w:t>
      </w:r>
    </w:p>
    <w:p w14:paraId="066D8BCD" w14:textId="77777777" w:rsidR="00BC41EA" w:rsidRPr="009C7017" w:rsidRDefault="00BC41EA" w:rsidP="00BC41EA">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398EB53" w14:textId="77777777" w:rsidR="00BC41EA" w:rsidRPr="009C7017" w:rsidRDefault="00BC41EA" w:rsidP="00BC41EA">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C889D4E" w14:textId="77777777" w:rsidR="00BC41EA" w:rsidRPr="009C7017" w:rsidRDefault="00BC41EA" w:rsidP="00BC41EA">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70077E1E" w14:textId="77777777" w:rsidR="00BC41EA" w:rsidRPr="009C7017" w:rsidRDefault="00BC41EA" w:rsidP="00BC41EA">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6A7E3B5C" w14:textId="77777777" w:rsidR="00BC41EA" w:rsidRPr="009C7017" w:rsidRDefault="00BC41EA" w:rsidP="00BC41EA">
      <w:pPr>
        <w:pStyle w:val="PL"/>
        <w:rPr>
          <w:rFonts w:eastAsia="MS Mincho"/>
          <w:color w:val="808080"/>
        </w:rPr>
      </w:pPr>
      <w:r w:rsidRPr="009C7017">
        <w:t xml:space="preserve">    </w:t>
      </w:r>
      <w:r w:rsidRPr="009C7017">
        <w:rPr>
          <w:rFonts w:eastAsia="MS Mincho"/>
          <w:color w:val="808080"/>
        </w:rPr>
        <w:t>--15-22</w:t>
      </w:r>
    </w:p>
    <w:p w14:paraId="07B81902" w14:textId="77777777" w:rsidR="00BC41EA" w:rsidRPr="009C7017" w:rsidRDefault="00BC41EA" w:rsidP="00BC41EA">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3CA41A5F" w14:textId="77777777" w:rsidR="00BC41EA" w:rsidRPr="009C7017" w:rsidRDefault="00BC41EA" w:rsidP="00BC41EA">
      <w:pPr>
        <w:pStyle w:val="PL"/>
        <w:rPr>
          <w:rFonts w:eastAsia="MS Mincho"/>
          <w:color w:val="808080"/>
        </w:rPr>
      </w:pPr>
      <w:r w:rsidRPr="009C7017">
        <w:t xml:space="preserve">    </w:t>
      </w:r>
      <w:r w:rsidRPr="009C7017">
        <w:rPr>
          <w:rFonts w:eastAsia="MS Mincho"/>
          <w:color w:val="808080"/>
        </w:rPr>
        <w:t>--15-23</w:t>
      </w:r>
    </w:p>
    <w:p w14:paraId="7E9494A3" w14:textId="77777777" w:rsidR="00BC41EA" w:rsidRPr="009C7017" w:rsidRDefault="00BC41EA" w:rsidP="00BC41EA">
      <w:pPr>
        <w:pStyle w:val="PL"/>
        <w:rPr>
          <w:rFonts w:eastAsia="MS Mincho"/>
        </w:rPr>
      </w:pPr>
      <w:r w:rsidRPr="009C7017">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25172129" w14:textId="77777777" w:rsidR="00BC41EA" w:rsidRPr="009C7017" w:rsidRDefault="00BC41EA" w:rsidP="00BC41EA">
      <w:pPr>
        <w:pStyle w:val="PL"/>
        <w:rPr>
          <w:rFonts w:eastAsia="MS Mincho"/>
          <w:color w:val="808080"/>
        </w:rPr>
      </w:pPr>
      <w:r w:rsidRPr="009C7017">
        <w:t xml:space="preserve">    </w:t>
      </w:r>
      <w:r w:rsidRPr="009C7017">
        <w:rPr>
          <w:rFonts w:eastAsia="MS Mincho"/>
          <w:color w:val="808080"/>
        </w:rPr>
        <w:t>--13-1</w:t>
      </w:r>
    </w:p>
    <w:p w14:paraId="035FE3C3" w14:textId="77777777" w:rsidR="00BC41EA" w:rsidRPr="009C7017" w:rsidRDefault="00BC41EA" w:rsidP="00BC41EA">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10B1565B" w14:textId="77777777" w:rsidR="00BC41EA" w:rsidRPr="009C7017" w:rsidRDefault="00BC41EA" w:rsidP="00BC41EA">
      <w:pPr>
        <w:pStyle w:val="PL"/>
        <w:rPr>
          <w:rFonts w:eastAsia="MS Mincho"/>
        </w:rPr>
      </w:pPr>
      <w:r w:rsidRPr="009C7017">
        <w:t xml:space="preserve">    </w:t>
      </w:r>
      <w:r w:rsidRPr="009C7017">
        <w:rPr>
          <w:rFonts w:eastAsia="MS Mincho"/>
        </w:rPr>
        <w:t>]]</w:t>
      </w:r>
    </w:p>
    <w:p w14:paraId="7E4AA278" w14:textId="77777777" w:rsidR="00BC41EA" w:rsidRPr="009C7017" w:rsidRDefault="00BC41EA" w:rsidP="00BC41EA">
      <w:pPr>
        <w:pStyle w:val="PL"/>
        <w:rPr>
          <w:rFonts w:eastAsia="MS Mincho"/>
        </w:rPr>
      </w:pPr>
      <w:r w:rsidRPr="009C7017">
        <w:rPr>
          <w:rFonts w:eastAsia="MS Mincho"/>
        </w:rPr>
        <w:t>}</w:t>
      </w:r>
    </w:p>
    <w:p w14:paraId="1047C564" w14:textId="77777777" w:rsidR="00BC41EA" w:rsidRPr="009C7017" w:rsidRDefault="00BC41EA" w:rsidP="00BC41EA">
      <w:pPr>
        <w:pStyle w:val="PL"/>
        <w:rPr>
          <w:rFonts w:eastAsia="MS Mincho"/>
        </w:rPr>
      </w:pPr>
    </w:p>
    <w:p w14:paraId="2C6C411B" w14:textId="77777777" w:rsidR="00BC41EA" w:rsidRPr="009C7017" w:rsidRDefault="00BC41EA" w:rsidP="00BC41EA">
      <w:pPr>
        <w:pStyle w:val="PL"/>
        <w:rPr>
          <w:rFonts w:eastAsia="MS Mincho"/>
          <w:color w:val="808080"/>
        </w:rPr>
      </w:pPr>
      <w:r w:rsidRPr="009C7017">
        <w:rPr>
          <w:rFonts w:eastAsia="MS Mincho"/>
          <w:color w:val="808080"/>
        </w:rPr>
        <w:t>-- TAG-SIDELINKPARAMETERS-STOP</w:t>
      </w:r>
    </w:p>
    <w:p w14:paraId="500A6FFD" w14:textId="77777777" w:rsidR="00BC41EA" w:rsidRPr="009C7017" w:rsidRDefault="00BC41EA" w:rsidP="00BC41EA">
      <w:pPr>
        <w:pStyle w:val="PL"/>
        <w:rPr>
          <w:rFonts w:eastAsia="MS Mincho"/>
          <w:color w:val="808080"/>
          <w:lang w:eastAsia="sv-SE"/>
        </w:rPr>
      </w:pPr>
      <w:r w:rsidRPr="009C7017">
        <w:rPr>
          <w:rFonts w:eastAsia="MS Mincho"/>
          <w:color w:val="808080"/>
        </w:rPr>
        <w:t>-- ASN1STOP</w:t>
      </w:r>
    </w:p>
    <w:p w14:paraId="3B772C2E" w14:textId="77777777" w:rsidR="00BC41EA" w:rsidRPr="009C7017" w:rsidRDefault="00BC41EA" w:rsidP="00BC41EA">
      <w:pPr>
        <w:rPr>
          <w:rFonts w:eastAsiaTheme="minorEastAsia"/>
        </w:rPr>
      </w:pPr>
    </w:p>
    <w:tbl>
      <w:tblPr>
        <w:tblW w:w="0" w:type="auto"/>
        <w:tblLook w:val="04A0" w:firstRow="1" w:lastRow="0" w:firstColumn="1" w:lastColumn="0" w:noHBand="0" w:noVBand="1"/>
      </w:tblPr>
      <w:tblGrid>
        <w:gridCol w:w="14281"/>
      </w:tblGrid>
      <w:tr w:rsidR="00BC41EA" w:rsidRPr="009C7017" w14:paraId="5E0B765A"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5E6B06F" w14:textId="77777777" w:rsidR="00BC41EA" w:rsidRPr="009C7017" w:rsidRDefault="00BC41EA" w:rsidP="000E5764">
            <w:pPr>
              <w:pStyle w:val="TAH"/>
              <w:rPr>
                <w:rFonts w:eastAsiaTheme="minorEastAsia"/>
                <w:lang w:eastAsia="sv-SE"/>
              </w:rPr>
            </w:pPr>
            <w:r w:rsidRPr="009C7017">
              <w:rPr>
                <w:rFonts w:eastAsiaTheme="minorEastAsia"/>
                <w:i/>
                <w:iCs/>
                <w:lang w:eastAsia="sv-SE"/>
              </w:rPr>
              <w:lastRenderedPageBreak/>
              <w:t>SidelinkParametersEUTRA</w:t>
            </w:r>
            <w:r w:rsidRPr="009C7017">
              <w:rPr>
                <w:rFonts w:eastAsiaTheme="minorEastAsia"/>
                <w:lang w:eastAsia="sv-SE"/>
              </w:rPr>
              <w:t xml:space="preserve"> field descriptions</w:t>
            </w:r>
          </w:p>
        </w:tc>
      </w:tr>
      <w:tr w:rsidR="00BC41EA" w:rsidRPr="009C7017" w14:paraId="780FC412"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8C84757" w14:textId="77777777" w:rsidR="00BC41EA" w:rsidRPr="009C7017" w:rsidRDefault="00BC41EA" w:rsidP="000E5764">
            <w:pPr>
              <w:pStyle w:val="TAL"/>
              <w:rPr>
                <w:rFonts w:eastAsiaTheme="minorEastAsia"/>
                <w:b/>
                <w:i/>
                <w:lang w:eastAsia="sv-SE"/>
              </w:rPr>
            </w:pPr>
            <w:r w:rsidRPr="009C7017">
              <w:rPr>
                <w:rFonts w:eastAsiaTheme="minorEastAsia"/>
                <w:b/>
                <w:i/>
                <w:lang w:eastAsia="sv-SE"/>
              </w:rPr>
              <w:t>sl-ParametersEUTRA1, sl-ParametersEUTRA2, sl-ParametersEUTRA3</w:t>
            </w:r>
          </w:p>
          <w:p w14:paraId="3665BCFB" w14:textId="77777777" w:rsidR="00BC41EA" w:rsidRPr="009C7017" w:rsidRDefault="00BC41EA" w:rsidP="000E576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0FE1CD0B" w14:textId="77777777" w:rsidR="00BC41EA" w:rsidRPr="009C7017" w:rsidRDefault="00BC41EA" w:rsidP="00BC41EA">
      <w:pPr>
        <w:rPr>
          <w:rFonts w:eastAsiaTheme="minorEastAsia"/>
        </w:rPr>
      </w:pPr>
    </w:p>
    <w:p w14:paraId="6483E50D" w14:textId="77777777" w:rsidR="00BC41EA" w:rsidRPr="009C7017" w:rsidRDefault="00BC41EA" w:rsidP="00BC41EA">
      <w:pPr>
        <w:pStyle w:val="Heading4"/>
      </w:pPr>
      <w:bookmarkStart w:id="1051" w:name="_Toc60777480"/>
      <w:bookmarkStart w:id="1052" w:name="_Toc83740437"/>
      <w:r w:rsidRPr="009C7017">
        <w:t>–</w:t>
      </w:r>
      <w:r w:rsidRPr="009C7017">
        <w:tab/>
      </w:r>
      <w:r w:rsidRPr="009C7017">
        <w:rPr>
          <w:i/>
        </w:rPr>
        <w:t>SON-Parameters</w:t>
      </w:r>
      <w:bookmarkEnd w:id="1051"/>
      <w:bookmarkEnd w:id="1052"/>
    </w:p>
    <w:p w14:paraId="32F71D8F" w14:textId="77777777" w:rsidR="00BC41EA" w:rsidRPr="009C7017" w:rsidRDefault="00BC41EA" w:rsidP="00BC41EA">
      <w:r w:rsidRPr="009C7017">
        <w:t xml:space="preserve">The IE </w:t>
      </w:r>
      <w:r w:rsidRPr="009C7017">
        <w:rPr>
          <w:i/>
        </w:rPr>
        <w:t>SON-Parameters</w:t>
      </w:r>
      <w:r w:rsidRPr="009C7017">
        <w:t xml:space="preserve"> contains SON related parameters.</w:t>
      </w:r>
    </w:p>
    <w:p w14:paraId="4D35B7C3" w14:textId="77777777" w:rsidR="00BC41EA" w:rsidRPr="009C7017" w:rsidRDefault="00BC41EA" w:rsidP="00BC41EA">
      <w:pPr>
        <w:pStyle w:val="TH"/>
      </w:pPr>
      <w:r w:rsidRPr="009C7017">
        <w:rPr>
          <w:i/>
        </w:rPr>
        <w:t>SON-Parameters</w:t>
      </w:r>
      <w:r w:rsidRPr="009C7017">
        <w:t xml:space="preserve"> information element</w:t>
      </w:r>
    </w:p>
    <w:p w14:paraId="20D79240" w14:textId="77777777" w:rsidR="00BC41EA" w:rsidRPr="009C7017" w:rsidRDefault="00BC41EA" w:rsidP="00BC41EA">
      <w:pPr>
        <w:pStyle w:val="PL"/>
        <w:rPr>
          <w:color w:val="808080"/>
        </w:rPr>
      </w:pPr>
      <w:r w:rsidRPr="009C7017">
        <w:rPr>
          <w:color w:val="808080"/>
        </w:rPr>
        <w:t>-- ASN1START</w:t>
      </w:r>
    </w:p>
    <w:p w14:paraId="091275FF" w14:textId="77777777" w:rsidR="00BC41EA" w:rsidRPr="009C7017" w:rsidRDefault="00BC41EA" w:rsidP="00BC41EA">
      <w:pPr>
        <w:pStyle w:val="PL"/>
        <w:rPr>
          <w:color w:val="808080"/>
        </w:rPr>
      </w:pPr>
      <w:r w:rsidRPr="009C7017">
        <w:rPr>
          <w:color w:val="808080"/>
        </w:rPr>
        <w:t>-- TAG-SON-PARAMETERS-START</w:t>
      </w:r>
    </w:p>
    <w:p w14:paraId="24457BD3" w14:textId="77777777" w:rsidR="00BC41EA" w:rsidRPr="009C7017" w:rsidRDefault="00BC41EA" w:rsidP="00BC41EA">
      <w:pPr>
        <w:pStyle w:val="PL"/>
      </w:pPr>
    </w:p>
    <w:p w14:paraId="18AC0C5F" w14:textId="77777777" w:rsidR="00BC41EA" w:rsidRPr="009C7017" w:rsidRDefault="00BC41EA" w:rsidP="00BC41EA">
      <w:pPr>
        <w:pStyle w:val="PL"/>
      </w:pPr>
      <w:r w:rsidRPr="009C7017">
        <w:t xml:space="preserve">SON-Parameters-r16 ::= </w:t>
      </w:r>
      <w:r w:rsidRPr="009C7017">
        <w:rPr>
          <w:color w:val="993366"/>
        </w:rPr>
        <w:t>SEQUENCE</w:t>
      </w:r>
      <w:r w:rsidRPr="009C7017">
        <w:t xml:space="preserve"> {</w:t>
      </w:r>
    </w:p>
    <w:p w14:paraId="1B634D44" w14:textId="77777777" w:rsidR="00BC41EA" w:rsidRPr="009C7017" w:rsidRDefault="00BC41EA" w:rsidP="00BC41EA">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97D862" w14:textId="77777777" w:rsidR="00BC41EA" w:rsidRPr="009C7017" w:rsidRDefault="00BC41EA" w:rsidP="00BC41EA">
      <w:pPr>
        <w:pStyle w:val="PL"/>
      </w:pPr>
      <w:r w:rsidRPr="009C7017">
        <w:t xml:space="preserve">    ...</w:t>
      </w:r>
    </w:p>
    <w:p w14:paraId="1B5507AA" w14:textId="77777777" w:rsidR="00BC41EA" w:rsidRPr="009C7017" w:rsidRDefault="00BC41EA" w:rsidP="00BC41EA">
      <w:pPr>
        <w:pStyle w:val="PL"/>
      </w:pPr>
      <w:r w:rsidRPr="009C7017">
        <w:t>}</w:t>
      </w:r>
    </w:p>
    <w:p w14:paraId="2813B2FE" w14:textId="77777777" w:rsidR="00BC41EA" w:rsidRPr="009C7017" w:rsidRDefault="00BC41EA" w:rsidP="00BC41EA">
      <w:pPr>
        <w:pStyle w:val="PL"/>
      </w:pPr>
    </w:p>
    <w:p w14:paraId="16C67086" w14:textId="77777777" w:rsidR="00BC41EA" w:rsidRPr="009C7017" w:rsidRDefault="00BC41EA" w:rsidP="00BC41EA">
      <w:pPr>
        <w:pStyle w:val="PL"/>
        <w:rPr>
          <w:color w:val="808080"/>
        </w:rPr>
      </w:pPr>
      <w:r w:rsidRPr="009C7017">
        <w:rPr>
          <w:color w:val="808080"/>
        </w:rPr>
        <w:t>-- TAG-SON-PARAMETERS-STOP</w:t>
      </w:r>
    </w:p>
    <w:p w14:paraId="55D78BA3" w14:textId="77777777" w:rsidR="00BC41EA" w:rsidRPr="009C7017" w:rsidRDefault="00BC41EA" w:rsidP="00BC41EA">
      <w:pPr>
        <w:pStyle w:val="PL"/>
        <w:rPr>
          <w:color w:val="808080"/>
        </w:rPr>
      </w:pPr>
      <w:r w:rsidRPr="009C7017">
        <w:rPr>
          <w:color w:val="808080"/>
        </w:rPr>
        <w:t>-- ASN1STOP</w:t>
      </w:r>
    </w:p>
    <w:p w14:paraId="4914C694" w14:textId="77777777" w:rsidR="00BC41EA" w:rsidRPr="009C7017" w:rsidRDefault="00BC41EA" w:rsidP="00BC41EA"/>
    <w:p w14:paraId="3D12F7DA" w14:textId="77777777" w:rsidR="00BC41EA" w:rsidRPr="009C7017" w:rsidRDefault="00BC41EA" w:rsidP="00BC41EA">
      <w:pPr>
        <w:pStyle w:val="Heading4"/>
        <w:rPr>
          <w:rFonts w:eastAsiaTheme="minorEastAsia"/>
        </w:rPr>
      </w:pPr>
      <w:bookmarkStart w:id="1053" w:name="_Toc60777481"/>
      <w:bookmarkStart w:id="1054" w:name="_Toc83740438"/>
      <w:r w:rsidRPr="009C7017">
        <w:t>–</w:t>
      </w:r>
      <w:r w:rsidRPr="009C7017">
        <w:tab/>
      </w:r>
      <w:r w:rsidRPr="009C7017">
        <w:rPr>
          <w:i/>
        </w:rPr>
        <w:t>SpatialRelationsSRS-Pos</w:t>
      </w:r>
      <w:bookmarkEnd w:id="1053"/>
      <w:bookmarkEnd w:id="1054"/>
    </w:p>
    <w:p w14:paraId="1BBB491A" w14:textId="77777777" w:rsidR="00BC41EA" w:rsidRPr="009C7017" w:rsidRDefault="00BC41EA" w:rsidP="00BC41EA">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7AF03B4A" w14:textId="77777777" w:rsidR="00BC41EA" w:rsidRPr="009C7017" w:rsidRDefault="00BC41EA" w:rsidP="00BC41EA">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D1F85B5" w14:textId="77777777" w:rsidR="00BC41EA" w:rsidRPr="009C7017" w:rsidRDefault="00BC41EA" w:rsidP="00BC41EA">
      <w:pPr>
        <w:pStyle w:val="PL"/>
        <w:rPr>
          <w:rFonts w:eastAsiaTheme="minorEastAsia"/>
          <w:color w:val="808080"/>
        </w:rPr>
      </w:pPr>
      <w:r w:rsidRPr="009C7017">
        <w:rPr>
          <w:rFonts w:eastAsiaTheme="minorEastAsia"/>
          <w:color w:val="808080"/>
        </w:rPr>
        <w:t>-- ASN1START</w:t>
      </w:r>
    </w:p>
    <w:p w14:paraId="6D596C75" w14:textId="77777777" w:rsidR="00BC41EA" w:rsidRPr="009C7017" w:rsidRDefault="00BC41EA" w:rsidP="00BC41EA">
      <w:pPr>
        <w:pStyle w:val="PL"/>
        <w:rPr>
          <w:rFonts w:eastAsiaTheme="minorEastAsia"/>
          <w:color w:val="808080"/>
        </w:rPr>
      </w:pPr>
      <w:r w:rsidRPr="009C7017">
        <w:rPr>
          <w:rFonts w:eastAsiaTheme="minorEastAsia"/>
          <w:color w:val="808080"/>
        </w:rPr>
        <w:t>-- TAG-SPATIALRELATIONSSRS-POS-START</w:t>
      </w:r>
    </w:p>
    <w:p w14:paraId="1AA2C083" w14:textId="77777777" w:rsidR="00BC41EA" w:rsidRPr="009C7017" w:rsidRDefault="00BC41EA" w:rsidP="00BC41EA">
      <w:pPr>
        <w:pStyle w:val="PL"/>
      </w:pPr>
    </w:p>
    <w:p w14:paraId="70C02CBE" w14:textId="77777777" w:rsidR="00BC41EA" w:rsidRPr="009C7017" w:rsidRDefault="00BC41EA" w:rsidP="00BC41EA">
      <w:pPr>
        <w:pStyle w:val="PL"/>
      </w:pPr>
      <w:r w:rsidRPr="009C7017">
        <w:t xml:space="preserve">SpatialRelationsSRS-Pos-r16 ::=                    </w:t>
      </w:r>
      <w:r w:rsidRPr="009C7017">
        <w:rPr>
          <w:color w:val="993366"/>
        </w:rPr>
        <w:t>SEQUENCE</w:t>
      </w:r>
      <w:r w:rsidRPr="009C7017">
        <w:t xml:space="preserve"> {</w:t>
      </w:r>
    </w:p>
    <w:p w14:paraId="178155FC" w14:textId="77777777" w:rsidR="00BC41EA" w:rsidRPr="009C7017" w:rsidRDefault="00BC41EA" w:rsidP="00BC41EA">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7CC59D2" w14:textId="77777777" w:rsidR="00BC41EA" w:rsidRPr="009C7017" w:rsidRDefault="00BC41EA" w:rsidP="00BC41EA">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59EACBF" w14:textId="77777777" w:rsidR="00BC41EA" w:rsidRPr="009C7017" w:rsidRDefault="00BC41EA" w:rsidP="00BC41EA">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35604F6" w14:textId="77777777" w:rsidR="00BC41EA" w:rsidRPr="009C7017" w:rsidRDefault="00BC41EA" w:rsidP="00BC41EA">
      <w:pPr>
        <w:pStyle w:val="PL"/>
        <w:rPr>
          <w:rFonts w:eastAsiaTheme="minorEastAsia"/>
        </w:rPr>
      </w:pPr>
      <w:r w:rsidRPr="009C7017">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6092895" w14:textId="77777777" w:rsidR="00BC41EA" w:rsidRPr="009C7017" w:rsidRDefault="00BC41EA" w:rsidP="00BC41EA">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866C674" w14:textId="77777777" w:rsidR="00BC41EA" w:rsidRPr="009C7017" w:rsidRDefault="00BC41EA" w:rsidP="00BC41EA">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9D82050" w14:textId="77777777" w:rsidR="00BC41EA" w:rsidRPr="009C7017" w:rsidRDefault="00BC41EA" w:rsidP="00BC41EA">
      <w:pPr>
        <w:pStyle w:val="PL"/>
      </w:pPr>
      <w:r w:rsidRPr="009C7017">
        <w:t>}</w:t>
      </w:r>
    </w:p>
    <w:p w14:paraId="535C848A" w14:textId="77777777" w:rsidR="00BC41EA" w:rsidRPr="009C7017" w:rsidRDefault="00BC41EA" w:rsidP="00BC41EA">
      <w:pPr>
        <w:pStyle w:val="PL"/>
      </w:pPr>
    </w:p>
    <w:p w14:paraId="1F55760E" w14:textId="77777777" w:rsidR="00BC41EA" w:rsidRPr="009C7017" w:rsidRDefault="00BC41EA" w:rsidP="00BC41EA">
      <w:pPr>
        <w:pStyle w:val="PL"/>
        <w:rPr>
          <w:rFonts w:eastAsiaTheme="minorEastAsia"/>
          <w:color w:val="808080"/>
        </w:rPr>
      </w:pPr>
      <w:r w:rsidRPr="009C7017">
        <w:rPr>
          <w:rFonts w:eastAsiaTheme="minorEastAsia"/>
          <w:color w:val="808080"/>
        </w:rPr>
        <w:t>--TAG-SPATIALRELATIONSSRS-POS-STOP</w:t>
      </w:r>
    </w:p>
    <w:p w14:paraId="2C9EBB59" w14:textId="77777777" w:rsidR="00BC41EA" w:rsidRPr="009C7017" w:rsidRDefault="00BC41EA" w:rsidP="00BC41EA">
      <w:pPr>
        <w:pStyle w:val="PL"/>
        <w:rPr>
          <w:rFonts w:eastAsiaTheme="minorEastAsia"/>
          <w:color w:val="808080"/>
          <w:lang w:eastAsia="ja-JP"/>
        </w:rPr>
      </w:pPr>
      <w:r w:rsidRPr="009C7017">
        <w:rPr>
          <w:rFonts w:eastAsiaTheme="minorEastAsia"/>
          <w:color w:val="808080"/>
        </w:rPr>
        <w:t>-- ASN1STOP</w:t>
      </w:r>
    </w:p>
    <w:p w14:paraId="60860B04" w14:textId="77777777" w:rsidR="00BC41EA" w:rsidRPr="009C7017" w:rsidRDefault="00BC41EA" w:rsidP="00BC41EA"/>
    <w:p w14:paraId="11616F73" w14:textId="77777777" w:rsidR="00BC41EA" w:rsidRPr="009C7017" w:rsidRDefault="00BC41EA" w:rsidP="00BC41EA">
      <w:pPr>
        <w:pStyle w:val="Heading4"/>
      </w:pPr>
      <w:bookmarkStart w:id="1055" w:name="_Toc60777482"/>
      <w:bookmarkStart w:id="1056" w:name="_Toc83740439"/>
      <w:r w:rsidRPr="009C7017">
        <w:lastRenderedPageBreak/>
        <w:t>–</w:t>
      </w:r>
      <w:r w:rsidRPr="009C7017">
        <w:tab/>
      </w:r>
      <w:r w:rsidRPr="009C7017">
        <w:rPr>
          <w:i/>
          <w:noProof/>
        </w:rPr>
        <w:t>SRS-SwitchingTimeNR</w:t>
      </w:r>
      <w:bookmarkEnd w:id="1055"/>
      <w:bookmarkEnd w:id="1056"/>
    </w:p>
    <w:p w14:paraId="61FD3DD5" w14:textId="77777777" w:rsidR="00BC41EA" w:rsidRPr="009C7017" w:rsidRDefault="00BC41EA" w:rsidP="00BC41EA">
      <w:r w:rsidRPr="009C7017">
        <w:t xml:space="preserve">The IE </w:t>
      </w:r>
      <w:r w:rsidRPr="009C7017">
        <w:rPr>
          <w:i/>
        </w:rPr>
        <w:t xml:space="preserve">SRS-SwitchingTimeNR </w:t>
      </w:r>
      <w:r w:rsidRPr="009C7017">
        <w:t>is used to indicate the SRS carrier switching time supported by the UE for one NR band pair.</w:t>
      </w:r>
    </w:p>
    <w:p w14:paraId="4B39F0EA" w14:textId="77777777" w:rsidR="00BC41EA" w:rsidRPr="009C7017" w:rsidRDefault="00BC41EA" w:rsidP="00BC41EA">
      <w:pPr>
        <w:pStyle w:val="TH"/>
        <w:rPr>
          <w:i/>
        </w:rPr>
      </w:pPr>
      <w:r w:rsidRPr="009C7017">
        <w:rPr>
          <w:i/>
        </w:rPr>
        <w:t>SRS-SwitchingTimeNR information element</w:t>
      </w:r>
    </w:p>
    <w:p w14:paraId="08DC275D" w14:textId="77777777" w:rsidR="00BC41EA" w:rsidRPr="009C7017" w:rsidRDefault="00BC41EA" w:rsidP="00BC41EA">
      <w:pPr>
        <w:pStyle w:val="PL"/>
        <w:rPr>
          <w:rFonts w:eastAsia="MS Mincho"/>
          <w:color w:val="808080"/>
        </w:rPr>
      </w:pPr>
      <w:r w:rsidRPr="009C7017">
        <w:rPr>
          <w:rFonts w:eastAsia="MS Mincho"/>
          <w:color w:val="808080"/>
        </w:rPr>
        <w:t>-- ASN1START</w:t>
      </w:r>
    </w:p>
    <w:p w14:paraId="00DED2E9" w14:textId="77777777" w:rsidR="00BC41EA" w:rsidRPr="009C7017" w:rsidRDefault="00BC41EA" w:rsidP="00BC41EA">
      <w:pPr>
        <w:pStyle w:val="PL"/>
        <w:rPr>
          <w:rFonts w:eastAsia="MS Mincho"/>
          <w:color w:val="808080"/>
        </w:rPr>
      </w:pPr>
      <w:r w:rsidRPr="009C7017">
        <w:rPr>
          <w:rFonts w:eastAsia="MS Mincho"/>
          <w:color w:val="808080"/>
        </w:rPr>
        <w:t>-- TAG-SRS-SWITCHINGTIMENR-START</w:t>
      </w:r>
    </w:p>
    <w:p w14:paraId="7F4DE9FD" w14:textId="77777777" w:rsidR="00BC41EA" w:rsidRPr="009C7017" w:rsidRDefault="00BC41EA" w:rsidP="00BC41EA">
      <w:pPr>
        <w:pStyle w:val="PL"/>
        <w:rPr>
          <w:rFonts w:eastAsia="Batang"/>
        </w:rPr>
      </w:pPr>
    </w:p>
    <w:p w14:paraId="6B169BB3" w14:textId="77777777" w:rsidR="00BC41EA" w:rsidRPr="009C7017" w:rsidRDefault="00BC41EA" w:rsidP="00BC41EA">
      <w:pPr>
        <w:pStyle w:val="PL"/>
      </w:pPr>
      <w:r w:rsidRPr="009C7017">
        <w:t xml:space="preserve">SRS-SwitchingTimeNR ::= </w:t>
      </w:r>
      <w:r w:rsidRPr="009C7017">
        <w:rPr>
          <w:color w:val="993366"/>
        </w:rPr>
        <w:t>SEQUENCE</w:t>
      </w:r>
      <w:r w:rsidRPr="009C7017">
        <w:t xml:space="preserve"> {</w:t>
      </w:r>
    </w:p>
    <w:p w14:paraId="5D601318" w14:textId="77777777" w:rsidR="00BC41EA" w:rsidRPr="009C7017" w:rsidRDefault="00BC41EA" w:rsidP="00BC41EA">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49C95D4E" w14:textId="77777777" w:rsidR="00BC41EA" w:rsidRPr="009C7017" w:rsidRDefault="00BC41EA" w:rsidP="00BC41EA">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4D0D4E27" w14:textId="77777777" w:rsidR="00BC41EA" w:rsidRPr="009C7017" w:rsidRDefault="00BC41EA" w:rsidP="00BC41EA">
      <w:pPr>
        <w:pStyle w:val="PL"/>
      </w:pPr>
      <w:r w:rsidRPr="009C7017">
        <w:t>}</w:t>
      </w:r>
    </w:p>
    <w:p w14:paraId="127C1FB0" w14:textId="77777777" w:rsidR="00BC41EA" w:rsidRPr="009C7017" w:rsidRDefault="00BC41EA" w:rsidP="00BC41EA">
      <w:pPr>
        <w:pStyle w:val="PL"/>
      </w:pPr>
    </w:p>
    <w:p w14:paraId="3ED85D88" w14:textId="77777777" w:rsidR="00BC41EA" w:rsidRPr="009C7017" w:rsidRDefault="00BC41EA" w:rsidP="00BC41EA">
      <w:pPr>
        <w:pStyle w:val="PL"/>
        <w:rPr>
          <w:rFonts w:eastAsia="MS Mincho"/>
          <w:color w:val="808080"/>
        </w:rPr>
      </w:pPr>
      <w:r w:rsidRPr="009C7017">
        <w:rPr>
          <w:rFonts w:eastAsia="MS Mincho"/>
          <w:color w:val="808080"/>
        </w:rPr>
        <w:t>-- TAG-SRS-SWITCHINGTIMENR-STOP</w:t>
      </w:r>
    </w:p>
    <w:p w14:paraId="0D8905E6" w14:textId="77777777" w:rsidR="00BC41EA" w:rsidRPr="009C7017" w:rsidRDefault="00BC41EA" w:rsidP="00BC41EA">
      <w:pPr>
        <w:pStyle w:val="PL"/>
        <w:rPr>
          <w:rFonts w:eastAsia="MS Mincho"/>
          <w:color w:val="808080"/>
          <w:lang w:eastAsia="sv-SE"/>
        </w:rPr>
      </w:pPr>
      <w:r w:rsidRPr="009C7017">
        <w:rPr>
          <w:rFonts w:eastAsia="MS Mincho"/>
          <w:color w:val="808080"/>
        </w:rPr>
        <w:t>-- ASN1STOP</w:t>
      </w:r>
    </w:p>
    <w:p w14:paraId="5CB3F3B6" w14:textId="77777777" w:rsidR="00BC41EA" w:rsidRPr="009C7017" w:rsidRDefault="00BC41EA" w:rsidP="00BC41EA"/>
    <w:p w14:paraId="7E997EEE" w14:textId="77777777" w:rsidR="00BC41EA" w:rsidRPr="009C7017" w:rsidRDefault="00BC41EA" w:rsidP="00BC41EA">
      <w:pPr>
        <w:pStyle w:val="Heading4"/>
        <w:rPr>
          <w:i/>
        </w:rPr>
      </w:pPr>
      <w:bookmarkStart w:id="1057" w:name="_Toc60777483"/>
      <w:bookmarkStart w:id="1058" w:name="_Toc83740440"/>
      <w:r w:rsidRPr="009C7017">
        <w:t>–</w:t>
      </w:r>
      <w:r w:rsidRPr="009C7017">
        <w:tab/>
      </w:r>
      <w:r w:rsidRPr="009C7017">
        <w:rPr>
          <w:i/>
          <w:noProof/>
        </w:rPr>
        <w:t>SRS-SwitchingTimeEUTRA</w:t>
      </w:r>
      <w:bookmarkEnd w:id="1057"/>
      <w:bookmarkEnd w:id="1058"/>
    </w:p>
    <w:p w14:paraId="61A76D4A" w14:textId="77777777" w:rsidR="00BC41EA" w:rsidRPr="009C7017" w:rsidRDefault="00BC41EA" w:rsidP="00BC41EA">
      <w:r w:rsidRPr="009C7017">
        <w:t xml:space="preserve">The IE </w:t>
      </w:r>
      <w:r w:rsidRPr="009C7017">
        <w:rPr>
          <w:i/>
        </w:rPr>
        <w:t xml:space="preserve">SRS-SwitchingTimeEUTRA </w:t>
      </w:r>
      <w:r w:rsidRPr="009C7017">
        <w:t>is used to indicate the SRS carrier switching time supported by the UE for one E-UTRA band pair.</w:t>
      </w:r>
    </w:p>
    <w:p w14:paraId="6F18A166" w14:textId="77777777" w:rsidR="00BC41EA" w:rsidRPr="009C7017" w:rsidRDefault="00BC41EA" w:rsidP="00BC41EA">
      <w:pPr>
        <w:pStyle w:val="TH"/>
        <w:rPr>
          <w:i/>
        </w:rPr>
      </w:pPr>
      <w:r w:rsidRPr="009C7017">
        <w:rPr>
          <w:i/>
        </w:rPr>
        <w:t>SRS-SwitchingTimeEUTRA information element</w:t>
      </w:r>
    </w:p>
    <w:p w14:paraId="1EF4A704" w14:textId="77777777" w:rsidR="00BC41EA" w:rsidRPr="009C7017" w:rsidRDefault="00BC41EA" w:rsidP="00BC41EA">
      <w:pPr>
        <w:pStyle w:val="PL"/>
        <w:rPr>
          <w:rFonts w:eastAsia="MS Mincho"/>
          <w:color w:val="808080"/>
        </w:rPr>
      </w:pPr>
      <w:r w:rsidRPr="009C7017">
        <w:rPr>
          <w:rFonts w:eastAsia="MS Mincho"/>
          <w:color w:val="808080"/>
        </w:rPr>
        <w:t>-- ASN1START</w:t>
      </w:r>
    </w:p>
    <w:p w14:paraId="2AB7F9BB" w14:textId="77777777" w:rsidR="00BC41EA" w:rsidRPr="009C7017" w:rsidRDefault="00BC41EA" w:rsidP="00BC41EA">
      <w:pPr>
        <w:pStyle w:val="PL"/>
        <w:rPr>
          <w:rFonts w:eastAsia="MS Mincho"/>
          <w:color w:val="808080"/>
        </w:rPr>
      </w:pPr>
      <w:r w:rsidRPr="009C7017">
        <w:rPr>
          <w:rFonts w:eastAsia="MS Mincho"/>
          <w:color w:val="808080"/>
        </w:rPr>
        <w:t>-- TAG-SRS-SWITCHINGTIMEEUTRA-START</w:t>
      </w:r>
    </w:p>
    <w:p w14:paraId="6EF43407" w14:textId="77777777" w:rsidR="00BC41EA" w:rsidRPr="009C7017" w:rsidRDefault="00BC41EA" w:rsidP="00BC41EA">
      <w:pPr>
        <w:pStyle w:val="PL"/>
        <w:rPr>
          <w:rFonts w:eastAsia="Batang"/>
        </w:rPr>
      </w:pPr>
    </w:p>
    <w:p w14:paraId="297CDA1E" w14:textId="77777777" w:rsidR="00BC41EA" w:rsidRPr="009C7017" w:rsidRDefault="00BC41EA" w:rsidP="00BC41EA">
      <w:pPr>
        <w:pStyle w:val="PL"/>
      </w:pPr>
      <w:r w:rsidRPr="009C7017">
        <w:t xml:space="preserve">SRS-SwitchingTimeEUTRA ::= </w:t>
      </w:r>
      <w:r w:rsidRPr="009C7017">
        <w:rPr>
          <w:color w:val="993366"/>
        </w:rPr>
        <w:t>SEQUENCE</w:t>
      </w:r>
      <w:r w:rsidRPr="009C7017">
        <w:t xml:space="preserve"> {</w:t>
      </w:r>
    </w:p>
    <w:p w14:paraId="35C88831" w14:textId="77777777" w:rsidR="00BC41EA" w:rsidRPr="009C7017" w:rsidRDefault="00BC41EA" w:rsidP="00BC41EA">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691D8ABA" w14:textId="77777777" w:rsidR="00BC41EA" w:rsidRPr="009C7017" w:rsidRDefault="00BC41EA" w:rsidP="00BC41EA">
      <w:pPr>
        <w:pStyle w:val="PL"/>
      </w:pPr>
      <w:r w:rsidRPr="009C7017">
        <w:t xml:space="preserve">                                                                                               </w:t>
      </w:r>
      <w:r w:rsidRPr="009C7017">
        <w:rPr>
          <w:color w:val="993366"/>
        </w:rPr>
        <w:t>OPTIONAL</w:t>
      </w:r>
      <w:r w:rsidRPr="009C7017">
        <w:t>,</w:t>
      </w:r>
    </w:p>
    <w:p w14:paraId="2D5FF3FD" w14:textId="77777777" w:rsidR="00BC41EA" w:rsidRPr="009C7017" w:rsidRDefault="00BC41EA" w:rsidP="00BC41EA">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551FF266" w14:textId="77777777" w:rsidR="00BC41EA" w:rsidRPr="009C7017" w:rsidRDefault="00BC41EA" w:rsidP="00BC41EA">
      <w:pPr>
        <w:pStyle w:val="PL"/>
      </w:pPr>
      <w:r w:rsidRPr="009C7017">
        <w:t xml:space="preserve">                                                                                               </w:t>
      </w:r>
      <w:r w:rsidRPr="009C7017">
        <w:rPr>
          <w:color w:val="993366"/>
        </w:rPr>
        <w:t>OPTIONAL</w:t>
      </w:r>
    </w:p>
    <w:p w14:paraId="45A30374" w14:textId="77777777" w:rsidR="00BC41EA" w:rsidRPr="009C7017" w:rsidRDefault="00BC41EA" w:rsidP="00BC41EA">
      <w:pPr>
        <w:pStyle w:val="PL"/>
      </w:pPr>
      <w:r w:rsidRPr="009C7017">
        <w:t>}</w:t>
      </w:r>
    </w:p>
    <w:p w14:paraId="19C84F29" w14:textId="77777777" w:rsidR="00BC41EA" w:rsidRPr="009C7017" w:rsidRDefault="00BC41EA" w:rsidP="00BC41EA">
      <w:pPr>
        <w:pStyle w:val="PL"/>
        <w:rPr>
          <w:rFonts w:eastAsia="MS Mincho"/>
          <w:color w:val="808080"/>
        </w:rPr>
      </w:pPr>
      <w:r w:rsidRPr="009C7017">
        <w:rPr>
          <w:rFonts w:eastAsia="MS Mincho"/>
          <w:color w:val="808080"/>
        </w:rPr>
        <w:t>-- TAG-SRS-SWITCHINGTIMEEUTRA-STOP</w:t>
      </w:r>
    </w:p>
    <w:p w14:paraId="34919F74" w14:textId="77777777" w:rsidR="00BC41EA" w:rsidRPr="009C7017" w:rsidRDefault="00BC41EA" w:rsidP="00BC41EA">
      <w:pPr>
        <w:pStyle w:val="PL"/>
        <w:rPr>
          <w:rFonts w:eastAsia="MS Mincho"/>
          <w:color w:val="808080"/>
          <w:lang w:eastAsia="sv-SE"/>
        </w:rPr>
      </w:pPr>
      <w:r w:rsidRPr="009C7017">
        <w:rPr>
          <w:rFonts w:eastAsia="MS Mincho"/>
          <w:color w:val="808080"/>
        </w:rPr>
        <w:t>-- ASN1STOP</w:t>
      </w:r>
    </w:p>
    <w:p w14:paraId="519EEA86" w14:textId="77777777" w:rsidR="00BC41EA" w:rsidRPr="009C7017" w:rsidRDefault="00BC41EA" w:rsidP="00BC41EA"/>
    <w:p w14:paraId="5897F829" w14:textId="77777777" w:rsidR="00BC41EA" w:rsidRPr="009C7017" w:rsidRDefault="00BC41EA" w:rsidP="00BC41EA">
      <w:pPr>
        <w:pStyle w:val="Heading4"/>
      </w:pPr>
      <w:bookmarkStart w:id="1059" w:name="_Toc60777484"/>
      <w:bookmarkStart w:id="1060" w:name="_Toc83740441"/>
      <w:r w:rsidRPr="009C7017">
        <w:t>–</w:t>
      </w:r>
      <w:r w:rsidRPr="009C7017">
        <w:tab/>
      </w:r>
      <w:r w:rsidRPr="009C7017">
        <w:rPr>
          <w:i/>
          <w:noProof/>
        </w:rPr>
        <w:t>SupportedBandwidth</w:t>
      </w:r>
      <w:bookmarkEnd w:id="1059"/>
      <w:bookmarkEnd w:id="1060"/>
    </w:p>
    <w:p w14:paraId="591822CC" w14:textId="77777777" w:rsidR="00BC41EA" w:rsidRPr="009C7017" w:rsidRDefault="00BC41EA" w:rsidP="00BC41EA">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0DFBC727" w14:textId="77777777" w:rsidR="00BC41EA" w:rsidRPr="009C7017" w:rsidRDefault="00BC41EA" w:rsidP="00BC41EA">
      <w:pPr>
        <w:pStyle w:val="TH"/>
      </w:pPr>
      <w:r w:rsidRPr="009C7017">
        <w:rPr>
          <w:i/>
        </w:rPr>
        <w:t>SupportedBandwidth</w:t>
      </w:r>
      <w:r w:rsidRPr="009C7017">
        <w:t xml:space="preserve"> information element</w:t>
      </w:r>
    </w:p>
    <w:p w14:paraId="0F13CAE2" w14:textId="77777777" w:rsidR="00BC41EA" w:rsidRPr="009C7017" w:rsidRDefault="00BC41EA" w:rsidP="00BC41EA">
      <w:pPr>
        <w:pStyle w:val="PL"/>
        <w:rPr>
          <w:color w:val="808080"/>
        </w:rPr>
      </w:pPr>
      <w:r w:rsidRPr="009C7017">
        <w:rPr>
          <w:color w:val="808080"/>
        </w:rPr>
        <w:t>-- ASN1START</w:t>
      </w:r>
    </w:p>
    <w:p w14:paraId="055AFDEC" w14:textId="77777777" w:rsidR="00BC41EA" w:rsidRPr="009C7017" w:rsidRDefault="00BC41EA" w:rsidP="00BC41EA">
      <w:pPr>
        <w:pStyle w:val="PL"/>
        <w:rPr>
          <w:color w:val="808080"/>
        </w:rPr>
      </w:pPr>
      <w:r w:rsidRPr="009C7017">
        <w:rPr>
          <w:color w:val="808080"/>
        </w:rPr>
        <w:t>-- TAG-SUPPORTEDBANDWIDTH-START</w:t>
      </w:r>
    </w:p>
    <w:p w14:paraId="0ECBF498" w14:textId="77777777" w:rsidR="00BC41EA" w:rsidRPr="009C7017" w:rsidRDefault="00BC41EA" w:rsidP="00BC41EA">
      <w:pPr>
        <w:pStyle w:val="PL"/>
      </w:pPr>
    </w:p>
    <w:p w14:paraId="417324FD" w14:textId="77777777" w:rsidR="00BC41EA" w:rsidRPr="009C7017" w:rsidRDefault="00BC41EA" w:rsidP="00BC41EA">
      <w:pPr>
        <w:pStyle w:val="PL"/>
      </w:pPr>
      <w:r w:rsidRPr="009C7017">
        <w:t xml:space="preserve">SupportedBandwidth ::=      </w:t>
      </w:r>
      <w:r w:rsidRPr="009C7017">
        <w:rPr>
          <w:color w:val="993366"/>
        </w:rPr>
        <w:t>CHOICE</w:t>
      </w:r>
      <w:r w:rsidRPr="009C7017">
        <w:t xml:space="preserve"> {</w:t>
      </w:r>
    </w:p>
    <w:p w14:paraId="795ED978" w14:textId="77777777" w:rsidR="00BC41EA" w:rsidRPr="009C7017" w:rsidRDefault="00BC41EA" w:rsidP="00BC41EA">
      <w:pPr>
        <w:pStyle w:val="PL"/>
      </w:pPr>
      <w:r w:rsidRPr="009C7017">
        <w:t xml:space="preserve">    fr1                         </w:t>
      </w:r>
      <w:r w:rsidRPr="009C7017">
        <w:rPr>
          <w:color w:val="993366"/>
        </w:rPr>
        <w:t>ENUMERATED</w:t>
      </w:r>
      <w:r w:rsidRPr="009C7017">
        <w:t xml:space="preserve"> {mhz5, mhz10, mhz15, mhz20, mhz25, mhz30, mhz40, mhz50, mhz60, mhz80, mhz100},</w:t>
      </w:r>
    </w:p>
    <w:p w14:paraId="46C9CF72" w14:textId="77777777" w:rsidR="00BC41EA" w:rsidRPr="009C7017" w:rsidRDefault="00BC41EA" w:rsidP="00BC41EA">
      <w:pPr>
        <w:pStyle w:val="PL"/>
      </w:pPr>
      <w:r w:rsidRPr="009C7017">
        <w:lastRenderedPageBreak/>
        <w:t xml:space="preserve">    fr2                         </w:t>
      </w:r>
      <w:r w:rsidRPr="009C7017">
        <w:rPr>
          <w:color w:val="993366"/>
        </w:rPr>
        <w:t>ENUMERATED</w:t>
      </w:r>
      <w:r w:rsidRPr="009C7017">
        <w:t xml:space="preserve"> {mhz50, mhz100, mhz200, mhz400}</w:t>
      </w:r>
    </w:p>
    <w:p w14:paraId="4728362F" w14:textId="77777777" w:rsidR="00BC41EA" w:rsidRPr="009C7017" w:rsidRDefault="00BC41EA" w:rsidP="00BC41EA">
      <w:pPr>
        <w:pStyle w:val="PL"/>
      </w:pPr>
      <w:r w:rsidRPr="009C7017">
        <w:t>}</w:t>
      </w:r>
    </w:p>
    <w:p w14:paraId="6CB386E2" w14:textId="77777777" w:rsidR="00BC41EA" w:rsidRPr="009C7017" w:rsidRDefault="00BC41EA" w:rsidP="00BC41EA">
      <w:pPr>
        <w:pStyle w:val="PL"/>
      </w:pPr>
    </w:p>
    <w:p w14:paraId="3E4A75D3" w14:textId="77777777" w:rsidR="00BC41EA" w:rsidRPr="009C7017" w:rsidRDefault="00BC41EA" w:rsidP="00BC41EA">
      <w:pPr>
        <w:pStyle w:val="PL"/>
        <w:rPr>
          <w:color w:val="808080"/>
        </w:rPr>
      </w:pPr>
      <w:r w:rsidRPr="009C7017">
        <w:rPr>
          <w:color w:val="808080"/>
        </w:rPr>
        <w:t>-- TAG-SUPPORTEDBANDWIDTH-STOP</w:t>
      </w:r>
    </w:p>
    <w:p w14:paraId="499704E1" w14:textId="77777777" w:rsidR="00BC41EA" w:rsidRPr="009C7017" w:rsidRDefault="00BC41EA" w:rsidP="00BC41EA">
      <w:pPr>
        <w:pStyle w:val="PL"/>
        <w:rPr>
          <w:color w:val="808080"/>
        </w:rPr>
      </w:pPr>
      <w:r w:rsidRPr="009C7017">
        <w:rPr>
          <w:color w:val="808080"/>
        </w:rPr>
        <w:t>-- ASN1STOP</w:t>
      </w:r>
    </w:p>
    <w:p w14:paraId="41A314CA" w14:textId="77777777" w:rsidR="00BC41EA" w:rsidRPr="009C7017" w:rsidRDefault="00BC41EA" w:rsidP="00BC41EA">
      <w:pPr>
        <w:rPr>
          <w:rFonts w:eastAsiaTheme="minorEastAsia"/>
        </w:rPr>
      </w:pPr>
    </w:p>
    <w:p w14:paraId="28615630" w14:textId="77777777" w:rsidR="00BC41EA" w:rsidRPr="009C7017" w:rsidRDefault="00BC41EA" w:rsidP="00BC41EA">
      <w:pPr>
        <w:pStyle w:val="Heading4"/>
      </w:pPr>
      <w:bookmarkStart w:id="1061" w:name="_Toc60777485"/>
      <w:bookmarkStart w:id="1062" w:name="_Toc83740442"/>
      <w:r w:rsidRPr="009C7017">
        <w:t>–</w:t>
      </w:r>
      <w:r w:rsidRPr="009C7017">
        <w:tab/>
      </w:r>
      <w:r w:rsidRPr="009C7017">
        <w:rPr>
          <w:i/>
        </w:rPr>
        <w:t>UE-BasedPerfMeas-Parameters</w:t>
      </w:r>
      <w:bookmarkEnd w:id="1061"/>
      <w:bookmarkEnd w:id="1062"/>
    </w:p>
    <w:p w14:paraId="393429E2" w14:textId="77777777" w:rsidR="00BC41EA" w:rsidRPr="009C7017" w:rsidRDefault="00BC41EA" w:rsidP="00BC41EA">
      <w:r w:rsidRPr="009C7017">
        <w:t xml:space="preserve">The IE </w:t>
      </w:r>
      <w:r w:rsidRPr="009C7017">
        <w:rPr>
          <w:i/>
        </w:rPr>
        <w:t>UE-BasedPerfMeas-Parameters</w:t>
      </w:r>
      <w:r w:rsidRPr="009C7017">
        <w:t xml:space="preserve"> contains UE-based performance measurement parameters.</w:t>
      </w:r>
    </w:p>
    <w:p w14:paraId="213790A8" w14:textId="77777777" w:rsidR="00BC41EA" w:rsidRPr="009C7017" w:rsidRDefault="00BC41EA" w:rsidP="00BC41EA">
      <w:pPr>
        <w:pStyle w:val="TH"/>
      </w:pPr>
      <w:r w:rsidRPr="009C7017">
        <w:rPr>
          <w:i/>
        </w:rPr>
        <w:t>UE-BasedPerfMeas-Parameters</w:t>
      </w:r>
      <w:r w:rsidRPr="009C7017">
        <w:t xml:space="preserve"> information element</w:t>
      </w:r>
    </w:p>
    <w:p w14:paraId="6BB5306E" w14:textId="77777777" w:rsidR="00BC41EA" w:rsidRPr="009C7017" w:rsidRDefault="00BC41EA" w:rsidP="00BC41EA">
      <w:pPr>
        <w:pStyle w:val="PL"/>
        <w:rPr>
          <w:color w:val="808080"/>
        </w:rPr>
      </w:pPr>
      <w:r w:rsidRPr="009C7017">
        <w:rPr>
          <w:color w:val="808080"/>
        </w:rPr>
        <w:t>-- ASN1START</w:t>
      </w:r>
    </w:p>
    <w:p w14:paraId="210FDD08" w14:textId="77777777" w:rsidR="00BC41EA" w:rsidRPr="009C7017" w:rsidRDefault="00BC41EA" w:rsidP="00BC41EA">
      <w:pPr>
        <w:pStyle w:val="PL"/>
        <w:rPr>
          <w:color w:val="808080"/>
        </w:rPr>
      </w:pPr>
      <w:r w:rsidRPr="009C7017">
        <w:rPr>
          <w:color w:val="808080"/>
        </w:rPr>
        <w:t>-- TAG-UE-BASEDPERFMEAS-PARAMETERS-START</w:t>
      </w:r>
    </w:p>
    <w:p w14:paraId="789F3320" w14:textId="77777777" w:rsidR="00BC41EA" w:rsidRPr="009C7017" w:rsidRDefault="00BC41EA" w:rsidP="00BC41EA">
      <w:pPr>
        <w:pStyle w:val="PL"/>
      </w:pPr>
    </w:p>
    <w:p w14:paraId="0E794DCF" w14:textId="77777777" w:rsidR="00BC41EA" w:rsidRPr="009C7017" w:rsidRDefault="00BC41EA" w:rsidP="00BC41EA">
      <w:pPr>
        <w:pStyle w:val="PL"/>
      </w:pPr>
      <w:r w:rsidRPr="009C7017">
        <w:t xml:space="preserve">UE-BasedPerfMeas-Parameters-r16 ::= </w:t>
      </w:r>
      <w:r w:rsidRPr="009C7017">
        <w:rPr>
          <w:color w:val="993366"/>
        </w:rPr>
        <w:t>SEQUENCE</w:t>
      </w:r>
      <w:r w:rsidRPr="009C7017">
        <w:t xml:space="preserve"> {</w:t>
      </w:r>
    </w:p>
    <w:p w14:paraId="5EAAC95A" w14:textId="77777777" w:rsidR="00BC41EA" w:rsidRPr="009C7017" w:rsidRDefault="00BC41EA" w:rsidP="00BC41EA">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58FB62A7" w14:textId="77777777" w:rsidR="00BC41EA" w:rsidRPr="009C7017" w:rsidRDefault="00BC41EA" w:rsidP="00BC41EA">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F047C28" w14:textId="77777777" w:rsidR="00BC41EA" w:rsidRPr="009C7017" w:rsidRDefault="00BC41EA" w:rsidP="00BC41EA">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A1BDC0E" w14:textId="77777777" w:rsidR="00BC41EA" w:rsidRPr="009C7017" w:rsidRDefault="00BC41EA" w:rsidP="00BC41EA">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9D5D08B" w14:textId="77777777" w:rsidR="00BC41EA" w:rsidRPr="009C7017" w:rsidRDefault="00BC41EA" w:rsidP="00BC41EA">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6AAE1499" w14:textId="77777777" w:rsidR="00BC41EA" w:rsidRPr="009C7017" w:rsidRDefault="00BC41EA" w:rsidP="00BC41EA">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35922F3" w14:textId="77777777" w:rsidR="00BC41EA" w:rsidRPr="009C7017" w:rsidRDefault="00BC41EA" w:rsidP="00BC41EA">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7D9E974B" w14:textId="77777777" w:rsidR="00BC41EA" w:rsidRPr="009C7017" w:rsidRDefault="00BC41EA" w:rsidP="00BC41EA">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81F2257" w14:textId="77777777" w:rsidR="00BC41EA" w:rsidRPr="009C7017" w:rsidRDefault="00BC41EA" w:rsidP="00BC41EA">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6D753473" w14:textId="77777777" w:rsidR="00BC41EA" w:rsidRPr="009C7017" w:rsidRDefault="00BC41EA" w:rsidP="00BC41EA">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46A1F9B" w14:textId="77777777" w:rsidR="00BC41EA" w:rsidRPr="009C7017" w:rsidRDefault="00BC41EA" w:rsidP="00BC41EA">
      <w:pPr>
        <w:pStyle w:val="PL"/>
      </w:pPr>
      <w:r w:rsidRPr="009C7017">
        <w:t xml:space="preserve">   ...</w:t>
      </w:r>
    </w:p>
    <w:p w14:paraId="364B52A7" w14:textId="77777777" w:rsidR="00BC41EA" w:rsidRPr="009C7017" w:rsidRDefault="00BC41EA" w:rsidP="00BC41EA">
      <w:pPr>
        <w:pStyle w:val="PL"/>
      </w:pPr>
      <w:r w:rsidRPr="009C7017">
        <w:t>}</w:t>
      </w:r>
    </w:p>
    <w:p w14:paraId="02AEA63D" w14:textId="77777777" w:rsidR="00BC41EA" w:rsidRPr="009C7017" w:rsidRDefault="00BC41EA" w:rsidP="00BC41EA">
      <w:pPr>
        <w:pStyle w:val="PL"/>
      </w:pPr>
    </w:p>
    <w:p w14:paraId="012C3646" w14:textId="77777777" w:rsidR="00BC41EA" w:rsidRPr="009C7017" w:rsidRDefault="00BC41EA" w:rsidP="00BC41EA">
      <w:pPr>
        <w:pStyle w:val="PL"/>
        <w:rPr>
          <w:color w:val="808080"/>
        </w:rPr>
      </w:pPr>
      <w:r w:rsidRPr="009C7017">
        <w:rPr>
          <w:color w:val="808080"/>
        </w:rPr>
        <w:t>-- TAG-UE-BASEDPERFMEAS-PARAMETERS-STOP</w:t>
      </w:r>
    </w:p>
    <w:p w14:paraId="182AD32E" w14:textId="77777777" w:rsidR="00BC41EA" w:rsidRPr="009C7017" w:rsidRDefault="00BC41EA" w:rsidP="00BC41EA">
      <w:pPr>
        <w:pStyle w:val="PL"/>
        <w:rPr>
          <w:color w:val="808080"/>
        </w:rPr>
      </w:pPr>
      <w:r w:rsidRPr="009C7017">
        <w:rPr>
          <w:color w:val="808080"/>
        </w:rPr>
        <w:t>-- ASN1STOP</w:t>
      </w:r>
    </w:p>
    <w:p w14:paraId="3DF45B94" w14:textId="77777777" w:rsidR="00BC41EA" w:rsidRPr="009C7017" w:rsidRDefault="00BC41EA" w:rsidP="00BC41EA"/>
    <w:p w14:paraId="626A1B9B" w14:textId="77777777" w:rsidR="00BC41EA" w:rsidRPr="009C7017" w:rsidRDefault="00BC41EA" w:rsidP="00BC41EA">
      <w:pPr>
        <w:pStyle w:val="Heading4"/>
        <w:rPr>
          <w:noProof/>
        </w:rPr>
      </w:pPr>
      <w:bookmarkStart w:id="1063" w:name="_Toc60777486"/>
      <w:bookmarkStart w:id="1064" w:name="_Toc83740443"/>
      <w:r w:rsidRPr="009C7017">
        <w:t>–</w:t>
      </w:r>
      <w:r w:rsidRPr="009C7017">
        <w:tab/>
      </w:r>
      <w:r w:rsidRPr="009C7017">
        <w:rPr>
          <w:i/>
          <w:noProof/>
        </w:rPr>
        <w:t>UE-CapabilityRAT-ContainerList</w:t>
      </w:r>
      <w:bookmarkEnd w:id="1063"/>
      <w:bookmarkEnd w:id="1064"/>
    </w:p>
    <w:p w14:paraId="1BB1E95F" w14:textId="77777777" w:rsidR="00BC41EA" w:rsidRPr="009C7017" w:rsidRDefault="00BC41EA" w:rsidP="00BC41EA">
      <w:r w:rsidRPr="009C7017">
        <w:t xml:space="preserve">The IE </w:t>
      </w:r>
      <w:r w:rsidRPr="009C7017">
        <w:rPr>
          <w:i/>
        </w:rPr>
        <w:t>UE-CapabilityRAT-ContainerList</w:t>
      </w:r>
      <w:r w:rsidRPr="009C7017">
        <w:t xml:space="preserve"> contains a list of radio access technology specific capability containers.</w:t>
      </w:r>
    </w:p>
    <w:p w14:paraId="13528FBF" w14:textId="77777777" w:rsidR="00BC41EA" w:rsidRPr="009C7017" w:rsidRDefault="00BC41EA" w:rsidP="00BC41EA">
      <w:pPr>
        <w:pStyle w:val="TH"/>
      </w:pPr>
      <w:r w:rsidRPr="009C7017">
        <w:rPr>
          <w:i/>
        </w:rPr>
        <w:t>UE-CapabilityRAT-ContainerList</w:t>
      </w:r>
      <w:r w:rsidRPr="009C7017">
        <w:t xml:space="preserve"> information element</w:t>
      </w:r>
    </w:p>
    <w:p w14:paraId="616148A2" w14:textId="77777777" w:rsidR="00BC41EA" w:rsidRPr="009C7017" w:rsidRDefault="00BC41EA" w:rsidP="00BC41EA">
      <w:pPr>
        <w:pStyle w:val="PL"/>
        <w:rPr>
          <w:color w:val="808080"/>
        </w:rPr>
      </w:pPr>
      <w:r w:rsidRPr="009C7017">
        <w:rPr>
          <w:color w:val="808080"/>
        </w:rPr>
        <w:t>-- ASN1START</w:t>
      </w:r>
    </w:p>
    <w:p w14:paraId="6C2C5C2B" w14:textId="77777777" w:rsidR="00BC41EA" w:rsidRPr="009C7017" w:rsidRDefault="00BC41EA" w:rsidP="00BC41EA">
      <w:pPr>
        <w:pStyle w:val="PL"/>
        <w:rPr>
          <w:color w:val="808080"/>
        </w:rPr>
      </w:pPr>
      <w:r w:rsidRPr="009C7017">
        <w:rPr>
          <w:color w:val="808080"/>
        </w:rPr>
        <w:t>-- TAG-UE-CAPABILITYRAT-CONTAINERLIST-START</w:t>
      </w:r>
    </w:p>
    <w:p w14:paraId="7CD8DE58" w14:textId="77777777" w:rsidR="00BC41EA" w:rsidRPr="009C7017" w:rsidRDefault="00BC41EA" w:rsidP="00BC41EA">
      <w:pPr>
        <w:pStyle w:val="PL"/>
      </w:pPr>
    </w:p>
    <w:p w14:paraId="26D6D892" w14:textId="77777777" w:rsidR="00BC41EA" w:rsidRPr="009C7017" w:rsidRDefault="00BC41EA" w:rsidP="00BC41EA">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1B3F2398" w14:textId="77777777" w:rsidR="00BC41EA" w:rsidRPr="009C7017" w:rsidRDefault="00BC41EA" w:rsidP="00BC41EA">
      <w:pPr>
        <w:pStyle w:val="PL"/>
      </w:pPr>
    </w:p>
    <w:p w14:paraId="60454DCA" w14:textId="77777777" w:rsidR="00BC41EA" w:rsidRPr="009C7017" w:rsidRDefault="00BC41EA" w:rsidP="00BC41EA">
      <w:pPr>
        <w:pStyle w:val="PL"/>
      </w:pPr>
      <w:r w:rsidRPr="009C7017">
        <w:t xml:space="preserve">UE-CapabilityRAT-Container ::=        </w:t>
      </w:r>
      <w:r w:rsidRPr="009C7017">
        <w:rPr>
          <w:color w:val="993366"/>
        </w:rPr>
        <w:t>SEQUENCE</w:t>
      </w:r>
      <w:r w:rsidRPr="009C7017">
        <w:t xml:space="preserve"> {</w:t>
      </w:r>
    </w:p>
    <w:p w14:paraId="5DC63AD6" w14:textId="77777777" w:rsidR="00BC41EA" w:rsidRPr="009C7017" w:rsidRDefault="00BC41EA" w:rsidP="00BC41EA">
      <w:pPr>
        <w:pStyle w:val="PL"/>
      </w:pPr>
      <w:r w:rsidRPr="009C7017">
        <w:t xml:space="preserve">    rat-Type                              RAT-Type,</w:t>
      </w:r>
    </w:p>
    <w:p w14:paraId="18CC18A2" w14:textId="77777777" w:rsidR="00BC41EA" w:rsidRPr="009C7017" w:rsidRDefault="00BC41EA" w:rsidP="00BC41EA">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68D9C01D" w14:textId="77777777" w:rsidR="00BC41EA" w:rsidRPr="009C7017" w:rsidRDefault="00BC41EA" w:rsidP="00BC41EA">
      <w:pPr>
        <w:pStyle w:val="PL"/>
      </w:pPr>
      <w:r w:rsidRPr="009C7017">
        <w:t>}</w:t>
      </w:r>
    </w:p>
    <w:p w14:paraId="04ABFA65" w14:textId="77777777" w:rsidR="00BC41EA" w:rsidRPr="009C7017" w:rsidRDefault="00BC41EA" w:rsidP="00BC41EA">
      <w:pPr>
        <w:pStyle w:val="PL"/>
      </w:pPr>
    </w:p>
    <w:p w14:paraId="54B1B0B5" w14:textId="77777777" w:rsidR="00BC41EA" w:rsidRPr="009C7017" w:rsidRDefault="00BC41EA" w:rsidP="00BC41EA">
      <w:pPr>
        <w:pStyle w:val="PL"/>
        <w:rPr>
          <w:color w:val="808080"/>
        </w:rPr>
      </w:pPr>
      <w:r w:rsidRPr="009C7017">
        <w:rPr>
          <w:color w:val="808080"/>
        </w:rPr>
        <w:lastRenderedPageBreak/>
        <w:t>-- TAG-UE-CAPABILITYRAT-CONTAINERLIST-STOP</w:t>
      </w:r>
    </w:p>
    <w:p w14:paraId="3FD4FC8D" w14:textId="77777777" w:rsidR="00BC41EA" w:rsidRPr="009C7017" w:rsidRDefault="00BC41EA" w:rsidP="00BC41EA">
      <w:pPr>
        <w:pStyle w:val="PL"/>
        <w:rPr>
          <w:color w:val="808080"/>
        </w:rPr>
      </w:pPr>
      <w:r w:rsidRPr="009C7017">
        <w:rPr>
          <w:color w:val="808080"/>
        </w:rPr>
        <w:t>-- ASN1STOP</w:t>
      </w:r>
    </w:p>
    <w:p w14:paraId="68E97D2B"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5687CEDE"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6073D38E" w14:textId="77777777" w:rsidR="00BC41EA" w:rsidRPr="009C7017" w:rsidRDefault="00BC41EA" w:rsidP="000E5764">
            <w:pPr>
              <w:pStyle w:val="TAH"/>
              <w:rPr>
                <w:lang w:eastAsia="sv-SE"/>
              </w:rPr>
            </w:pPr>
            <w:r w:rsidRPr="009C7017">
              <w:rPr>
                <w:i/>
                <w:lang w:eastAsia="sv-SE"/>
              </w:rPr>
              <w:t>UE-CapabilityRAT-ContainerList</w:t>
            </w:r>
            <w:r w:rsidRPr="009C7017">
              <w:rPr>
                <w:lang w:eastAsia="sv-SE"/>
              </w:rPr>
              <w:t xml:space="preserve"> field descriptions</w:t>
            </w:r>
          </w:p>
        </w:tc>
      </w:tr>
      <w:tr w:rsidR="00BC41EA" w:rsidRPr="009C7017" w14:paraId="3CB158BC"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3180426" w14:textId="77777777" w:rsidR="00BC41EA" w:rsidRPr="009C7017" w:rsidRDefault="00BC41EA" w:rsidP="000E5764">
            <w:pPr>
              <w:pStyle w:val="TAL"/>
              <w:rPr>
                <w:b/>
                <w:i/>
                <w:lang w:eastAsia="sv-SE"/>
              </w:rPr>
            </w:pPr>
            <w:r w:rsidRPr="009C7017">
              <w:rPr>
                <w:b/>
                <w:i/>
                <w:lang w:eastAsia="sv-SE"/>
              </w:rPr>
              <w:t>ue-CapabilityRAT-Container</w:t>
            </w:r>
          </w:p>
          <w:p w14:paraId="3B63F60E" w14:textId="77777777" w:rsidR="00BC41EA" w:rsidRPr="009C7017" w:rsidRDefault="00BC41EA" w:rsidP="000E5764">
            <w:pPr>
              <w:pStyle w:val="TAL"/>
              <w:rPr>
                <w:lang w:eastAsia="sv-SE"/>
              </w:rPr>
            </w:pPr>
            <w:r w:rsidRPr="009C7017">
              <w:rPr>
                <w:lang w:eastAsia="sv-SE"/>
              </w:rPr>
              <w:t>Container for the UE capabilities of the indicated RAT. The encoding is defined in the specification of each RAT:</w:t>
            </w:r>
          </w:p>
          <w:p w14:paraId="04E33F2C" w14:textId="77777777" w:rsidR="00BC41EA" w:rsidRPr="009C7017" w:rsidRDefault="00BC41EA" w:rsidP="000E576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CFB246C" w14:textId="77777777" w:rsidR="00BC41EA" w:rsidRPr="009C7017" w:rsidRDefault="00BC41EA" w:rsidP="000E576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69B107DE" w14:textId="77777777" w:rsidR="00BC41EA" w:rsidRPr="009C7017" w:rsidRDefault="00BC41EA" w:rsidP="000E576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4787B82C" w14:textId="77777777" w:rsidR="00BC41EA" w:rsidRPr="009C7017" w:rsidRDefault="00BC41EA" w:rsidP="000E576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7AA5FB96" w14:textId="77777777" w:rsidR="00BC41EA" w:rsidRPr="009C7017" w:rsidRDefault="00BC41EA" w:rsidP="00BC41EA"/>
    <w:p w14:paraId="4CB19AC9" w14:textId="77777777" w:rsidR="00BC41EA" w:rsidRPr="009C7017" w:rsidRDefault="00BC41EA" w:rsidP="00BC41EA">
      <w:pPr>
        <w:pStyle w:val="Heading4"/>
      </w:pPr>
      <w:bookmarkStart w:id="1065" w:name="_Toc60777487"/>
      <w:bookmarkStart w:id="1066" w:name="_Toc83740444"/>
      <w:r w:rsidRPr="009C7017">
        <w:t>–</w:t>
      </w:r>
      <w:r w:rsidRPr="009C7017">
        <w:tab/>
      </w:r>
      <w:r w:rsidRPr="009C7017">
        <w:rPr>
          <w:i/>
        </w:rPr>
        <w:t>UE-CapabilityRAT-RequestList</w:t>
      </w:r>
      <w:bookmarkEnd w:id="1065"/>
      <w:bookmarkEnd w:id="1066"/>
    </w:p>
    <w:p w14:paraId="548BDD12" w14:textId="77777777" w:rsidR="00BC41EA" w:rsidRPr="009C7017" w:rsidRDefault="00BC41EA" w:rsidP="00BC41EA">
      <w:r w:rsidRPr="009C7017">
        <w:t xml:space="preserve">The IE </w:t>
      </w:r>
      <w:r w:rsidRPr="009C7017">
        <w:rPr>
          <w:i/>
        </w:rPr>
        <w:t>UE-CapabilityRAT-RequestList</w:t>
      </w:r>
      <w:r w:rsidRPr="009C7017">
        <w:t xml:space="preserve"> is used to request UE capabilities for one or more RATs from the UE.</w:t>
      </w:r>
    </w:p>
    <w:p w14:paraId="14ACE365" w14:textId="77777777" w:rsidR="00BC41EA" w:rsidRPr="009C7017" w:rsidRDefault="00BC41EA" w:rsidP="00BC41EA">
      <w:pPr>
        <w:pStyle w:val="TH"/>
      </w:pPr>
      <w:r w:rsidRPr="009C7017">
        <w:rPr>
          <w:i/>
        </w:rPr>
        <w:t>UE-CapabilityRAT-RequestList</w:t>
      </w:r>
      <w:r w:rsidRPr="009C7017">
        <w:t xml:space="preserve"> information element</w:t>
      </w:r>
    </w:p>
    <w:p w14:paraId="479C43BA" w14:textId="77777777" w:rsidR="00BC41EA" w:rsidRPr="009C7017" w:rsidRDefault="00BC41EA" w:rsidP="00BC41EA">
      <w:pPr>
        <w:pStyle w:val="PL"/>
        <w:rPr>
          <w:color w:val="808080"/>
        </w:rPr>
      </w:pPr>
      <w:r w:rsidRPr="009C7017">
        <w:rPr>
          <w:color w:val="808080"/>
        </w:rPr>
        <w:t>-- ASN1START</w:t>
      </w:r>
    </w:p>
    <w:p w14:paraId="50DF0C96" w14:textId="77777777" w:rsidR="00BC41EA" w:rsidRPr="009C7017" w:rsidRDefault="00BC41EA" w:rsidP="00BC41EA">
      <w:pPr>
        <w:pStyle w:val="PL"/>
        <w:rPr>
          <w:color w:val="808080"/>
        </w:rPr>
      </w:pPr>
      <w:r w:rsidRPr="009C7017">
        <w:rPr>
          <w:color w:val="808080"/>
        </w:rPr>
        <w:t>-- TAG-UE-CAPABILITYRAT-REQUESTLIST-START</w:t>
      </w:r>
    </w:p>
    <w:p w14:paraId="17F2C46A" w14:textId="77777777" w:rsidR="00BC41EA" w:rsidRPr="009C7017" w:rsidRDefault="00BC41EA" w:rsidP="00BC41EA">
      <w:pPr>
        <w:pStyle w:val="PL"/>
      </w:pPr>
    </w:p>
    <w:p w14:paraId="5765DBE4" w14:textId="77777777" w:rsidR="00BC41EA" w:rsidRPr="009C7017" w:rsidRDefault="00BC41EA" w:rsidP="00BC41EA">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79B19B4E" w14:textId="77777777" w:rsidR="00BC41EA" w:rsidRPr="009C7017" w:rsidRDefault="00BC41EA" w:rsidP="00BC41EA">
      <w:pPr>
        <w:pStyle w:val="PL"/>
      </w:pPr>
    </w:p>
    <w:p w14:paraId="2DA00B9A" w14:textId="77777777" w:rsidR="00BC41EA" w:rsidRPr="009C7017" w:rsidRDefault="00BC41EA" w:rsidP="00BC41EA">
      <w:pPr>
        <w:pStyle w:val="PL"/>
      </w:pPr>
      <w:r w:rsidRPr="009C7017">
        <w:t xml:space="preserve">UE-CapabilityRAT-Request ::=            </w:t>
      </w:r>
      <w:r w:rsidRPr="009C7017">
        <w:rPr>
          <w:color w:val="993366"/>
        </w:rPr>
        <w:t>SEQUENCE</w:t>
      </w:r>
      <w:r w:rsidRPr="009C7017">
        <w:t xml:space="preserve"> {</w:t>
      </w:r>
    </w:p>
    <w:p w14:paraId="6FE9EDFB" w14:textId="77777777" w:rsidR="00BC41EA" w:rsidRPr="009C7017" w:rsidRDefault="00BC41EA" w:rsidP="00BC41EA">
      <w:pPr>
        <w:pStyle w:val="PL"/>
      </w:pPr>
      <w:r w:rsidRPr="009C7017">
        <w:t xml:space="preserve">    rat-Type                                RAT-Type,</w:t>
      </w:r>
    </w:p>
    <w:p w14:paraId="7C5BAA9E" w14:textId="77777777" w:rsidR="00BC41EA" w:rsidRPr="009C7017" w:rsidRDefault="00BC41EA" w:rsidP="00BC41EA">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63AD7A17" w14:textId="77777777" w:rsidR="00BC41EA" w:rsidRPr="009C7017" w:rsidRDefault="00BC41EA" w:rsidP="00BC41EA">
      <w:pPr>
        <w:pStyle w:val="PL"/>
      </w:pPr>
      <w:r w:rsidRPr="009C7017">
        <w:t xml:space="preserve">    ...</w:t>
      </w:r>
    </w:p>
    <w:p w14:paraId="1131A697" w14:textId="77777777" w:rsidR="00BC41EA" w:rsidRPr="009C7017" w:rsidRDefault="00BC41EA" w:rsidP="00BC41EA">
      <w:pPr>
        <w:pStyle w:val="PL"/>
      </w:pPr>
      <w:r w:rsidRPr="009C7017">
        <w:t>}</w:t>
      </w:r>
    </w:p>
    <w:p w14:paraId="38D0A75A" w14:textId="77777777" w:rsidR="00BC41EA" w:rsidRPr="009C7017" w:rsidRDefault="00BC41EA" w:rsidP="00BC41EA">
      <w:pPr>
        <w:pStyle w:val="PL"/>
      </w:pPr>
    </w:p>
    <w:p w14:paraId="37B0FFE3" w14:textId="77777777" w:rsidR="00BC41EA" w:rsidRPr="009C7017" w:rsidRDefault="00BC41EA" w:rsidP="00BC41EA">
      <w:pPr>
        <w:pStyle w:val="PL"/>
        <w:rPr>
          <w:color w:val="808080"/>
        </w:rPr>
      </w:pPr>
      <w:r w:rsidRPr="009C7017">
        <w:rPr>
          <w:color w:val="808080"/>
        </w:rPr>
        <w:t>-- TAG-UE-CAPABILITYRAT-REQUESTLIST-STOP</w:t>
      </w:r>
    </w:p>
    <w:p w14:paraId="1C55794A" w14:textId="77777777" w:rsidR="00BC41EA" w:rsidRPr="009C7017" w:rsidRDefault="00BC41EA" w:rsidP="00BC41EA">
      <w:pPr>
        <w:pStyle w:val="PL"/>
        <w:rPr>
          <w:color w:val="808080"/>
        </w:rPr>
      </w:pPr>
      <w:r w:rsidRPr="009C7017">
        <w:rPr>
          <w:color w:val="808080"/>
        </w:rPr>
        <w:t>-- ASN1STOP</w:t>
      </w:r>
    </w:p>
    <w:p w14:paraId="161ACCD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B422C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3166D1" w14:textId="77777777" w:rsidR="00BC41EA" w:rsidRPr="009C7017" w:rsidRDefault="00BC41EA" w:rsidP="000E5764">
            <w:pPr>
              <w:pStyle w:val="TAH"/>
              <w:rPr>
                <w:szCs w:val="22"/>
                <w:lang w:eastAsia="sv-SE"/>
              </w:rPr>
            </w:pPr>
            <w:r w:rsidRPr="009C7017">
              <w:rPr>
                <w:i/>
                <w:szCs w:val="22"/>
                <w:lang w:eastAsia="sv-SE"/>
              </w:rPr>
              <w:t xml:space="preserve">UE-CapabilityRAT-Request </w:t>
            </w:r>
            <w:r w:rsidRPr="009C7017">
              <w:rPr>
                <w:szCs w:val="22"/>
                <w:lang w:eastAsia="sv-SE"/>
              </w:rPr>
              <w:t>field descriptions</w:t>
            </w:r>
          </w:p>
        </w:tc>
      </w:tr>
      <w:tr w:rsidR="00BC41EA" w:rsidRPr="009C7017" w14:paraId="1C34DA1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AF3CE6" w14:textId="77777777" w:rsidR="00BC41EA" w:rsidRPr="009C7017" w:rsidRDefault="00BC41EA" w:rsidP="000E5764">
            <w:pPr>
              <w:pStyle w:val="TAL"/>
              <w:rPr>
                <w:szCs w:val="22"/>
                <w:lang w:eastAsia="sv-SE"/>
              </w:rPr>
            </w:pPr>
            <w:r w:rsidRPr="009C7017">
              <w:rPr>
                <w:b/>
                <w:i/>
                <w:szCs w:val="22"/>
                <w:lang w:eastAsia="sv-SE"/>
              </w:rPr>
              <w:t>capabilityRequestFilter</w:t>
            </w:r>
          </w:p>
          <w:p w14:paraId="51BFFB3A" w14:textId="77777777" w:rsidR="00BC41EA" w:rsidRPr="009C7017" w:rsidRDefault="00BC41EA" w:rsidP="000E5764">
            <w:pPr>
              <w:pStyle w:val="TAL"/>
              <w:rPr>
                <w:szCs w:val="22"/>
                <w:lang w:eastAsia="sv-SE"/>
              </w:rPr>
            </w:pPr>
            <w:r w:rsidRPr="009C7017">
              <w:rPr>
                <w:szCs w:val="22"/>
                <w:lang w:eastAsia="sv-SE"/>
              </w:rPr>
              <w:t>Information by which the network requests the UE to filter the UE capabilities.</w:t>
            </w:r>
          </w:p>
          <w:p w14:paraId="4D15B856" w14:textId="77777777" w:rsidR="00BC41EA" w:rsidRPr="009C7017" w:rsidRDefault="00BC41EA" w:rsidP="000E576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554D9408" w14:textId="77777777" w:rsidR="00BC41EA" w:rsidRPr="009C7017" w:rsidRDefault="00BC41EA" w:rsidP="000E576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BC41EA" w:rsidRPr="009C7017" w14:paraId="43FAB0A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A050E5" w14:textId="77777777" w:rsidR="00BC41EA" w:rsidRPr="009C7017" w:rsidRDefault="00BC41EA" w:rsidP="000E5764">
            <w:pPr>
              <w:pStyle w:val="TAL"/>
              <w:rPr>
                <w:szCs w:val="22"/>
                <w:lang w:eastAsia="sv-SE"/>
              </w:rPr>
            </w:pPr>
            <w:r w:rsidRPr="009C7017">
              <w:rPr>
                <w:b/>
                <w:i/>
                <w:szCs w:val="22"/>
                <w:lang w:eastAsia="sv-SE"/>
              </w:rPr>
              <w:t>rat-Type</w:t>
            </w:r>
          </w:p>
          <w:p w14:paraId="4B4C2A2C" w14:textId="77777777" w:rsidR="00BC41EA" w:rsidRPr="009C7017" w:rsidRDefault="00BC41EA" w:rsidP="000E5764">
            <w:pPr>
              <w:pStyle w:val="TAL"/>
              <w:rPr>
                <w:szCs w:val="22"/>
                <w:lang w:eastAsia="sv-SE"/>
              </w:rPr>
            </w:pPr>
            <w:r w:rsidRPr="009C7017">
              <w:rPr>
                <w:szCs w:val="22"/>
                <w:lang w:eastAsia="sv-SE"/>
              </w:rPr>
              <w:t>The RAT type for which the NW requests UE capabilities.</w:t>
            </w:r>
          </w:p>
        </w:tc>
      </w:tr>
    </w:tbl>
    <w:p w14:paraId="0358BCC3" w14:textId="77777777" w:rsidR="00BC41EA" w:rsidRPr="009C7017" w:rsidRDefault="00BC41EA" w:rsidP="00BC41EA"/>
    <w:p w14:paraId="7E4E2521" w14:textId="77777777" w:rsidR="00BC41EA" w:rsidRPr="009C7017" w:rsidRDefault="00BC41EA" w:rsidP="00BC41EA">
      <w:pPr>
        <w:pStyle w:val="Heading4"/>
      </w:pPr>
      <w:bookmarkStart w:id="1067" w:name="_Toc60777488"/>
      <w:bookmarkStart w:id="1068" w:name="_Toc83740445"/>
      <w:r w:rsidRPr="009C7017">
        <w:t>–</w:t>
      </w:r>
      <w:r w:rsidRPr="009C7017">
        <w:tab/>
      </w:r>
      <w:r w:rsidRPr="009C7017">
        <w:rPr>
          <w:i/>
        </w:rPr>
        <w:t>UE-CapabilityRequestFilterCommon</w:t>
      </w:r>
      <w:bookmarkEnd w:id="1067"/>
      <w:bookmarkEnd w:id="1068"/>
    </w:p>
    <w:p w14:paraId="16F36E35" w14:textId="77777777" w:rsidR="00BC41EA" w:rsidRPr="009C7017" w:rsidRDefault="00BC41EA" w:rsidP="00BC41EA">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13D7AD9D" w14:textId="77777777" w:rsidR="00BC41EA" w:rsidRPr="009C7017" w:rsidRDefault="00BC41EA" w:rsidP="00BC41EA">
      <w:pPr>
        <w:pStyle w:val="TH"/>
      </w:pPr>
      <w:r w:rsidRPr="009C7017">
        <w:rPr>
          <w:i/>
        </w:rPr>
        <w:lastRenderedPageBreak/>
        <w:t>UE-CapabilityRequestFilterCommon</w:t>
      </w:r>
      <w:r w:rsidRPr="009C7017">
        <w:t xml:space="preserve"> information element</w:t>
      </w:r>
    </w:p>
    <w:p w14:paraId="542C2904" w14:textId="77777777" w:rsidR="00BC41EA" w:rsidRPr="009C7017" w:rsidRDefault="00BC41EA" w:rsidP="00BC41EA">
      <w:pPr>
        <w:pStyle w:val="PL"/>
        <w:rPr>
          <w:color w:val="808080"/>
        </w:rPr>
      </w:pPr>
      <w:r w:rsidRPr="009C7017">
        <w:rPr>
          <w:color w:val="808080"/>
        </w:rPr>
        <w:t>-- ASN1START</w:t>
      </w:r>
    </w:p>
    <w:p w14:paraId="3D2E5525" w14:textId="77777777" w:rsidR="00BC41EA" w:rsidRPr="009C7017" w:rsidRDefault="00BC41EA" w:rsidP="00BC41EA">
      <w:pPr>
        <w:pStyle w:val="PL"/>
        <w:rPr>
          <w:color w:val="808080"/>
        </w:rPr>
      </w:pPr>
      <w:r w:rsidRPr="009C7017">
        <w:rPr>
          <w:color w:val="808080"/>
        </w:rPr>
        <w:t>-- TAG-UE-CAPABILITYREQUESTFILTERCOMMON-START</w:t>
      </w:r>
    </w:p>
    <w:p w14:paraId="35854C5A" w14:textId="77777777" w:rsidR="00BC41EA" w:rsidRPr="009C7017" w:rsidRDefault="00BC41EA" w:rsidP="00BC41EA">
      <w:pPr>
        <w:pStyle w:val="PL"/>
      </w:pPr>
    </w:p>
    <w:p w14:paraId="55CEDF5A" w14:textId="77777777" w:rsidR="00BC41EA" w:rsidRPr="009C7017" w:rsidRDefault="00BC41EA" w:rsidP="00BC41EA">
      <w:pPr>
        <w:pStyle w:val="PL"/>
      </w:pPr>
      <w:r w:rsidRPr="009C7017">
        <w:t xml:space="preserve">UE-CapabilityRequestFilterCommon ::=            </w:t>
      </w:r>
      <w:r w:rsidRPr="009C7017">
        <w:rPr>
          <w:color w:val="993366"/>
        </w:rPr>
        <w:t>SEQUENCE</w:t>
      </w:r>
      <w:r w:rsidRPr="009C7017">
        <w:t xml:space="preserve"> {</w:t>
      </w:r>
    </w:p>
    <w:p w14:paraId="7C5B648C" w14:textId="77777777" w:rsidR="00BC41EA" w:rsidRPr="009C7017" w:rsidRDefault="00BC41EA" w:rsidP="00BC41EA">
      <w:pPr>
        <w:pStyle w:val="PL"/>
      </w:pPr>
      <w:r w:rsidRPr="009C7017">
        <w:t xml:space="preserve">    mrdc-Request                                </w:t>
      </w:r>
      <w:r w:rsidRPr="009C7017">
        <w:rPr>
          <w:color w:val="993366"/>
        </w:rPr>
        <w:t>SEQUENCE</w:t>
      </w:r>
      <w:r w:rsidRPr="009C7017">
        <w:t xml:space="preserve"> {</w:t>
      </w:r>
    </w:p>
    <w:p w14:paraId="592D3B6E" w14:textId="77777777" w:rsidR="00BC41EA" w:rsidRPr="009C7017" w:rsidRDefault="00BC41EA" w:rsidP="00BC41EA">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4DCC72" w14:textId="77777777" w:rsidR="00BC41EA" w:rsidRPr="009C7017" w:rsidRDefault="00BC41EA" w:rsidP="00BC41EA">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EA8F0F4" w14:textId="77777777" w:rsidR="00BC41EA" w:rsidRPr="009C7017" w:rsidRDefault="00BC41EA" w:rsidP="00BC41EA">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309BAD"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DD13049" w14:textId="77777777" w:rsidR="00BC41EA" w:rsidRPr="009C7017" w:rsidRDefault="00BC41EA" w:rsidP="00BC41EA">
      <w:pPr>
        <w:pStyle w:val="PL"/>
      </w:pPr>
      <w:r w:rsidRPr="009C7017">
        <w:t xml:space="preserve">    ...,</w:t>
      </w:r>
    </w:p>
    <w:p w14:paraId="6D3644D9" w14:textId="77777777" w:rsidR="00BC41EA" w:rsidRPr="009C7017" w:rsidRDefault="00BC41EA" w:rsidP="00BC41EA">
      <w:pPr>
        <w:pStyle w:val="PL"/>
      </w:pPr>
      <w:r w:rsidRPr="009C7017">
        <w:t xml:space="preserve">    [[</w:t>
      </w:r>
    </w:p>
    <w:p w14:paraId="55FC1AFD" w14:textId="77777777" w:rsidR="00BC41EA" w:rsidRPr="009C7017" w:rsidRDefault="00BC41EA" w:rsidP="00BC41EA">
      <w:pPr>
        <w:pStyle w:val="PL"/>
      </w:pPr>
      <w:r w:rsidRPr="009C7017">
        <w:t xml:space="preserve">    codebookTypeRequest-r16        </w:t>
      </w:r>
      <w:r w:rsidRPr="009C7017">
        <w:rPr>
          <w:color w:val="993366"/>
        </w:rPr>
        <w:t>SEQUENCE</w:t>
      </w:r>
      <w:r w:rsidRPr="009C7017">
        <w:t xml:space="preserve"> {</w:t>
      </w:r>
    </w:p>
    <w:p w14:paraId="43A433F3" w14:textId="77777777" w:rsidR="00BC41EA" w:rsidRPr="009C7017" w:rsidRDefault="00BC41EA" w:rsidP="00BC41EA">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D69DB87" w14:textId="77777777" w:rsidR="00BC41EA" w:rsidRPr="009C7017" w:rsidRDefault="00BC41EA" w:rsidP="00BC41EA">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1179340" w14:textId="77777777" w:rsidR="00BC41EA" w:rsidRPr="009C7017" w:rsidRDefault="00BC41EA" w:rsidP="00BC41EA">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078C37B" w14:textId="77777777" w:rsidR="00BC41EA" w:rsidRPr="009C7017" w:rsidRDefault="00BC41EA" w:rsidP="00BC41EA">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3F03F97"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2C47214" w14:textId="77777777" w:rsidR="00BC41EA" w:rsidRPr="009C7017" w:rsidRDefault="00BC41EA" w:rsidP="00BC41EA">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559242A" w14:textId="77777777" w:rsidR="00BC41EA" w:rsidRPr="009C7017" w:rsidRDefault="00BC41EA" w:rsidP="00BC41EA">
      <w:pPr>
        <w:pStyle w:val="PL"/>
      </w:pPr>
      <w:r w:rsidRPr="009C7017">
        <w:t xml:space="preserve">    ]],</w:t>
      </w:r>
    </w:p>
    <w:p w14:paraId="17CD09E5" w14:textId="77777777" w:rsidR="00BC41EA" w:rsidRPr="009C7017" w:rsidRDefault="00BC41EA" w:rsidP="00BC41EA">
      <w:pPr>
        <w:pStyle w:val="PL"/>
      </w:pPr>
      <w:r w:rsidRPr="009C7017">
        <w:t xml:space="preserve">    [[</w:t>
      </w:r>
    </w:p>
    <w:p w14:paraId="3001573B" w14:textId="77777777" w:rsidR="00BC41EA" w:rsidRPr="009C7017" w:rsidRDefault="00BC41EA" w:rsidP="00BC41EA">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3E7C3F63" w14:textId="77777777" w:rsidR="00BC41EA" w:rsidRPr="009C7017" w:rsidRDefault="00BC41EA" w:rsidP="00BC41EA">
      <w:pPr>
        <w:pStyle w:val="PL"/>
      </w:pPr>
      <w:r w:rsidRPr="009C7017">
        <w:t xml:space="preserve">    ]]</w:t>
      </w:r>
    </w:p>
    <w:p w14:paraId="3F988159" w14:textId="77777777" w:rsidR="00BC41EA" w:rsidRPr="009C7017" w:rsidRDefault="00BC41EA" w:rsidP="00BC41EA">
      <w:pPr>
        <w:pStyle w:val="PL"/>
      </w:pPr>
      <w:r w:rsidRPr="009C7017">
        <w:t>}</w:t>
      </w:r>
    </w:p>
    <w:p w14:paraId="58A6F8A4" w14:textId="77777777" w:rsidR="00BC41EA" w:rsidRPr="009C7017" w:rsidRDefault="00BC41EA" w:rsidP="00BC41EA">
      <w:pPr>
        <w:pStyle w:val="PL"/>
      </w:pPr>
    </w:p>
    <w:p w14:paraId="189D8618" w14:textId="77777777" w:rsidR="00BC41EA" w:rsidRPr="009C7017" w:rsidRDefault="00BC41EA" w:rsidP="00BC41EA">
      <w:pPr>
        <w:pStyle w:val="PL"/>
      </w:pPr>
      <w:r w:rsidRPr="009C7017">
        <w:t xml:space="preserve">CellGrouping-r16 ::=    </w:t>
      </w:r>
      <w:r w:rsidRPr="009C7017">
        <w:rPr>
          <w:color w:val="993366"/>
        </w:rPr>
        <w:t>SEQUENCE</w:t>
      </w:r>
      <w:r w:rsidRPr="009C7017">
        <w:t xml:space="preserve"> {</w:t>
      </w:r>
    </w:p>
    <w:p w14:paraId="6E2E0A60" w14:textId="77777777" w:rsidR="00BC41EA" w:rsidRPr="009C7017" w:rsidRDefault="00BC41EA" w:rsidP="00BC41EA">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75105E6" w14:textId="77777777" w:rsidR="00BC41EA" w:rsidRPr="009C7017" w:rsidRDefault="00BC41EA" w:rsidP="00BC41EA">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A5C40A9" w14:textId="77777777" w:rsidR="00BC41EA" w:rsidRPr="009C7017" w:rsidRDefault="00BC41EA" w:rsidP="00BC41EA">
      <w:pPr>
        <w:pStyle w:val="PL"/>
      </w:pPr>
      <w:r w:rsidRPr="009C7017">
        <w:t xml:space="preserve">    mode-r16                </w:t>
      </w:r>
      <w:r w:rsidRPr="009C7017">
        <w:rPr>
          <w:color w:val="993366"/>
        </w:rPr>
        <w:t>ENUMERATED</w:t>
      </w:r>
      <w:r w:rsidRPr="009C7017">
        <w:t xml:space="preserve"> {sync, async}</w:t>
      </w:r>
    </w:p>
    <w:p w14:paraId="40299A31" w14:textId="77777777" w:rsidR="00BC41EA" w:rsidRPr="009C7017" w:rsidRDefault="00BC41EA" w:rsidP="00BC41EA">
      <w:pPr>
        <w:pStyle w:val="PL"/>
      </w:pPr>
      <w:r w:rsidRPr="009C7017">
        <w:t>}</w:t>
      </w:r>
    </w:p>
    <w:p w14:paraId="170D1AF3" w14:textId="77777777" w:rsidR="00BC41EA" w:rsidRPr="009C7017" w:rsidRDefault="00BC41EA" w:rsidP="00BC41EA">
      <w:pPr>
        <w:pStyle w:val="PL"/>
      </w:pPr>
    </w:p>
    <w:p w14:paraId="6CCFAB40" w14:textId="77777777" w:rsidR="00BC41EA" w:rsidRPr="009C7017" w:rsidRDefault="00BC41EA" w:rsidP="00BC41EA">
      <w:pPr>
        <w:pStyle w:val="PL"/>
        <w:rPr>
          <w:color w:val="808080"/>
        </w:rPr>
      </w:pPr>
      <w:r w:rsidRPr="009C7017">
        <w:rPr>
          <w:color w:val="808080"/>
        </w:rPr>
        <w:t>-- TAG-UE-CAPABILITYREQUESTFILTERCOMMON-STOP</w:t>
      </w:r>
    </w:p>
    <w:p w14:paraId="75E9A152" w14:textId="77777777" w:rsidR="00BC41EA" w:rsidRPr="009C7017" w:rsidRDefault="00BC41EA" w:rsidP="00BC41EA">
      <w:pPr>
        <w:pStyle w:val="PL"/>
        <w:rPr>
          <w:color w:val="808080"/>
        </w:rPr>
      </w:pPr>
      <w:r w:rsidRPr="009C7017">
        <w:rPr>
          <w:color w:val="808080"/>
        </w:rPr>
        <w:t>-- ASN1STOP</w:t>
      </w:r>
    </w:p>
    <w:p w14:paraId="1EDEB65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C41EA" w:rsidRPr="009C7017" w14:paraId="581D5C7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06ACBB" w14:textId="77777777" w:rsidR="00BC41EA" w:rsidRPr="009C7017" w:rsidRDefault="00BC41EA" w:rsidP="000E5764">
            <w:pPr>
              <w:pStyle w:val="TAH"/>
              <w:rPr>
                <w:lang w:eastAsia="sv-SE"/>
              </w:rPr>
            </w:pPr>
            <w:r w:rsidRPr="009C7017">
              <w:rPr>
                <w:i/>
                <w:lang w:eastAsia="sv-SE"/>
              </w:rPr>
              <w:lastRenderedPageBreak/>
              <w:t>UE-CapabilityRequestFilterCommon field descriptions</w:t>
            </w:r>
          </w:p>
        </w:tc>
      </w:tr>
      <w:tr w:rsidR="00BC41EA" w:rsidRPr="009C7017" w14:paraId="08538872" w14:textId="77777777" w:rsidTr="000E5764">
        <w:tc>
          <w:tcPr>
            <w:tcW w:w="14173" w:type="dxa"/>
            <w:tcBorders>
              <w:top w:val="single" w:sz="4" w:space="0" w:color="auto"/>
              <w:left w:val="single" w:sz="4" w:space="0" w:color="auto"/>
              <w:bottom w:val="single" w:sz="4" w:space="0" w:color="auto"/>
              <w:right w:val="single" w:sz="4" w:space="0" w:color="auto"/>
            </w:tcBorders>
          </w:tcPr>
          <w:p w14:paraId="79706B6F" w14:textId="77777777" w:rsidR="00BC41EA" w:rsidRPr="009C7017" w:rsidRDefault="00BC41EA" w:rsidP="000E5764">
            <w:pPr>
              <w:pStyle w:val="TAL"/>
            </w:pPr>
            <w:r w:rsidRPr="009C7017">
              <w:rPr>
                <w:b/>
                <w:i/>
              </w:rPr>
              <w:t>codebookTypeRequest</w:t>
            </w:r>
          </w:p>
          <w:p w14:paraId="68D68259" w14:textId="77777777" w:rsidR="00BC41EA" w:rsidRPr="009C7017" w:rsidRDefault="00BC41EA" w:rsidP="000E576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BC41EA" w:rsidRPr="009C7017" w14:paraId="7173406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A6376A" w14:textId="77777777" w:rsidR="00BC41EA" w:rsidRPr="009C7017" w:rsidRDefault="00BC41EA" w:rsidP="000E5764">
            <w:pPr>
              <w:pStyle w:val="TAL"/>
              <w:rPr>
                <w:lang w:eastAsia="sv-SE"/>
              </w:rPr>
            </w:pPr>
            <w:r w:rsidRPr="009C7017">
              <w:rPr>
                <w:b/>
                <w:i/>
                <w:lang w:eastAsia="sv-SE"/>
              </w:rPr>
              <w:t>includeNE-DC</w:t>
            </w:r>
          </w:p>
          <w:p w14:paraId="0EA88140" w14:textId="77777777" w:rsidR="00BC41EA" w:rsidRPr="009C7017" w:rsidRDefault="00BC41EA" w:rsidP="000E576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BC41EA" w:rsidRPr="009C7017" w14:paraId="37DA44E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D7991B1" w14:textId="77777777" w:rsidR="00BC41EA" w:rsidRPr="009C7017" w:rsidRDefault="00BC41EA" w:rsidP="000E5764">
            <w:pPr>
              <w:pStyle w:val="TAL"/>
              <w:rPr>
                <w:lang w:eastAsia="sv-SE"/>
              </w:rPr>
            </w:pPr>
            <w:r w:rsidRPr="009C7017">
              <w:rPr>
                <w:b/>
                <w:i/>
                <w:lang w:eastAsia="sv-SE"/>
              </w:rPr>
              <w:t>includeNR-DC</w:t>
            </w:r>
          </w:p>
          <w:p w14:paraId="6BD72603" w14:textId="77777777" w:rsidR="00BC41EA" w:rsidRPr="009C7017" w:rsidRDefault="00BC41EA" w:rsidP="000E576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BC41EA" w:rsidRPr="009C7017" w14:paraId="51D98DB0" w14:textId="77777777" w:rsidTr="000E5764">
        <w:tc>
          <w:tcPr>
            <w:tcW w:w="14173" w:type="dxa"/>
            <w:tcBorders>
              <w:top w:val="single" w:sz="4" w:space="0" w:color="auto"/>
              <w:left w:val="single" w:sz="4" w:space="0" w:color="auto"/>
              <w:bottom w:val="single" w:sz="4" w:space="0" w:color="auto"/>
              <w:right w:val="single" w:sz="4" w:space="0" w:color="auto"/>
            </w:tcBorders>
          </w:tcPr>
          <w:p w14:paraId="4B91A5C9" w14:textId="77777777" w:rsidR="00BC41EA" w:rsidRPr="009C7017" w:rsidRDefault="00BC41EA" w:rsidP="000E5764">
            <w:pPr>
              <w:pStyle w:val="TAL"/>
              <w:rPr>
                <w:b/>
                <w:i/>
                <w:lang w:eastAsia="sv-SE"/>
              </w:rPr>
            </w:pPr>
            <w:r w:rsidRPr="009C7017">
              <w:rPr>
                <w:b/>
                <w:i/>
                <w:lang w:eastAsia="sv-SE"/>
              </w:rPr>
              <w:t>mode</w:t>
            </w:r>
          </w:p>
          <w:p w14:paraId="2D91EA62" w14:textId="77777777" w:rsidR="00BC41EA" w:rsidRPr="009C7017" w:rsidRDefault="00BC41EA" w:rsidP="000E5764">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BC41EA" w:rsidRPr="009C7017" w14:paraId="0171A2E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21D7BD8" w14:textId="77777777" w:rsidR="00BC41EA" w:rsidRPr="009C7017" w:rsidRDefault="00BC41EA" w:rsidP="000E5764">
            <w:pPr>
              <w:pStyle w:val="TAL"/>
              <w:rPr>
                <w:lang w:eastAsia="sv-SE"/>
              </w:rPr>
            </w:pPr>
            <w:r w:rsidRPr="009C7017">
              <w:rPr>
                <w:b/>
                <w:i/>
                <w:lang w:eastAsia="sv-SE"/>
              </w:rPr>
              <w:t>omitEN-DC</w:t>
            </w:r>
          </w:p>
          <w:p w14:paraId="6024DE51" w14:textId="77777777" w:rsidR="00BC41EA" w:rsidRPr="009C7017" w:rsidRDefault="00BC41EA" w:rsidP="000E5764">
            <w:pPr>
              <w:pStyle w:val="TAL"/>
              <w:rPr>
                <w:lang w:eastAsia="sv-SE"/>
              </w:rPr>
            </w:pPr>
            <w:r w:rsidRPr="009C7017">
              <w:rPr>
                <w:lang w:eastAsia="sv-SE"/>
              </w:rPr>
              <w:t>Only if this field is present, the UE shall omit band combinations and feature set combinations which are only applicable to (NG)EN-DC.</w:t>
            </w:r>
          </w:p>
        </w:tc>
      </w:tr>
      <w:tr w:rsidR="00BC41EA" w:rsidRPr="009C7017" w14:paraId="500A6F96" w14:textId="77777777" w:rsidTr="000E5764">
        <w:tc>
          <w:tcPr>
            <w:tcW w:w="14173" w:type="dxa"/>
            <w:tcBorders>
              <w:top w:val="single" w:sz="4" w:space="0" w:color="auto"/>
              <w:left w:val="single" w:sz="4" w:space="0" w:color="auto"/>
              <w:bottom w:val="single" w:sz="4" w:space="0" w:color="auto"/>
              <w:right w:val="single" w:sz="4" w:space="0" w:color="auto"/>
            </w:tcBorders>
          </w:tcPr>
          <w:p w14:paraId="7F82DA05" w14:textId="77777777" w:rsidR="00BC41EA" w:rsidRPr="009C7017" w:rsidRDefault="00BC41EA" w:rsidP="000E5764">
            <w:pPr>
              <w:pStyle w:val="TAL"/>
              <w:rPr>
                <w:b/>
                <w:bCs/>
                <w:i/>
                <w:iCs/>
              </w:rPr>
            </w:pPr>
            <w:r w:rsidRPr="009C7017">
              <w:rPr>
                <w:b/>
                <w:bCs/>
                <w:i/>
                <w:iCs/>
              </w:rPr>
              <w:t>requestedCellGrouping</w:t>
            </w:r>
          </w:p>
          <w:p w14:paraId="59F2DFD0" w14:textId="77777777" w:rsidR="00BC41EA" w:rsidRPr="009C7017" w:rsidRDefault="00BC41EA" w:rsidP="000E5764">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5810674" w14:textId="77777777" w:rsidR="00BC41EA" w:rsidRPr="009C7017" w:rsidRDefault="00BC41EA" w:rsidP="000E5764">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51E16C74" w14:textId="77777777" w:rsidR="00BC41EA" w:rsidRPr="009C7017" w:rsidRDefault="00BC41EA" w:rsidP="000E5764">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BC41EA" w:rsidRPr="009C7017" w14:paraId="4A9B94CB" w14:textId="77777777" w:rsidTr="000E5764">
        <w:tc>
          <w:tcPr>
            <w:tcW w:w="14173" w:type="dxa"/>
            <w:tcBorders>
              <w:top w:val="single" w:sz="4" w:space="0" w:color="auto"/>
              <w:left w:val="single" w:sz="4" w:space="0" w:color="auto"/>
              <w:bottom w:val="single" w:sz="4" w:space="0" w:color="auto"/>
              <w:right w:val="single" w:sz="4" w:space="0" w:color="auto"/>
            </w:tcBorders>
          </w:tcPr>
          <w:p w14:paraId="3B67B857" w14:textId="77777777" w:rsidR="00BC41EA" w:rsidRPr="009C7017" w:rsidRDefault="00BC41EA" w:rsidP="000E5764">
            <w:pPr>
              <w:pStyle w:val="TAL"/>
              <w:rPr>
                <w:b/>
                <w:i/>
                <w:lang w:eastAsia="sv-SE"/>
              </w:rPr>
            </w:pPr>
            <w:r w:rsidRPr="009C7017">
              <w:rPr>
                <w:b/>
                <w:i/>
                <w:lang w:eastAsia="sv-SE"/>
              </w:rPr>
              <w:t>uplinkTxSwitchRequest</w:t>
            </w:r>
          </w:p>
          <w:p w14:paraId="1517BC32" w14:textId="77777777" w:rsidR="00BC41EA" w:rsidRPr="009C7017" w:rsidRDefault="00BC41EA" w:rsidP="000E576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4DA8064A"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7F76D29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20616DB"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A79E74" w14:textId="77777777" w:rsidR="00BC41EA" w:rsidRPr="009C7017" w:rsidRDefault="00BC41EA" w:rsidP="000E5764">
            <w:pPr>
              <w:pStyle w:val="TAH"/>
              <w:rPr>
                <w:lang w:eastAsia="sv-SE"/>
              </w:rPr>
            </w:pPr>
            <w:r w:rsidRPr="009C7017">
              <w:rPr>
                <w:lang w:eastAsia="sv-SE"/>
              </w:rPr>
              <w:t>Explanation</w:t>
            </w:r>
          </w:p>
        </w:tc>
      </w:tr>
      <w:tr w:rsidR="00BC41EA" w:rsidRPr="009C7017" w14:paraId="2465B0F8"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C7A77ED" w14:textId="77777777" w:rsidR="00BC41EA" w:rsidRPr="009C7017" w:rsidRDefault="00BC41EA" w:rsidP="000E5764">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51577D10" w14:textId="77777777" w:rsidR="00BC41EA" w:rsidRPr="009C7017" w:rsidRDefault="00BC41EA" w:rsidP="000E5764">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6C42F1FB" w14:textId="77777777" w:rsidR="00BC41EA" w:rsidRPr="009C7017" w:rsidRDefault="00BC41EA" w:rsidP="00BC41EA"/>
    <w:p w14:paraId="5F4A2CDB" w14:textId="77777777" w:rsidR="00BC41EA" w:rsidRPr="009C7017" w:rsidRDefault="00BC41EA" w:rsidP="00BC41EA">
      <w:pPr>
        <w:pStyle w:val="Heading4"/>
      </w:pPr>
      <w:bookmarkStart w:id="1069" w:name="_Toc60777489"/>
      <w:bookmarkStart w:id="1070" w:name="_Toc83740446"/>
      <w:r w:rsidRPr="009C7017">
        <w:t>–</w:t>
      </w:r>
      <w:r w:rsidRPr="009C7017">
        <w:tab/>
      </w:r>
      <w:r w:rsidRPr="009C7017">
        <w:rPr>
          <w:i/>
        </w:rPr>
        <w:t>UE-CapabilityRequestFilterNR</w:t>
      </w:r>
      <w:bookmarkEnd w:id="1069"/>
      <w:bookmarkEnd w:id="1070"/>
    </w:p>
    <w:p w14:paraId="3BA7C55F" w14:textId="77777777" w:rsidR="00BC41EA" w:rsidRPr="009C7017" w:rsidRDefault="00BC41EA" w:rsidP="00BC41EA">
      <w:r w:rsidRPr="009C7017">
        <w:t xml:space="preserve">The IE </w:t>
      </w:r>
      <w:r w:rsidRPr="009C7017">
        <w:rPr>
          <w:i/>
        </w:rPr>
        <w:t>UE-CapabilityRequestFilterNR</w:t>
      </w:r>
      <w:r w:rsidRPr="009C7017">
        <w:t xml:space="preserve"> is used to request filtered UE capabilities.</w:t>
      </w:r>
    </w:p>
    <w:p w14:paraId="2E4B91FF" w14:textId="77777777" w:rsidR="00BC41EA" w:rsidRPr="009C7017" w:rsidRDefault="00BC41EA" w:rsidP="00BC41EA">
      <w:pPr>
        <w:pStyle w:val="TH"/>
      </w:pPr>
      <w:r w:rsidRPr="009C7017">
        <w:rPr>
          <w:i/>
        </w:rPr>
        <w:lastRenderedPageBreak/>
        <w:t>UE-CapabilityRequestFilterNR</w:t>
      </w:r>
      <w:r w:rsidRPr="009C7017">
        <w:t xml:space="preserve"> information element</w:t>
      </w:r>
    </w:p>
    <w:p w14:paraId="242CBE3A" w14:textId="77777777" w:rsidR="00BC41EA" w:rsidRPr="009C7017" w:rsidRDefault="00BC41EA" w:rsidP="00BC41EA">
      <w:pPr>
        <w:pStyle w:val="PL"/>
        <w:rPr>
          <w:color w:val="808080"/>
        </w:rPr>
      </w:pPr>
      <w:r w:rsidRPr="009C7017">
        <w:rPr>
          <w:color w:val="808080"/>
        </w:rPr>
        <w:t>-- ASN1START</w:t>
      </w:r>
    </w:p>
    <w:p w14:paraId="638A81B2" w14:textId="77777777" w:rsidR="00BC41EA" w:rsidRPr="009C7017" w:rsidRDefault="00BC41EA" w:rsidP="00BC41EA">
      <w:pPr>
        <w:pStyle w:val="PL"/>
        <w:rPr>
          <w:color w:val="808080"/>
        </w:rPr>
      </w:pPr>
      <w:r w:rsidRPr="009C7017">
        <w:rPr>
          <w:color w:val="808080"/>
        </w:rPr>
        <w:t>-- TAG-UE-CAPABILITYREQUESTFILTERNR-START</w:t>
      </w:r>
    </w:p>
    <w:p w14:paraId="539E8692" w14:textId="77777777" w:rsidR="00BC41EA" w:rsidRPr="009C7017" w:rsidRDefault="00BC41EA" w:rsidP="00BC41EA">
      <w:pPr>
        <w:pStyle w:val="PL"/>
      </w:pPr>
    </w:p>
    <w:p w14:paraId="039D6104" w14:textId="77777777" w:rsidR="00BC41EA" w:rsidRPr="009C7017" w:rsidRDefault="00BC41EA" w:rsidP="00BC41EA">
      <w:pPr>
        <w:pStyle w:val="PL"/>
      </w:pPr>
      <w:r w:rsidRPr="009C7017">
        <w:t xml:space="preserve">UE-CapabilityRequestFilterNR ::=            </w:t>
      </w:r>
      <w:r w:rsidRPr="009C7017">
        <w:rPr>
          <w:color w:val="993366"/>
        </w:rPr>
        <w:t>SEQUENCE</w:t>
      </w:r>
      <w:r w:rsidRPr="009C7017">
        <w:t xml:space="preserve"> {</w:t>
      </w:r>
    </w:p>
    <w:p w14:paraId="479F7EFD" w14:textId="77777777" w:rsidR="00BC41EA" w:rsidRPr="009C7017" w:rsidRDefault="00BC41EA" w:rsidP="00BC41EA">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4CD79404" w14:textId="77777777" w:rsidR="00BC41EA" w:rsidRPr="009C7017" w:rsidRDefault="00BC41EA" w:rsidP="00BC41EA">
      <w:pPr>
        <w:pStyle w:val="PL"/>
      </w:pPr>
      <w:r w:rsidRPr="009C7017">
        <w:t xml:space="preserve">    nonCriticalExtension                        UE-CapabilityRequestFilterNR-v1540    </w:t>
      </w:r>
      <w:r w:rsidRPr="009C7017">
        <w:rPr>
          <w:color w:val="993366"/>
        </w:rPr>
        <w:t>OPTIONAL</w:t>
      </w:r>
    </w:p>
    <w:p w14:paraId="05562AB5" w14:textId="77777777" w:rsidR="00BC41EA" w:rsidRPr="009C7017" w:rsidRDefault="00BC41EA" w:rsidP="00BC41EA">
      <w:pPr>
        <w:pStyle w:val="PL"/>
      </w:pPr>
      <w:r w:rsidRPr="009C7017">
        <w:t>}</w:t>
      </w:r>
    </w:p>
    <w:p w14:paraId="55B11FA5" w14:textId="77777777" w:rsidR="00BC41EA" w:rsidRPr="009C7017" w:rsidRDefault="00BC41EA" w:rsidP="00BC41EA">
      <w:pPr>
        <w:pStyle w:val="PL"/>
      </w:pPr>
    </w:p>
    <w:p w14:paraId="0717D822" w14:textId="77777777" w:rsidR="00BC41EA" w:rsidRPr="009C7017" w:rsidRDefault="00BC41EA" w:rsidP="00BC41EA">
      <w:pPr>
        <w:pStyle w:val="PL"/>
      </w:pPr>
      <w:r w:rsidRPr="009C7017">
        <w:t xml:space="preserve">UE-CapabilityRequestFilterNR-v1540 ::=      </w:t>
      </w:r>
      <w:r w:rsidRPr="009C7017">
        <w:rPr>
          <w:color w:val="993366"/>
        </w:rPr>
        <w:t>SEQUENCE</w:t>
      </w:r>
      <w:r w:rsidRPr="009C7017">
        <w:t xml:space="preserve"> {</w:t>
      </w:r>
    </w:p>
    <w:p w14:paraId="38CB4600" w14:textId="77777777" w:rsidR="00BC41EA" w:rsidRPr="009C7017" w:rsidRDefault="00BC41EA" w:rsidP="00BC41EA">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4949EF"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A65128" w14:textId="77777777" w:rsidR="00BC41EA" w:rsidRPr="009C7017" w:rsidRDefault="00BC41EA" w:rsidP="00BC41EA">
      <w:pPr>
        <w:pStyle w:val="PL"/>
      </w:pPr>
      <w:r w:rsidRPr="009C7017">
        <w:t>}</w:t>
      </w:r>
    </w:p>
    <w:p w14:paraId="7684449E" w14:textId="77777777" w:rsidR="00BC41EA" w:rsidRPr="009C7017" w:rsidRDefault="00BC41EA" w:rsidP="00BC41EA">
      <w:pPr>
        <w:pStyle w:val="PL"/>
      </w:pPr>
    </w:p>
    <w:p w14:paraId="4B49607A" w14:textId="77777777" w:rsidR="00BC41EA" w:rsidRPr="009C7017" w:rsidRDefault="00BC41EA" w:rsidP="00BC41EA">
      <w:pPr>
        <w:pStyle w:val="PL"/>
        <w:rPr>
          <w:color w:val="808080"/>
        </w:rPr>
      </w:pPr>
      <w:r w:rsidRPr="009C7017">
        <w:rPr>
          <w:color w:val="808080"/>
        </w:rPr>
        <w:t>-- TAG-UE-CAPABILITYREQUESTFILTERNR-STOP</w:t>
      </w:r>
    </w:p>
    <w:p w14:paraId="5907048E" w14:textId="77777777" w:rsidR="00BC41EA" w:rsidRPr="009C7017" w:rsidRDefault="00BC41EA" w:rsidP="00BC41EA">
      <w:pPr>
        <w:pStyle w:val="PL"/>
        <w:rPr>
          <w:color w:val="808080"/>
        </w:rPr>
      </w:pPr>
      <w:r w:rsidRPr="009C7017">
        <w:rPr>
          <w:color w:val="808080"/>
        </w:rPr>
        <w:t>-- ASN1STOP</w:t>
      </w:r>
    </w:p>
    <w:p w14:paraId="7D46AC6D" w14:textId="77777777" w:rsidR="00BC41EA" w:rsidRPr="009C7017" w:rsidRDefault="00BC41EA" w:rsidP="00BC41EA"/>
    <w:p w14:paraId="1B51C092" w14:textId="77777777" w:rsidR="00BC41EA" w:rsidRPr="009C7017" w:rsidRDefault="00BC41EA" w:rsidP="00BC41EA">
      <w:pPr>
        <w:pStyle w:val="Heading4"/>
      </w:pPr>
      <w:bookmarkStart w:id="1071" w:name="_Toc60777490"/>
      <w:bookmarkStart w:id="1072" w:name="_Toc83740447"/>
      <w:r w:rsidRPr="009C7017">
        <w:t>–</w:t>
      </w:r>
      <w:r w:rsidRPr="009C7017">
        <w:tab/>
      </w:r>
      <w:r w:rsidRPr="009C7017">
        <w:rPr>
          <w:i/>
          <w:noProof/>
        </w:rPr>
        <w:t>UE-MRDC-Capability</w:t>
      </w:r>
      <w:bookmarkEnd w:id="1071"/>
      <w:bookmarkEnd w:id="1072"/>
    </w:p>
    <w:p w14:paraId="2A5554F7" w14:textId="77777777" w:rsidR="00BC41EA" w:rsidRPr="009C7017" w:rsidRDefault="00BC41EA" w:rsidP="00BC41EA">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6A95CDA" w14:textId="77777777" w:rsidR="00BC41EA" w:rsidRPr="009C7017" w:rsidRDefault="00BC41EA" w:rsidP="00BC41EA">
      <w:pPr>
        <w:pStyle w:val="TH"/>
      </w:pPr>
      <w:r w:rsidRPr="009C7017">
        <w:rPr>
          <w:i/>
        </w:rPr>
        <w:t>UE-MRDC-Capability</w:t>
      </w:r>
      <w:r w:rsidRPr="009C7017">
        <w:t xml:space="preserve"> information element</w:t>
      </w:r>
    </w:p>
    <w:p w14:paraId="4A5BD7DC" w14:textId="77777777" w:rsidR="00BC41EA" w:rsidRPr="009C7017" w:rsidRDefault="00BC41EA" w:rsidP="00BC41EA">
      <w:pPr>
        <w:pStyle w:val="PL"/>
        <w:rPr>
          <w:color w:val="808080"/>
        </w:rPr>
      </w:pPr>
      <w:r w:rsidRPr="009C7017">
        <w:rPr>
          <w:color w:val="808080"/>
        </w:rPr>
        <w:t>-- ASN1START</w:t>
      </w:r>
    </w:p>
    <w:p w14:paraId="4074E365" w14:textId="77777777" w:rsidR="00BC41EA" w:rsidRPr="009C7017" w:rsidRDefault="00BC41EA" w:rsidP="00BC41EA">
      <w:pPr>
        <w:pStyle w:val="PL"/>
        <w:rPr>
          <w:color w:val="808080"/>
        </w:rPr>
      </w:pPr>
      <w:r w:rsidRPr="009C7017">
        <w:rPr>
          <w:color w:val="808080"/>
        </w:rPr>
        <w:t>-- TAG-UE-MRDC-CAPABILITY-START</w:t>
      </w:r>
    </w:p>
    <w:p w14:paraId="5F4476AD" w14:textId="77777777" w:rsidR="00BC41EA" w:rsidRPr="009C7017" w:rsidRDefault="00BC41EA" w:rsidP="00BC41EA">
      <w:pPr>
        <w:pStyle w:val="PL"/>
      </w:pPr>
    </w:p>
    <w:p w14:paraId="6089B4A5" w14:textId="77777777" w:rsidR="00BC41EA" w:rsidRPr="009C7017" w:rsidRDefault="00BC41EA" w:rsidP="00BC41EA">
      <w:pPr>
        <w:pStyle w:val="PL"/>
      </w:pPr>
      <w:r w:rsidRPr="009C7017">
        <w:t xml:space="preserve">UE-MRDC-Capability ::=              </w:t>
      </w:r>
      <w:r w:rsidRPr="009C7017">
        <w:rPr>
          <w:color w:val="993366"/>
        </w:rPr>
        <w:t>SEQUENCE</w:t>
      </w:r>
      <w:r w:rsidRPr="009C7017">
        <w:t xml:space="preserve"> {</w:t>
      </w:r>
    </w:p>
    <w:p w14:paraId="1DE40A11" w14:textId="77777777" w:rsidR="00BC41EA" w:rsidRPr="009C7017" w:rsidRDefault="00BC41EA" w:rsidP="00BC41EA">
      <w:pPr>
        <w:pStyle w:val="PL"/>
      </w:pPr>
      <w:r w:rsidRPr="009C7017">
        <w:t xml:space="preserve">    measAndMobParametersMRDC            MeasAndMobParametersMRDC                                                        </w:t>
      </w:r>
      <w:r w:rsidRPr="009C7017">
        <w:rPr>
          <w:color w:val="993366"/>
        </w:rPr>
        <w:t>OPTIONAL</w:t>
      </w:r>
      <w:r w:rsidRPr="009C7017">
        <w:t>,</w:t>
      </w:r>
    </w:p>
    <w:p w14:paraId="5062E5C6" w14:textId="77777777" w:rsidR="00BC41EA" w:rsidRPr="009C7017" w:rsidRDefault="00BC41EA" w:rsidP="00BC41EA">
      <w:pPr>
        <w:pStyle w:val="PL"/>
      </w:pPr>
      <w:r w:rsidRPr="009C7017">
        <w:t xml:space="preserve">    phy-ParametersMRDC-v1530            Phy-ParametersMRDC                                                              </w:t>
      </w:r>
      <w:r w:rsidRPr="009C7017">
        <w:rPr>
          <w:color w:val="993366"/>
        </w:rPr>
        <w:t>OPTIONAL</w:t>
      </w:r>
      <w:r w:rsidRPr="009C7017">
        <w:t>,</w:t>
      </w:r>
    </w:p>
    <w:p w14:paraId="7D15AE39" w14:textId="77777777" w:rsidR="00BC41EA" w:rsidRPr="009C7017" w:rsidRDefault="00BC41EA" w:rsidP="00BC41EA">
      <w:pPr>
        <w:pStyle w:val="PL"/>
      </w:pPr>
      <w:r w:rsidRPr="009C7017">
        <w:t xml:space="preserve">    rf-ParametersMRDC                   RF-ParametersMRDC,</w:t>
      </w:r>
    </w:p>
    <w:p w14:paraId="43C9C3FB" w14:textId="77777777" w:rsidR="00BC41EA" w:rsidRPr="009C7017" w:rsidRDefault="00BC41EA" w:rsidP="00BC41EA">
      <w:pPr>
        <w:pStyle w:val="PL"/>
      </w:pPr>
      <w:r w:rsidRPr="009C7017">
        <w:t xml:space="preserve">    generalParametersMRDC               GeneralParametersMRDC-XDD-Diff                                                  </w:t>
      </w:r>
      <w:r w:rsidRPr="009C7017">
        <w:rPr>
          <w:color w:val="993366"/>
        </w:rPr>
        <w:t>OPTIONAL</w:t>
      </w:r>
      <w:r w:rsidRPr="009C7017">
        <w:t>,</w:t>
      </w:r>
    </w:p>
    <w:p w14:paraId="2E705704" w14:textId="77777777" w:rsidR="00BC41EA" w:rsidRPr="009C7017" w:rsidRDefault="00BC41EA" w:rsidP="00BC41EA">
      <w:pPr>
        <w:pStyle w:val="PL"/>
      </w:pPr>
      <w:r w:rsidRPr="009C7017">
        <w:t xml:space="preserve">    fdd-Add-UE-MRDC-Capabilities        UE-MRDC-CapabilityAddXDD-Mode                                                   </w:t>
      </w:r>
      <w:r w:rsidRPr="009C7017">
        <w:rPr>
          <w:color w:val="993366"/>
        </w:rPr>
        <w:t>OPTIONAL</w:t>
      </w:r>
      <w:r w:rsidRPr="009C7017">
        <w:t>,</w:t>
      </w:r>
    </w:p>
    <w:p w14:paraId="26C6FE56" w14:textId="77777777" w:rsidR="00BC41EA" w:rsidRPr="009C7017" w:rsidRDefault="00BC41EA" w:rsidP="00BC41EA">
      <w:pPr>
        <w:pStyle w:val="PL"/>
      </w:pPr>
      <w:r w:rsidRPr="009C7017">
        <w:t xml:space="preserve">    tdd-Add-UE-MRDC-Capabilities        UE-MRDC-CapabilityAddXDD-Mode                                                   </w:t>
      </w:r>
      <w:r w:rsidRPr="009C7017">
        <w:rPr>
          <w:color w:val="993366"/>
        </w:rPr>
        <w:t>OPTIONAL</w:t>
      </w:r>
      <w:r w:rsidRPr="009C7017">
        <w:t>,</w:t>
      </w:r>
    </w:p>
    <w:p w14:paraId="3B17E077" w14:textId="77777777" w:rsidR="00BC41EA" w:rsidRPr="009C7017" w:rsidRDefault="00BC41EA" w:rsidP="00BC41EA">
      <w:pPr>
        <w:pStyle w:val="PL"/>
      </w:pPr>
      <w:r w:rsidRPr="009C7017">
        <w:t xml:space="preserve">    fr1-Add-UE-MRDC-Capabilities        UE-MRDC-CapabilityAddFRX-Mode                                                   </w:t>
      </w:r>
      <w:r w:rsidRPr="009C7017">
        <w:rPr>
          <w:color w:val="993366"/>
        </w:rPr>
        <w:t>OPTIONAL</w:t>
      </w:r>
      <w:r w:rsidRPr="009C7017">
        <w:t>,</w:t>
      </w:r>
    </w:p>
    <w:p w14:paraId="1E0B0A0D" w14:textId="77777777" w:rsidR="00BC41EA" w:rsidRPr="009C7017" w:rsidRDefault="00BC41EA" w:rsidP="00BC41EA">
      <w:pPr>
        <w:pStyle w:val="PL"/>
      </w:pPr>
      <w:r w:rsidRPr="009C7017">
        <w:t xml:space="preserve">    fr2-Add-UE-MRDC-Capabilities        UE-MRDC-CapabilityAddFRX-Mode                                                   </w:t>
      </w:r>
      <w:r w:rsidRPr="009C7017">
        <w:rPr>
          <w:color w:val="993366"/>
        </w:rPr>
        <w:t>OPTIONAL</w:t>
      </w:r>
      <w:r w:rsidRPr="009C7017">
        <w:t>,</w:t>
      </w:r>
    </w:p>
    <w:p w14:paraId="288D5FE1" w14:textId="77777777" w:rsidR="00BC41EA" w:rsidRPr="009C7017" w:rsidRDefault="00BC41EA" w:rsidP="00BC41EA">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52A3F555" w14:textId="77777777" w:rsidR="00BC41EA" w:rsidRPr="009C7017" w:rsidRDefault="00BC41EA" w:rsidP="00BC41EA">
      <w:pPr>
        <w:pStyle w:val="PL"/>
      </w:pPr>
      <w:r w:rsidRPr="009C7017">
        <w:t xml:space="preserve">    pdcp-ParametersMRDC-v1530           PDCP-ParametersMRDC                                                             </w:t>
      </w:r>
      <w:r w:rsidRPr="009C7017">
        <w:rPr>
          <w:color w:val="993366"/>
        </w:rPr>
        <w:t>OPTIONAL</w:t>
      </w:r>
      <w:r w:rsidRPr="009C7017">
        <w:t>,</w:t>
      </w:r>
    </w:p>
    <w:p w14:paraId="7707995D"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9937CAB" w14:textId="77777777" w:rsidR="00BC41EA" w:rsidRPr="009C7017" w:rsidRDefault="00BC41EA" w:rsidP="00BC41EA">
      <w:pPr>
        <w:pStyle w:val="PL"/>
      </w:pPr>
      <w:r w:rsidRPr="009C7017">
        <w:t xml:space="preserve">    nonCriticalExtension                UE-MRDC-Capability-v1560                                                        </w:t>
      </w:r>
      <w:r w:rsidRPr="009C7017">
        <w:rPr>
          <w:color w:val="993366"/>
        </w:rPr>
        <w:t>OPTIONAL</w:t>
      </w:r>
    </w:p>
    <w:p w14:paraId="2A229DF0" w14:textId="77777777" w:rsidR="00BC41EA" w:rsidRPr="009C7017" w:rsidRDefault="00BC41EA" w:rsidP="00BC41EA">
      <w:pPr>
        <w:pStyle w:val="PL"/>
      </w:pPr>
      <w:r w:rsidRPr="009C7017">
        <w:t>}</w:t>
      </w:r>
    </w:p>
    <w:p w14:paraId="0D11D6BC" w14:textId="77777777" w:rsidR="00BC41EA" w:rsidRPr="009C7017" w:rsidRDefault="00BC41EA" w:rsidP="00BC41EA">
      <w:pPr>
        <w:pStyle w:val="PL"/>
      </w:pPr>
    </w:p>
    <w:p w14:paraId="006795E9" w14:textId="77777777" w:rsidR="00BC41EA" w:rsidRPr="009C7017" w:rsidRDefault="00BC41EA" w:rsidP="00BC41EA">
      <w:pPr>
        <w:pStyle w:val="PL"/>
      </w:pPr>
      <w:r w:rsidRPr="009C7017">
        <w:t xml:space="preserve">UE-MRDC-Capability-v1560 ::=        </w:t>
      </w:r>
      <w:r w:rsidRPr="009C7017">
        <w:rPr>
          <w:color w:val="993366"/>
        </w:rPr>
        <w:t>SEQUENCE</w:t>
      </w:r>
      <w:r w:rsidRPr="009C7017">
        <w:t xml:space="preserve"> {</w:t>
      </w:r>
    </w:p>
    <w:p w14:paraId="20EEB42F" w14:textId="77777777" w:rsidR="00BC41EA" w:rsidRPr="009C7017" w:rsidRDefault="00BC41EA" w:rsidP="00BC41EA">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00832CD2" w14:textId="77777777" w:rsidR="00BC41EA" w:rsidRPr="009C7017" w:rsidRDefault="00BC41EA" w:rsidP="00BC41EA">
      <w:pPr>
        <w:pStyle w:val="PL"/>
      </w:pPr>
      <w:r w:rsidRPr="009C7017">
        <w:t xml:space="preserve">    measAndMobParametersMRDC-v1560      MeasAndMobParametersMRDC-v1560                                                  </w:t>
      </w:r>
      <w:r w:rsidRPr="009C7017">
        <w:rPr>
          <w:color w:val="993366"/>
        </w:rPr>
        <w:t>OPTIONAL</w:t>
      </w:r>
      <w:r w:rsidRPr="009C7017">
        <w:t>,</w:t>
      </w:r>
    </w:p>
    <w:p w14:paraId="435B2990" w14:textId="77777777" w:rsidR="00BC41EA" w:rsidRPr="009C7017" w:rsidRDefault="00BC41EA" w:rsidP="00BC41EA">
      <w:pPr>
        <w:pStyle w:val="PL"/>
      </w:pPr>
      <w:r w:rsidRPr="009C7017">
        <w:t xml:space="preserve">    fdd-Add-UE-MRDC-Capabilities-v1560  UE-MRDC-CapabilityAddXDD-Mode-v1560                                             </w:t>
      </w:r>
      <w:r w:rsidRPr="009C7017">
        <w:rPr>
          <w:color w:val="993366"/>
        </w:rPr>
        <w:t>OPTIONAL</w:t>
      </w:r>
      <w:r w:rsidRPr="009C7017">
        <w:t>,</w:t>
      </w:r>
    </w:p>
    <w:p w14:paraId="1B5658C6" w14:textId="77777777" w:rsidR="00BC41EA" w:rsidRPr="009C7017" w:rsidRDefault="00BC41EA" w:rsidP="00BC41EA">
      <w:pPr>
        <w:pStyle w:val="PL"/>
      </w:pPr>
      <w:r w:rsidRPr="009C7017">
        <w:t xml:space="preserve">    tdd-Add-UE-MRDC-Capabilities-v1560  UE-MRDC-CapabilityAddXDD-Mode-v1560                                             </w:t>
      </w:r>
      <w:r w:rsidRPr="009C7017">
        <w:rPr>
          <w:color w:val="993366"/>
        </w:rPr>
        <w:t>OPTIONAL</w:t>
      </w:r>
      <w:r w:rsidRPr="009C7017">
        <w:t>,</w:t>
      </w:r>
    </w:p>
    <w:p w14:paraId="5A98729A" w14:textId="77777777" w:rsidR="00BC41EA" w:rsidRPr="009C7017" w:rsidRDefault="00BC41EA" w:rsidP="00BC41EA">
      <w:pPr>
        <w:pStyle w:val="PL"/>
      </w:pPr>
      <w:r w:rsidRPr="009C7017">
        <w:t xml:space="preserve">    nonCriticalExtension                UE-MRDC-Capability-v1610                                                        </w:t>
      </w:r>
      <w:r w:rsidRPr="009C7017">
        <w:rPr>
          <w:color w:val="993366"/>
        </w:rPr>
        <w:t>OPTIONAL</w:t>
      </w:r>
    </w:p>
    <w:p w14:paraId="25717382" w14:textId="77777777" w:rsidR="00BC41EA" w:rsidRPr="009C7017" w:rsidRDefault="00BC41EA" w:rsidP="00BC41EA">
      <w:pPr>
        <w:pStyle w:val="PL"/>
      </w:pPr>
      <w:r w:rsidRPr="009C7017">
        <w:t>}</w:t>
      </w:r>
    </w:p>
    <w:p w14:paraId="0C691BD8" w14:textId="77777777" w:rsidR="00BC41EA" w:rsidRPr="009C7017" w:rsidRDefault="00BC41EA" w:rsidP="00BC41EA">
      <w:pPr>
        <w:pStyle w:val="PL"/>
      </w:pPr>
    </w:p>
    <w:p w14:paraId="375DEA3D" w14:textId="77777777" w:rsidR="00BC41EA" w:rsidRPr="009C7017" w:rsidRDefault="00BC41EA" w:rsidP="00BC41EA">
      <w:pPr>
        <w:pStyle w:val="PL"/>
      </w:pPr>
      <w:r w:rsidRPr="009C7017">
        <w:lastRenderedPageBreak/>
        <w:t xml:space="preserve">UE-MRDC-Capability-v1610 ::=        </w:t>
      </w:r>
      <w:r w:rsidRPr="009C7017">
        <w:rPr>
          <w:color w:val="993366"/>
        </w:rPr>
        <w:t>SEQUENCE</w:t>
      </w:r>
      <w:r w:rsidRPr="009C7017">
        <w:t xml:space="preserve"> {</w:t>
      </w:r>
    </w:p>
    <w:p w14:paraId="28EFE58D" w14:textId="77777777" w:rsidR="00BC41EA" w:rsidRPr="009C7017" w:rsidRDefault="00BC41EA" w:rsidP="00BC41EA">
      <w:pPr>
        <w:pStyle w:val="PL"/>
      </w:pPr>
      <w:r w:rsidRPr="009C7017">
        <w:t xml:space="preserve">    measAndMobParametersMRDC-v1610      MeasAndMobParametersMRDC-v1610                                                  </w:t>
      </w:r>
      <w:r w:rsidRPr="009C7017">
        <w:rPr>
          <w:color w:val="993366"/>
        </w:rPr>
        <w:t>OPTIONAL</w:t>
      </w:r>
      <w:r w:rsidRPr="009C7017">
        <w:t>,</w:t>
      </w:r>
    </w:p>
    <w:p w14:paraId="16461F54" w14:textId="77777777" w:rsidR="00BC41EA" w:rsidRPr="009C7017" w:rsidRDefault="00BC41EA" w:rsidP="00BC41EA">
      <w:pPr>
        <w:pStyle w:val="PL"/>
      </w:pPr>
      <w:r w:rsidRPr="009C7017">
        <w:t xml:space="preserve">    generalParametersMRDC-v1610         GeneralParametersMRDC-v1610                                                     </w:t>
      </w:r>
      <w:r w:rsidRPr="009C7017">
        <w:rPr>
          <w:color w:val="993366"/>
        </w:rPr>
        <w:t>OPTIONAL</w:t>
      </w:r>
      <w:r w:rsidRPr="009C7017">
        <w:t>,</w:t>
      </w:r>
    </w:p>
    <w:p w14:paraId="1B2C8979" w14:textId="77777777" w:rsidR="00BC41EA" w:rsidRPr="009C7017" w:rsidRDefault="00BC41EA" w:rsidP="00BC41EA">
      <w:pPr>
        <w:pStyle w:val="PL"/>
      </w:pPr>
      <w:r w:rsidRPr="009C7017">
        <w:t xml:space="preserve">    pdcp-ParametersMRDC-v1610           PDCP-ParametersMRDC-v1610                                                       </w:t>
      </w:r>
      <w:r w:rsidRPr="009C7017">
        <w:rPr>
          <w:color w:val="993366"/>
        </w:rPr>
        <w:t>OPTIONAL</w:t>
      </w:r>
      <w:r w:rsidRPr="009C7017">
        <w:t>,</w:t>
      </w:r>
    </w:p>
    <w:p w14:paraId="16A2A407"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87B5570" w14:textId="77777777" w:rsidR="00BC41EA" w:rsidRPr="009C7017" w:rsidRDefault="00BC41EA" w:rsidP="00BC41EA">
      <w:pPr>
        <w:pStyle w:val="PL"/>
      </w:pPr>
      <w:r w:rsidRPr="009C7017">
        <w:t>}</w:t>
      </w:r>
    </w:p>
    <w:p w14:paraId="2E89B308" w14:textId="77777777" w:rsidR="00BC41EA" w:rsidRPr="009C7017" w:rsidRDefault="00BC41EA" w:rsidP="00BC41EA">
      <w:pPr>
        <w:pStyle w:val="PL"/>
      </w:pPr>
    </w:p>
    <w:p w14:paraId="73A611CB" w14:textId="77777777" w:rsidR="00BC41EA" w:rsidRPr="009C7017" w:rsidRDefault="00BC41EA" w:rsidP="00BC41EA">
      <w:pPr>
        <w:pStyle w:val="PL"/>
      </w:pPr>
      <w:r w:rsidRPr="009C7017">
        <w:t xml:space="preserve">UE-MRDC-CapabilityAddXDD-Mode ::=   </w:t>
      </w:r>
      <w:r w:rsidRPr="009C7017">
        <w:rPr>
          <w:color w:val="993366"/>
        </w:rPr>
        <w:t>SEQUENCE</w:t>
      </w:r>
      <w:r w:rsidRPr="009C7017">
        <w:t xml:space="preserve"> {</w:t>
      </w:r>
    </w:p>
    <w:p w14:paraId="45059B6C" w14:textId="77777777" w:rsidR="00BC41EA" w:rsidRPr="009C7017" w:rsidRDefault="00BC41EA" w:rsidP="00BC41EA">
      <w:pPr>
        <w:pStyle w:val="PL"/>
      </w:pPr>
      <w:r w:rsidRPr="009C7017">
        <w:t xml:space="preserve">    measAndMobParametersMRDC-XDD-Diff       MeasAndMobParametersMRDC-XDD-Diff                                           </w:t>
      </w:r>
      <w:r w:rsidRPr="009C7017">
        <w:rPr>
          <w:color w:val="993366"/>
        </w:rPr>
        <w:t>OPTIONAL</w:t>
      </w:r>
      <w:r w:rsidRPr="009C7017">
        <w:t>,</w:t>
      </w:r>
    </w:p>
    <w:p w14:paraId="03284FAF" w14:textId="77777777" w:rsidR="00BC41EA" w:rsidRPr="009C7017" w:rsidRDefault="00BC41EA" w:rsidP="00BC41EA">
      <w:pPr>
        <w:pStyle w:val="PL"/>
      </w:pPr>
      <w:r w:rsidRPr="009C7017">
        <w:t xml:space="preserve">    generalParametersMRDC-XDD-Diff          GeneralParametersMRDC-XDD-Diff                                              </w:t>
      </w:r>
      <w:r w:rsidRPr="009C7017">
        <w:rPr>
          <w:color w:val="993366"/>
        </w:rPr>
        <w:t>OPTIONAL</w:t>
      </w:r>
    </w:p>
    <w:p w14:paraId="3C85B10F" w14:textId="77777777" w:rsidR="00BC41EA" w:rsidRPr="009C7017" w:rsidRDefault="00BC41EA" w:rsidP="00BC41EA">
      <w:pPr>
        <w:pStyle w:val="PL"/>
      </w:pPr>
      <w:r w:rsidRPr="009C7017">
        <w:t>}</w:t>
      </w:r>
    </w:p>
    <w:p w14:paraId="6FE6670A" w14:textId="77777777" w:rsidR="00BC41EA" w:rsidRPr="009C7017" w:rsidRDefault="00BC41EA" w:rsidP="00BC41EA">
      <w:pPr>
        <w:pStyle w:val="PL"/>
      </w:pPr>
    </w:p>
    <w:p w14:paraId="750BCC43" w14:textId="77777777" w:rsidR="00BC41EA" w:rsidRPr="009C7017" w:rsidRDefault="00BC41EA" w:rsidP="00BC41EA">
      <w:pPr>
        <w:pStyle w:val="PL"/>
      </w:pPr>
      <w:r w:rsidRPr="009C7017">
        <w:t xml:space="preserve">UE-MRDC-CapabilityAddXDD-Mode-v1560 ::=    </w:t>
      </w:r>
      <w:r w:rsidRPr="009C7017">
        <w:rPr>
          <w:color w:val="993366"/>
        </w:rPr>
        <w:t>SEQUENCE</w:t>
      </w:r>
      <w:r w:rsidRPr="009C7017">
        <w:t xml:space="preserve"> {</w:t>
      </w:r>
    </w:p>
    <w:p w14:paraId="60A81A41" w14:textId="77777777" w:rsidR="00BC41EA" w:rsidRPr="009C7017" w:rsidRDefault="00BC41EA" w:rsidP="00BC41EA">
      <w:pPr>
        <w:pStyle w:val="PL"/>
      </w:pPr>
      <w:r w:rsidRPr="009C7017">
        <w:t xml:space="preserve">    measAndMobParametersMRDC-XDD-Diff-v1560    MeasAndMobParametersMRDC-XDD-Diff-v1560                                  </w:t>
      </w:r>
      <w:r w:rsidRPr="009C7017">
        <w:rPr>
          <w:color w:val="993366"/>
        </w:rPr>
        <w:t>OPTIONAL</w:t>
      </w:r>
    </w:p>
    <w:p w14:paraId="2C040974" w14:textId="77777777" w:rsidR="00BC41EA" w:rsidRPr="009C7017" w:rsidRDefault="00BC41EA" w:rsidP="00BC41EA">
      <w:pPr>
        <w:pStyle w:val="PL"/>
      </w:pPr>
      <w:r w:rsidRPr="009C7017">
        <w:t>}</w:t>
      </w:r>
    </w:p>
    <w:p w14:paraId="31EB78D0" w14:textId="77777777" w:rsidR="00BC41EA" w:rsidRPr="009C7017" w:rsidRDefault="00BC41EA" w:rsidP="00BC41EA">
      <w:pPr>
        <w:pStyle w:val="PL"/>
      </w:pPr>
    </w:p>
    <w:p w14:paraId="31869CF4" w14:textId="77777777" w:rsidR="00BC41EA" w:rsidRPr="009C7017" w:rsidRDefault="00BC41EA" w:rsidP="00BC41EA">
      <w:pPr>
        <w:pStyle w:val="PL"/>
      </w:pPr>
      <w:r w:rsidRPr="009C7017">
        <w:t xml:space="preserve">UE-MRDC-CapabilityAddFRX-Mode ::=   </w:t>
      </w:r>
      <w:r w:rsidRPr="009C7017">
        <w:rPr>
          <w:color w:val="993366"/>
        </w:rPr>
        <w:t>SEQUENCE</w:t>
      </w:r>
      <w:r w:rsidRPr="009C7017">
        <w:t xml:space="preserve"> {</w:t>
      </w:r>
    </w:p>
    <w:p w14:paraId="14400ADE" w14:textId="77777777" w:rsidR="00BC41EA" w:rsidRPr="009C7017" w:rsidRDefault="00BC41EA" w:rsidP="00BC41EA">
      <w:pPr>
        <w:pStyle w:val="PL"/>
      </w:pPr>
      <w:r w:rsidRPr="009C7017">
        <w:t xml:space="preserve">    measAndMobParametersMRDC-FRX-Diff       MeasAndMobParametersMRDC-FRX-Diff</w:t>
      </w:r>
    </w:p>
    <w:p w14:paraId="77EDB266" w14:textId="77777777" w:rsidR="00BC41EA" w:rsidRPr="009C7017" w:rsidRDefault="00BC41EA" w:rsidP="00BC41EA">
      <w:pPr>
        <w:pStyle w:val="PL"/>
      </w:pPr>
      <w:r w:rsidRPr="009C7017">
        <w:t>}</w:t>
      </w:r>
    </w:p>
    <w:p w14:paraId="74E1E564" w14:textId="77777777" w:rsidR="00BC41EA" w:rsidRPr="009C7017" w:rsidRDefault="00BC41EA" w:rsidP="00BC41EA">
      <w:pPr>
        <w:pStyle w:val="PL"/>
      </w:pPr>
    </w:p>
    <w:p w14:paraId="192A34BA" w14:textId="77777777" w:rsidR="00BC41EA" w:rsidRPr="009C7017" w:rsidRDefault="00BC41EA" w:rsidP="00BC41EA">
      <w:pPr>
        <w:pStyle w:val="PL"/>
      </w:pPr>
    </w:p>
    <w:p w14:paraId="03357FBE" w14:textId="77777777" w:rsidR="00BC41EA" w:rsidRPr="009C7017" w:rsidRDefault="00BC41EA" w:rsidP="00BC41EA">
      <w:pPr>
        <w:pStyle w:val="PL"/>
      </w:pPr>
      <w:r w:rsidRPr="009C7017">
        <w:t xml:space="preserve">GeneralParametersMRDC-XDD-Diff ::= </w:t>
      </w:r>
      <w:r w:rsidRPr="009C7017">
        <w:rPr>
          <w:color w:val="993366"/>
        </w:rPr>
        <w:t>SEQUENCE</w:t>
      </w:r>
      <w:r w:rsidRPr="009C7017">
        <w:t xml:space="preserve"> {</w:t>
      </w:r>
    </w:p>
    <w:p w14:paraId="36724A08" w14:textId="77777777" w:rsidR="00BC41EA" w:rsidRPr="009C7017" w:rsidRDefault="00BC41EA" w:rsidP="00BC41EA">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598EDC9D" w14:textId="77777777" w:rsidR="00BC41EA" w:rsidRPr="009C7017" w:rsidRDefault="00BC41EA" w:rsidP="00BC41EA">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58B25D5B" w14:textId="77777777" w:rsidR="00BC41EA" w:rsidRPr="009C7017" w:rsidRDefault="00BC41EA" w:rsidP="00BC41EA">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4DB46298"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1C3748B2" w14:textId="77777777" w:rsidR="00BC41EA" w:rsidRPr="009C7017" w:rsidRDefault="00BC41EA" w:rsidP="00BC41EA">
      <w:pPr>
        <w:pStyle w:val="PL"/>
      </w:pPr>
      <w:r w:rsidRPr="009C7017">
        <w:t xml:space="preserve">    ...</w:t>
      </w:r>
    </w:p>
    <w:p w14:paraId="0FECA896" w14:textId="77777777" w:rsidR="00BC41EA" w:rsidRPr="009C7017" w:rsidRDefault="00BC41EA" w:rsidP="00BC41EA">
      <w:pPr>
        <w:pStyle w:val="PL"/>
      </w:pPr>
      <w:r w:rsidRPr="009C7017">
        <w:t>}</w:t>
      </w:r>
    </w:p>
    <w:p w14:paraId="050C46C1" w14:textId="77777777" w:rsidR="00BC41EA" w:rsidRPr="009C7017" w:rsidRDefault="00BC41EA" w:rsidP="00BC41EA">
      <w:pPr>
        <w:pStyle w:val="PL"/>
      </w:pPr>
    </w:p>
    <w:p w14:paraId="43031FCC" w14:textId="77777777" w:rsidR="00BC41EA" w:rsidRPr="009C7017" w:rsidRDefault="00BC41EA" w:rsidP="00BC41EA">
      <w:pPr>
        <w:pStyle w:val="PL"/>
      </w:pPr>
      <w:r w:rsidRPr="009C7017">
        <w:t xml:space="preserve">GeneralParametersMRDC-v1610 ::= </w:t>
      </w:r>
      <w:r w:rsidRPr="009C7017">
        <w:rPr>
          <w:color w:val="993366"/>
        </w:rPr>
        <w:t>SEQUENCE</w:t>
      </w:r>
      <w:r w:rsidRPr="009C7017">
        <w:t xml:space="preserve"> {</w:t>
      </w:r>
    </w:p>
    <w:p w14:paraId="69E7AC19" w14:textId="77777777" w:rsidR="00BC41EA" w:rsidRPr="009C7017" w:rsidRDefault="00BC41EA" w:rsidP="00BC41EA">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77C236DC" w14:textId="77777777" w:rsidR="00BC41EA" w:rsidRPr="009C7017" w:rsidRDefault="00BC41EA" w:rsidP="00BC41EA">
      <w:pPr>
        <w:pStyle w:val="PL"/>
      </w:pPr>
      <w:r w:rsidRPr="009C7017">
        <w:t>}</w:t>
      </w:r>
    </w:p>
    <w:p w14:paraId="70BF98D2" w14:textId="77777777" w:rsidR="00BC41EA" w:rsidRPr="009C7017" w:rsidRDefault="00BC41EA" w:rsidP="00BC41EA">
      <w:pPr>
        <w:pStyle w:val="PL"/>
      </w:pPr>
    </w:p>
    <w:p w14:paraId="015696B8" w14:textId="77777777" w:rsidR="00BC41EA" w:rsidRPr="009C7017" w:rsidRDefault="00BC41EA" w:rsidP="00BC41EA">
      <w:pPr>
        <w:pStyle w:val="PL"/>
        <w:rPr>
          <w:color w:val="808080"/>
        </w:rPr>
      </w:pPr>
      <w:r w:rsidRPr="009C7017">
        <w:rPr>
          <w:color w:val="808080"/>
        </w:rPr>
        <w:t>-- TAG-UE-MRDC-CAPABILITY-STOP</w:t>
      </w:r>
    </w:p>
    <w:p w14:paraId="71E0D001" w14:textId="77777777" w:rsidR="00BC41EA" w:rsidRPr="009C7017" w:rsidRDefault="00BC41EA" w:rsidP="00BC41EA">
      <w:pPr>
        <w:pStyle w:val="PL"/>
        <w:rPr>
          <w:color w:val="808080"/>
        </w:rPr>
      </w:pPr>
      <w:r w:rsidRPr="009C7017">
        <w:rPr>
          <w:color w:val="808080"/>
        </w:rPr>
        <w:t>-- ASN1STOP</w:t>
      </w:r>
    </w:p>
    <w:p w14:paraId="5898BB4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4C2ACE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55CDBC" w14:textId="77777777" w:rsidR="00BC41EA" w:rsidRPr="009C7017" w:rsidRDefault="00BC41EA" w:rsidP="000E576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BC41EA" w:rsidRPr="009C7017" w14:paraId="1AD64EF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708485" w14:textId="77777777" w:rsidR="00BC41EA" w:rsidRPr="009C7017" w:rsidRDefault="00BC41EA" w:rsidP="000E5764">
            <w:pPr>
              <w:pStyle w:val="TAL"/>
              <w:rPr>
                <w:szCs w:val="22"/>
                <w:lang w:eastAsia="sv-SE"/>
              </w:rPr>
            </w:pPr>
            <w:r w:rsidRPr="009C7017">
              <w:rPr>
                <w:b/>
                <w:i/>
                <w:szCs w:val="22"/>
                <w:lang w:eastAsia="sv-SE"/>
              </w:rPr>
              <w:t>featureSetCombinations</w:t>
            </w:r>
          </w:p>
          <w:p w14:paraId="3698B14B" w14:textId="77777777" w:rsidR="00BC41EA" w:rsidRPr="009C7017" w:rsidRDefault="00BC41EA" w:rsidP="000E576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2A9FD623" w14:textId="77777777" w:rsidR="00BC41EA" w:rsidRPr="009C7017" w:rsidRDefault="00BC41EA" w:rsidP="00BC41EA"/>
    <w:p w14:paraId="50E6BAFB" w14:textId="77777777" w:rsidR="00BC41EA" w:rsidRPr="009C7017" w:rsidRDefault="00BC41EA" w:rsidP="00BC41EA">
      <w:pPr>
        <w:pStyle w:val="Heading4"/>
      </w:pPr>
      <w:bookmarkStart w:id="1073" w:name="_Toc60777491"/>
      <w:bookmarkStart w:id="1074" w:name="_Toc83740448"/>
      <w:bookmarkStart w:id="1075" w:name="_Hlk54199415"/>
      <w:r w:rsidRPr="009C7017">
        <w:t>–</w:t>
      </w:r>
      <w:r w:rsidRPr="009C7017">
        <w:tab/>
      </w:r>
      <w:r w:rsidRPr="009C7017">
        <w:rPr>
          <w:i/>
          <w:noProof/>
        </w:rPr>
        <w:t>UE-NR-Capability</w:t>
      </w:r>
      <w:bookmarkEnd w:id="1073"/>
      <w:bookmarkEnd w:id="1074"/>
    </w:p>
    <w:bookmarkEnd w:id="1075"/>
    <w:p w14:paraId="3EA006DA" w14:textId="77777777" w:rsidR="00BC41EA" w:rsidRPr="009C7017" w:rsidRDefault="00BC41EA" w:rsidP="00BC41EA">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1C33A09B" w14:textId="77777777" w:rsidR="00BC41EA" w:rsidRPr="009C7017" w:rsidRDefault="00BC41EA" w:rsidP="00BC41EA">
      <w:pPr>
        <w:pStyle w:val="TH"/>
      </w:pPr>
      <w:r w:rsidRPr="009C7017">
        <w:rPr>
          <w:i/>
        </w:rPr>
        <w:t>UE-NR-Capability</w:t>
      </w:r>
      <w:r w:rsidRPr="009C7017">
        <w:t xml:space="preserve"> information element</w:t>
      </w:r>
    </w:p>
    <w:p w14:paraId="03A511C2" w14:textId="77777777" w:rsidR="00BC41EA" w:rsidRPr="009C7017" w:rsidRDefault="00BC41EA" w:rsidP="00BC41EA">
      <w:pPr>
        <w:pStyle w:val="PL"/>
        <w:rPr>
          <w:color w:val="808080"/>
        </w:rPr>
      </w:pPr>
      <w:r w:rsidRPr="009C7017">
        <w:rPr>
          <w:color w:val="808080"/>
        </w:rPr>
        <w:t>-- ASN1START</w:t>
      </w:r>
    </w:p>
    <w:p w14:paraId="6EA702D6" w14:textId="77777777" w:rsidR="00BC41EA" w:rsidRPr="009C7017" w:rsidRDefault="00BC41EA" w:rsidP="00BC41EA">
      <w:pPr>
        <w:pStyle w:val="PL"/>
        <w:rPr>
          <w:color w:val="808080"/>
        </w:rPr>
      </w:pPr>
      <w:r w:rsidRPr="009C7017">
        <w:rPr>
          <w:color w:val="808080"/>
        </w:rPr>
        <w:lastRenderedPageBreak/>
        <w:t>-- TAG-UE-NR-CAPABILITY-START</w:t>
      </w:r>
    </w:p>
    <w:p w14:paraId="1824B0E6" w14:textId="77777777" w:rsidR="00BC41EA" w:rsidRPr="009C7017" w:rsidRDefault="00BC41EA" w:rsidP="00BC41EA">
      <w:pPr>
        <w:pStyle w:val="PL"/>
      </w:pPr>
    </w:p>
    <w:p w14:paraId="52A3236C" w14:textId="77777777" w:rsidR="00BC41EA" w:rsidRPr="009C7017" w:rsidRDefault="00BC41EA" w:rsidP="00BC41EA">
      <w:pPr>
        <w:pStyle w:val="PL"/>
      </w:pPr>
      <w:r w:rsidRPr="009C7017">
        <w:t xml:space="preserve">UE-NR-Capability ::=            </w:t>
      </w:r>
      <w:r w:rsidRPr="009C7017">
        <w:rPr>
          <w:color w:val="993366"/>
        </w:rPr>
        <w:t>SEQUENCE</w:t>
      </w:r>
      <w:r w:rsidRPr="009C7017">
        <w:t xml:space="preserve"> {</w:t>
      </w:r>
    </w:p>
    <w:p w14:paraId="5792C518" w14:textId="77777777" w:rsidR="00BC41EA" w:rsidRPr="009C7017" w:rsidRDefault="00BC41EA" w:rsidP="00BC41EA">
      <w:pPr>
        <w:pStyle w:val="PL"/>
      </w:pPr>
      <w:r w:rsidRPr="009C7017">
        <w:t xml:space="preserve">    accessStratumRelease            AccessStratumRelease,</w:t>
      </w:r>
    </w:p>
    <w:p w14:paraId="34A001E9" w14:textId="77777777" w:rsidR="00BC41EA" w:rsidRPr="009C7017" w:rsidRDefault="00BC41EA" w:rsidP="00BC41EA">
      <w:pPr>
        <w:pStyle w:val="PL"/>
      </w:pPr>
      <w:r w:rsidRPr="009C7017">
        <w:t xml:space="preserve">    pdcp-Parameters                 PDCP-Parameters,</w:t>
      </w:r>
    </w:p>
    <w:p w14:paraId="79761977" w14:textId="77777777" w:rsidR="00BC41EA" w:rsidRPr="009C7017" w:rsidRDefault="00BC41EA" w:rsidP="00BC41EA">
      <w:pPr>
        <w:pStyle w:val="PL"/>
      </w:pPr>
      <w:r w:rsidRPr="009C7017">
        <w:t xml:space="preserve">    rlc-Parameters                  RLC-Parameters                                                        </w:t>
      </w:r>
      <w:r w:rsidRPr="009C7017">
        <w:rPr>
          <w:color w:val="993366"/>
        </w:rPr>
        <w:t>OPTIONAL</w:t>
      </w:r>
      <w:r w:rsidRPr="009C7017">
        <w:t>,</w:t>
      </w:r>
    </w:p>
    <w:p w14:paraId="42BBD18F" w14:textId="77777777" w:rsidR="00BC41EA" w:rsidRPr="009C7017" w:rsidRDefault="00BC41EA" w:rsidP="00BC41EA">
      <w:pPr>
        <w:pStyle w:val="PL"/>
      </w:pPr>
      <w:r w:rsidRPr="009C7017">
        <w:t xml:space="preserve">    mac-Parameters                  MAC-Parameters                                                        </w:t>
      </w:r>
      <w:r w:rsidRPr="009C7017">
        <w:rPr>
          <w:color w:val="993366"/>
        </w:rPr>
        <w:t>OPTIONAL</w:t>
      </w:r>
      <w:r w:rsidRPr="009C7017">
        <w:t>,</w:t>
      </w:r>
    </w:p>
    <w:p w14:paraId="3A632102" w14:textId="77777777" w:rsidR="00BC41EA" w:rsidRPr="009C7017" w:rsidRDefault="00BC41EA" w:rsidP="00BC41EA">
      <w:pPr>
        <w:pStyle w:val="PL"/>
      </w:pPr>
      <w:r w:rsidRPr="009C7017">
        <w:t xml:space="preserve">    phy-Parameters                  Phy-Parameters,</w:t>
      </w:r>
    </w:p>
    <w:p w14:paraId="07F61D33" w14:textId="77777777" w:rsidR="00BC41EA" w:rsidRPr="009C7017" w:rsidRDefault="00BC41EA" w:rsidP="00BC41EA">
      <w:pPr>
        <w:pStyle w:val="PL"/>
      </w:pPr>
      <w:r w:rsidRPr="009C7017">
        <w:t xml:space="preserve">    rf-Parameters                   RF-Parameters,</w:t>
      </w:r>
    </w:p>
    <w:p w14:paraId="07CAEE58" w14:textId="77777777" w:rsidR="00BC41EA" w:rsidRPr="009C7017" w:rsidRDefault="00BC41EA" w:rsidP="00BC41EA">
      <w:pPr>
        <w:pStyle w:val="PL"/>
      </w:pPr>
      <w:r w:rsidRPr="009C7017">
        <w:t xml:space="preserve">    measAndMobParameters            MeasAndMobParameters                                                  </w:t>
      </w:r>
      <w:r w:rsidRPr="009C7017">
        <w:rPr>
          <w:color w:val="993366"/>
        </w:rPr>
        <w:t>OPTIONAL</w:t>
      </w:r>
      <w:r w:rsidRPr="009C7017">
        <w:t>,</w:t>
      </w:r>
    </w:p>
    <w:p w14:paraId="0F265E05" w14:textId="77777777" w:rsidR="00BC41EA" w:rsidRPr="009C7017" w:rsidRDefault="00BC41EA" w:rsidP="00BC41EA">
      <w:pPr>
        <w:pStyle w:val="PL"/>
      </w:pPr>
      <w:r w:rsidRPr="009C7017">
        <w:t xml:space="preserve">    fdd-Add-UE-NR-Capabilities      UE-NR-CapabilityAddXDD-Mode                                           </w:t>
      </w:r>
      <w:r w:rsidRPr="009C7017">
        <w:rPr>
          <w:color w:val="993366"/>
        </w:rPr>
        <w:t>OPTIONAL</w:t>
      </w:r>
      <w:r w:rsidRPr="009C7017">
        <w:t>,</w:t>
      </w:r>
    </w:p>
    <w:p w14:paraId="4DF19432" w14:textId="77777777" w:rsidR="00BC41EA" w:rsidRPr="009C7017" w:rsidRDefault="00BC41EA" w:rsidP="00BC41EA">
      <w:pPr>
        <w:pStyle w:val="PL"/>
      </w:pPr>
      <w:r w:rsidRPr="009C7017">
        <w:t xml:space="preserve">    tdd-Add-UE-NR-Capabilities      UE-NR-CapabilityAddXDD-Mode                                           </w:t>
      </w:r>
      <w:r w:rsidRPr="009C7017">
        <w:rPr>
          <w:color w:val="993366"/>
        </w:rPr>
        <w:t>OPTIONAL</w:t>
      </w:r>
      <w:r w:rsidRPr="009C7017">
        <w:t>,</w:t>
      </w:r>
    </w:p>
    <w:p w14:paraId="47CF2CB6" w14:textId="77777777" w:rsidR="00BC41EA" w:rsidRPr="009C7017" w:rsidRDefault="00BC41EA" w:rsidP="00BC41EA">
      <w:pPr>
        <w:pStyle w:val="PL"/>
      </w:pPr>
      <w:r w:rsidRPr="009C7017">
        <w:t xml:space="preserve">    fr1-Add-UE-NR-Capabilities      UE-NR-CapabilityAddFRX-Mode                                           </w:t>
      </w:r>
      <w:r w:rsidRPr="009C7017">
        <w:rPr>
          <w:color w:val="993366"/>
        </w:rPr>
        <w:t>OPTIONAL</w:t>
      </w:r>
      <w:r w:rsidRPr="009C7017">
        <w:t>,</w:t>
      </w:r>
    </w:p>
    <w:p w14:paraId="71F32731" w14:textId="77777777" w:rsidR="00BC41EA" w:rsidRPr="009C7017" w:rsidRDefault="00BC41EA" w:rsidP="00BC41EA">
      <w:pPr>
        <w:pStyle w:val="PL"/>
      </w:pPr>
      <w:r w:rsidRPr="009C7017">
        <w:t xml:space="preserve">    fr2-Add-UE-NR-Capabilities      UE-NR-CapabilityAddFRX-Mode                                           </w:t>
      </w:r>
      <w:r w:rsidRPr="009C7017">
        <w:rPr>
          <w:color w:val="993366"/>
        </w:rPr>
        <w:t>OPTIONAL</w:t>
      </w:r>
      <w:r w:rsidRPr="009C7017">
        <w:t>,</w:t>
      </w:r>
    </w:p>
    <w:p w14:paraId="18338448" w14:textId="77777777" w:rsidR="00BC41EA" w:rsidRPr="009C7017" w:rsidRDefault="00BC41EA" w:rsidP="00BC41EA">
      <w:pPr>
        <w:pStyle w:val="PL"/>
      </w:pPr>
      <w:r w:rsidRPr="009C7017">
        <w:t xml:space="preserve">    featureSets                     FeatureSets                                                           </w:t>
      </w:r>
      <w:r w:rsidRPr="009C7017">
        <w:rPr>
          <w:color w:val="993366"/>
        </w:rPr>
        <w:t>OPTIONAL</w:t>
      </w:r>
      <w:r w:rsidRPr="009C7017">
        <w:t>,</w:t>
      </w:r>
    </w:p>
    <w:p w14:paraId="0B666CD7" w14:textId="77777777" w:rsidR="00BC41EA" w:rsidRPr="009C7017" w:rsidRDefault="00BC41EA" w:rsidP="00BC41EA">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36A2DCC"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CONTAINING UE-NR-Capability-v15c0)                      </w:t>
      </w:r>
      <w:r w:rsidRPr="009C7017">
        <w:rPr>
          <w:color w:val="993366"/>
        </w:rPr>
        <w:t>OPTIONAL</w:t>
      </w:r>
      <w:r w:rsidRPr="009C7017">
        <w:t>,</w:t>
      </w:r>
    </w:p>
    <w:p w14:paraId="4B6BE611" w14:textId="77777777" w:rsidR="00BC41EA" w:rsidRPr="009C7017" w:rsidRDefault="00BC41EA" w:rsidP="00BC41EA">
      <w:pPr>
        <w:pStyle w:val="PL"/>
      </w:pPr>
      <w:r w:rsidRPr="009C7017">
        <w:t xml:space="preserve">    nonCriticalExtension            UE-NR-Capability-v1530                                                </w:t>
      </w:r>
      <w:r w:rsidRPr="009C7017">
        <w:rPr>
          <w:color w:val="993366"/>
        </w:rPr>
        <w:t>OPTIONAL</w:t>
      </w:r>
    </w:p>
    <w:p w14:paraId="0565F6DE" w14:textId="77777777" w:rsidR="00BC41EA" w:rsidRPr="009C7017" w:rsidRDefault="00BC41EA" w:rsidP="00BC41EA">
      <w:pPr>
        <w:pStyle w:val="PL"/>
      </w:pPr>
      <w:r w:rsidRPr="009C7017">
        <w:t>}</w:t>
      </w:r>
    </w:p>
    <w:p w14:paraId="33BC4A36" w14:textId="77777777" w:rsidR="00BC41EA" w:rsidRPr="009C7017" w:rsidRDefault="00BC41EA" w:rsidP="00BC41EA">
      <w:pPr>
        <w:pStyle w:val="PL"/>
      </w:pPr>
    </w:p>
    <w:p w14:paraId="5977CFDC" w14:textId="77777777" w:rsidR="00BC41EA" w:rsidRPr="009C7017" w:rsidRDefault="00BC41EA" w:rsidP="00BC41EA">
      <w:pPr>
        <w:pStyle w:val="PL"/>
        <w:rPr>
          <w:color w:val="808080"/>
        </w:rPr>
      </w:pPr>
      <w:r w:rsidRPr="009C7017">
        <w:rPr>
          <w:color w:val="808080"/>
        </w:rPr>
        <w:t>-- Regular non-critical extensions:</w:t>
      </w:r>
    </w:p>
    <w:p w14:paraId="646E0762" w14:textId="77777777" w:rsidR="00BC41EA" w:rsidRPr="009C7017" w:rsidRDefault="00BC41EA" w:rsidP="00BC41EA">
      <w:pPr>
        <w:pStyle w:val="PL"/>
      </w:pPr>
      <w:r w:rsidRPr="009C7017">
        <w:t xml:space="preserve">UE-NR-Capability-v1530 ::=               </w:t>
      </w:r>
      <w:r w:rsidRPr="009C7017">
        <w:rPr>
          <w:color w:val="993366"/>
        </w:rPr>
        <w:t>SEQUENCE</w:t>
      </w:r>
      <w:r w:rsidRPr="009C7017">
        <w:t xml:space="preserve"> {</w:t>
      </w:r>
    </w:p>
    <w:p w14:paraId="6C1E19FC" w14:textId="77777777" w:rsidR="00BC41EA" w:rsidRPr="009C7017" w:rsidRDefault="00BC41EA" w:rsidP="00BC41EA">
      <w:pPr>
        <w:pStyle w:val="PL"/>
      </w:pPr>
      <w:r w:rsidRPr="009C7017">
        <w:t xml:space="preserve">    fdd-Add-UE-NR-Capabilities-v1530         UE-NR-CapabilityAddXDD-Mode-v1530                            </w:t>
      </w:r>
      <w:r w:rsidRPr="009C7017">
        <w:rPr>
          <w:color w:val="993366"/>
        </w:rPr>
        <w:t>OPTIONAL</w:t>
      </w:r>
      <w:r w:rsidRPr="009C7017">
        <w:t>,</w:t>
      </w:r>
    </w:p>
    <w:p w14:paraId="59D7BB27" w14:textId="77777777" w:rsidR="00BC41EA" w:rsidRPr="009C7017" w:rsidRDefault="00BC41EA" w:rsidP="00BC41EA">
      <w:pPr>
        <w:pStyle w:val="PL"/>
      </w:pPr>
      <w:r w:rsidRPr="009C7017">
        <w:t xml:space="preserve">    tdd-Add-UE-NR-Capabilities-v1530         UE-NR-CapabilityAddXDD-Mode-v1530                            </w:t>
      </w:r>
      <w:r w:rsidRPr="009C7017">
        <w:rPr>
          <w:color w:val="993366"/>
        </w:rPr>
        <w:t>OPTIONAL</w:t>
      </w:r>
      <w:r w:rsidRPr="009C7017">
        <w:t>,</w:t>
      </w:r>
    </w:p>
    <w:p w14:paraId="4433A281"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0BEE18D1" w14:textId="77777777" w:rsidR="00BC41EA" w:rsidRPr="009C7017" w:rsidRDefault="00BC41EA" w:rsidP="00BC41EA">
      <w:pPr>
        <w:pStyle w:val="PL"/>
      </w:pPr>
      <w:r w:rsidRPr="009C7017">
        <w:t xml:space="preserve">    interRAT-Parameters                      InterRAT-Parameters                                          </w:t>
      </w:r>
      <w:r w:rsidRPr="009C7017">
        <w:rPr>
          <w:color w:val="993366"/>
        </w:rPr>
        <w:t>OPTIONAL</w:t>
      </w:r>
      <w:r w:rsidRPr="009C7017">
        <w:t>,</w:t>
      </w:r>
    </w:p>
    <w:p w14:paraId="483AB742" w14:textId="77777777" w:rsidR="00BC41EA" w:rsidRPr="009C7017" w:rsidRDefault="00BC41EA" w:rsidP="00BC41EA">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0F9534B3" w14:textId="77777777" w:rsidR="00BC41EA" w:rsidRPr="009C7017" w:rsidRDefault="00BC41EA" w:rsidP="00BC41EA">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6A1362B5" w14:textId="77777777" w:rsidR="00BC41EA" w:rsidRPr="009C7017" w:rsidRDefault="00BC41EA" w:rsidP="00BC41EA">
      <w:pPr>
        <w:pStyle w:val="PL"/>
      </w:pPr>
      <w:r w:rsidRPr="009C7017">
        <w:t xml:space="preserve">    nonCriticalExtension                     UE-NR-Capability-v1540                                       </w:t>
      </w:r>
      <w:r w:rsidRPr="009C7017">
        <w:rPr>
          <w:color w:val="993366"/>
        </w:rPr>
        <w:t>OPTIONAL</w:t>
      </w:r>
    </w:p>
    <w:p w14:paraId="04BEB5FD" w14:textId="77777777" w:rsidR="00BC41EA" w:rsidRPr="009C7017" w:rsidRDefault="00BC41EA" w:rsidP="00BC41EA">
      <w:pPr>
        <w:pStyle w:val="PL"/>
      </w:pPr>
      <w:r w:rsidRPr="009C7017">
        <w:t>}</w:t>
      </w:r>
    </w:p>
    <w:p w14:paraId="23586488" w14:textId="77777777" w:rsidR="00BC41EA" w:rsidRPr="009C7017" w:rsidRDefault="00BC41EA" w:rsidP="00BC41EA">
      <w:pPr>
        <w:pStyle w:val="PL"/>
      </w:pPr>
    </w:p>
    <w:p w14:paraId="11158309" w14:textId="77777777" w:rsidR="00BC41EA" w:rsidRPr="009C7017" w:rsidRDefault="00BC41EA" w:rsidP="00BC41EA">
      <w:pPr>
        <w:pStyle w:val="PL"/>
      </w:pPr>
      <w:r w:rsidRPr="009C7017">
        <w:t xml:space="preserve">UE-NR-Capability-v1540 ::=              </w:t>
      </w:r>
      <w:r w:rsidRPr="009C7017">
        <w:rPr>
          <w:color w:val="993366"/>
        </w:rPr>
        <w:t>SEQUENCE</w:t>
      </w:r>
      <w:r w:rsidRPr="009C7017">
        <w:t xml:space="preserve"> {</w:t>
      </w:r>
    </w:p>
    <w:p w14:paraId="0150AAA5" w14:textId="77777777" w:rsidR="00BC41EA" w:rsidRPr="009C7017" w:rsidRDefault="00BC41EA" w:rsidP="00BC41EA">
      <w:pPr>
        <w:pStyle w:val="PL"/>
      </w:pPr>
      <w:r w:rsidRPr="009C7017">
        <w:t xml:space="preserve">    sdap-Parameters                         SDAP-Parameters                                               </w:t>
      </w:r>
      <w:r w:rsidRPr="009C7017">
        <w:rPr>
          <w:color w:val="993366"/>
        </w:rPr>
        <w:t>OPTIONAL</w:t>
      </w:r>
      <w:r w:rsidRPr="009C7017">
        <w:t>,</w:t>
      </w:r>
    </w:p>
    <w:p w14:paraId="0EAF1C2A" w14:textId="77777777" w:rsidR="00BC41EA" w:rsidRPr="009C7017" w:rsidRDefault="00BC41EA" w:rsidP="00BC41EA">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ED82EC7" w14:textId="77777777" w:rsidR="00BC41EA" w:rsidRPr="009C7017" w:rsidRDefault="00BC41EA" w:rsidP="00BC41EA">
      <w:pPr>
        <w:pStyle w:val="PL"/>
      </w:pPr>
      <w:r w:rsidRPr="009C7017">
        <w:t xml:space="preserve">    ims-Parameters                          IMS-Parameters                                                </w:t>
      </w:r>
      <w:r w:rsidRPr="009C7017">
        <w:rPr>
          <w:color w:val="993366"/>
        </w:rPr>
        <w:t>OPTIONAL</w:t>
      </w:r>
      <w:r w:rsidRPr="009C7017">
        <w:t>,</w:t>
      </w:r>
    </w:p>
    <w:p w14:paraId="7687847C" w14:textId="77777777" w:rsidR="00BC41EA" w:rsidRPr="009C7017" w:rsidRDefault="00BC41EA" w:rsidP="00BC41EA">
      <w:pPr>
        <w:pStyle w:val="PL"/>
      </w:pPr>
      <w:r w:rsidRPr="009C7017">
        <w:t xml:space="preserve">    fr1-Add-UE-NR-Capabilities-v1540        UE-NR-CapabilityAddFRX-Mode-v1540                             </w:t>
      </w:r>
      <w:r w:rsidRPr="009C7017">
        <w:rPr>
          <w:color w:val="993366"/>
        </w:rPr>
        <w:t>OPTIONAL</w:t>
      </w:r>
      <w:r w:rsidRPr="009C7017">
        <w:t>,</w:t>
      </w:r>
    </w:p>
    <w:p w14:paraId="47F278C4" w14:textId="77777777" w:rsidR="00BC41EA" w:rsidRPr="009C7017" w:rsidRDefault="00BC41EA" w:rsidP="00BC41EA">
      <w:pPr>
        <w:pStyle w:val="PL"/>
      </w:pPr>
      <w:r w:rsidRPr="009C7017">
        <w:t xml:space="preserve">    fr2-Add-UE-NR-Capabilities-v1540        UE-NR-CapabilityAddFRX-Mode-v1540                             </w:t>
      </w:r>
      <w:r w:rsidRPr="009C7017">
        <w:rPr>
          <w:color w:val="993366"/>
        </w:rPr>
        <w:t>OPTIONAL</w:t>
      </w:r>
      <w:r w:rsidRPr="009C7017">
        <w:t>,</w:t>
      </w:r>
    </w:p>
    <w:p w14:paraId="3C0FCA73" w14:textId="77777777" w:rsidR="00BC41EA" w:rsidRPr="009C7017" w:rsidRDefault="00BC41EA" w:rsidP="00BC41EA">
      <w:pPr>
        <w:pStyle w:val="PL"/>
      </w:pPr>
      <w:r w:rsidRPr="009C7017">
        <w:t xml:space="preserve">    fr1-fr2-Add-UE-NR-Capabilities          UE-NR-CapabilityAddFRX-Mode                                   </w:t>
      </w:r>
      <w:r w:rsidRPr="009C7017">
        <w:rPr>
          <w:color w:val="993366"/>
        </w:rPr>
        <w:t>OPTIONAL</w:t>
      </w:r>
      <w:r w:rsidRPr="009C7017">
        <w:t>,</w:t>
      </w:r>
    </w:p>
    <w:p w14:paraId="44D6700C" w14:textId="77777777" w:rsidR="00BC41EA" w:rsidRPr="009C7017" w:rsidRDefault="00BC41EA" w:rsidP="00BC41EA">
      <w:pPr>
        <w:pStyle w:val="PL"/>
      </w:pPr>
      <w:r w:rsidRPr="009C7017">
        <w:t xml:space="preserve">    nonCriticalExtension                    UE-NR-Capability-v1550                                        </w:t>
      </w:r>
      <w:r w:rsidRPr="009C7017">
        <w:rPr>
          <w:color w:val="993366"/>
        </w:rPr>
        <w:t>OPTIONAL</w:t>
      </w:r>
    </w:p>
    <w:p w14:paraId="71956721" w14:textId="77777777" w:rsidR="00BC41EA" w:rsidRPr="009C7017" w:rsidRDefault="00BC41EA" w:rsidP="00BC41EA">
      <w:pPr>
        <w:pStyle w:val="PL"/>
      </w:pPr>
      <w:r w:rsidRPr="009C7017">
        <w:t>}</w:t>
      </w:r>
    </w:p>
    <w:p w14:paraId="0BA256FA" w14:textId="77777777" w:rsidR="00BC41EA" w:rsidRPr="009C7017" w:rsidRDefault="00BC41EA" w:rsidP="00BC41EA">
      <w:pPr>
        <w:pStyle w:val="PL"/>
      </w:pPr>
    </w:p>
    <w:p w14:paraId="6DEF5D34" w14:textId="77777777" w:rsidR="00BC41EA" w:rsidRPr="009C7017" w:rsidRDefault="00BC41EA" w:rsidP="00BC41EA">
      <w:pPr>
        <w:pStyle w:val="PL"/>
      </w:pPr>
      <w:r w:rsidRPr="009C7017">
        <w:t xml:space="preserve">UE-NR-Capability-v1550 ::=               </w:t>
      </w:r>
      <w:r w:rsidRPr="009C7017">
        <w:rPr>
          <w:color w:val="993366"/>
        </w:rPr>
        <w:t>SEQUENCE</w:t>
      </w:r>
      <w:r w:rsidRPr="009C7017">
        <w:t xml:space="preserve"> {</w:t>
      </w:r>
    </w:p>
    <w:p w14:paraId="12D7906D" w14:textId="77777777" w:rsidR="00BC41EA" w:rsidRPr="009C7017" w:rsidRDefault="00BC41EA" w:rsidP="00BC41EA">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72CC54E0" w14:textId="77777777" w:rsidR="00BC41EA" w:rsidRPr="009C7017" w:rsidRDefault="00BC41EA" w:rsidP="00BC41EA">
      <w:pPr>
        <w:pStyle w:val="PL"/>
      </w:pPr>
      <w:r w:rsidRPr="009C7017">
        <w:t xml:space="preserve">    nonCriticalExtension                     UE-NR-Capability-v1560                                       </w:t>
      </w:r>
      <w:r w:rsidRPr="009C7017">
        <w:rPr>
          <w:color w:val="993366"/>
        </w:rPr>
        <w:t>OPTIONAL</w:t>
      </w:r>
    </w:p>
    <w:p w14:paraId="23E106D2" w14:textId="77777777" w:rsidR="00BC41EA" w:rsidRPr="009C7017" w:rsidRDefault="00BC41EA" w:rsidP="00BC41EA">
      <w:pPr>
        <w:pStyle w:val="PL"/>
      </w:pPr>
      <w:r w:rsidRPr="009C7017">
        <w:t>}</w:t>
      </w:r>
    </w:p>
    <w:p w14:paraId="0ACF5A11" w14:textId="77777777" w:rsidR="00BC41EA" w:rsidRPr="009C7017" w:rsidRDefault="00BC41EA" w:rsidP="00BC41EA">
      <w:pPr>
        <w:pStyle w:val="PL"/>
      </w:pPr>
    </w:p>
    <w:p w14:paraId="4FBF055B" w14:textId="77777777" w:rsidR="00BC41EA" w:rsidRPr="009C7017" w:rsidRDefault="00BC41EA" w:rsidP="00BC41EA">
      <w:pPr>
        <w:pStyle w:val="PL"/>
      </w:pPr>
      <w:r w:rsidRPr="009C7017">
        <w:t xml:space="preserve">UE-NR-Capability-v1560 ::=               </w:t>
      </w:r>
      <w:r w:rsidRPr="009C7017">
        <w:rPr>
          <w:color w:val="993366"/>
        </w:rPr>
        <w:t>SEQUENCE</w:t>
      </w:r>
      <w:r w:rsidRPr="009C7017">
        <w:t xml:space="preserve"> {</w:t>
      </w:r>
    </w:p>
    <w:p w14:paraId="6E3D6353" w14:textId="77777777" w:rsidR="00BC41EA" w:rsidRPr="009C7017" w:rsidRDefault="00BC41EA" w:rsidP="00BC41EA">
      <w:pPr>
        <w:pStyle w:val="PL"/>
      </w:pPr>
      <w:r w:rsidRPr="009C7017">
        <w:t xml:space="preserve">    nrdc-Parameters                         NRDC-Parameters                                               </w:t>
      </w:r>
      <w:r w:rsidRPr="009C7017">
        <w:rPr>
          <w:color w:val="993366"/>
        </w:rPr>
        <w:t>OPTIONAL</w:t>
      </w:r>
      <w:r w:rsidRPr="009C7017">
        <w:t>,</w:t>
      </w:r>
    </w:p>
    <w:p w14:paraId="44185D3D" w14:textId="77777777" w:rsidR="00BC41EA" w:rsidRPr="009C7017" w:rsidRDefault="00BC41EA" w:rsidP="00BC41EA">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75BDD130" w14:textId="77777777" w:rsidR="00BC41EA" w:rsidRPr="009C7017" w:rsidRDefault="00BC41EA" w:rsidP="00BC41EA">
      <w:pPr>
        <w:pStyle w:val="PL"/>
      </w:pPr>
      <w:r w:rsidRPr="009C7017">
        <w:t xml:space="preserve">    nonCriticalExtension                    UE-NR-Capability-v1570                                        </w:t>
      </w:r>
      <w:r w:rsidRPr="009C7017">
        <w:rPr>
          <w:color w:val="993366"/>
        </w:rPr>
        <w:t>OPTIONAL</w:t>
      </w:r>
    </w:p>
    <w:p w14:paraId="0E0F0B16" w14:textId="77777777" w:rsidR="00BC41EA" w:rsidRPr="009C7017" w:rsidRDefault="00BC41EA" w:rsidP="00BC41EA">
      <w:pPr>
        <w:pStyle w:val="PL"/>
      </w:pPr>
      <w:r w:rsidRPr="009C7017">
        <w:t>}</w:t>
      </w:r>
    </w:p>
    <w:p w14:paraId="72290D27" w14:textId="77777777" w:rsidR="00BC41EA" w:rsidRPr="009C7017" w:rsidRDefault="00BC41EA" w:rsidP="00BC41EA">
      <w:pPr>
        <w:pStyle w:val="PL"/>
      </w:pPr>
    </w:p>
    <w:p w14:paraId="2BEA79EB" w14:textId="77777777" w:rsidR="00BC41EA" w:rsidRPr="009C7017" w:rsidRDefault="00BC41EA" w:rsidP="00BC41EA">
      <w:pPr>
        <w:pStyle w:val="PL"/>
      </w:pPr>
      <w:r w:rsidRPr="009C7017">
        <w:lastRenderedPageBreak/>
        <w:t xml:space="preserve">UE-NR-Capability-v1570 ::=               </w:t>
      </w:r>
      <w:r w:rsidRPr="009C7017">
        <w:rPr>
          <w:color w:val="993366"/>
        </w:rPr>
        <w:t>SEQUENCE</w:t>
      </w:r>
      <w:r w:rsidRPr="009C7017">
        <w:t xml:space="preserve"> {</w:t>
      </w:r>
    </w:p>
    <w:p w14:paraId="5D5403D0" w14:textId="77777777" w:rsidR="00BC41EA" w:rsidRPr="009C7017" w:rsidRDefault="00BC41EA" w:rsidP="00BC41EA">
      <w:pPr>
        <w:pStyle w:val="PL"/>
      </w:pPr>
      <w:r w:rsidRPr="009C7017">
        <w:t xml:space="preserve">    nrdc-Parameters-v1570                   NRDC-Parameters-v1570                                         </w:t>
      </w:r>
      <w:r w:rsidRPr="009C7017">
        <w:rPr>
          <w:color w:val="993366"/>
        </w:rPr>
        <w:t>OPTIONAL</w:t>
      </w:r>
      <w:r w:rsidRPr="009C7017">
        <w:t>,</w:t>
      </w:r>
    </w:p>
    <w:p w14:paraId="7B231B6D" w14:textId="77777777" w:rsidR="00BC41EA" w:rsidRPr="009C7017" w:rsidRDefault="00BC41EA" w:rsidP="00BC41EA">
      <w:pPr>
        <w:pStyle w:val="PL"/>
      </w:pPr>
      <w:r w:rsidRPr="009C7017">
        <w:t xml:space="preserve">    nonCriticalExtension                    UE-NR-Capability-v1610                                        </w:t>
      </w:r>
      <w:r w:rsidRPr="009C7017">
        <w:rPr>
          <w:color w:val="993366"/>
        </w:rPr>
        <w:t>OPTIONAL</w:t>
      </w:r>
    </w:p>
    <w:p w14:paraId="0CE00EC6" w14:textId="77777777" w:rsidR="00BC41EA" w:rsidRPr="009C7017" w:rsidRDefault="00BC41EA" w:rsidP="00BC41EA">
      <w:pPr>
        <w:pStyle w:val="PL"/>
      </w:pPr>
      <w:r w:rsidRPr="009C7017">
        <w:t>}</w:t>
      </w:r>
    </w:p>
    <w:p w14:paraId="0AA3843F" w14:textId="77777777" w:rsidR="00BC41EA" w:rsidRPr="009C7017" w:rsidRDefault="00BC41EA" w:rsidP="00BC41EA">
      <w:pPr>
        <w:pStyle w:val="PL"/>
      </w:pPr>
    </w:p>
    <w:p w14:paraId="3E150ED9" w14:textId="77777777" w:rsidR="00BC41EA" w:rsidRPr="009C7017" w:rsidRDefault="00BC41EA" w:rsidP="00BC41EA">
      <w:pPr>
        <w:pStyle w:val="PL"/>
        <w:rPr>
          <w:color w:val="808080"/>
        </w:rPr>
      </w:pPr>
      <w:r w:rsidRPr="009C7017">
        <w:rPr>
          <w:color w:val="808080"/>
        </w:rPr>
        <w:t>-- Late non-critical extensions:</w:t>
      </w:r>
    </w:p>
    <w:p w14:paraId="48E769E2" w14:textId="77777777" w:rsidR="00BC41EA" w:rsidRPr="009C7017" w:rsidRDefault="00BC41EA" w:rsidP="00BC41EA">
      <w:pPr>
        <w:pStyle w:val="PL"/>
      </w:pPr>
      <w:r w:rsidRPr="009C7017">
        <w:t xml:space="preserve">UE-NR-Capability-v15c0 ::=               </w:t>
      </w:r>
      <w:r w:rsidRPr="009C7017">
        <w:rPr>
          <w:color w:val="993366"/>
        </w:rPr>
        <w:t>SEQUENCE</w:t>
      </w:r>
      <w:r w:rsidRPr="009C7017">
        <w:t xml:space="preserve"> {</w:t>
      </w:r>
    </w:p>
    <w:p w14:paraId="70D5CEC7" w14:textId="77777777" w:rsidR="00BC41EA" w:rsidRPr="009C7017" w:rsidRDefault="00BC41EA" w:rsidP="00BC41EA">
      <w:pPr>
        <w:pStyle w:val="PL"/>
      </w:pPr>
      <w:r w:rsidRPr="009C7017">
        <w:t xml:space="preserve">    nrdc-Parameters-v15c0                    NRDC-Parameters-v15c0                                        </w:t>
      </w:r>
      <w:r w:rsidRPr="009C7017">
        <w:rPr>
          <w:color w:val="993366"/>
        </w:rPr>
        <w:t>OPTIONAL</w:t>
      </w:r>
      <w:r w:rsidRPr="009C7017">
        <w:t>,</w:t>
      </w:r>
    </w:p>
    <w:p w14:paraId="556A93AA" w14:textId="77777777" w:rsidR="00BC41EA" w:rsidRPr="009C7017" w:rsidRDefault="00BC41EA" w:rsidP="00BC41EA">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74AFC5D5"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6457DDC" w14:textId="77777777" w:rsidR="00BC41EA" w:rsidRPr="009C7017" w:rsidRDefault="00BC41EA" w:rsidP="00BC41EA">
      <w:pPr>
        <w:pStyle w:val="PL"/>
      </w:pPr>
      <w:r w:rsidRPr="009C7017">
        <w:t>}</w:t>
      </w:r>
    </w:p>
    <w:p w14:paraId="02FA0F9B" w14:textId="77777777" w:rsidR="00BC41EA" w:rsidRPr="009C7017" w:rsidRDefault="00BC41EA" w:rsidP="00BC41EA">
      <w:pPr>
        <w:pStyle w:val="PL"/>
      </w:pPr>
    </w:p>
    <w:p w14:paraId="4E356701" w14:textId="77777777" w:rsidR="00BC41EA" w:rsidRPr="009C7017" w:rsidRDefault="00BC41EA" w:rsidP="00BC41EA">
      <w:pPr>
        <w:pStyle w:val="PL"/>
        <w:rPr>
          <w:color w:val="808080"/>
        </w:rPr>
      </w:pPr>
      <w:bookmarkStart w:id="1076" w:name="_Hlk54199402"/>
      <w:r w:rsidRPr="009C7017">
        <w:rPr>
          <w:color w:val="808080"/>
        </w:rPr>
        <w:t>-- Regular non-critical extensions:</w:t>
      </w:r>
    </w:p>
    <w:p w14:paraId="71BD65F5" w14:textId="77777777" w:rsidR="00BC41EA" w:rsidRPr="009C7017" w:rsidRDefault="00BC41EA" w:rsidP="00BC41EA">
      <w:pPr>
        <w:pStyle w:val="PL"/>
      </w:pPr>
      <w:r w:rsidRPr="009C7017">
        <w:t xml:space="preserve">UE-NR-Capability-v1610 ::=               </w:t>
      </w:r>
      <w:r w:rsidRPr="009C7017">
        <w:rPr>
          <w:color w:val="993366"/>
        </w:rPr>
        <w:t>SEQUENCE</w:t>
      </w:r>
      <w:r w:rsidRPr="009C7017">
        <w:t xml:space="preserve"> {</w:t>
      </w:r>
    </w:p>
    <w:p w14:paraId="09FD5B9F" w14:textId="77777777" w:rsidR="00BC41EA" w:rsidRPr="009C7017" w:rsidRDefault="00BC41EA" w:rsidP="00BC41EA">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57B0A0BA" w14:textId="77777777" w:rsidR="00BC41EA" w:rsidRPr="009C7017" w:rsidRDefault="00BC41EA" w:rsidP="00BC41EA">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2E12E1BA" w14:textId="77777777" w:rsidR="00BC41EA" w:rsidRPr="009C7017" w:rsidRDefault="00BC41EA" w:rsidP="00BC41EA">
      <w:pPr>
        <w:pStyle w:val="PL"/>
      </w:pPr>
      <w:r w:rsidRPr="009C7017">
        <w:t xml:space="preserve">    nrdc-Parameters-v1610                   NRDC-Parameters-v1610                                         </w:t>
      </w:r>
      <w:r w:rsidRPr="009C7017">
        <w:rPr>
          <w:color w:val="993366"/>
        </w:rPr>
        <w:t>OPTIONAL</w:t>
      </w:r>
      <w:r w:rsidRPr="009C7017">
        <w:t>,</w:t>
      </w:r>
    </w:p>
    <w:p w14:paraId="256A7477" w14:textId="77777777" w:rsidR="00BC41EA" w:rsidRPr="009C7017" w:rsidRDefault="00BC41EA" w:rsidP="00BC41EA">
      <w:pPr>
        <w:pStyle w:val="PL"/>
      </w:pPr>
      <w:r w:rsidRPr="009C7017">
        <w:t xml:space="preserve">    powSav-Parameters-r16                   PowSav-Parameters-r16                                         </w:t>
      </w:r>
      <w:r w:rsidRPr="009C7017">
        <w:rPr>
          <w:color w:val="993366"/>
        </w:rPr>
        <w:t>OPTIONAL</w:t>
      </w:r>
      <w:r w:rsidRPr="009C7017">
        <w:t>,</w:t>
      </w:r>
    </w:p>
    <w:p w14:paraId="0002AF2F" w14:textId="77777777" w:rsidR="00BC41EA" w:rsidRPr="009C7017" w:rsidRDefault="00BC41EA" w:rsidP="00BC41EA">
      <w:pPr>
        <w:pStyle w:val="PL"/>
      </w:pPr>
      <w:r w:rsidRPr="009C7017">
        <w:t xml:space="preserve">    fr1-Add-UE-NR-Capabilities-v1610        UE-NR-CapabilityAddFRX-Mode-v1610                             </w:t>
      </w:r>
      <w:r w:rsidRPr="009C7017">
        <w:rPr>
          <w:color w:val="993366"/>
        </w:rPr>
        <w:t>OPTIONAL</w:t>
      </w:r>
      <w:r w:rsidRPr="009C7017">
        <w:t>,</w:t>
      </w:r>
    </w:p>
    <w:p w14:paraId="02074929" w14:textId="77777777" w:rsidR="00BC41EA" w:rsidRPr="009C7017" w:rsidRDefault="00BC41EA" w:rsidP="00BC41EA">
      <w:pPr>
        <w:pStyle w:val="PL"/>
      </w:pPr>
      <w:r w:rsidRPr="009C7017">
        <w:t xml:space="preserve">    fr2-Add-UE-NR-Capabilities-v1610        UE-NR-CapabilityAddFRX-Mode-v1610                             </w:t>
      </w:r>
      <w:r w:rsidRPr="009C7017">
        <w:rPr>
          <w:color w:val="993366"/>
        </w:rPr>
        <w:t>OPTIONAL</w:t>
      </w:r>
      <w:r w:rsidRPr="009C7017">
        <w:t>,</w:t>
      </w:r>
    </w:p>
    <w:p w14:paraId="6C8E6E61" w14:textId="77777777" w:rsidR="00BC41EA" w:rsidRPr="009C7017" w:rsidRDefault="00BC41EA" w:rsidP="00BC41EA">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2F2D67AA" w14:textId="77777777" w:rsidR="00BC41EA" w:rsidRPr="009C7017" w:rsidRDefault="00BC41EA" w:rsidP="00BC41EA">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7BEEAFE8" w14:textId="77777777" w:rsidR="00BC41EA" w:rsidRPr="009C7017" w:rsidRDefault="00BC41EA" w:rsidP="00BC41EA">
      <w:pPr>
        <w:pStyle w:val="PL"/>
      </w:pPr>
      <w:r w:rsidRPr="009C7017">
        <w:t xml:space="preserve">    bap-Parameters-r16                      BAP-Parameters-r16                                            </w:t>
      </w:r>
      <w:r w:rsidRPr="009C7017">
        <w:rPr>
          <w:color w:val="993366"/>
        </w:rPr>
        <w:t>OPTIONAL</w:t>
      </w:r>
      <w:r w:rsidRPr="009C7017">
        <w:t>,</w:t>
      </w:r>
    </w:p>
    <w:p w14:paraId="0EDF5E9B" w14:textId="77777777" w:rsidR="00BC41EA" w:rsidRPr="009C7017" w:rsidRDefault="00BC41EA" w:rsidP="00BC41EA">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A3D1596" w14:textId="77777777" w:rsidR="00BC41EA" w:rsidRPr="009C7017" w:rsidRDefault="00BC41EA" w:rsidP="00BC41EA">
      <w:pPr>
        <w:pStyle w:val="PL"/>
      </w:pPr>
      <w:r w:rsidRPr="009C7017">
        <w:t xml:space="preserve">    sidelinkParameters-r16                  SidelinkParameters-r16                                        </w:t>
      </w:r>
      <w:r w:rsidRPr="009C7017">
        <w:rPr>
          <w:color w:val="993366"/>
        </w:rPr>
        <w:t>OPTIONAL</w:t>
      </w:r>
      <w:r w:rsidRPr="009C7017">
        <w:t>,</w:t>
      </w:r>
    </w:p>
    <w:p w14:paraId="0471D497" w14:textId="77777777" w:rsidR="00BC41EA" w:rsidRPr="009C7017" w:rsidRDefault="00BC41EA" w:rsidP="00BC41EA">
      <w:pPr>
        <w:pStyle w:val="PL"/>
      </w:pPr>
      <w:r w:rsidRPr="009C7017">
        <w:t xml:space="preserve">    highSpeedParameters-r16                 HighSpeedParameters-r16                                       </w:t>
      </w:r>
      <w:r w:rsidRPr="009C7017">
        <w:rPr>
          <w:color w:val="993366"/>
        </w:rPr>
        <w:t>OPTIONAL</w:t>
      </w:r>
      <w:r w:rsidRPr="009C7017">
        <w:t>,</w:t>
      </w:r>
    </w:p>
    <w:p w14:paraId="1DF56812" w14:textId="77777777" w:rsidR="00BC41EA" w:rsidRPr="009C7017" w:rsidRDefault="00BC41EA" w:rsidP="00BC41EA">
      <w:pPr>
        <w:pStyle w:val="PL"/>
      </w:pPr>
      <w:r w:rsidRPr="009C7017">
        <w:t xml:space="preserve">    mac-Parameters-v1610                    MAC-Parameters-v1610                                          </w:t>
      </w:r>
      <w:r w:rsidRPr="009C7017">
        <w:rPr>
          <w:color w:val="993366"/>
        </w:rPr>
        <w:t>OPTIONAL</w:t>
      </w:r>
      <w:r w:rsidRPr="009C7017">
        <w:t>,</w:t>
      </w:r>
    </w:p>
    <w:p w14:paraId="6AA62B64" w14:textId="77777777" w:rsidR="00BC41EA" w:rsidRPr="009C7017" w:rsidRDefault="00BC41EA" w:rsidP="00BC41EA">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03DB85A8" w14:textId="77777777" w:rsidR="00BC41EA" w:rsidRPr="009C7017" w:rsidRDefault="00BC41EA" w:rsidP="00BC41EA">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17A327D8" w14:textId="77777777" w:rsidR="00BC41EA" w:rsidRPr="009C7017" w:rsidRDefault="00BC41EA" w:rsidP="00BC41EA">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693C4A94" w14:textId="77777777" w:rsidR="00BC41EA" w:rsidRPr="009C7017" w:rsidRDefault="00BC41EA" w:rsidP="00BC41EA">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9060A0C" w14:textId="77777777" w:rsidR="00BC41EA" w:rsidRPr="009C7017" w:rsidRDefault="00BC41EA" w:rsidP="00BC41EA">
      <w:pPr>
        <w:pStyle w:val="PL"/>
      </w:pPr>
      <w:r w:rsidRPr="009C7017">
        <w:t xml:space="preserve">    ue-BasedPerfMeas-Parameters-r16         UE-BasedPerfMeas-Parameters-r16                               </w:t>
      </w:r>
      <w:r w:rsidRPr="009C7017">
        <w:rPr>
          <w:color w:val="993366"/>
        </w:rPr>
        <w:t>OPTIONAL</w:t>
      </w:r>
      <w:r w:rsidRPr="009C7017">
        <w:t>,</w:t>
      </w:r>
    </w:p>
    <w:p w14:paraId="07BC58FC" w14:textId="77777777" w:rsidR="00BC41EA" w:rsidRPr="009C7017" w:rsidRDefault="00BC41EA" w:rsidP="00BC41EA">
      <w:pPr>
        <w:pStyle w:val="PL"/>
      </w:pPr>
      <w:r w:rsidRPr="009C7017">
        <w:t xml:space="preserve">    son-Parameters-r16                      SON-Parameters-r16                                            </w:t>
      </w:r>
      <w:r w:rsidRPr="009C7017">
        <w:rPr>
          <w:color w:val="993366"/>
        </w:rPr>
        <w:t>OPTIONAL</w:t>
      </w:r>
      <w:r w:rsidRPr="009C7017">
        <w:t>,</w:t>
      </w:r>
    </w:p>
    <w:p w14:paraId="5FAE813B" w14:textId="77777777" w:rsidR="00BC41EA" w:rsidRPr="009C7017" w:rsidRDefault="00BC41EA" w:rsidP="00BC41EA">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44A08B6D" w14:textId="77777777" w:rsidR="00BC41EA" w:rsidRPr="009C7017" w:rsidRDefault="00BC41EA" w:rsidP="00BC41EA">
      <w:pPr>
        <w:pStyle w:val="PL"/>
      </w:pPr>
      <w:r w:rsidRPr="009C7017">
        <w:t xml:space="preserve">    nonCriticalExtension                    UE-NR-Capability-v1640                                        </w:t>
      </w:r>
      <w:r w:rsidRPr="009C7017">
        <w:rPr>
          <w:color w:val="993366"/>
        </w:rPr>
        <w:t>OPTIONAL</w:t>
      </w:r>
    </w:p>
    <w:p w14:paraId="5E11AA04" w14:textId="77777777" w:rsidR="00BC41EA" w:rsidRPr="009C7017" w:rsidRDefault="00BC41EA" w:rsidP="00BC41EA">
      <w:pPr>
        <w:pStyle w:val="PL"/>
      </w:pPr>
      <w:r w:rsidRPr="009C7017">
        <w:t>}</w:t>
      </w:r>
    </w:p>
    <w:p w14:paraId="66B437FD" w14:textId="77777777" w:rsidR="00BC41EA" w:rsidRPr="009C7017" w:rsidRDefault="00BC41EA" w:rsidP="00BC41EA">
      <w:pPr>
        <w:pStyle w:val="PL"/>
      </w:pPr>
    </w:p>
    <w:bookmarkEnd w:id="1076"/>
    <w:p w14:paraId="2AD4CB44" w14:textId="77777777" w:rsidR="00BC41EA" w:rsidRPr="009C7017" w:rsidRDefault="00BC41EA" w:rsidP="00BC41EA">
      <w:pPr>
        <w:pStyle w:val="PL"/>
      </w:pPr>
      <w:r w:rsidRPr="009C7017">
        <w:t xml:space="preserve">UE-NR-Capability-v1640 ::=               </w:t>
      </w:r>
      <w:r w:rsidRPr="009C7017">
        <w:rPr>
          <w:color w:val="993366"/>
        </w:rPr>
        <w:t>SEQUENCE</w:t>
      </w:r>
      <w:r w:rsidRPr="009C7017">
        <w:t xml:space="preserve"> {</w:t>
      </w:r>
    </w:p>
    <w:p w14:paraId="4086A7D3" w14:textId="77777777" w:rsidR="00BC41EA" w:rsidRPr="009C7017" w:rsidRDefault="00BC41EA" w:rsidP="00BC41EA">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08E1255E" w14:textId="77777777" w:rsidR="00BC41EA" w:rsidRPr="009C7017" w:rsidRDefault="00BC41EA" w:rsidP="00BC41EA">
      <w:pPr>
        <w:pStyle w:val="PL"/>
      </w:pPr>
      <w:r w:rsidRPr="009C7017">
        <w:t xml:space="preserve">    phy-ParametersSharedSpectrumChAccess-r16  Phy-ParametersSharedSpectrumChAccess-r16                    </w:t>
      </w:r>
      <w:r w:rsidRPr="009C7017">
        <w:rPr>
          <w:color w:val="993366"/>
        </w:rPr>
        <w:t>OPTIONAL</w:t>
      </w:r>
      <w:r w:rsidRPr="009C7017">
        <w:t>,</w:t>
      </w:r>
    </w:p>
    <w:p w14:paraId="40634736" w14:textId="77777777" w:rsidR="00BC41EA" w:rsidRPr="009C7017" w:rsidRDefault="00BC41EA" w:rsidP="00BC41EA">
      <w:pPr>
        <w:pStyle w:val="PL"/>
      </w:pPr>
      <w:r w:rsidRPr="009C7017">
        <w:t xml:space="preserve">    nonCriticalExtension                    UE-NR-Capability-v1650                                        </w:t>
      </w:r>
      <w:r w:rsidRPr="009C7017">
        <w:rPr>
          <w:color w:val="993366"/>
        </w:rPr>
        <w:t>OPTIONAL</w:t>
      </w:r>
    </w:p>
    <w:p w14:paraId="3BAFC812" w14:textId="77777777" w:rsidR="00BC41EA" w:rsidRPr="009C7017" w:rsidRDefault="00BC41EA" w:rsidP="00BC41EA">
      <w:pPr>
        <w:pStyle w:val="PL"/>
      </w:pPr>
      <w:r w:rsidRPr="009C7017">
        <w:t>}</w:t>
      </w:r>
    </w:p>
    <w:p w14:paraId="619B3221" w14:textId="77777777" w:rsidR="00BC41EA" w:rsidRPr="009C7017" w:rsidRDefault="00BC41EA" w:rsidP="00BC41EA">
      <w:pPr>
        <w:pStyle w:val="PL"/>
      </w:pPr>
    </w:p>
    <w:p w14:paraId="19DF02CB" w14:textId="77777777" w:rsidR="00BC41EA" w:rsidRPr="009C7017" w:rsidRDefault="00BC41EA" w:rsidP="00BC41EA">
      <w:pPr>
        <w:pStyle w:val="PL"/>
      </w:pPr>
      <w:r w:rsidRPr="009C7017">
        <w:t xml:space="preserve">UE-NR-Capability-v1650 ::=               </w:t>
      </w:r>
      <w:r w:rsidRPr="009C7017">
        <w:rPr>
          <w:color w:val="993366"/>
        </w:rPr>
        <w:t>SEQUENCE</w:t>
      </w:r>
      <w:r w:rsidRPr="009C7017">
        <w:t xml:space="preserve"> {</w:t>
      </w:r>
    </w:p>
    <w:p w14:paraId="1B7AE151" w14:textId="77777777" w:rsidR="00BC41EA" w:rsidRPr="009C7017" w:rsidRDefault="00BC41EA" w:rsidP="00BC41EA">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5422A369" w14:textId="77777777" w:rsidR="00BC41EA" w:rsidRPr="009C7017" w:rsidRDefault="00BC41EA" w:rsidP="00BC41EA">
      <w:pPr>
        <w:pStyle w:val="PL"/>
      </w:pPr>
      <w:r w:rsidRPr="009C7017">
        <w:t xml:space="preserve">    highSpeedParameters-v1650                HighSpeedParameters-v1650                                    </w:t>
      </w:r>
      <w:r w:rsidRPr="009C7017">
        <w:rPr>
          <w:color w:val="993366"/>
        </w:rPr>
        <w:t>OPTIONAL</w:t>
      </w:r>
      <w:r w:rsidRPr="009C7017">
        <w:t>,</w:t>
      </w:r>
    </w:p>
    <w:p w14:paraId="4FE3DBD2"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374D79C" w14:textId="77777777" w:rsidR="00BC41EA" w:rsidRPr="009C7017" w:rsidRDefault="00BC41EA" w:rsidP="00BC41EA">
      <w:pPr>
        <w:pStyle w:val="PL"/>
      </w:pPr>
      <w:r w:rsidRPr="009C7017">
        <w:t>}</w:t>
      </w:r>
    </w:p>
    <w:p w14:paraId="64807115" w14:textId="77777777" w:rsidR="00BC41EA" w:rsidRPr="009C7017" w:rsidRDefault="00BC41EA" w:rsidP="00BC41EA">
      <w:pPr>
        <w:pStyle w:val="PL"/>
      </w:pPr>
    </w:p>
    <w:p w14:paraId="2E7F24BF" w14:textId="77777777" w:rsidR="00BC41EA" w:rsidRPr="009C7017" w:rsidRDefault="00BC41EA" w:rsidP="00BC41EA">
      <w:pPr>
        <w:pStyle w:val="PL"/>
      </w:pPr>
      <w:r w:rsidRPr="009C7017">
        <w:t xml:space="preserve">UE-NR-CapabilityAddXDD-Mode ::=         </w:t>
      </w:r>
      <w:r w:rsidRPr="009C7017">
        <w:rPr>
          <w:color w:val="993366"/>
        </w:rPr>
        <w:t>SEQUENCE</w:t>
      </w:r>
      <w:r w:rsidRPr="009C7017">
        <w:t xml:space="preserve"> {</w:t>
      </w:r>
    </w:p>
    <w:p w14:paraId="5EB17F5D" w14:textId="77777777" w:rsidR="00BC41EA" w:rsidRPr="009C7017" w:rsidRDefault="00BC41EA" w:rsidP="00BC41EA">
      <w:pPr>
        <w:pStyle w:val="PL"/>
      </w:pPr>
      <w:r w:rsidRPr="009C7017">
        <w:t xml:space="preserve">    phy-ParametersXDD-Diff                  Phy-ParametersXDD-Diff                                        </w:t>
      </w:r>
      <w:r w:rsidRPr="009C7017">
        <w:rPr>
          <w:color w:val="993366"/>
        </w:rPr>
        <w:t>OPTIONAL</w:t>
      </w:r>
      <w:r w:rsidRPr="009C7017">
        <w:t>,</w:t>
      </w:r>
    </w:p>
    <w:p w14:paraId="5A6FF3AB" w14:textId="77777777" w:rsidR="00BC41EA" w:rsidRPr="009C7017" w:rsidRDefault="00BC41EA" w:rsidP="00BC41EA">
      <w:pPr>
        <w:pStyle w:val="PL"/>
      </w:pPr>
      <w:r w:rsidRPr="009C7017">
        <w:t xml:space="preserve">    mac-ParametersXDD-Diff                  MAC-ParametersXDD-Diff                                        </w:t>
      </w:r>
      <w:r w:rsidRPr="009C7017">
        <w:rPr>
          <w:color w:val="993366"/>
        </w:rPr>
        <w:t>OPTIONAL</w:t>
      </w:r>
      <w:r w:rsidRPr="009C7017">
        <w:t>,</w:t>
      </w:r>
    </w:p>
    <w:p w14:paraId="13E3BBA5" w14:textId="77777777" w:rsidR="00BC41EA" w:rsidRPr="009C7017" w:rsidRDefault="00BC41EA" w:rsidP="00BC41EA">
      <w:pPr>
        <w:pStyle w:val="PL"/>
      </w:pPr>
      <w:r w:rsidRPr="009C7017">
        <w:lastRenderedPageBreak/>
        <w:t xml:space="preserve">    measAndMobParametersXDD-Diff            MeasAndMobParametersXDD-Diff                                  </w:t>
      </w:r>
      <w:r w:rsidRPr="009C7017">
        <w:rPr>
          <w:color w:val="993366"/>
        </w:rPr>
        <w:t>OPTIONAL</w:t>
      </w:r>
    </w:p>
    <w:p w14:paraId="22A25839" w14:textId="77777777" w:rsidR="00BC41EA" w:rsidRPr="009C7017" w:rsidRDefault="00BC41EA" w:rsidP="00BC41EA">
      <w:pPr>
        <w:pStyle w:val="PL"/>
      </w:pPr>
      <w:r w:rsidRPr="009C7017">
        <w:t>}</w:t>
      </w:r>
    </w:p>
    <w:p w14:paraId="491F4DC9" w14:textId="77777777" w:rsidR="00BC41EA" w:rsidRPr="009C7017" w:rsidRDefault="00BC41EA" w:rsidP="00BC41EA">
      <w:pPr>
        <w:pStyle w:val="PL"/>
      </w:pPr>
    </w:p>
    <w:p w14:paraId="50F7F202" w14:textId="77777777" w:rsidR="00BC41EA" w:rsidRPr="009C7017" w:rsidRDefault="00BC41EA" w:rsidP="00BC41EA">
      <w:pPr>
        <w:pStyle w:val="PL"/>
      </w:pPr>
      <w:r w:rsidRPr="009C7017">
        <w:t xml:space="preserve">UE-NR-CapabilityAddXDD-Mode-v1530 ::=    </w:t>
      </w:r>
      <w:r w:rsidRPr="009C7017">
        <w:rPr>
          <w:color w:val="993366"/>
        </w:rPr>
        <w:t>SEQUENCE</w:t>
      </w:r>
      <w:r w:rsidRPr="009C7017">
        <w:t xml:space="preserve"> {</w:t>
      </w:r>
    </w:p>
    <w:p w14:paraId="530C1656" w14:textId="77777777" w:rsidR="00BC41EA" w:rsidRPr="009C7017" w:rsidRDefault="00BC41EA" w:rsidP="00BC41EA">
      <w:pPr>
        <w:pStyle w:val="PL"/>
      </w:pPr>
      <w:r w:rsidRPr="009C7017">
        <w:t xml:space="preserve">    eutra-ParametersXDD-Diff                 EUTRA-ParametersXDD-Diff</w:t>
      </w:r>
    </w:p>
    <w:p w14:paraId="11C1B265" w14:textId="77777777" w:rsidR="00BC41EA" w:rsidRPr="009C7017" w:rsidRDefault="00BC41EA" w:rsidP="00BC41EA">
      <w:pPr>
        <w:pStyle w:val="PL"/>
      </w:pPr>
      <w:r w:rsidRPr="009C7017">
        <w:t>}</w:t>
      </w:r>
    </w:p>
    <w:p w14:paraId="4EE5754D" w14:textId="77777777" w:rsidR="00BC41EA" w:rsidRPr="009C7017" w:rsidRDefault="00BC41EA" w:rsidP="00BC41EA">
      <w:pPr>
        <w:pStyle w:val="PL"/>
      </w:pPr>
    </w:p>
    <w:p w14:paraId="53D1F60B" w14:textId="77777777" w:rsidR="00BC41EA" w:rsidRPr="009C7017" w:rsidRDefault="00BC41EA" w:rsidP="00BC41EA">
      <w:pPr>
        <w:pStyle w:val="PL"/>
      </w:pPr>
      <w:r w:rsidRPr="009C7017">
        <w:t xml:space="preserve">UE-NR-CapabilityAddFRX-Mode ::= </w:t>
      </w:r>
      <w:r w:rsidRPr="009C7017">
        <w:rPr>
          <w:color w:val="993366"/>
        </w:rPr>
        <w:t>SEQUENCE</w:t>
      </w:r>
      <w:r w:rsidRPr="009C7017">
        <w:t xml:space="preserve"> {</w:t>
      </w:r>
    </w:p>
    <w:p w14:paraId="38D8F37D" w14:textId="77777777" w:rsidR="00BC41EA" w:rsidRPr="009C7017" w:rsidRDefault="00BC41EA" w:rsidP="00BC41EA">
      <w:pPr>
        <w:pStyle w:val="PL"/>
      </w:pPr>
      <w:r w:rsidRPr="009C7017">
        <w:t xml:space="preserve">    phy-ParametersFRX-Diff              Phy-ParametersFRX-Diff                                            </w:t>
      </w:r>
      <w:r w:rsidRPr="009C7017">
        <w:rPr>
          <w:color w:val="993366"/>
        </w:rPr>
        <w:t>OPTIONAL</w:t>
      </w:r>
      <w:r w:rsidRPr="009C7017">
        <w:t>,</w:t>
      </w:r>
    </w:p>
    <w:p w14:paraId="7601E709" w14:textId="77777777" w:rsidR="00BC41EA" w:rsidRPr="009C7017" w:rsidRDefault="00BC41EA" w:rsidP="00BC41EA">
      <w:pPr>
        <w:pStyle w:val="PL"/>
      </w:pPr>
      <w:r w:rsidRPr="009C7017">
        <w:t xml:space="preserve">    measAndMobParametersFRX-Diff        MeasAndMobParametersFRX-Diff                                      </w:t>
      </w:r>
      <w:r w:rsidRPr="009C7017">
        <w:rPr>
          <w:color w:val="993366"/>
        </w:rPr>
        <w:t>OPTIONAL</w:t>
      </w:r>
    </w:p>
    <w:p w14:paraId="4209424D" w14:textId="77777777" w:rsidR="00BC41EA" w:rsidRPr="009C7017" w:rsidRDefault="00BC41EA" w:rsidP="00BC41EA">
      <w:pPr>
        <w:pStyle w:val="PL"/>
      </w:pPr>
      <w:r w:rsidRPr="009C7017">
        <w:t>}</w:t>
      </w:r>
    </w:p>
    <w:p w14:paraId="78414B87" w14:textId="77777777" w:rsidR="00BC41EA" w:rsidRPr="009C7017" w:rsidRDefault="00BC41EA" w:rsidP="00BC41EA">
      <w:pPr>
        <w:pStyle w:val="PL"/>
      </w:pPr>
    </w:p>
    <w:p w14:paraId="7BFB65C9" w14:textId="77777777" w:rsidR="00BC41EA" w:rsidRPr="009C7017" w:rsidRDefault="00BC41EA" w:rsidP="00BC41EA">
      <w:pPr>
        <w:pStyle w:val="PL"/>
      </w:pPr>
      <w:r w:rsidRPr="009C7017">
        <w:t xml:space="preserve">UE-NR-CapabilityAddFRX-Mode-v1540 ::=    </w:t>
      </w:r>
      <w:r w:rsidRPr="009C7017">
        <w:rPr>
          <w:color w:val="993366"/>
        </w:rPr>
        <w:t>SEQUENCE</w:t>
      </w:r>
      <w:r w:rsidRPr="009C7017">
        <w:t xml:space="preserve"> {</w:t>
      </w:r>
    </w:p>
    <w:p w14:paraId="767CD803" w14:textId="77777777" w:rsidR="00BC41EA" w:rsidRPr="009C7017" w:rsidRDefault="00BC41EA" w:rsidP="00BC41EA">
      <w:pPr>
        <w:pStyle w:val="PL"/>
      </w:pPr>
      <w:r w:rsidRPr="009C7017">
        <w:t xml:space="preserve">    ims-ParametersFRX-Diff                   IMS-ParametersFRX-Diff                                       </w:t>
      </w:r>
      <w:r w:rsidRPr="009C7017">
        <w:rPr>
          <w:color w:val="993366"/>
        </w:rPr>
        <w:t>OPTIONAL</w:t>
      </w:r>
    </w:p>
    <w:p w14:paraId="2E77DF01" w14:textId="77777777" w:rsidR="00BC41EA" w:rsidRPr="009C7017" w:rsidRDefault="00BC41EA" w:rsidP="00BC41EA">
      <w:pPr>
        <w:pStyle w:val="PL"/>
      </w:pPr>
      <w:r w:rsidRPr="009C7017">
        <w:t>}</w:t>
      </w:r>
    </w:p>
    <w:p w14:paraId="47B30334" w14:textId="77777777" w:rsidR="00BC41EA" w:rsidRPr="009C7017" w:rsidRDefault="00BC41EA" w:rsidP="00BC41EA">
      <w:pPr>
        <w:pStyle w:val="PL"/>
      </w:pPr>
    </w:p>
    <w:p w14:paraId="398EB390" w14:textId="77777777" w:rsidR="00BC41EA" w:rsidRPr="009C7017" w:rsidRDefault="00BC41EA" w:rsidP="00BC41EA">
      <w:pPr>
        <w:pStyle w:val="PL"/>
      </w:pPr>
      <w:r w:rsidRPr="009C7017">
        <w:t xml:space="preserve">UE-NR-CapabilityAddFRX-Mode-v1610 ::=    </w:t>
      </w:r>
      <w:r w:rsidRPr="009C7017">
        <w:rPr>
          <w:color w:val="993366"/>
        </w:rPr>
        <w:t>SEQUENCE</w:t>
      </w:r>
      <w:r w:rsidRPr="009C7017">
        <w:t xml:space="preserve"> {</w:t>
      </w:r>
    </w:p>
    <w:p w14:paraId="328B74B4" w14:textId="77777777" w:rsidR="00BC41EA" w:rsidRPr="009C7017" w:rsidRDefault="00BC41EA" w:rsidP="00BC41EA">
      <w:pPr>
        <w:pStyle w:val="PL"/>
      </w:pPr>
      <w:r w:rsidRPr="009C7017">
        <w:t xml:space="preserve">    powSav-ParametersFRX-Diff-r16            PowSav-ParametersFRX-Diff-r16                                </w:t>
      </w:r>
      <w:r w:rsidRPr="009C7017">
        <w:rPr>
          <w:color w:val="993366"/>
        </w:rPr>
        <w:t>OPTIONAL</w:t>
      </w:r>
      <w:r w:rsidRPr="009C7017">
        <w:t>,</w:t>
      </w:r>
    </w:p>
    <w:p w14:paraId="2B08EB9E" w14:textId="77777777" w:rsidR="00BC41EA" w:rsidRPr="009C7017" w:rsidRDefault="00BC41EA" w:rsidP="00BC41EA">
      <w:pPr>
        <w:pStyle w:val="PL"/>
      </w:pPr>
      <w:r w:rsidRPr="009C7017">
        <w:t xml:space="preserve">    mac-ParametersFRX-Diff-r16               MAC-ParametersFRX-Diff-r16                                   </w:t>
      </w:r>
      <w:r w:rsidRPr="009C7017">
        <w:rPr>
          <w:color w:val="993366"/>
        </w:rPr>
        <w:t>OPTIONAL</w:t>
      </w:r>
    </w:p>
    <w:p w14:paraId="1043D827" w14:textId="77777777" w:rsidR="00BC41EA" w:rsidRPr="009C7017" w:rsidRDefault="00BC41EA" w:rsidP="00BC41EA">
      <w:pPr>
        <w:pStyle w:val="PL"/>
      </w:pPr>
      <w:r w:rsidRPr="009C7017">
        <w:t>}</w:t>
      </w:r>
    </w:p>
    <w:p w14:paraId="15C81C26" w14:textId="77777777" w:rsidR="00BC41EA" w:rsidRPr="009C7017" w:rsidRDefault="00BC41EA" w:rsidP="00BC41EA">
      <w:pPr>
        <w:pStyle w:val="PL"/>
      </w:pPr>
    </w:p>
    <w:p w14:paraId="38EC9853" w14:textId="77777777" w:rsidR="00BC41EA" w:rsidRPr="009C7017" w:rsidRDefault="00BC41EA" w:rsidP="00BC41EA">
      <w:pPr>
        <w:pStyle w:val="PL"/>
      </w:pPr>
      <w:r w:rsidRPr="009C7017">
        <w:t xml:space="preserve">BAP-Parameters-r16 ::=                   </w:t>
      </w:r>
      <w:r w:rsidRPr="009C7017">
        <w:rPr>
          <w:color w:val="993366"/>
        </w:rPr>
        <w:t>SEQUENCE</w:t>
      </w:r>
      <w:r w:rsidRPr="009C7017">
        <w:t xml:space="preserve"> {</w:t>
      </w:r>
    </w:p>
    <w:p w14:paraId="679C7CAB" w14:textId="77777777" w:rsidR="00BC41EA" w:rsidRPr="009C7017" w:rsidRDefault="00BC41EA" w:rsidP="00BC41EA">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7967A820" w14:textId="77777777" w:rsidR="00BC41EA" w:rsidRPr="009C7017" w:rsidRDefault="00BC41EA" w:rsidP="00BC41EA">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18A9C512" w14:textId="77777777" w:rsidR="00BC41EA" w:rsidRPr="009C7017" w:rsidRDefault="00BC41EA" w:rsidP="00BC41EA">
      <w:pPr>
        <w:pStyle w:val="PL"/>
      </w:pPr>
      <w:r w:rsidRPr="009C7017">
        <w:t>}</w:t>
      </w:r>
    </w:p>
    <w:p w14:paraId="43F9F751" w14:textId="77777777" w:rsidR="00BC41EA" w:rsidRPr="009C7017" w:rsidRDefault="00BC41EA" w:rsidP="00BC41EA">
      <w:pPr>
        <w:pStyle w:val="PL"/>
      </w:pPr>
    </w:p>
    <w:p w14:paraId="6791A59B" w14:textId="77777777" w:rsidR="00BC41EA" w:rsidRPr="009C7017" w:rsidRDefault="00BC41EA" w:rsidP="00BC41EA">
      <w:pPr>
        <w:pStyle w:val="PL"/>
        <w:rPr>
          <w:color w:val="808080"/>
        </w:rPr>
      </w:pPr>
      <w:r w:rsidRPr="009C7017">
        <w:rPr>
          <w:color w:val="808080"/>
        </w:rPr>
        <w:t>-- TAG-UE-NR-CAPABILITY-STOP</w:t>
      </w:r>
    </w:p>
    <w:p w14:paraId="598B1A93" w14:textId="77777777" w:rsidR="00BC41EA" w:rsidRPr="009C7017" w:rsidRDefault="00BC41EA" w:rsidP="00BC41EA">
      <w:pPr>
        <w:pStyle w:val="PL"/>
        <w:rPr>
          <w:rFonts w:eastAsia="Malgun Gothic"/>
          <w:color w:val="808080"/>
        </w:rPr>
      </w:pPr>
      <w:r w:rsidRPr="009C7017">
        <w:rPr>
          <w:color w:val="808080"/>
        </w:rPr>
        <w:t>-- ASN1STOP</w:t>
      </w:r>
    </w:p>
    <w:p w14:paraId="48876F7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77D9F5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CCF271" w14:textId="77777777" w:rsidR="00BC41EA" w:rsidRPr="009C7017" w:rsidRDefault="00BC41EA" w:rsidP="000E576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BC41EA" w:rsidRPr="009C7017" w14:paraId="5482152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566841" w14:textId="77777777" w:rsidR="00BC41EA" w:rsidRPr="009C7017" w:rsidRDefault="00BC41EA" w:rsidP="000E5764">
            <w:pPr>
              <w:pStyle w:val="TAL"/>
              <w:rPr>
                <w:szCs w:val="22"/>
                <w:lang w:eastAsia="sv-SE"/>
              </w:rPr>
            </w:pPr>
            <w:r w:rsidRPr="009C7017">
              <w:rPr>
                <w:b/>
                <w:i/>
                <w:szCs w:val="22"/>
                <w:lang w:eastAsia="sv-SE"/>
              </w:rPr>
              <w:t>featureSetCombinations</w:t>
            </w:r>
          </w:p>
          <w:p w14:paraId="62EA606D" w14:textId="77777777" w:rsidR="00BC41EA" w:rsidRPr="009C7017" w:rsidRDefault="00BC41EA" w:rsidP="000E576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1D718388" w14:textId="77777777" w:rsidR="00BC41EA" w:rsidRPr="009C7017" w:rsidRDefault="00BC41EA" w:rsidP="00BC41EA"/>
    <w:tbl>
      <w:tblPr>
        <w:tblW w:w="14173" w:type="dxa"/>
        <w:tblLook w:val="04A0" w:firstRow="1" w:lastRow="0" w:firstColumn="1" w:lastColumn="0" w:noHBand="0" w:noVBand="1"/>
      </w:tblPr>
      <w:tblGrid>
        <w:gridCol w:w="14173"/>
      </w:tblGrid>
      <w:tr w:rsidR="00BC41EA" w:rsidRPr="009C7017" w14:paraId="0CBED83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6CFCB81" w14:textId="77777777" w:rsidR="00BC41EA" w:rsidRPr="009C7017" w:rsidRDefault="00BC41EA" w:rsidP="000E5764">
            <w:pPr>
              <w:pStyle w:val="TAH"/>
              <w:rPr>
                <w:lang w:eastAsia="sv-SE"/>
              </w:rPr>
            </w:pPr>
            <w:r w:rsidRPr="009C7017">
              <w:rPr>
                <w:i/>
                <w:lang w:eastAsia="sv-SE"/>
              </w:rPr>
              <w:t>UE-NR-Capability-v1540 field descriptions</w:t>
            </w:r>
          </w:p>
        </w:tc>
      </w:tr>
      <w:tr w:rsidR="00BC41EA" w:rsidRPr="009C7017" w14:paraId="686A95E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78E92F" w14:textId="77777777" w:rsidR="00BC41EA" w:rsidRPr="009C7017" w:rsidRDefault="00BC41EA" w:rsidP="000E5764">
            <w:pPr>
              <w:pStyle w:val="TAL"/>
              <w:rPr>
                <w:lang w:eastAsia="sv-SE"/>
              </w:rPr>
            </w:pPr>
            <w:r w:rsidRPr="009C7017">
              <w:rPr>
                <w:b/>
                <w:i/>
                <w:lang w:eastAsia="sv-SE"/>
              </w:rPr>
              <w:t>fr1-fr2-Add-UE-NR-Capabilities</w:t>
            </w:r>
          </w:p>
          <w:p w14:paraId="09965C96" w14:textId="77777777" w:rsidR="00BC41EA" w:rsidRPr="009C7017" w:rsidRDefault="00BC41EA" w:rsidP="000E576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5C0657BF" w14:textId="77777777" w:rsidR="00BC41EA" w:rsidRPr="009C7017" w:rsidRDefault="00BC41EA" w:rsidP="00BC41EA">
      <w:pPr>
        <w:rPr>
          <w:rFonts w:eastAsiaTheme="minorEastAsia"/>
        </w:rPr>
      </w:pPr>
    </w:p>
    <w:p w14:paraId="7A61327E" w14:textId="77777777" w:rsidR="00BC41EA" w:rsidRPr="009C7017" w:rsidRDefault="00BC41EA" w:rsidP="00BC41EA">
      <w:pPr>
        <w:pStyle w:val="Heading4"/>
        <w:rPr>
          <w:rFonts w:eastAsiaTheme="minorEastAsia"/>
        </w:rPr>
      </w:pPr>
      <w:bookmarkStart w:id="1077" w:name="_Toc60777492"/>
      <w:bookmarkStart w:id="1078" w:name="_Toc83740449"/>
      <w:r w:rsidRPr="009C7017">
        <w:t>–</w:t>
      </w:r>
      <w:r w:rsidRPr="009C7017">
        <w:tab/>
      </w:r>
      <w:r w:rsidRPr="009C7017">
        <w:rPr>
          <w:i/>
        </w:rPr>
        <w:t>SharedSpectrumChAccessParamsPerBand</w:t>
      </w:r>
      <w:bookmarkEnd w:id="1077"/>
      <w:bookmarkEnd w:id="1078"/>
    </w:p>
    <w:p w14:paraId="7DDB127E" w14:textId="77777777" w:rsidR="00BC41EA" w:rsidRPr="009C7017" w:rsidRDefault="00BC41EA" w:rsidP="00BC41EA">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58615C64" w14:textId="77777777" w:rsidR="00BC41EA" w:rsidRPr="009C7017" w:rsidRDefault="00BC41EA" w:rsidP="00BC41EA">
      <w:pPr>
        <w:pStyle w:val="TH"/>
        <w:rPr>
          <w:rFonts w:eastAsiaTheme="minorEastAsia"/>
          <w:bCs/>
          <w:iCs/>
        </w:rPr>
      </w:pPr>
      <w:r w:rsidRPr="009C7017">
        <w:rPr>
          <w:rFonts w:eastAsiaTheme="minorEastAsia"/>
          <w:bCs/>
          <w:i/>
          <w:iCs/>
        </w:rPr>
        <w:lastRenderedPageBreak/>
        <w:t>SharedSpectrumChAccessParamsPerBand</w:t>
      </w:r>
      <w:r w:rsidRPr="009C7017">
        <w:rPr>
          <w:rFonts w:eastAsiaTheme="minorEastAsia"/>
          <w:bCs/>
          <w:iCs/>
        </w:rPr>
        <w:t xml:space="preserve"> information element</w:t>
      </w:r>
    </w:p>
    <w:p w14:paraId="2A224278" w14:textId="77777777" w:rsidR="00BC41EA" w:rsidRPr="009C7017" w:rsidRDefault="00BC41EA" w:rsidP="00BC41EA">
      <w:pPr>
        <w:pStyle w:val="PL"/>
        <w:rPr>
          <w:rFonts w:eastAsiaTheme="minorEastAsia"/>
          <w:color w:val="808080"/>
        </w:rPr>
      </w:pPr>
      <w:r w:rsidRPr="009C7017">
        <w:rPr>
          <w:rFonts w:eastAsiaTheme="minorEastAsia"/>
          <w:color w:val="808080"/>
        </w:rPr>
        <w:t>-- ASN1START</w:t>
      </w:r>
    </w:p>
    <w:p w14:paraId="7F5CBCC6" w14:textId="77777777" w:rsidR="00BC41EA" w:rsidRPr="009C7017" w:rsidRDefault="00BC41EA" w:rsidP="00BC41EA">
      <w:pPr>
        <w:pStyle w:val="PL"/>
        <w:rPr>
          <w:rFonts w:eastAsiaTheme="minorEastAsia"/>
          <w:color w:val="808080"/>
        </w:rPr>
      </w:pPr>
      <w:r w:rsidRPr="009C7017">
        <w:rPr>
          <w:rFonts w:eastAsiaTheme="minorEastAsia"/>
          <w:color w:val="808080"/>
        </w:rPr>
        <w:t>-- TAG-SHAREDSPECTRUMCHACCESSPARAMSPERBAND-START</w:t>
      </w:r>
    </w:p>
    <w:p w14:paraId="23C2E733" w14:textId="77777777" w:rsidR="00BC41EA" w:rsidRPr="009C7017" w:rsidRDefault="00BC41EA" w:rsidP="00BC41EA">
      <w:pPr>
        <w:pStyle w:val="PL"/>
        <w:rPr>
          <w:rFonts w:eastAsiaTheme="minorEastAsia"/>
        </w:rPr>
      </w:pPr>
    </w:p>
    <w:p w14:paraId="072C5F54" w14:textId="77777777" w:rsidR="00BC41EA" w:rsidRPr="009C7017" w:rsidRDefault="00BC41EA" w:rsidP="00BC41EA">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4C51DE26" w14:textId="77777777" w:rsidR="00BC41EA" w:rsidRPr="009C7017" w:rsidRDefault="00BC41EA" w:rsidP="00BC41EA">
      <w:pPr>
        <w:pStyle w:val="PL"/>
      </w:pPr>
    </w:p>
    <w:p w14:paraId="7BC44054" w14:textId="77777777" w:rsidR="00BC41EA" w:rsidRPr="009C7017" w:rsidRDefault="00BC41EA" w:rsidP="00BC41EA">
      <w:pPr>
        <w:pStyle w:val="PL"/>
        <w:rPr>
          <w:color w:val="808080"/>
        </w:rPr>
      </w:pPr>
      <w:r w:rsidRPr="009C7017">
        <w:t xml:space="preserve">    </w:t>
      </w:r>
      <w:r w:rsidRPr="009C7017">
        <w:rPr>
          <w:color w:val="808080"/>
        </w:rPr>
        <w:t>-- R1 10-1: UL channel access for dynamic channel access mode</w:t>
      </w:r>
    </w:p>
    <w:p w14:paraId="32E4BF44" w14:textId="77777777" w:rsidR="00BC41EA" w:rsidRPr="009C7017" w:rsidRDefault="00BC41EA" w:rsidP="00BC41EA">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0C8A6B26" w14:textId="77777777" w:rsidR="00BC41EA" w:rsidRPr="009C7017" w:rsidRDefault="00BC41EA" w:rsidP="00BC41EA">
      <w:pPr>
        <w:pStyle w:val="PL"/>
        <w:rPr>
          <w:color w:val="808080"/>
        </w:rPr>
      </w:pPr>
      <w:r w:rsidRPr="009C7017">
        <w:t xml:space="preserve">    </w:t>
      </w:r>
      <w:r w:rsidRPr="009C7017">
        <w:rPr>
          <w:color w:val="808080"/>
        </w:rPr>
        <w:t>-- R1 10-1a: UL channel access for semi-static channel access mode</w:t>
      </w:r>
    </w:p>
    <w:p w14:paraId="353D434F" w14:textId="77777777" w:rsidR="00BC41EA" w:rsidRPr="009C7017" w:rsidRDefault="00BC41EA" w:rsidP="00BC41EA">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0A4BF183" w14:textId="77777777" w:rsidR="00BC41EA" w:rsidRPr="009C7017" w:rsidRDefault="00BC41EA" w:rsidP="00BC41EA">
      <w:pPr>
        <w:pStyle w:val="PL"/>
        <w:rPr>
          <w:color w:val="808080"/>
        </w:rPr>
      </w:pPr>
      <w:r w:rsidRPr="009C7017">
        <w:t xml:space="preserve">    </w:t>
      </w:r>
      <w:r w:rsidRPr="009C7017">
        <w:rPr>
          <w:color w:val="808080"/>
        </w:rPr>
        <w:t>-- R1 10-2: SSB-based RRM for dynamic channel access mode</w:t>
      </w:r>
    </w:p>
    <w:p w14:paraId="1E7CF0D4" w14:textId="77777777" w:rsidR="00BC41EA" w:rsidRPr="009C7017" w:rsidRDefault="00BC41EA" w:rsidP="00BC41EA">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3A2FBE5F" w14:textId="77777777" w:rsidR="00BC41EA" w:rsidRPr="009C7017" w:rsidRDefault="00BC41EA" w:rsidP="00BC41EA">
      <w:pPr>
        <w:pStyle w:val="PL"/>
        <w:rPr>
          <w:color w:val="808080"/>
        </w:rPr>
      </w:pPr>
      <w:r w:rsidRPr="009C7017">
        <w:t xml:space="preserve">    </w:t>
      </w:r>
      <w:r w:rsidRPr="009C7017">
        <w:rPr>
          <w:color w:val="808080"/>
        </w:rPr>
        <w:t>-- R1 10-2a: SSB-based RRM for semi-static channel access mode</w:t>
      </w:r>
    </w:p>
    <w:p w14:paraId="54A715AE" w14:textId="77777777" w:rsidR="00BC41EA" w:rsidRPr="009C7017" w:rsidRDefault="00BC41EA" w:rsidP="00BC41EA">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28F7A5E1" w14:textId="77777777" w:rsidR="00BC41EA" w:rsidRPr="009C7017" w:rsidRDefault="00BC41EA" w:rsidP="00BC41EA">
      <w:pPr>
        <w:pStyle w:val="PL"/>
        <w:rPr>
          <w:color w:val="808080"/>
        </w:rPr>
      </w:pPr>
      <w:r w:rsidRPr="009C7017">
        <w:t xml:space="preserve">    </w:t>
      </w:r>
      <w:r w:rsidRPr="009C7017">
        <w:rPr>
          <w:color w:val="808080"/>
        </w:rPr>
        <w:t>-- R1 10-2b: MIB reading on unlicensed cell</w:t>
      </w:r>
    </w:p>
    <w:p w14:paraId="3FA37145" w14:textId="77777777" w:rsidR="00BC41EA" w:rsidRPr="009C7017" w:rsidRDefault="00BC41EA" w:rsidP="00BC41EA">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7C3D374F" w14:textId="77777777" w:rsidR="00BC41EA" w:rsidRPr="009C7017" w:rsidRDefault="00BC41EA" w:rsidP="00BC41EA">
      <w:pPr>
        <w:pStyle w:val="PL"/>
        <w:rPr>
          <w:color w:val="808080"/>
        </w:rPr>
      </w:pPr>
      <w:r w:rsidRPr="009C7017">
        <w:t xml:space="preserve">    </w:t>
      </w:r>
      <w:r w:rsidRPr="009C7017">
        <w:rPr>
          <w:color w:val="808080"/>
        </w:rPr>
        <w:t>-- R1 10-2c: SSB-based RLM for dynamic channel access mode</w:t>
      </w:r>
    </w:p>
    <w:p w14:paraId="537FCA55" w14:textId="77777777" w:rsidR="00BC41EA" w:rsidRPr="009C7017" w:rsidRDefault="00BC41EA" w:rsidP="00BC41EA">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688209CD" w14:textId="77777777" w:rsidR="00BC41EA" w:rsidRPr="009C7017" w:rsidRDefault="00BC41EA" w:rsidP="00BC41EA">
      <w:pPr>
        <w:pStyle w:val="PL"/>
        <w:rPr>
          <w:color w:val="808080"/>
        </w:rPr>
      </w:pPr>
      <w:r w:rsidRPr="009C7017">
        <w:t xml:space="preserve">    </w:t>
      </w:r>
      <w:r w:rsidRPr="009C7017">
        <w:rPr>
          <w:color w:val="808080"/>
        </w:rPr>
        <w:t>-- R1 10-2d: SSB-based RLM for semi-static channel access mode</w:t>
      </w:r>
    </w:p>
    <w:p w14:paraId="5FBEDF07" w14:textId="77777777" w:rsidR="00BC41EA" w:rsidRPr="009C7017" w:rsidRDefault="00BC41EA" w:rsidP="00BC41EA">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387EFC6A" w14:textId="77777777" w:rsidR="00BC41EA" w:rsidRPr="009C7017" w:rsidRDefault="00BC41EA" w:rsidP="00BC41EA">
      <w:pPr>
        <w:pStyle w:val="PL"/>
        <w:rPr>
          <w:color w:val="808080"/>
        </w:rPr>
      </w:pPr>
      <w:r w:rsidRPr="009C7017">
        <w:t xml:space="preserve">    </w:t>
      </w:r>
      <w:r w:rsidRPr="009C7017">
        <w:rPr>
          <w:color w:val="808080"/>
        </w:rPr>
        <w:t>-- R1 10-2e: SIB1 reception on unlicensed cell</w:t>
      </w:r>
    </w:p>
    <w:p w14:paraId="7AA6456C" w14:textId="77777777" w:rsidR="00BC41EA" w:rsidRPr="009C7017" w:rsidRDefault="00BC41EA" w:rsidP="00BC41EA">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7C2350C" w14:textId="77777777" w:rsidR="00BC41EA" w:rsidRPr="009C7017" w:rsidRDefault="00BC41EA" w:rsidP="00BC41EA">
      <w:pPr>
        <w:pStyle w:val="PL"/>
        <w:rPr>
          <w:color w:val="808080"/>
        </w:rPr>
      </w:pPr>
      <w:r w:rsidRPr="009C7017">
        <w:t xml:space="preserve">    </w:t>
      </w:r>
      <w:r w:rsidRPr="009C7017">
        <w:rPr>
          <w:color w:val="808080"/>
        </w:rPr>
        <w:t>-- R1 10-2f: Support monitoring of extended RAR window</w:t>
      </w:r>
    </w:p>
    <w:p w14:paraId="5079EE17" w14:textId="77777777" w:rsidR="00BC41EA" w:rsidRPr="009C7017" w:rsidRDefault="00BC41EA" w:rsidP="00BC41EA">
      <w:pPr>
        <w:pStyle w:val="PL"/>
      </w:pPr>
      <w:r w:rsidRPr="009C7017">
        <w:t xml:space="preserve">    extRA-ResponseWindow-r16                            </w:t>
      </w:r>
      <w:r w:rsidRPr="009C7017">
        <w:rPr>
          <w:color w:val="993366"/>
        </w:rPr>
        <w:t>ENUMERATED</w:t>
      </w:r>
      <w:r w:rsidRPr="009C7017">
        <w:t xml:space="preserve"> {supported}            </w:t>
      </w:r>
      <w:r w:rsidRPr="009C7017">
        <w:rPr>
          <w:color w:val="993366"/>
        </w:rPr>
        <w:t>OPTIONAL</w:t>
      </w:r>
      <w:r w:rsidRPr="009C7017">
        <w:t>,</w:t>
      </w:r>
    </w:p>
    <w:p w14:paraId="70AFD54C"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496C8DC" w14:textId="77777777" w:rsidR="00BC41EA" w:rsidRPr="009C7017" w:rsidRDefault="00BC41EA" w:rsidP="00BC41EA">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7A46A53"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098FDA28" w14:textId="77777777" w:rsidR="00BC41EA" w:rsidRPr="009C7017" w:rsidRDefault="00BC41EA" w:rsidP="00BC41EA">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EB0E880"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2i: CSI-RS-based BFD/CBD for NR-U</w:t>
      </w:r>
    </w:p>
    <w:p w14:paraId="13D46AA4" w14:textId="77777777" w:rsidR="00BC41EA" w:rsidRPr="009C7017" w:rsidRDefault="00BC41EA" w:rsidP="00BC41EA">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70BDE08" w14:textId="77777777" w:rsidR="00BC41EA" w:rsidRPr="009C7017" w:rsidRDefault="00BC41EA" w:rsidP="00BC41EA">
      <w:pPr>
        <w:pStyle w:val="PL"/>
        <w:rPr>
          <w:color w:val="808080"/>
        </w:rPr>
      </w:pPr>
      <w:r w:rsidRPr="009C7017">
        <w:t xml:space="preserve">    </w:t>
      </w:r>
      <w:r w:rsidRPr="009C7017">
        <w:rPr>
          <w:color w:val="808080"/>
        </w:rPr>
        <w:t>-- R1 10-7: UL channel access for 10 MHz SCell</w:t>
      </w:r>
    </w:p>
    <w:p w14:paraId="7D51CB8B" w14:textId="77777777" w:rsidR="00BC41EA" w:rsidRPr="009C7017" w:rsidRDefault="00BC41EA" w:rsidP="00BC41EA">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45FA9040"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387CD1B9" w14:textId="77777777" w:rsidR="00BC41EA" w:rsidRPr="009C7017" w:rsidRDefault="00BC41EA" w:rsidP="00BC41EA">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7868452"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6E8EF6A8" w14:textId="77777777" w:rsidR="00BC41EA" w:rsidRPr="009C7017" w:rsidRDefault="00BC41EA" w:rsidP="00BC41EA">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D99860F"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05B8F78C" w14:textId="77777777" w:rsidR="00BC41EA" w:rsidRPr="009C7017" w:rsidRDefault="00BC41EA" w:rsidP="00BC41EA">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23FD6059"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4A65E96F" w14:textId="77777777" w:rsidR="00BC41EA" w:rsidRPr="009C7017" w:rsidRDefault="00BC41EA" w:rsidP="00BC41EA">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91C85"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5287E1F2" w14:textId="77777777" w:rsidR="00BC41EA" w:rsidRPr="009C7017" w:rsidRDefault="00BC41EA" w:rsidP="00BC41EA">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1F3F3A1"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46D644D9" w14:textId="77777777" w:rsidR="00BC41EA" w:rsidRPr="009C7017" w:rsidRDefault="00BC41EA" w:rsidP="00BC41EA">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51C1F1C" w14:textId="77777777" w:rsidR="00BC41EA" w:rsidRPr="009C7017" w:rsidRDefault="00BC41EA" w:rsidP="00BC41EA">
      <w:pPr>
        <w:pStyle w:val="PL"/>
        <w:rPr>
          <w:color w:val="808080"/>
        </w:rPr>
      </w:pPr>
      <w:r w:rsidRPr="009C7017">
        <w:t xml:space="preserve">    </w:t>
      </w:r>
      <w:r w:rsidRPr="009C7017">
        <w:rPr>
          <w:color w:val="808080"/>
        </w:rPr>
        <w:t>-- R1 10-27: Wideband PRACH</w:t>
      </w:r>
    </w:p>
    <w:p w14:paraId="42E24CB0" w14:textId="77777777" w:rsidR="00BC41EA" w:rsidRPr="009C7017" w:rsidRDefault="00BC41EA" w:rsidP="00BC41EA">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7EA4DBC4" w14:textId="77777777" w:rsidR="00BC41EA" w:rsidRPr="009C7017" w:rsidRDefault="00BC41EA" w:rsidP="00BC41EA">
      <w:pPr>
        <w:pStyle w:val="PL"/>
        <w:rPr>
          <w:color w:val="808080"/>
        </w:rPr>
      </w:pPr>
      <w:r w:rsidRPr="009C7017">
        <w:t xml:space="preserve">    </w:t>
      </w:r>
      <w:r w:rsidRPr="009C7017">
        <w:rPr>
          <w:color w:val="808080"/>
        </w:rPr>
        <w:t>-- R1 10-29: Support available RB set indicator field in DCI 2_0</w:t>
      </w:r>
    </w:p>
    <w:p w14:paraId="158FFA9F" w14:textId="77777777" w:rsidR="00BC41EA" w:rsidRPr="009C7017" w:rsidRDefault="00BC41EA" w:rsidP="00BC41EA">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4F8E6886" w14:textId="77777777" w:rsidR="00BC41EA" w:rsidRPr="009C7017" w:rsidRDefault="00BC41EA" w:rsidP="00BC41EA">
      <w:pPr>
        <w:pStyle w:val="PL"/>
        <w:rPr>
          <w:color w:val="808080"/>
        </w:rPr>
      </w:pPr>
      <w:r w:rsidRPr="009C7017">
        <w:t xml:space="preserve">    </w:t>
      </w:r>
      <w:r w:rsidRPr="009C7017">
        <w:rPr>
          <w:color w:val="808080"/>
        </w:rPr>
        <w:t>-- R1 10-30: Support channel occupancy duration indicator field in DCI 2_0</w:t>
      </w:r>
    </w:p>
    <w:p w14:paraId="254CB074" w14:textId="77777777" w:rsidR="00BC41EA" w:rsidRPr="009C7017" w:rsidRDefault="00BC41EA" w:rsidP="00BC41EA">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0A1A0878"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23C38B28" w14:textId="77777777" w:rsidR="00BC41EA" w:rsidRPr="009C7017" w:rsidRDefault="00BC41EA" w:rsidP="00BC41EA">
      <w:pPr>
        <w:pStyle w:val="PL"/>
        <w:rPr>
          <w:rFonts w:eastAsiaTheme="minorEastAsia"/>
        </w:rPr>
      </w:pPr>
      <w:r w:rsidRPr="009C7017">
        <w:lastRenderedPageBreak/>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FBE53C7"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63A0AF64" w14:textId="77777777" w:rsidR="00BC41EA" w:rsidRPr="009C7017" w:rsidRDefault="00BC41EA" w:rsidP="00BC41EA">
      <w:pPr>
        <w:pStyle w:val="PL"/>
        <w:rPr>
          <w:rFonts w:eastAsiaTheme="minorEastAsia"/>
        </w:rPr>
      </w:pPr>
      <w:r w:rsidRPr="009C7017">
        <w:t xml:space="preserve">    </w:t>
      </w:r>
      <w:r w:rsidRPr="009C7017">
        <w:rPr>
          <w:rFonts w:eastAsiaTheme="minorEastAsia"/>
        </w:rPr>
        <w:t>searchSpaceSwitchWithDCI-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756EB7"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02251EBA" w14:textId="77777777" w:rsidR="00BC41EA" w:rsidRPr="009C7017" w:rsidRDefault="00BC41EA" w:rsidP="00BC41EA">
      <w:pPr>
        <w:pStyle w:val="PL"/>
        <w:rPr>
          <w:rFonts w:eastAsiaTheme="minorEastAsia"/>
        </w:rPr>
      </w:pPr>
      <w:r w:rsidRPr="009C7017">
        <w:t xml:space="preserve">    </w:t>
      </w:r>
      <w:r w:rsidRPr="009C7017">
        <w:rPr>
          <w:rFonts w:eastAsiaTheme="minorEastAsia"/>
        </w:rPr>
        <w:t>searchSpaceSwitchWithoutDCI-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5187A8B"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77221072" w14:textId="77777777" w:rsidR="00BC41EA" w:rsidRPr="009C7017" w:rsidRDefault="00BC41EA" w:rsidP="00BC41EA">
      <w:pPr>
        <w:pStyle w:val="PL"/>
        <w:rPr>
          <w:rFonts w:eastAsiaTheme="minorEastAsia"/>
        </w:rPr>
      </w:pPr>
      <w:r w:rsidRPr="009C7017">
        <w:t xml:space="preserve">    </w:t>
      </w:r>
      <w:r w:rsidRPr="009C7017">
        <w:rPr>
          <w:rFonts w:eastAsiaTheme="minorEastAsia"/>
        </w:rPr>
        <w:t>searchSpaceSwitchCapability2-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DDD01C"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0885B531" w14:textId="77777777" w:rsidR="00BC41EA" w:rsidRPr="009C7017" w:rsidRDefault="00BC41EA" w:rsidP="00BC41EA">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C84C563"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5C951D5D" w14:textId="77777777" w:rsidR="00BC41EA" w:rsidRPr="009C7017" w:rsidRDefault="00BC41EA" w:rsidP="00BC41EA">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F944DAD"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16: One-shot HARQ ACK feedback</w:t>
      </w:r>
    </w:p>
    <w:p w14:paraId="5774DE55" w14:textId="77777777" w:rsidR="00BC41EA" w:rsidRPr="009C7017" w:rsidRDefault="00BC41EA" w:rsidP="00BC41EA">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9823FB7"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17: Multi-PUSCH UL grant</w:t>
      </w:r>
    </w:p>
    <w:p w14:paraId="54D32B57" w14:textId="77777777" w:rsidR="00BC41EA" w:rsidRPr="009C7017" w:rsidRDefault="00BC41EA" w:rsidP="00BC41EA">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4329CF8"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26: CSI-RS based RLM for NR-U</w:t>
      </w:r>
    </w:p>
    <w:p w14:paraId="64BCB34D" w14:textId="77777777" w:rsidR="00BC41EA" w:rsidRPr="009C7017" w:rsidRDefault="00BC41EA" w:rsidP="00BC41EA">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6378FAD" w14:textId="77777777" w:rsidR="00BC41EA" w:rsidRPr="009C7017" w:rsidRDefault="00BC41EA" w:rsidP="00BC41EA">
      <w:pPr>
        <w:pStyle w:val="PL"/>
        <w:rPr>
          <w:rFonts w:eastAsiaTheme="minorEastAsia"/>
        </w:rPr>
      </w:pPr>
      <w:r w:rsidRPr="009C7017">
        <w:t xml:space="preserve">    </w:t>
      </w:r>
      <w:r w:rsidRPr="009C7017">
        <w:rPr>
          <w:rFonts w:eastAsia="Yu Mincho"/>
        </w:rPr>
        <w:t>dummy</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C8FBF9C" w14:textId="77777777" w:rsidR="00BC41EA" w:rsidRPr="009C7017" w:rsidRDefault="00BC41EA" w:rsidP="00BC41EA">
      <w:pPr>
        <w:pStyle w:val="PL"/>
        <w:rPr>
          <w:color w:val="808080"/>
        </w:rPr>
      </w:pPr>
      <w:r w:rsidRPr="009C7017">
        <w:t xml:space="preserve">    </w:t>
      </w:r>
      <w:r w:rsidRPr="009C7017">
        <w:rPr>
          <w:color w:val="808080"/>
        </w:rPr>
        <w:t>-- R1 10-31: Support of P/SP-CSI-RS reception with CSI-RS-ValidationWith-DCI-r16 configured</w:t>
      </w:r>
    </w:p>
    <w:p w14:paraId="01B67C66" w14:textId="77777777" w:rsidR="00BC41EA" w:rsidRPr="009C7017" w:rsidRDefault="00BC41EA" w:rsidP="00BC41EA">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50CEF56C"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2EAA1C0F" w14:textId="77777777" w:rsidR="00BC41EA" w:rsidRPr="009C7017" w:rsidRDefault="00BC41EA" w:rsidP="00BC41EA">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3448A"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4B693AD9" w14:textId="77777777" w:rsidR="00BC41EA" w:rsidRPr="009C7017" w:rsidRDefault="00BC41EA" w:rsidP="00BC41EA">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F037312"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62624404" w14:textId="77777777" w:rsidR="00BC41EA" w:rsidRPr="009C7017" w:rsidRDefault="00BC41EA" w:rsidP="00BC41EA">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ED83C6B"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7892D572" w14:textId="77777777" w:rsidR="00BC41EA" w:rsidRPr="009C7017" w:rsidRDefault="00BC41EA" w:rsidP="00BC41EA">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4136AEE"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7F9F151" w14:textId="77777777" w:rsidR="00BC41EA" w:rsidRPr="009C7017" w:rsidRDefault="00BC41EA" w:rsidP="00BC41EA">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AABADDA" w14:textId="77777777" w:rsidR="00BC41EA" w:rsidRPr="009C7017" w:rsidRDefault="00BC41EA" w:rsidP="00BC41EA">
      <w:pPr>
        <w:pStyle w:val="PL"/>
        <w:rPr>
          <w:color w:val="808080"/>
        </w:rPr>
      </w:pPr>
      <w:r w:rsidRPr="009C7017">
        <w:t xml:space="preserve">    </w:t>
      </w:r>
      <w:r w:rsidRPr="009C7017">
        <w:rPr>
          <w:color w:val="808080"/>
        </w:rPr>
        <w:t>-- R1 10-21a: Support using ED threshold given by gNB for UL to DL COT sharing</w:t>
      </w:r>
    </w:p>
    <w:p w14:paraId="273986F2" w14:textId="77777777" w:rsidR="00BC41EA" w:rsidRPr="009C7017" w:rsidRDefault="00BC41EA" w:rsidP="00BC41EA">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64FACA67" w14:textId="77777777" w:rsidR="00BC41EA" w:rsidRPr="009C7017" w:rsidRDefault="00BC41EA" w:rsidP="00BC41EA">
      <w:pPr>
        <w:pStyle w:val="PL"/>
        <w:rPr>
          <w:color w:val="808080"/>
        </w:rPr>
      </w:pPr>
      <w:r w:rsidRPr="009C7017">
        <w:t xml:space="preserve">    </w:t>
      </w:r>
      <w:r w:rsidRPr="009C7017">
        <w:rPr>
          <w:color w:val="808080"/>
        </w:rPr>
        <w:t>-- R1 10-21b: Support UL to DL COT sharing</w:t>
      </w:r>
    </w:p>
    <w:p w14:paraId="0433BF1E" w14:textId="77777777" w:rsidR="00BC41EA" w:rsidRPr="009C7017" w:rsidRDefault="00BC41EA" w:rsidP="00BC41EA">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50379260"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7EF75AB7" w14:textId="77777777" w:rsidR="00BC41EA" w:rsidRPr="009C7017" w:rsidRDefault="00BC41EA" w:rsidP="00BC41EA">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260299F"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6E299E70" w14:textId="77777777" w:rsidR="00BC41EA" w:rsidRPr="009C7017" w:rsidRDefault="00BC41EA" w:rsidP="00BC41EA">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4DB01B42" w14:textId="77777777" w:rsidR="00BC41EA" w:rsidRPr="009C7017" w:rsidRDefault="00BC41EA" w:rsidP="00BC41EA">
      <w:pPr>
        <w:pStyle w:val="PL"/>
        <w:rPr>
          <w:rFonts w:eastAsiaTheme="minorEastAsia"/>
        </w:rPr>
      </w:pPr>
      <w:r w:rsidRPr="009C7017">
        <w:rPr>
          <w:rFonts w:eastAsiaTheme="minorEastAsia"/>
        </w:rPr>
        <w:t>}</w:t>
      </w:r>
    </w:p>
    <w:p w14:paraId="78129475" w14:textId="77777777" w:rsidR="00BC41EA" w:rsidRPr="009C7017" w:rsidRDefault="00BC41EA" w:rsidP="00BC41EA">
      <w:pPr>
        <w:pStyle w:val="PL"/>
        <w:rPr>
          <w:rFonts w:eastAsiaTheme="minorEastAsia"/>
        </w:rPr>
      </w:pPr>
    </w:p>
    <w:p w14:paraId="7BD63267" w14:textId="77777777" w:rsidR="00BC41EA" w:rsidRPr="009C7017" w:rsidRDefault="00BC41EA" w:rsidP="00BC41EA">
      <w:pPr>
        <w:pStyle w:val="PL"/>
        <w:rPr>
          <w:rFonts w:eastAsiaTheme="minorEastAsia"/>
        </w:rPr>
      </w:pPr>
      <w:r w:rsidRPr="009C7017">
        <w:rPr>
          <w:rFonts w:eastAsiaTheme="minorEastAsia"/>
        </w:rPr>
        <w:t>SharedSpectrumChAccessParamsPerBand-v1630 ::=</w:t>
      </w:r>
      <w:r w:rsidRPr="009C7017">
        <w:t xml:space="preserve">       </w:t>
      </w:r>
      <w:r w:rsidRPr="009C7017">
        <w:rPr>
          <w:rFonts w:eastAsiaTheme="minorEastAsia"/>
          <w:color w:val="993366"/>
        </w:rPr>
        <w:t>SEQUENCE</w:t>
      </w:r>
      <w:r w:rsidRPr="009C7017">
        <w:rPr>
          <w:rFonts w:eastAsiaTheme="minorEastAsia"/>
        </w:rPr>
        <w:t xml:space="preserve"> {</w:t>
      </w:r>
    </w:p>
    <w:p w14:paraId="63589AD1"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59383870" w14:textId="77777777" w:rsidR="00BC41EA" w:rsidRPr="009C7017" w:rsidRDefault="00BC41EA" w:rsidP="00BC41EA">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CDA0BD5"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3404E0D7" w14:textId="77777777" w:rsidR="00BC41EA" w:rsidRPr="009C7017" w:rsidRDefault="00BC41EA" w:rsidP="00BC41EA">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3A32789D" w14:textId="77777777" w:rsidR="00BC41EA" w:rsidRPr="009C7017" w:rsidRDefault="00BC41EA" w:rsidP="00BC41EA">
      <w:pPr>
        <w:pStyle w:val="PL"/>
        <w:rPr>
          <w:rFonts w:eastAsiaTheme="minorEastAsia"/>
        </w:rPr>
      </w:pPr>
      <w:r w:rsidRPr="009C7017">
        <w:rPr>
          <w:rFonts w:eastAsiaTheme="minorEastAsia"/>
        </w:rPr>
        <w:t>}</w:t>
      </w:r>
    </w:p>
    <w:p w14:paraId="3D49F714" w14:textId="77777777" w:rsidR="00BC41EA" w:rsidRPr="009C7017" w:rsidRDefault="00BC41EA" w:rsidP="00BC41EA">
      <w:pPr>
        <w:pStyle w:val="PL"/>
        <w:rPr>
          <w:rFonts w:eastAsiaTheme="minorEastAsia"/>
        </w:rPr>
      </w:pPr>
    </w:p>
    <w:p w14:paraId="59987E26" w14:textId="77777777" w:rsidR="00BC41EA" w:rsidRPr="009C7017" w:rsidRDefault="00BC41EA" w:rsidP="00BC41EA">
      <w:pPr>
        <w:pStyle w:val="PL"/>
        <w:rPr>
          <w:rFonts w:eastAsiaTheme="minorEastAsia"/>
        </w:rPr>
      </w:pPr>
      <w:r w:rsidRPr="009C7017">
        <w:rPr>
          <w:rFonts w:eastAsiaTheme="minorEastAsia"/>
        </w:rPr>
        <w:t xml:space="preserve">SharedSpectrumChAccessParamsPerBand-v1640 ::=       </w:t>
      </w:r>
      <w:r w:rsidRPr="009C7017">
        <w:rPr>
          <w:rFonts w:eastAsiaTheme="minorEastAsia"/>
          <w:color w:val="993366"/>
        </w:rPr>
        <w:t>SEQUENCE</w:t>
      </w:r>
      <w:r w:rsidRPr="009C7017">
        <w:rPr>
          <w:rFonts w:eastAsiaTheme="minorEastAsia"/>
        </w:rPr>
        <w:t xml:space="preserve"> {</w:t>
      </w:r>
    </w:p>
    <w:p w14:paraId="4A2C675F"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486931C"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csi-RSRP-AndRSRQ-MeasWithSSB-r16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59C66CB7"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2C4596A0"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csi-RSRP-AndRSRQ-MeasWithoutSSB-r16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04B0526B" w14:textId="77777777" w:rsidR="00BC41EA" w:rsidRPr="009C7017" w:rsidRDefault="00BC41EA" w:rsidP="00BC41EA">
      <w:pPr>
        <w:pStyle w:val="PL"/>
        <w:rPr>
          <w:rFonts w:eastAsiaTheme="minorEastAsia"/>
          <w:color w:val="808080"/>
        </w:rPr>
      </w:pPr>
      <w:r w:rsidRPr="009C7017">
        <w:lastRenderedPageBreak/>
        <w:t xml:space="preserve">    </w:t>
      </w:r>
      <w:r w:rsidRPr="009C7017">
        <w:rPr>
          <w:rFonts w:eastAsiaTheme="minorEastAsia"/>
          <w:color w:val="808080"/>
        </w:rPr>
        <w:t>-- 10-26d(1-6): CSI-RS based RS-SINR measurement</w:t>
      </w:r>
    </w:p>
    <w:p w14:paraId="7B5681A0"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csi-SINR-Meas-r16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40B7BE27"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6406AEB7"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ssb-AndCSI-RS-RLM-r16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6F69866F"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3E573601"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csi-RS-CFRA-ForHO-r16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p>
    <w:p w14:paraId="32BF8A92" w14:textId="77777777" w:rsidR="00BC41EA" w:rsidRPr="009C7017" w:rsidRDefault="00BC41EA" w:rsidP="00BC41EA">
      <w:pPr>
        <w:pStyle w:val="PL"/>
        <w:rPr>
          <w:rFonts w:eastAsiaTheme="minorEastAsia"/>
        </w:rPr>
      </w:pPr>
      <w:r w:rsidRPr="009C7017">
        <w:rPr>
          <w:rFonts w:eastAsiaTheme="minorEastAsia"/>
        </w:rPr>
        <w:t>}</w:t>
      </w:r>
    </w:p>
    <w:p w14:paraId="7933E471" w14:textId="77777777" w:rsidR="00BC41EA" w:rsidRPr="009C7017" w:rsidRDefault="00BC41EA" w:rsidP="00BC41EA">
      <w:pPr>
        <w:pStyle w:val="PL"/>
        <w:rPr>
          <w:rFonts w:eastAsiaTheme="minorEastAsia"/>
        </w:rPr>
      </w:pPr>
    </w:p>
    <w:p w14:paraId="56CFC859" w14:textId="77777777" w:rsidR="00BC41EA" w:rsidRPr="009C7017" w:rsidRDefault="00BC41EA" w:rsidP="00BC41EA">
      <w:pPr>
        <w:pStyle w:val="PL"/>
        <w:rPr>
          <w:rFonts w:eastAsiaTheme="minorEastAsia"/>
        </w:rPr>
      </w:pPr>
      <w:r w:rsidRPr="009C7017">
        <w:rPr>
          <w:rFonts w:eastAsiaTheme="minorEastAsia"/>
        </w:rPr>
        <w:t xml:space="preserve">SharedSpectrumChAccessParamsPerBand-v1650 ::=       </w:t>
      </w:r>
      <w:r w:rsidRPr="009C7017">
        <w:rPr>
          <w:rFonts w:eastAsiaTheme="minorEastAsia"/>
          <w:color w:val="993366"/>
        </w:rPr>
        <w:t>SEQUENCE</w:t>
      </w:r>
      <w:r w:rsidRPr="009C7017">
        <w:rPr>
          <w:rFonts w:eastAsiaTheme="minorEastAsia"/>
        </w:rPr>
        <w:t xml:space="preserve"> {</w:t>
      </w:r>
    </w:p>
    <w:p w14:paraId="7C45DD90"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1F51D859"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extendedSearchSpaceSwitchWithDCI-r16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p>
    <w:p w14:paraId="21E58BB3" w14:textId="77777777" w:rsidR="00BC41EA" w:rsidRPr="009C7017" w:rsidRDefault="00BC41EA" w:rsidP="00BC41EA">
      <w:pPr>
        <w:pStyle w:val="PL"/>
        <w:rPr>
          <w:rFonts w:eastAsiaTheme="minorEastAsia"/>
        </w:rPr>
      </w:pPr>
      <w:r w:rsidRPr="009C7017">
        <w:rPr>
          <w:rFonts w:eastAsiaTheme="minorEastAsia"/>
        </w:rPr>
        <w:t>}</w:t>
      </w:r>
    </w:p>
    <w:p w14:paraId="7E2D22CC" w14:textId="77777777" w:rsidR="00BC41EA" w:rsidRPr="009C7017" w:rsidRDefault="00BC41EA" w:rsidP="00BC41EA">
      <w:pPr>
        <w:pStyle w:val="PL"/>
        <w:rPr>
          <w:rFonts w:eastAsiaTheme="minorEastAsia"/>
        </w:rPr>
      </w:pPr>
    </w:p>
    <w:p w14:paraId="249CE4F9" w14:textId="77777777" w:rsidR="00BC41EA" w:rsidRPr="009C7017" w:rsidRDefault="00BC41EA" w:rsidP="00BC41EA">
      <w:pPr>
        <w:pStyle w:val="PL"/>
        <w:rPr>
          <w:rFonts w:eastAsiaTheme="minorEastAsia"/>
          <w:color w:val="808080"/>
        </w:rPr>
      </w:pPr>
      <w:r w:rsidRPr="009C7017">
        <w:rPr>
          <w:rFonts w:eastAsiaTheme="minorEastAsia"/>
          <w:color w:val="808080"/>
        </w:rPr>
        <w:t>-- TAG-SHAREDSPECTRUMCHACCESSPARAMSPERBAND-STOP</w:t>
      </w:r>
    </w:p>
    <w:p w14:paraId="3208D77C" w14:textId="77777777" w:rsidR="00BC41EA" w:rsidRPr="009C7017" w:rsidRDefault="00BC41EA" w:rsidP="00BC41EA">
      <w:pPr>
        <w:pStyle w:val="PL"/>
        <w:rPr>
          <w:rFonts w:eastAsiaTheme="minorEastAsia"/>
          <w:color w:val="808080"/>
          <w:lang w:eastAsia="ja-JP"/>
        </w:rPr>
      </w:pPr>
      <w:r w:rsidRPr="009C7017">
        <w:rPr>
          <w:rFonts w:eastAsiaTheme="minorEastAsia"/>
          <w:color w:val="808080"/>
        </w:rPr>
        <w:t>-- ASN1STOP</w:t>
      </w:r>
    </w:p>
    <w:p w14:paraId="183F7E46" w14:textId="77777777" w:rsidR="00BC41EA" w:rsidRPr="009C7017" w:rsidRDefault="00BC41EA" w:rsidP="00BC41EA"/>
    <w:p w14:paraId="56DC0F2E" w14:textId="77777777" w:rsidR="00BC41EA" w:rsidRPr="009C7017" w:rsidRDefault="00BC41EA" w:rsidP="00BC41EA">
      <w:pPr>
        <w:pStyle w:val="Heading3"/>
      </w:pPr>
      <w:bookmarkStart w:id="1079" w:name="_Toc60777493"/>
      <w:bookmarkStart w:id="1080" w:name="_Toc83740450"/>
      <w:r w:rsidRPr="009C7017">
        <w:t>6.3.4</w:t>
      </w:r>
      <w:r w:rsidRPr="009C7017">
        <w:tab/>
        <w:t>Other information elements</w:t>
      </w:r>
      <w:bookmarkEnd w:id="1079"/>
      <w:bookmarkEnd w:id="1080"/>
    </w:p>
    <w:p w14:paraId="533F4A0D" w14:textId="77777777" w:rsidR="00BC41EA" w:rsidRPr="009C7017" w:rsidRDefault="00BC41EA" w:rsidP="00BC41EA">
      <w:pPr>
        <w:pStyle w:val="Heading4"/>
      </w:pPr>
      <w:bookmarkStart w:id="1081" w:name="_Toc60777494"/>
      <w:bookmarkStart w:id="1082" w:name="_Toc83740451"/>
      <w:r w:rsidRPr="009C7017">
        <w:t>–</w:t>
      </w:r>
      <w:r w:rsidRPr="009C7017">
        <w:tab/>
      </w:r>
      <w:r w:rsidRPr="009C7017">
        <w:rPr>
          <w:i/>
        </w:rPr>
        <w:t>AbsoluteTimeInfo</w:t>
      </w:r>
      <w:bookmarkEnd w:id="1081"/>
      <w:bookmarkEnd w:id="1082"/>
    </w:p>
    <w:p w14:paraId="3E08B59B" w14:textId="77777777" w:rsidR="00BC41EA" w:rsidRPr="009C7017" w:rsidRDefault="00BC41EA" w:rsidP="00BC41EA">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F2BCFD3" w14:textId="77777777" w:rsidR="00BC41EA" w:rsidRPr="009C7017" w:rsidRDefault="00BC41EA" w:rsidP="00BC41EA">
      <w:pPr>
        <w:pStyle w:val="TH"/>
      </w:pPr>
      <w:r w:rsidRPr="009C7017">
        <w:rPr>
          <w:bCs/>
          <w:i/>
          <w:iCs/>
        </w:rPr>
        <w:t xml:space="preserve">AbsoluteTimeInfo </w:t>
      </w:r>
      <w:r w:rsidRPr="009C7017">
        <w:t>information element</w:t>
      </w:r>
    </w:p>
    <w:p w14:paraId="7ED0CDA8" w14:textId="77777777" w:rsidR="00BC41EA" w:rsidRPr="009C7017" w:rsidRDefault="00BC41EA" w:rsidP="00BC41EA">
      <w:pPr>
        <w:pStyle w:val="PL"/>
        <w:rPr>
          <w:color w:val="808080"/>
        </w:rPr>
      </w:pPr>
      <w:r w:rsidRPr="009C7017">
        <w:rPr>
          <w:color w:val="808080"/>
        </w:rPr>
        <w:t>-- ASN1START</w:t>
      </w:r>
    </w:p>
    <w:p w14:paraId="2B6E978D" w14:textId="77777777" w:rsidR="00BC41EA" w:rsidRPr="009C7017" w:rsidRDefault="00BC41EA" w:rsidP="00BC41EA">
      <w:pPr>
        <w:pStyle w:val="PL"/>
        <w:rPr>
          <w:color w:val="808080"/>
        </w:rPr>
      </w:pPr>
      <w:r w:rsidRPr="009C7017">
        <w:rPr>
          <w:color w:val="808080"/>
        </w:rPr>
        <w:t>-- TAG-ABSOLUTETIMEINFO-START</w:t>
      </w:r>
    </w:p>
    <w:p w14:paraId="4CB8B6E4" w14:textId="77777777" w:rsidR="00BC41EA" w:rsidRPr="009C7017" w:rsidRDefault="00BC41EA" w:rsidP="00BC41EA">
      <w:pPr>
        <w:pStyle w:val="PL"/>
      </w:pPr>
    </w:p>
    <w:p w14:paraId="654D2B48" w14:textId="77777777" w:rsidR="00BC41EA" w:rsidRPr="009C7017" w:rsidRDefault="00BC41EA" w:rsidP="00BC41EA">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C825CEB" w14:textId="77777777" w:rsidR="00BC41EA" w:rsidRPr="009C7017" w:rsidRDefault="00BC41EA" w:rsidP="00BC41EA">
      <w:pPr>
        <w:pStyle w:val="PL"/>
      </w:pPr>
    </w:p>
    <w:p w14:paraId="10339591" w14:textId="77777777" w:rsidR="00BC41EA" w:rsidRPr="009C7017" w:rsidRDefault="00BC41EA" w:rsidP="00BC41EA">
      <w:pPr>
        <w:pStyle w:val="PL"/>
        <w:rPr>
          <w:color w:val="808080"/>
        </w:rPr>
      </w:pPr>
      <w:r w:rsidRPr="009C7017">
        <w:rPr>
          <w:color w:val="808080"/>
        </w:rPr>
        <w:t>-- TAG-ABSOLUTETIMEINFO-STOP</w:t>
      </w:r>
    </w:p>
    <w:p w14:paraId="25FD8843" w14:textId="77777777" w:rsidR="00BC41EA" w:rsidRPr="009C7017" w:rsidRDefault="00BC41EA" w:rsidP="00BC41EA">
      <w:pPr>
        <w:pStyle w:val="PL"/>
        <w:rPr>
          <w:color w:val="808080"/>
        </w:rPr>
      </w:pPr>
      <w:r w:rsidRPr="009C7017">
        <w:rPr>
          <w:color w:val="808080"/>
        </w:rPr>
        <w:t>-- ASN1STOP</w:t>
      </w:r>
    </w:p>
    <w:p w14:paraId="0A6128BE" w14:textId="77777777" w:rsidR="00BC41EA" w:rsidRPr="009C7017" w:rsidRDefault="00BC41EA" w:rsidP="00BC41EA">
      <w:pPr>
        <w:rPr>
          <w:lang w:eastAsia="zh-CN"/>
        </w:rPr>
      </w:pPr>
    </w:p>
    <w:p w14:paraId="4C64AF8E" w14:textId="77777777" w:rsidR="00BC41EA" w:rsidRPr="009C7017" w:rsidRDefault="00BC41EA" w:rsidP="00BC41EA">
      <w:pPr>
        <w:pStyle w:val="Heading4"/>
      </w:pPr>
      <w:bookmarkStart w:id="1083" w:name="_Toc60777495"/>
      <w:bookmarkStart w:id="1084" w:name="_Toc83740452"/>
      <w:r w:rsidRPr="009C7017">
        <w:t>–</w:t>
      </w:r>
      <w:r w:rsidRPr="009C7017">
        <w:tab/>
      </w:r>
      <w:r w:rsidRPr="009C7017">
        <w:rPr>
          <w:i/>
        </w:rPr>
        <w:t>AreaConfiguration</w:t>
      </w:r>
      <w:bookmarkEnd w:id="1083"/>
      <w:bookmarkEnd w:id="1084"/>
    </w:p>
    <w:p w14:paraId="4DAFACB5" w14:textId="77777777" w:rsidR="00BC41EA" w:rsidRPr="009C7017" w:rsidRDefault="00BC41EA" w:rsidP="00BC41EA">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7817897" w14:textId="77777777" w:rsidR="00BC41EA" w:rsidRPr="009C7017" w:rsidRDefault="00BC41EA" w:rsidP="00BC41EA">
      <w:pPr>
        <w:pStyle w:val="TH"/>
      </w:pPr>
      <w:r w:rsidRPr="009C7017">
        <w:rPr>
          <w:bCs/>
          <w:i/>
          <w:iCs/>
        </w:rPr>
        <w:t xml:space="preserve">AreaConfiguration </w:t>
      </w:r>
      <w:r w:rsidRPr="009C7017">
        <w:t>information element</w:t>
      </w:r>
    </w:p>
    <w:p w14:paraId="6CFC14B7" w14:textId="77777777" w:rsidR="00BC41EA" w:rsidRPr="009C7017" w:rsidRDefault="00BC41EA" w:rsidP="00BC41EA">
      <w:pPr>
        <w:pStyle w:val="PL"/>
        <w:rPr>
          <w:color w:val="808080"/>
        </w:rPr>
      </w:pPr>
      <w:r w:rsidRPr="009C7017">
        <w:rPr>
          <w:color w:val="808080"/>
        </w:rPr>
        <w:t>-- ASN1START</w:t>
      </w:r>
    </w:p>
    <w:p w14:paraId="1DB3A4D9" w14:textId="77777777" w:rsidR="00BC41EA" w:rsidRPr="009C7017" w:rsidRDefault="00BC41EA" w:rsidP="00BC41EA">
      <w:pPr>
        <w:pStyle w:val="PL"/>
        <w:rPr>
          <w:color w:val="808080"/>
        </w:rPr>
      </w:pPr>
      <w:r w:rsidRPr="009C7017">
        <w:rPr>
          <w:color w:val="808080"/>
        </w:rPr>
        <w:t>-- TAG-AREACONFIGURATION-START</w:t>
      </w:r>
    </w:p>
    <w:p w14:paraId="0FC7CFC2" w14:textId="77777777" w:rsidR="00BC41EA" w:rsidRPr="009C7017" w:rsidRDefault="00BC41EA" w:rsidP="00BC41EA">
      <w:pPr>
        <w:pStyle w:val="PL"/>
      </w:pPr>
    </w:p>
    <w:p w14:paraId="7F79FE6B" w14:textId="77777777" w:rsidR="00BC41EA" w:rsidRPr="009C7017" w:rsidRDefault="00BC41EA" w:rsidP="00BC41EA">
      <w:pPr>
        <w:pStyle w:val="PL"/>
      </w:pPr>
      <w:r w:rsidRPr="009C7017">
        <w:t xml:space="preserve">AreaConfiguration-r16 ::=        </w:t>
      </w:r>
      <w:r w:rsidRPr="009C7017">
        <w:rPr>
          <w:color w:val="993366"/>
        </w:rPr>
        <w:t>SEQUENCE</w:t>
      </w:r>
      <w:r w:rsidRPr="009C7017">
        <w:t xml:space="preserve"> {</w:t>
      </w:r>
    </w:p>
    <w:p w14:paraId="062250E0" w14:textId="77777777" w:rsidR="00BC41EA" w:rsidRPr="009C7017" w:rsidRDefault="00BC41EA" w:rsidP="00BC41EA">
      <w:pPr>
        <w:pStyle w:val="PL"/>
      </w:pPr>
      <w:r w:rsidRPr="009C7017">
        <w:t xml:space="preserve">    areaConfig-r16                   AreaConfig-r16,</w:t>
      </w:r>
    </w:p>
    <w:p w14:paraId="6D855A8B" w14:textId="77777777" w:rsidR="00BC41EA" w:rsidRPr="009C7017" w:rsidRDefault="00BC41EA" w:rsidP="00BC41EA">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2FEF770A" w14:textId="77777777" w:rsidR="00BC41EA" w:rsidRPr="009C7017" w:rsidRDefault="00BC41EA" w:rsidP="00BC41EA">
      <w:pPr>
        <w:pStyle w:val="PL"/>
      </w:pPr>
      <w:r w:rsidRPr="009C7017">
        <w:lastRenderedPageBreak/>
        <w:t>}</w:t>
      </w:r>
    </w:p>
    <w:p w14:paraId="10B68DE2" w14:textId="77777777" w:rsidR="00BC41EA" w:rsidRPr="009C7017" w:rsidRDefault="00BC41EA" w:rsidP="00BC41EA">
      <w:pPr>
        <w:pStyle w:val="PL"/>
      </w:pPr>
    </w:p>
    <w:p w14:paraId="466DC302" w14:textId="77777777" w:rsidR="00BC41EA" w:rsidRPr="009C7017" w:rsidRDefault="00BC41EA" w:rsidP="00BC41EA">
      <w:pPr>
        <w:pStyle w:val="PL"/>
      </w:pPr>
      <w:r w:rsidRPr="009C7017">
        <w:t xml:space="preserve">AreaConfig-r16 ::=     </w:t>
      </w:r>
      <w:r w:rsidRPr="009C7017">
        <w:rPr>
          <w:color w:val="993366"/>
        </w:rPr>
        <w:t>CHOICE</w:t>
      </w:r>
      <w:r w:rsidRPr="009C7017">
        <w:t xml:space="preserve"> {</w:t>
      </w:r>
    </w:p>
    <w:p w14:paraId="7BDF0E7F" w14:textId="77777777" w:rsidR="00BC41EA" w:rsidRPr="009C7017" w:rsidRDefault="00BC41EA" w:rsidP="00BC41EA">
      <w:pPr>
        <w:pStyle w:val="PL"/>
      </w:pPr>
      <w:r w:rsidRPr="009C7017">
        <w:t xml:space="preserve">    cellGlobalIdList-r16             CellGlobalIdList-r16,</w:t>
      </w:r>
    </w:p>
    <w:p w14:paraId="373C181F" w14:textId="77777777" w:rsidR="00BC41EA" w:rsidRPr="009C7017" w:rsidRDefault="00BC41EA" w:rsidP="00BC41EA">
      <w:pPr>
        <w:pStyle w:val="PL"/>
      </w:pPr>
      <w:r w:rsidRPr="009C7017">
        <w:t xml:space="preserve">    trackingAreaCodeList-r16         TrackingAreaCodeList-r16,</w:t>
      </w:r>
    </w:p>
    <w:p w14:paraId="17762C04" w14:textId="77777777" w:rsidR="00BC41EA" w:rsidRPr="009C7017" w:rsidRDefault="00BC41EA" w:rsidP="00BC41EA">
      <w:pPr>
        <w:pStyle w:val="PL"/>
      </w:pPr>
      <w:r w:rsidRPr="009C7017">
        <w:t xml:space="preserve">    trackingAreaIdentityList-r16     TrackingAreaIdentityList-r16</w:t>
      </w:r>
    </w:p>
    <w:p w14:paraId="2B834542" w14:textId="77777777" w:rsidR="00BC41EA" w:rsidRPr="009C7017" w:rsidRDefault="00BC41EA" w:rsidP="00BC41EA">
      <w:pPr>
        <w:pStyle w:val="PL"/>
      </w:pPr>
      <w:r w:rsidRPr="009C7017">
        <w:t>}</w:t>
      </w:r>
    </w:p>
    <w:p w14:paraId="6604CA78" w14:textId="77777777" w:rsidR="00BC41EA" w:rsidRPr="009C7017" w:rsidRDefault="00BC41EA" w:rsidP="00BC41EA">
      <w:pPr>
        <w:pStyle w:val="PL"/>
      </w:pPr>
    </w:p>
    <w:p w14:paraId="60D84119" w14:textId="77777777" w:rsidR="00BC41EA" w:rsidRPr="009C7017" w:rsidRDefault="00BC41EA" w:rsidP="00BC41EA">
      <w:pPr>
        <w:pStyle w:val="PL"/>
      </w:pPr>
      <w:r w:rsidRPr="009C7017">
        <w:t xml:space="preserve">InterFreqTargetInfo-r16    ::=   </w:t>
      </w:r>
      <w:r w:rsidRPr="009C7017">
        <w:rPr>
          <w:color w:val="993366"/>
        </w:rPr>
        <w:t>SEQUENCE</w:t>
      </w:r>
      <w:r w:rsidRPr="009C7017">
        <w:t xml:space="preserve"> {</w:t>
      </w:r>
    </w:p>
    <w:p w14:paraId="63463E50" w14:textId="77777777" w:rsidR="00BC41EA" w:rsidRPr="009C7017" w:rsidRDefault="00BC41EA" w:rsidP="00BC41EA">
      <w:pPr>
        <w:pStyle w:val="PL"/>
      </w:pPr>
      <w:r w:rsidRPr="009C7017">
        <w:t xml:space="preserve">    dl-CarrierFreq</w:t>
      </w:r>
      <w:r w:rsidRPr="009C7017">
        <w:tab/>
        <w:t xml:space="preserve">                ARFCN-ValueNR,</w:t>
      </w:r>
    </w:p>
    <w:p w14:paraId="18D161ED" w14:textId="77777777" w:rsidR="00BC41EA" w:rsidRPr="009C7017" w:rsidRDefault="00BC41EA" w:rsidP="00BC41EA">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33A672ED" w14:textId="77777777" w:rsidR="00BC41EA" w:rsidRPr="009C7017" w:rsidRDefault="00BC41EA" w:rsidP="00BC41EA">
      <w:pPr>
        <w:pStyle w:val="PL"/>
      </w:pPr>
      <w:r w:rsidRPr="009C7017">
        <w:t>}</w:t>
      </w:r>
    </w:p>
    <w:p w14:paraId="1393BFEC" w14:textId="77777777" w:rsidR="00BC41EA" w:rsidRPr="009C7017" w:rsidRDefault="00BC41EA" w:rsidP="00BC41EA">
      <w:pPr>
        <w:pStyle w:val="PL"/>
      </w:pPr>
    </w:p>
    <w:p w14:paraId="263681B3" w14:textId="77777777" w:rsidR="00BC41EA" w:rsidRPr="009C7017" w:rsidRDefault="00BC41EA" w:rsidP="00BC41EA">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141A7603" w14:textId="77777777" w:rsidR="00BC41EA" w:rsidRPr="009C7017" w:rsidRDefault="00BC41EA" w:rsidP="00BC41EA">
      <w:pPr>
        <w:pStyle w:val="PL"/>
      </w:pPr>
    </w:p>
    <w:p w14:paraId="562E1D97" w14:textId="77777777" w:rsidR="00BC41EA" w:rsidRPr="009C7017" w:rsidRDefault="00BC41EA" w:rsidP="00BC41EA">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42321527" w14:textId="77777777" w:rsidR="00BC41EA" w:rsidRPr="009C7017" w:rsidRDefault="00BC41EA" w:rsidP="00BC41EA">
      <w:pPr>
        <w:pStyle w:val="PL"/>
      </w:pPr>
    </w:p>
    <w:p w14:paraId="16625735" w14:textId="77777777" w:rsidR="00BC41EA" w:rsidRPr="009C7017" w:rsidRDefault="00BC41EA" w:rsidP="00BC41EA">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55B83E28" w14:textId="77777777" w:rsidR="00BC41EA" w:rsidRPr="009C7017" w:rsidRDefault="00BC41EA" w:rsidP="00BC41EA">
      <w:pPr>
        <w:pStyle w:val="PL"/>
      </w:pPr>
    </w:p>
    <w:p w14:paraId="18355D53" w14:textId="77777777" w:rsidR="00BC41EA" w:rsidRPr="009C7017" w:rsidRDefault="00BC41EA" w:rsidP="00BC41EA">
      <w:pPr>
        <w:pStyle w:val="PL"/>
      </w:pPr>
      <w:r w:rsidRPr="009C7017">
        <w:t xml:space="preserve">TrackingAreaIdentity-r16 ::=     </w:t>
      </w:r>
      <w:r w:rsidRPr="009C7017">
        <w:rPr>
          <w:color w:val="993366"/>
        </w:rPr>
        <w:t>SEQUENCE</w:t>
      </w:r>
      <w:r w:rsidRPr="009C7017">
        <w:t xml:space="preserve"> {</w:t>
      </w:r>
    </w:p>
    <w:p w14:paraId="5249F5FE" w14:textId="77777777" w:rsidR="00BC41EA" w:rsidRPr="009C7017" w:rsidRDefault="00BC41EA" w:rsidP="00BC41EA">
      <w:pPr>
        <w:pStyle w:val="PL"/>
      </w:pPr>
      <w:r w:rsidRPr="009C7017">
        <w:t xml:space="preserve">    plmn-Identity-r16                PLMN-Identity,</w:t>
      </w:r>
    </w:p>
    <w:p w14:paraId="7A6EFDFE" w14:textId="77777777" w:rsidR="00BC41EA" w:rsidRPr="009C7017" w:rsidRDefault="00BC41EA" w:rsidP="00BC41EA">
      <w:pPr>
        <w:pStyle w:val="PL"/>
      </w:pPr>
      <w:r w:rsidRPr="009C7017">
        <w:t xml:space="preserve">    trackingAreaCode-r16             TrackingAreaCode</w:t>
      </w:r>
    </w:p>
    <w:p w14:paraId="0F12E89F" w14:textId="77777777" w:rsidR="00BC41EA" w:rsidRPr="009C7017" w:rsidRDefault="00BC41EA" w:rsidP="00BC41EA">
      <w:pPr>
        <w:pStyle w:val="PL"/>
      </w:pPr>
      <w:r w:rsidRPr="009C7017">
        <w:t>}</w:t>
      </w:r>
    </w:p>
    <w:p w14:paraId="6372CC3D" w14:textId="77777777" w:rsidR="00BC41EA" w:rsidRPr="009C7017" w:rsidRDefault="00BC41EA" w:rsidP="00BC41EA">
      <w:pPr>
        <w:pStyle w:val="PL"/>
      </w:pPr>
    </w:p>
    <w:p w14:paraId="46122E01" w14:textId="77777777" w:rsidR="00BC41EA" w:rsidRPr="009C7017" w:rsidRDefault="00BC41EA" w:rsidP="00BC41EA">
      <w:pPr>
        <w:pStyle w:val="PL"/>
        <w:rPr>
          <w:color w:val="808080"/>
        </w:rPr>
      </w:pPr>
      <w:r w:rsidRPr="009C7017">
        <w:rPr>
          <w:color w:val="808080"/>
        </w:rPr>
        <w:t>-- TAG-AREACONFIGURATION-STOP</w:t>
      </w:r>
    </w:p>
    <w:p w14:paraId="427BC124" w14:textId="77777777" w:rsidR="00BC41EA" w:rsidRPr="009C7017" w:rsidRDefault="00BC41EA" w:rsidP="00BC41EA">
      <w:pPr>
        <w:pStyle w:val="PL"/>
        <w:rPr>
          <w:color w:val="808080"/>
        </w:rPr>
      </w:pPr>
      <w:r w:rsidRPr="009C7017">
        <w:rPr>
          <w:color w:val="808080"/>
        </w:rPr>
        <w:t>-- ASN1STOP</w:t>
      </w:r>
    </w:p>
    <w:p w14:paraId="20AD67AF" w14:textId="77777777" w:rsidR="00BC41EA" w:rsidRPr="009C7017" w:rsidRDefault="00BC41EA" w:rsidP="00BC41E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1EA" w:rsidRPr="009C7017" w14:paraId="47522838"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76F63BD" w14:textId="77777777" w:rsidR="00BC41EA" w:rsidRPr="009C7017" w:rsidRDefault="00BC41EA" w:rsidP="000E576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BC41EA" w:rsidRPr="009C7017" w14:paraId="78CBA9DF"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5DDCF06" w14:textId="77777777" w:rsidR="00BC41EA" w:rsidRPr="009C7017" w:rsidRDefault="00BC41EA" w:rsidP="000E5764">
            <w:pPr>
              <w:pStyle w:val="TAL"/>
              <w:rPr>
                <w:b/>
                <w:i/>
                <w:kern w:val="2"/>
                <w:lang w:eastAsia="sv-SE"/>
              </w:rPr>
            </w:pPr>
            <w:r w:rsidRPr="009C7017">
              <w:rPr>
                <w:b/>
                <w:i/>
                <w:kern w:val="2"/>
              </w:rPr>
              <w:t>InterFreqTargetInfo</w:t>
            </w:r>
          </w:p>
          <w:p w14:paraId="195BFB7D" w14:textId="77777777" w:rsidR="00BC41EA" w:rsidRPr="009C7017" w:rsidRDefault="00BC41EA" w:rsidP="000E5764">
            <w:pPr>
              <w:pStyle w:val="TAL"/>
              <w:rPr>
                <w:b/>
                <w:i/>
                <w:kern w:val="2"/>
                <w:lang w:eastAsia="sv-SE"/>
              </w:rPr>
            </w:pPr>
            <w:r w:rsidRPr="009C7017">
              <w:rPr>
                <w:bCs/>
                <w:iCs/>
                <w:lang w:eastAsia="ko-KR"/>
              </w:rPr>
              <w:t>If configured, it indicates the neighbouring frequency and cells for which UE is requested to perform measurement logging.</w:t>
            </w:r>
          </w:p>
        </w:tc>
      </w:tr>
    </w:tbl>
    <w:p w14:paraId="3840CA72" w14:textId="77777777" w:rsidR="00BC41EA" w:rsidRPr="009C7017" w:rsidRDefault="00BC41EA" w:rsidP="00BC41EA">
      <w:pPr>
        <w:rPr>
          <w:rFonts w:eastAsiaTheme="minorEastAsia"/>
        </w:rPr>
      </w:pPr>
    </w:p>
    <w:p w14:paraId="28A349C3" w14:textId="77777777" w:rsidR="00BC41EA" w:rsidRPr="009C7017" w:rsidRDefault="00BC41EA" w:rsidP="00BC41EA">
      <w:pPr>
        <w:pStyle w:val="Heading4"/>
      </w:pPr>
      <w:bookmarkStart w:id="1085" w:name="_Toc60777496"/>
      <w:bookmarkStart w:id="1086" w:name="_Toc83740453"/>
      <w:r w:rsidRPr="009C7017">
        <w:t>–</w:t>
      </w:r>
      <w:r w:rsidRPr="009C7017">
        <w:tab/>
      </w:r>
      <w:r w:rsidRPr="009C7017">
        <w:rPr>
          <w:bCs/>
          <w:i/>
        </w:rPr>
        <w:t>BT-NameList</w:t>
      </w:r>
      <w:bookmarkEnd w:id="1085"/>
      <w:bookmarkEnd w:id="1086"/>
    </w:p>
    <w:p w14:paraId="1B518938" w14:textId="77777777" w:rsidR="00BC41EA" w:rsidRPr="009C7017" w:rsidRDefault="00BC41EA" w:rsidP="00BC41EA">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2209F8D8" w14:textId="77777777" w:rsidR="00BC41EA" w:rsidRPr="009C7017" w:rsidRDefault="00BC41EA" w:rsidP="00BC41EA">
      <w:pPr>
        <w:pStyle w:val="TH"/>
      </w:pPr>
      <w:r w:rsidRPr="009C7017">
        <w:rPr>
          <w:bCs/>
          <w:i/>
        </w:rPr>
        <w:t>BT-NameList</w:t>
      </w:r>
      <w:r w:rsidRPr="009C7017">
        <w:rPr>
          <w:bCs/>
          <w:i/>
          <w:iCs/>
        </w:rPr>
        <w:t xml:space="preserve"> </w:t>
      </w:r>
      <w:r w:rsidRPr="009C7017">
        <w:t>information element</w:t>
      </w:r>
    </w:p>
    <w:p w14:paraId="739C4597" w14:textId="77777777" w:rsidR="00BC41EA" w:rsidRPr="009C7017" w:rsidRDefault="00BC41EA" w:rsidP="00BC41EA">
      <w:pPr>
        <w:pStyle w:val="PL"/>
        <w:rPr>
          <w:color w:val="808080"/>
        </w:rPr>
      </w:pPr>
      <w:r w:rsidRPr="009C7017">
        <w:rPr>
          <w:color w:val="808080"/>
        </w:rPr>
        <w:t>-- ASN1START</w:t>
      </w:r>
    </w:p>
    <w:p w14:paraId="4D26AADD" w14:textId="77777777" w:rsidR="00BC41EA" w:rsidRPr="009C7017" w:rsidRDefault="00BC41EA" w:rsidP="00BC41EA">
      <w:pPr>
        <w:pStyle w:val="PL"/>
        <w:rPr>
          <w:color w:val="808080"/>
        </w:rPr>
      </w:pPr>
      <w:r w:rsidRPr="009C7017">
        <w:rPr>
          <w:color w:val="808080"/>
        </w:rPr>
        <w:t>-- TAG-BTNAMELIST-START</w:t>
      </w:r>
    </w:p>
    <w:p w14:paraId="5F75C79C" w14:textId="77777777" w:rsidR="00BC41EA" w:rsidRPr="009C7017" w:rsidRDefault="00BC41EA" w:rsidP="00BC41EA">
      <w:pPr>
        <w:pStyle w:val="PL"/>
      </w:pPr>
    </w:p>
    <w:p w14:paraId="44779805" w14:textId="77777777" w:rsidR="00BC41EA" w:rsidRPr="009C7017" w:rsidRDefault="00BC41EA" w:rsidP="00BC41EA">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3B0FC452" w14:textId="77777777" w:rsidR="00BC41EA" w:rsidRPr="009C7017" w:rsidRDefault="00BC41EA" w:rsidP="00BC41EA">
      <w:pPr>
        <w:pStyle w:val="PL"/>
      </w:pPr>
    </w:p>
    <w:p w14:paraId="66EB42B9" w14:textId="77777777" w:rsidR="00BC41EA" w:rsidRPr="009C7017" w:rsidRDefault="00BC41EA" w:rsidP="00BC41EA">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6A6B913D" w14:textId="77777777" w:rsidR="00BC41EA" w:rsidRPr="009C7017" w:rsidRDefault="00BC41EA" w:rsidP="00BC41EA">
      <w:pPr>
        <w:pStyle w:val="PL"/>
      </w:pPr>
    </w:p>
    <w:p w14:paraId="3BAFCFCA" w14:textId="77777777" w:rsidR="00BC41EA" w:rsidRPr="009C7017" w:rsidRDefault="00BC41EA" w:rsidP="00BC41EA">
      <w:pPr>
        <w:pStyle w:val="PL"/>
        <w:rPr>
          <w:color w:val="808080"/>
        </w:rPr>
      </w:pPr>
      <w:r w:rsidRPr="009C7017">
        <w:rPr>
          <w:color w:val="808080"/>
        </w:rPr>
        <w:t>-- TAG-BTNAMELIST-STOP</w:t>
      </w:r>
    </w:p>
    <w:p w14:paraId="62C3512C" w14:textId="77777777" w:rsidR="00BC41EA" w:rsidRPr="009C7017" w:rsidRDefault="00BC41EA" w:rsidP="00BC41EA">
      <w:pPr>
        <w:pStyle w:val="PL"/>
        <w:rPr>
          <w:color w:val="808080"/>
        </w:rPr>
      </w:pPr>
      <w:r w:rsidRPr="009C7017">
        <w:rPr>
          <w:color w:val="808080"/>
        </w:rPr>
        <w:t>-- ASN1STOP</w:t>
      </w:r>
    </w:p>
    <w:p w14:paraId="7A0DE830" w14:textId="77777777" w:rsidR="00BC41EA" w:rsidRPr="009C7017" w:rsidRDefault="00BC41EA" w:rsidP="00BC41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1EA" w:rsidRPr="009C7017" w14:paraId="1F08FBF4"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91662A" w14:textId="77777777" w:rsidR="00BC41EA" w:rsidRPr="009C7017" w:rsidRDefault="00BC41EA" w:rsidP="000E5764">
            <w:pPr>
              <w:pStyle w:val="TAH"/>
              <w:rPr>
                <w:lang w:eastAsia="en-GB"/>
              </w:rPr>
            </w:pPr>
            <w:r w:rsidRPr="009C7017">
              <w:rPr>
                <w:bCs/>
                <w:i/>
                <w:lang w:eastAsia="sv-SE"/>
              </w:rPr>
              <w:lastRenderedPageBreak/>
              <w:t>BT-NameList</w:t>
            </w:r>
            <w:r w:rsidRPr="009C7017">
              <w:rPr>
                <w:bCs/>
                <w:i/>
                <w:iCs/>
                <w:lang w:eastAsia="sv-SE"/>
              </w:rPr>
              <w:t xml:space="preserve"> </w:t>
            </w:r>
            <w:r w:rsidRPr="009C7017">
              <w:rPr>
                <w:iCs/>
                <w:lang w:eastAsia="en-GB"/>
              </w:rPr>
              <w:t>field descriptions</w:t>
            </w:r>
          </w:p>
        </w:tc>
      </w:tr>
      <w:tr w:rsidR="00BC41EA" w:rsidRPr="009C7017" w14:paraId="72EDA626"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6B676F1" w14:textId="77777777" w:rsidR="00BC41EA" w:rsidRPr="009C7017" w:rsidRDefault="00BC41EA" w:rsidP="000E5764">
            <w:pPr>
              <w:pStyle w:val="TAL"/>
              <w:rPr>
                <w:b/>
                <w:i/>
                <w:kern w:val="2"/>
                <w:lang w:eastAsia="sv-SE"/>
              </w:rPr>
            </w:pPr>
            <w:r w:rsidRPr="009C7017">
              <w:rPr>
                <w:b/>
                <w:i/>
                <w:kern w:val="2"/>
                <w:lang w:eastAsia="sv-SE"/>
              </w:rPr>
              <w:t>bt-Name</w:t>
            </w:r>
          </w:p>
          <w:p w14:paraId="10FDC7FB" w14:textId="77777777" w:rsidR="00BC41EA" w:rsidRPr="009C7017" w:rsidRDefault="00BC41EA" w:rsidP="000E576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220BE1F7" w14:textId="77777777" w:rsidR="00BC41EA" w:rsidRPr="009C7017" w:rsidRDefault="00BC41EA" w:rsidP="00BC41EA">
      <w:pPr>
        <w:rPr>
          <w:rFonts w:eastAsia="SimSun"/>
          <w:lang w:eastAsia="zh-CN"/>
        </w:rPr>
      </w:pPr>
    </w:p>
    <w:p w14:paraId="3CE87269" w14:textId="77777777" w:rsidR="00BC41EA" w:rsidRPr="009C7017" w:rsidRDefault="00BC41EA" w:rsidP="00BC41EA">
      <w:pPr>
        <w:pStyle w:val="Heading4"/>
        <w:rPr>
          <w:rFonts w:eastAsia="SimSun"/>
        </w:rPr>
      </w:pPr>
      <w:bookmarkStart w:id="1087" w:name="_Toc60777497"/>
      <w:bookmarkStart w:id="1088" w:name="_Toc83740454"/>
      <w:r w:rsidRPr="009C7017">
        <w:rPr>
          <w:rFonts w:eastAsia="SimSun"/>
        </w:rPr>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1087"/>
      <w:bookmarkEnd w:id="1088"/>
    </w:p>
    <w:p w14:paraId="3C79EA08" w14:textId="77777777" w:rsidR="00BC41EA" w:rsidRPr="009C7017" w:rsidRDefault="00BC41EA" w:rsidP="00BC41EA">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2C13FE1D" w14:textId="77777777" w:rsidR="00BC41EA" w:rsidRPr="009C7017" w:rsidRDefault="00BC41EA" w:rsidP="00BC41EA">
      <w:pPr>
        <w:pStyle w:val="TH"/>
      </w:pPr>
      <w:r w:rsidRPr="009C7017">
        <w:rPr>
          <w:bCs/>
          <w:i/>
          <w:iCs/>
        </w:rPr>
        <w:t xml:space="preserve">EUTRA-AllowedMeasBandwidth </w:t>
      </w:r>
      <w:r w:rsidRPr="009C7017">
        <w:t>information element</w:t>
      </w:r>
    </w:p>
    <w:p w14:paraId="160863C6" w14:textId="77777777" w:rsidR="00BC41EA" w:rsidRPr="009C7017" w:rsidRDefault="00BC41EA" w:rsidP="00BC41EA">
      <w:pPr>
        <w:pStyle w:val="PL"/>
        <w:rPr>
          <w:color w:val="808080"/>
        </w:rPr>
      </w:pPr>
      <w:r w:rsidRPr="009C7017">
        <w:rPr>
          <w:color w:val="808080"/>
        </w:rPr>
        <w:t>-- ASN1START</w:t>
      </w:r>
    </w:p>
    <w:p w14:paraId="5AE8501C" w14:textId="77777777" w:rsidR="00BC41EA" w:rsidRPr="009C7017" w:rsidRDefault="00BC41EA" w:rsidP="00BC41EA">
      <w:pPr>
        <w:pStyle w:val="PL"/>
        <w:rPr>
          <w:color w:val="808080"/>
        </w:rPr>
      </w:pPr>
      <w:r w:rsidRPr="009C7017">
        <w:rPr>
          <w:color w:val="808080"/>
        </w:rPr>
        <w:t>-- TAG-EUTRA-ALLOWEDMEASBANDWIDTH-START</w:t>
      </w:r>
    </w:p>
    <w:p w14:paraId="1D563052" w14:textId="77777777" w:rsidR="00BC41EA" w:rsidRPr="009C7017" w:rsidRDefault="00BC41EA" w:rsidP="00BC41EA">
      <w:pPr>
        <w:pStyle w:val="PL"/>
      </w:pPr>
    </w:p>
    <w:p w14:paraId="0E886DB8" w14:textId="77777777" w:rsidR="00BC41EA" w:rsidRPr="009C7017" w:rsidRDefault="00BC41EA" w:rsidP="00BC41EA">
      <w:pPr>
        <w:pStyle w:val="PL"/>
      </w:pPr>
      <w:r w:rsidRPr="009C7017">
        <w:t xml:space="preserve">EUTRA-AllowedMeasBandwidth ::=              </w:t>
      </w:r>
      <w:r w:rsidRPr="009C7017">
        <w:rPr>
          <w:color w:val="993366"/>
        </w:rPr>
        <w:t>ENUMERATED</w:t>
      </w:r>
      <w:r w:rsidRPr="009C7017">
        <w:t xml:space="preserve"> {mbw6, mbw15, mbw25, mbw50, mbw75, mbw100}</w:t>
      </w:r>
    </w:p>
    <w:p w14:paraId="22E5DA9A" w14:textId="77777777" w:rsidR="00BC41EA" w:rsidRPr="009C7017" w:rsidRDefault="00BC41EA" w:rsidP="00BC41EA">
      <w:pPr>
        <w:pStyle w:val="PL"/>
      </w:pPr>
    </w:p>
    <w:p w14:paraId="6700069B" w14:textId="77777777" w:rsidR="00BC41EA" w:rsidRPr="009C7017" w:rsidRDefault="00BC41EA" w:rsidP="00BC41EA">
      <w:pPr>
        <w:pStyle w:val="PL"/>
        <w:rPr>
          <w:color w:val="808080"/>
        </w:rPr>
      </w:pPr>
      <w:r w:rsidRPr="009C7017">
        <w:rPr>
          <w:color w:val="808080"/>
        </w:rPr>
        <w:t>-- TAG-EUTRA-ALLOWEDMEASBANDWIDTH-STOP</w:t>
      </w:r>
    </w:p>
    <w:p w14:paraId="070A5F26" w14:textId="77777777" w:rsidR="00BC41EA" w:rsidRPr="009C7017" w:rsidRDefault="00BC41EA" w:rsidP="00BC41EA">
      <w:pPr>
        <w:pStyle w:val="PL"/>
        <w:rPr>
          <w:rFonts w:eastAsia="SimSun"/>
          <w:color w:val="808080"/>
        </w:rPr>
      </w:pPr>
      <w:r w:rsidRPr="009C7017">
        <w:rPr>
          <w:color w:val="808080"/>
        </w:rPr>
        <w:t>-- ASN1STOP</w:t>
      </w:r>
    </w:p>
    <w:p w14:paraId="33F0EB6E" w14:textId="77777777" w:rsidR="00BC41EA" w:rsidRPr="009C7017" w:rsidRDefault="00BC41EA" w:rsidP="00BC41EA"/>
    <w:p w14:paraId="3C849E66" w14:textId="77777777" w:rsidR="00BC41EA" w:rsidRPr="009C7017" w:rsidRDefault="00BC41EA" w:rsidP="00BC41EA">
      <w:pPr>
        <w:pStyle w:val="Heading4"/>
      </w:pPr>
      <w:bookmarkStart w:id="1089" w:name="_Toc60777498"/>
      <w:bookmarkStart w:id="1090" w:name="_Toc83740455"/>
      <w:r w:rsidRPr="009C7017">
        <w:t>–</w:t>
      </w:r>
      <w:r w:rsidRPr="009C7017">
        <w:tab/>
      </w:r>
      <w:r w:rsidRPr="009C7017">
        <w:rPr>
          <w:i/>
        </w:rPr>
        <w:t>EUTRA-MBSFN-SubframeConfigList</w:t>
      </w:r>
      <w:bookmarkEnd w:id="1089"/>
      <w:bookmarkEnd w:id="1090"/>
    </w:p>
    <w:p w14:paraId="46BD74D0" w14:textId="77777777" w:rsidR="00BC41EA" w:rsidRPr="009C7017" w:rsidRDefault="00BC41EA" w:rsidP="00BC41EA">
      <w:r w:rsidRPr="009C7017">
        <w:t xml:space="preserve">The IE </w:t>
      </w:r>
      <w:r w:rsidRPr="009C7017">
        <w:rPr>
          <w:i/>
        </w:rPr>
        <w:t>EUTRA-MBSFN-SubframeConfigList</w:t>
      </w:r>
      <w:r w:rsidRPr="009C7017">
        <w:t xml:space="preserve"> is used to define an E-UTRA MBSFN subframe pattern (for the purpose of NR rate matching).</w:t>
      </w:r>
    </w:p>
    <w:p w14:paraId="6D372D85" w14:textId="77777777" w:rsidR="00BC41EA" w:rsidRPr="009C7017" w:rsidRDefault="00BC41EA" w:rsidP="00BC41EA">
      <w:pPr>
        <w:pStyle w:val="TH"/>
      </w:pPr>
      <w:r w:rsidRPr="009C7017">
        <w:rPr>
          <w:i/>
        </w:rPr>
        <w:t>EUTRA-MBSFN-SubframeConfigList</w:t>
      </w:r>
      <w:r w:rsidRPr="009C7017">
        <w:t xml:space="preserve"> information element</w:t>
      </w:r>
    </w:p>
    <w:p w14:paraId="78DA3EF9" w14:textId="77777777" w:rsidR="00BC41EA" w:rsidRPr="009C7017" w:rsidRDefault="00BC41EA" w:rsidP="00BC41EA">
      <w:pPr>
        <w:pStyle w:val="PL"/>
        <w:rPr>
          <w:color w:val="808080"/>
        </w:rPr>
      </w:pPr>
      <w:r w:rsidRPr="009C7017">
        <w:rPr>
          <w:color w:val="808080"/>
        </w:rPr>
        <w:t>-- ASN1START</w:t>
      </w:r>
    </w:p>
    <w:p w14:paraId="67AED9CE" w14:textId="77777777" w:rsidR="00BC41EA" w:rsidRPr="009C7017" w:rsidRDefault="00BC41EA" w:rsidP="00BC41EA">
      <w:pPr>
        <w:pStyle w:val="PL"/>
        <w:rPr>
          <w:color w:val="808080"/>
        </w:rPr>
      </w:pPr>
      <w:r w:rsidRPr="009C7017">
        <w:rPr>
          <w:color w:val="808080"/>
        </w:rPr>
        <w:t>-- TAG-EUTRA-MBSFN-SUBFRAMECONFIGLIST-START</w:t>
      </w:r>
    </w:p>
    <w:p w14:paraId="39E69DB6" w14:textId="77777777" w:rsidR="00BC41EA" w:rsidRPr="009C7017" w:rsidRDefault="00BC41EA" w:rsidP="00BC41EA">
      <w:pPr>
        <w:pStyle w:val="PL"/>
      </w:pPr>
    </w:p>
    <w:p w14:paraId="5F3D1BD8" w14:textId="77777777" w:rsidR="00BC41EA" w:rsidRPr="009C7017" w:rsidRDefault="00BC41EA" w:rsidP="00BC41EA">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662074F" w14:textId="77777777" w:rsidR="00BC41EA" w:rsidRPr="009C7017" w:rsidRDefault="00BC41EA" w:rsidP="00BC41EA">
      <w:pPr>
        <w:pStyle w:val="PL"/>
      </w:pPr>
    </w:p>
    <w:p w14:paraId="39BF335F" w14:textId="77777777" w:rsidR="00BC41EA" w:rsidRPr="009C7017" w:rsidRDefault="00BC41EA" w:rsidP="00BC41EA">
      <w:pPr>
        <w:pStyle w:val="PL"/>
      </w:pPr>
      <w:r w:rsidRPr="009C7017">
        <w:t xml:space="preserve">EUTRA-MBSFN-SubframeConfig ::=      </w:t>
      </w:r>
      <w:r w:rsidRPr="009C7017">
        <w:rPr>
          <w:color w:val="993366"/>
        </w:rPr>
        <w:t>SEQUENCE</w:t>
      </w:r>
      <w:r w:rsidRPr="009C7017">
        <w:t xml:space="preserve"> {</w:t>
      </w:r>
    </w:p>
    <w:p w14:paraId="77229CE6" w14:textId="77777777" w:rsidR="00BC41EA" w:rsidRPr="009C7017" w:rsidRDefault="00BC41EA" w:rsidP="00BC41EA">
      <w:pPr>
        <w:pStyle w:val="PL"/>
      </w:pPr>
      <w:r w:rsidRPr="009C7017">
        <w:t xml:space="preserve">    radioframeAllocationPeriod          </w:t>
      </w:r>
      <w:r w:rsidRPr="009C7017">
        <w:rPr>
          <w:color w:val="993366"/>
        </w:rPr>
        <w:t>ENUMERATED</w:t>
      </w:r>
      <w:r w:rsidRPr="009C7017">
        <w:t xml:space="preserve"> {n1, n2, n4, n8, n16, n32},</w:t>
      </w:r>
    </w:p>
    <w:p w14:paraId="05EA1826" w14:textId="77777777" w:rsidR="00BC41EA" w:rsidRPr="009C7017" w:rsidRDefault="00BC41EA" w:rsidP="00BC41EA">
      <w:pPr>
        <w:pStyle w:val="PL"/>
      </w:pPr>
      <w:r w:rsidRPr="009C7017">
        <w:t xml:space="preserve">    radioframeAllocationOffset          </w:t>
      </w:r>
      <w:r w:rsidRPr="009C7017">
        <w:rPr>
          <w:color w:val="993366"/>
        </w:rPr>
        <w:t>INTEGER</w:t>
      </w:r>
      <w:r w:rsidRPr="009C7017">
        <w:t xml:space="preserve"> (0..7),</w:t>
      </w:r>
    </w:p>
    <w:p w14:paraId="00AD0F33" w14:textId="77777777" w:rsidR="00BC41EA" w:rsidRPr="009C7017" w:rsidRDefault="00BC41EA" w:rsidP="00BC41EA">
      <w:pPr>
        <w:pStyle w:val="PL"/>
      </w:pPr>
      <w:r w:rsidRPr="009C7017">
        <w:t xml:space="preserve">    subframeAllocation1                 </w:t>
      </w:r>
      <w:r w:rsidRPr="009C7017">
        <w:rPr>
          <w:color w:val="993366"/>
        </w:rPr>
        <w:t>CHOICE</w:t>
      </w:r>
      <w:r w:rsidRPr="009C7017">
        <w:t xml:space="preserve"> {</w:t>
      </w:r>
    </w:p>
    <w:p w14:paraId="0A2CBD25" w14:textId="77777777" w:rsidR="00BC41EA" w:rsidRPr="009C7017" w:rsidRDefault="00BC41EA" w:rsidP="00BC41EA">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160EEF5" w14:textId="77777777" w:rsidR="00BC41EA" w:rsidRPr="009C7017" w:rsidRDefault="00BC41EA" w:rsidP="00BC41EA">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EBC3364" w14:textId="77777777" w:rsidR="00BC41EA" w:rsidRPr="009C7017" w:rsidRDefault="00BC41EA" w:rsidP="00BC41EA">
      <w:pPr>
        <w:pStyle w:val="PL"/>
      </w:pPr>
      <w:r w:rsidRPr="009C7017">
        <w:t xml:space="preserve">    },</w:t>
      </w:r>
    </w:p>
    <w:p w14:paraId="050C414C" w14:textId="77777777" w:rsidR="00BC41EA" w:rsidRPr="009C7017" w:rsidRDefault="00BC41EA" w:rsidP="00BC41EA">
      <w:pPr>
        <w:pStyle w:val="PL"/>
      </w:pPr>
      <w:r w:rsidRPr="009C7017">
        <w:t xml:space="preserve">    subframeAllocation2                 </w:t>
      </w:r>
      <w:r w:rsidRPr="009C7017">
        <w:rPr>
          <w:color w:val="993366"/>
        </w:rPr>
        <w:t>CHOICE</w:t>
      </w:r>
      <w:r w:rsidRPr="009C7017">
        <w:t xml:space="preserve"> {</w:t>
      </w:r>
    </w:p>
    <w:p w14:paraId="4231BC67" w14:textId="77777777" w:rsidR="00BC41EA" w:rsidRPr="009C7017" w:rsidRDefault="00BC41EA" w:rsidP="00BC41EA">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09159350" w14:textId="77777777" w:rsidR="00BC41EA" w:rsidRPr="009C7017" w:rsidRDefault="00BC41EA" w:rsidP="00BC41EA">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1BC11A03"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0FB689" w14:textId="77777777" w:rsidR="00BC41EA" w:rsidRPr="009C7017" w:rsidRDefault="00BC41EA" w:rsidP="00BC41EA">
      <w:pPr>
        <w:pStyle w:val="PL"/>
      </w:pPr>
      <w:r w:rsidRPr="009C7017">
        <w:t xml:space="preserve">    ...</w:t>
      </w:r>
    </w:p>
    <w:p w14:paraId="27DA909E" w14:textId="77777777" w:rsidR="00BC41EA" w:rsidRPr="009C7017" w:rsidRDefault="00BC41EA" w:rsidP="00BC41EA">
      <w:pPr>
        <w:pStyle w:val="PL"/>
      </w:pPr>
      <w:r w:rsidRPr="009C7017">
        <w:t>}</w:t>
      </w:r>
    </w:p>
    <w:p w14:paraId="06EAD7FE" w14:textId="77777777" w:rsidR="00BC41EA" w:rsidRPr="009C7017" w:rsidRDefault="00BC41EA" w:rsidP="00BC41EA">
      <w:pPr>
        <w:pStyle w:val="PL"/>
      </w:pPr>
    </w:p>
    <w:p w14:paraId="7A6CCF89" w14:textId="77777777" w:rsidR="00BC41EA" w:rsidRPr="009C7017" w:rsidRDefault="00BC41EA" w:rsidP="00BC41EA">
      <w:pPr>
        <w:pStyle w:val="PL"/>
        <w:rPr>
          <w:color w:val="808080"/>
        </w:rPr>
      </w:pPr>
      <w:r w:rsidRPr="009C7017">
        <w:rPr>
          <w:color w:val="808080"/>
        </w:rPr>
        <w:t>-- TAG-EUTRA-MBSFN-SUBFRAMECONFIGLIST-STOP</w:t>
      </w:r>
    </w:p>
    <w:p w14:paraId="3B62B7AD" w14:textId="77777777" w:rsidR="00BC41EA" w:rsidRPr="009C7017" w:rsidRDefault="00BC41EA" w:rsidP="00BC41EA">
      <w:pPr>
        <w:pStyle w:val="PL"/>
        <w:rPr>
          <w:color w:val="808080"/>
        </w:rPr>
      </w:pPr>
      <w:r w:rsidRPr="009C7017">
        <w:rPr>
          <w:color w:val="808080"/>
        </w:rPr>
        <w:t>-- ASN1STOP</w:t>
      </w:r>
    </w:p>
    <w:p w14:paraId="552D39E5"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5910B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12DC0F" w14:textId="77777777" w:rsidR="00BC41EA" w:rsidRPr="009C7017" w:rsidRDefault="00BC41EA" w:rsidP="000E576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BC41EA" w:rsidRPr="009C7017" w14:paraId="6093D6A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706EF3"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radioframeAllocationOffset</w:t>
            </w:r>
          </w:p>
          <w:p w14:paraId="3C5D4103" w14:textId="77777777" w:rsidR="00BC41EA" w:rsidRPr="009C7017" w:rsidRDefault="00BC41EA" w:rsidP="000E576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BC41EA" w:rsidRPr="009C7017" w14:paraId="6F60392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29F625F"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radioframeAllocationPeriod</w:t>
            </w:r>
          </w:p>
          <w:p w14:paraId="578DA0D7" w14:textId="77777777" w:rsidR="00BC41EA" w:rsidRPr="009C7017" w:rsidRDefault="00BC41EA" w:rsidP="000E576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BC41EA" w:rsidRPr="009C7017" w14:paraId="692D188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7CD62B"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subframeAllocation1</w:t>
            </w:r>
          </w:p>
          <w:p w14:paraId="2531238A" w14:textId="77777777" w:rsidR="00BC41EA" w:rsidRPr="009C7017" w:rsidRDefault="00BC41EA" w:rsidP="000E576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BC41EA" w:rsidRPr="009C7017" w14:paraId="3490467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130A7A" w14:textId="77777777" w:rsidR="00BC41EA" w:rsidRPr="009C7017" w:rsidRDefault="00BC41EA" w:rsidP="000E5764">
            <w:pPr>
              <w:pStyle w:val="TAL"/>
              <w:rPr>
                <w:rFonts w:eastAsia="MS Mincho"/>
                <w:szCs w:val="22"/>
                <w:lang w:eastAsia="sv-SE"/>
              </w:rPr>
            </w:pPr>
            <w:r w:rsidRPr="009C7017">
              <w:rPr>
                <w:rFonts w:eastAsia="MS Mincho"/>
                <w:b/>
                <w:i/>
                <w:szCs w:val="22"/>
                <w:lang w:eastAsia="sv-SE"/>
              </w:rPr>
              <w:t>subframeAllocation2</w:t>
            </w:r>
          </w:p>
          <w:p w14:paraId="2F85A178" w14:textId="77777777" w:rsidR="00BC41EA" w:rsidRPr="009C7017" w:rsidRDefault="00BC41EA" w:rsidP="000E576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DEB69B2" w14:textId="77777777" w:rsidR="00BC41EA" w:rsidRPr="009C7017" w:rsidRDefault="00BC41EA" w:rsidP="00BC41EA"/>
    <w:p w14:paraId="6B4282D1" w14:textId="77777777" w:rsidR="00BC41EA" w:rsidRPr="009C7017" w:rsidRDefault="00BC41EA" w:rsidP="00BC41EA">
      <w:pPr>
        <w:pStyle w:val="Heading4"/>
        <w:tabs>
          <w:tab w:val="left" w:pos="2835"/>
        </w:tabs>
        <w:rPr>
          <w:rFonts w:eastAsia="SimSun"/>
          <w:i/>
          <w:noProof/>
        </w:rPr>
      </w:pPr>
      <w:bookmarkStart w:id="1091" w:name="_Toc60777499"/>
      <w:bookmarkStart w:id="1092" w:name="_Toc83740456"/>
      <w:r w:rsidRPr="009C7017">
        <w:rPr>
          <w:rFonts w:eastAsia="SimSun"/>
        </w:rPr>
        <w:t>–</w:t>
      </w:r>
      <w:r w:rsidRPr="009C7017">
        <w:rPr>
          <w:rFonts w:eastAsia="SimSun"/>
        </w:rPr>
        <w:tab/>
      </w:r>
      <w:r w:rsidRPr="009C7017">
        <w:rPr>
          <w:rFonts w:eastAsia="SimSun"/>
          <w:i/>
          <w:noProof/>
        </w:rPr>
        <w:t>EUTRA-MultiBandInfoList</w:t>
      </w:r>
      <w:bookmarkEnd w:id="1091"/>
      <w:bookmarkEnd w:id="1092"/>
    </w:p>
    <w:p w14:paraId="71A16BC2" w14:textId="77777777" w:rsidR="00BC41EA" w:rsidRPr="009C7017" w:rsidRDefault="00BC41EA" w:rsidP="00BC41EA">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58AFD79A" w14:textId="77777777" w:rsidR="00BC41EA" w:rsidRPr="009C7017" w:rsidRDefault="00BC41EA" w:rsidP="00BC41EA">
      <w:pPr>
        <w:pStyle w:val="TH"/>
      </w:pPr>
      <w:r w:rsidRPr="009C7017">
        <w:rPr>
          <w:bCs/>
          <w:i/>
          <w:iCs/>
        </w:rPr>
        <w:t xml:space="preserve">EUTRA-MultiBandInfoList </w:t>
      </w:r>
      <w:r w:rsidRPr="009C7017">
        <w:t>information element</w:t>
      </w:r>
    </w:p>
    <w:p w14:paraId="6CEF1EF6" w14:textId="77777777" w:rsidR="00BC41EA" w:rsidRPr="009C7017" w:rsidRDefault="00BC41EA" w:rsidP="00BC41EA">
      <w:pPr>
        <w:pStyle w:val="PL"/>
        <w:rPr>
          <w:color w:val="808080"/>
        </w:rPr>
      </w:pPr>
      <w:r w:rsidRPr="009C7017">
        <w:rPr>
          <w:color w:val="808080"/>
        </w:rPr>
        <w:t>-- ASN1START</w:t>
      </w:r>
    </w:p>
    <w:p w14:paraId="2C83B26A" w14:textId="77777777" w:rsidR="00BC41EA" w:rsidRPr="009C7017" w:rsidRDefault="00BC41EA" w:rsidP="00BC41EA">
      <w:pPr>
        <w:pStyle w:val="PL"/>
        <w:rPr>
          <w:color w:val="808080"/>
        </w:rPr>
      </w:pPr>
      <w:r w:rsidRPr="009C7017">
        <w:rPr>
          <w:color w:val="808080"/>
        </w:rPr>
        <w:t>-- TAG-EUTRA-MULTIBANDINFOLIST-START</w:t>
      </w:r>
    </w:p>
    <w:p w14:paraId="5360477A" w14:textId="77777777" w:rsidR="00BC41EA" w:rsidRPr="009C7017" w:rsidRDefault="00BC41EA" w:rsidP="00BC41EA">
      <w:pPr>
        <w:pStyle w:val="PL"/>
      </w:pPr>
    </w:p>
    <w:p w14:paraId="2FA2EB4A" w14:textId="77777777" w:rsidR="00BC41EA" w:rsidRPr="009C7017" w:rsidRDefault="00BC41EA" w:rsidP="00BC41EA">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182932CD" w14:textId="77777777" w:rsidR="00BC41EA" w:rsidRPr="009C7017" w:rsidRDefault="00BC41EA" w:rsidP="00BC41EA">
      <w:pPr>
        <w:pStyle w:val="PL"/>
      </w:pPr>
    </w:p>
    <w:p w14:paraId="7F8EAFCC" w14:textId="77777777" w:rsidR="00BC41EA" w:rsidRPr="009C7017" w:rsidRDefault="00BC41EA" w:rsidP="00BC41EA">
      <w:pPr>
        <w:pStyle w:val="PL"/>
      </w:pPr>
      <w:r w:rsidRPr="009C7017">
        <w:t xml:space="preserve">EUTRA-MultiBandInfo ::=         </w:t>
      </w:r>
      <w:r w:rsidRPr="009C7017">
        <w:rPr>
          <w:color w:val="993366"/>
        </w:rPr>
        <w:t>SEQUENCE</w:t>
      </w:r>
      <w:r w:rsidRPr="009C7017">
        <w:t xml:space="preserve"> {</w:t>
      </w:r>
    </w:p>
    <w:p w14:paraId="1FFB1056" w14:textId="77777777" w:rsidR="00BC41EA" w:rsidRPr="009C7017" w:rsidRDefault="00BC41EA" w:rsidP="00BC41EA">
      <w:pPr>
        <w:pStyle w:val="PL"/>
      </w:pPr>
      <w:r w:rsidRPr="009C7017">
        <w:t xml:space="preserve">    eutra-FreqBandIndicator         FreqBandIndicatorEUTRA,</w:t>
      </w:r>
    </w:p>
    <w:p w14:paraId="7DAE6404" w14:textId="77777777" w:rsidR="00BC41EA" w:rsidRPr="009C7017" w:rsidRDefault="00BC41EA" w:rsidP="00BC41EA">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263FF72C" w14:textId="77777777" w:rsidR="00BC41EA" w:rsidRPr="009C7017" w:rsidRDefault="00BC41EA" w:rsidP="00BC41EA">
      <w:pPr>
        <w:pStyle w:val="PL"/>
      </w:pPr>
      <w:r w:rsidRPr="009C7017">
        <w:t>}</w:t>
      </w:r>
    </w:p>
    <w:p w14:paraId="7EFA276D" w14:textId="77777777" w:rsidR="00BC41EA" w:rsidRPr="009C7017" w:rsidRDefault="00BC41EA" w:rsidP="00BC41EA">
      <w:pPr>
        <w:pStyle w:val="PL"/>
      </w:pPr>
    </w:p>
    <w:p w14:paraId="5DC775A2" w14:textId="77777777" w:rsidR="00BC41EA" w:rsidRPr="009C7017" w:rsidRDefault="00BC41EA" w:rsidP="00BC41EA">
      <w:pPr>
        <w:pStyle w:val="PL"/>
        <w:rPr>
          <w:color w:val="808080"/>
        </w:rPr>
      </w:pPr>
      <w:r w:rsidRPr="009C7017">
        <w:rPr>
          <w:color w:val="808080"/>
        </w:rPr>
        <w:t>-- TAG-EUTRA-MULTIBANDINFOLIST-STOP</w:t>
      </w:r>
    </w:p>
    <w:p w14:paraId="47F8BD90" w14:textId="77777777" w:rsidR="00BC41EA" w:rsidRPr="009C7017" w:rsidRDefault="00BC41EA" w:rsidP="00BC41EA">
      <w:pPr>
        <w:pStyle w:val="PL"/>
        <w:rPr>
          <w:rFonts w:eastAsia="SimSun"/>
          <w:color w:val="808080"/>
        </w:rPr>
      </w:pPr>
      <w:r w:rsidRPr="009C7017">
        <w:rPr>
          <w:color w:val="808080"/>
        </w:rPr>
        <w:t>-- ASN1STOP</w:t>
      </w:r>
    </w:p>
    <w:p w14:paraId="2C8D24DD" w14:textId="77777777" w:rsidR="00BC41EA" w:rsidRPr="009C7017" w:rsidRDefault="00BC41EA" w:rsidP="00BC41EA"/>
    <w:p w14:paraId="3DCC0D2C" w14:textId="77777777" w:rsidR="00BC41EA" w:rsidRPr="009C7017" w:rsidRDefault="00BC41EA" w:rsidP="00BC41EA">
      <w:pPr>
        <w:pStyle w:val="Heading4"/>
        <w:rPr>
          <w:rFonts w:eastAsia="SimSun"/>
        </w:rPr>
      </w:pPr>
      <w:bookmarkStart w:id="1093" w:name="_Toc60777500"/>
      <w:bookmarkStart w:id="1094" w:name="_Toc83740457"/>
      <w:r w:rsidRPr="009C7017">
        <w:rPr>
          <w:rFonts w:eastAsia="SimSun"/>
        </w:rPr>
        <w:t>–</w:t>
      </w:r>
      <w:r w:rsidRPr="009C7017">
        <w:rPr>
          <w:rFonts w:eastAsia="SimSun"/>
        </w:rPr>
        <w:tab/>
      </w:r>
      <w:r w:rsidRPr="009C7017">
        <w:rPr>
          <w:rFonts w:eastAsia="SimSun"/>
          <w:i/>
        </w:rPr>
        <w:t>EUTRA-NS-PmaxList</w:t>
      </w:r>
      <w:bookmarkEnd w:id="1093"/>
      <w:bookmarkEnd w:id="1094"/>
    </w:p>
    <w:p w14:paraId="5822377C" w14:textId="77777777" w:rsidR="00BC41EA" w:rsidRPr="009C7017" w:rsidRDefault="00BC41EA" w:rsidP="00BC41EA">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33B77C78" w14:textId="77777777" w:rsidR="00BC41EA" w:rsidRPr="009C7017" w:rsidRDefault="00BC41EA" w:rsidP="00BC41EA">
      <w:pPr>
        <w:pStyle w:val="TH"/>
      </w:pPr>
      <w:r w:rsidRPr="009C7017">
        <w:rPr>
          <w:bCs/>
          <w:i/>
          <w:iCs/>
        </w:rPr>
        <w:t>EUTRA-NS-PmaxList</w:t>
      </w:r>
      <w:r w:rsidRPr="009C7017">
        <w:rPr>
          <w:noProof/>
        </w:rPr>
        <w:t xml:space="preserve"> information element</w:t>
      </w:r>
    </w:p>
    <w:p w14:paraId="212EDB11" w14:textId="77777777" w:rsidR="00BC41EA" w:rsidRPr="009C7017" w:rsidRDefault="00BC41EA" w:rsidP="00BC41EA">
      <w:pPr>
        <w:pStyle w:val="PL"/>
        <w:rPr>
          <w:color w:val="808080"/>
        </w:rPr>
      </w:pPr>
      <w:r w:rsidRPr="009C7017">
        <w:rPr>
          <w:color w:val="808080"/>
        </w:rPr>
        <w:t>-- ASN1START</w:t>
      </w:r>
    </w:p>
    <w:p w14:paraId="1D96DBFE" w14:textId="77777777" w:rsidR="00BC41EA" w:rsidRPr="009C7017" w:rsidRDefault="00BC41EA" w:rsidP="00BC41EA">
      <w:pPr>
        <w:pStyle w:val="PL"/>
        <w:rPr>
          <w:color w:val="808080"/>
        </w:rPr>
      </w:pPr>
      <w:r w:rsidRPr="009C7017">
        <w:rPr>
          <w:color w:val="808080"/>
        </w:rPr>
        <w:t>-- TAG-EUTRA-NS-PMAXLIST-START</w:t>
      </w:r>
    </w:p>
    <w:p w14:paraId="3F825752" w14:textId="77777777" w:rsidR="00BC41EA" w:rsidRPr="009C7017" w:rsidRDefault="00BC41EA" w:rsidP="00BC41EA">
      <w:pPr>
        <w:pStyle w:val="PL"/>
      </w:pPr>
    </w:p>
    <w:p w14:paraId="065CB989" w14:textId="77777777" w:rsidR="00BC41EA" w:rsidRPr="009C7017" w:rsidRDefault="00BC41EA" w:rsidP="00BC41EA">
      <w:pPr>
        <w:pStyle w:val="PL"/>
      </w:pPr>
      <w:r w:rsidRPr="009C7017">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2E4680F5" w14:textId="77777777" w:rsidR="00BC41EA" w:rsidRPr="009C7017" w:rsidRDefault="00BC41EA" w:rsidP="00BC41EA">
      <w:pPr>
        <w:pStyle w:val="PL"/>
      </w:pPr>
    </w:p>
    <w:p w14:paraId="61CDF5B8" w14:textId="77777777" w:rsidR="00BC41EA" w:rsidRPr="009C7017" w:rsidRDefault="00BC41EA" w:rsidP="00BC41EA">
      <w:pPr>
        <w:pStyle w:val="PL"/>
      </w:pPr>
      <w:r w:rsidRPr="009C7017">
        <w:t xml:space="preserve">EUTRA-NS-PmaxValue ::=              </w:t>
      </w:r>
      <w:r w:rsidRPr="009C7017">
        <w:rPr>
          <w:color w:val="993366"/>
        </w:rPr>
        <w:t>SEQUENCE</w:t>
      </w:r>
      <w:r w:rsidRPr="009C7017">
        <w:t xml:space="preserve"> {</w:t>
      </w:r>
    </w:p>
    <w:p w14:paraId="35586EF5" w14:textId="77777777" w:rsidR="00BC41EA" w:rsidRPr="009C7017" w:rsidRDefault="00BC41EA" w:rsidP="00BC41EA">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1CA5820D" w14:textId="77777777" w:rsidR="00BC41EA" w:rsidRPr="009C7017" w:rsidRDefault="00BC41EA" w:rsidP="00BC41EA">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147AE66C" w14:textId="77777777" w:rsidR="00BC41EA" w:rsidRPr="009C7017" w:rsidRDefault="00BC41EA" w:rsidP="00BC41EA">
      <w:pPr>
        <w:pStyle w:val="PL"/>
      </w:pPr>
      <w:r w:rsidRPr="009C7017">
        <w:t>}</w:t>
      </w:r>
    </w:p>
    <w:p w14:paraId="49E66B77" w14:textId="77777777" w:rsidR="00BC41EA" w:rsidRPr="009C7017" w:rsidRDefault="00BC41EA" w:rsidP="00BC41EA">
      <w:pPr>
        <w:pStyle w:val="PL"/>
      </w:pPr>
    </w:p>
    <w:p w14:paraId="27B590D8" w14:textId="77777777" w:rsidR="00BC41EA" w:rsidRPr="009C7017" w:rsidRDefault="00BC41EA" w:rsidP="00BC41EA">
      <w:pPr>
        <w:pStyle w:val="PL"/>
        <w:rPr>
          <w:color w:val="808080"/>
        </w:rPr>
      </w:pPr>
      <w:r w:rsidRPr="009C7017">
        <w:rPr>
          <w:color w:val="808080"/>
        </w:rPr>
        <w:t>-- TAG-EUTRA-NS-PMAXLIST-STOP</w:t>
      </w:r>
    </w:p>
    <w:p w14:paraId="7B82756C" w14:textId="77777777" w:rsidR="00BC41EA" w:rsidRPr="009C7017" w:rsidRDefault="00BC41EA" w:rsidP="00BC41EA">
      <w:pPr>
        <w:pStyle w:val="PL"/>
        <w:rPr>
          <w:rFonts w:eastAsia="SimSun"/>
          <w:color w:val="808080"/>
        </w:rPr>
      </w:pPr>
      <w:r w:rsidRPr="009C7017">
        <w:rPr>
          <w:color w:val="808080"/>
        </w:rPr>
        <w:t>-- ASN1STOP</w:t>
      </w:r>
    </w:p>
    <w:p w14:paraId="56DFB0F6" w14:textId="77777777" w:rsidR="00BC41EA" w:rsidRPr="009C7017" w:rsidRDefault="00BC41EA" w:rsidP="00BC41EA"/>
    <w:p w14:paraId="5E94A99A" w14:textId="77777777" w:rsidR="00BC41EA" w:rsidRPr="009C7017" w:rsidRDefault="00BC41EA" w:rsidP="00BC41EA">
      <w:pPr>
        <w:pStyle w:val="Heading4"/>
        <w:rPr>
          <w:rFonts w:eastAsia="SimSun"/>
        </w:rPr>
      </w:pPr>
      <w:bookmarkStart w:id="1095" w:name="_Toc60777501"/>
      <w:bookmarkStart w:id="1096" w:name="_Toc83740458"/>
      <w:r w:rsidRPr="009C7017">
        <w:rPr>
          <w:rFonts w:eastAsia="SimSun"/>
        </w:rPr>
        <w:t>–</w:t>
      </w:r>
      <w:r w:rsidRPr="009C7017">
        <w:rPr>
          <w:rFonts w:eastAsia="SimSun"/>
        </w:rPr>
        <w:tab/>
      </w:r>
      <w:r w:rsidRPr="009C7017">
        <w:rPr>
          <w:rFonts w:eastAsia="SimSun"/>
          <w:i/>
          <w:noProof/>
        </w:rPr>
        <w:t>EUTRA-PhysCellId</w:t>
      </w:r>
      <w:bookmarkEnd w:id="1095"/>
      <w:bookmarkEnd w:id="1096"/>
    </w:p>
    <w:p w14:paraId="083B69CB" w14:textId="77777777" w:rsidR="00BC41EA" w:rsidRPr="009C7017" w:rsidRDefault="00BC41EA" w:rsidP="00BC41EA">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6A5632FC" w14:textId="77777777" w:rsidR="00BC41EA" w:rsidRPr="009C7017" w:rsidRDefault="00BC41EA" w:rsidP="00BC41EA">
      <w:pPr>
        <w:pStyle w:val="TH"/>
      </w:pPr>
      <w:r w:rsidRPr="009C7017">
        <w:rPr>
          <w:bCs/>
          <w:i/>
          <w:iCs/>
        </w:rPr>
        <w:t xml:space="preserve">EUTRA-PhysCellId </w:t>
      </w:r>
      <w:r w:rsidRPr="009C7017">
        <w:t>information element</w:t>
      </w:r>
    </w:p>
    <w:p w14:paraId="07EEEE21" w14:textId="77777777" w:rsidR="00BC41EA" w:rsidRPr="009C7017" w:rsidRDefault="00BC41EA" w:rsidP="00BC41EA">
      <w:pPr>
        <w:pStyle w:val="PL"/>
        <w:rPr>
          <w:color w:val="808080"/>
        </w:rPr>
      </w:pPr>
      <w:r w:rsidRPr="009C7017">
        <w:rPr>
          <w:color w:val="808080"/>
        </w:rPr>
        <w:t>-- ASN1START</w:t>
      </w:r>
    </w:p>
    <w:p w14:paraId="74320FC6" w14:textId="77777777" w:rsidR="00BC41EA" w:rsidRPr="009C7017" w:rsidRDefault="00BC41EA" w:rsidP="00BC41EA">
      <w:pPr>
        <w:pStyle w:val="PL"/>
        <w:rPr>
          <w:color w:val="808080"/>
        </w:rPr>
      </w:pPr>
      <w:r w:rsidRPr="009C7017">
        <w:rPr>
          <w:color w:val="808080"/>
        </w:rPr>
        <w:t>-- TAG-EUTRA-PHYSCELLID-START</w:t>
      </w:r>
    </w:p>
    <w:p w14:paraId="3F940A14" w14:textId="77777777" w:rsidR="00BC41EA" w:rsidRPr="009C7017" w:rsidRDefault="00BC41EA" w:rsidP="00BC41EA">
      <w:pPr>
        <w:pStyle w:val="PL"/>
      </w:pPr>
    </w:p>
    <w:p w14:paraId="2D537184" w14:textId="77777777" w:rsidR="00BC41EA" w:rsidRPr="009C7017" w:rsidRDefault="00BC41EA" w:rsidP="00BC41EA">
      <w:pPr>
        <w:pStyle w:val="PL"/>
      </w:pPr>
      <w:r w:rsidRPr="009C7017">
        <w:t xml:space="preserve">EUTRA-PhysCellId ::=                        </w:t>
      </w:r>
      <w:r w:rsidRPr="009C7017">
        <w:rPr>
          <w:color w:val="993366"/>
        </w:rPr>
        <w:t>INTEGER</w:t>
      </w:r>
      <w:r w:rsidRPr="009C7017">
        <w:t xml:space="preserve"> (0..503)</w:t>
      </w:r>
    </w:p>
    <w:p w14:paraId="75369D08" w14:textId="77777777" w:rsidR="00BC41EA" w:rsidRPr="009C7017" w:rsidRDefault="00BC41EA" w:rsidP="00BC41EA">
      <w:pPr>
        <w:pStyle w:val="PL"/>
      </w:pPr>
    </w:p>
    <w:p w14:paraId="4B333211" w14:textId="77777777" w:rsidR="00BC41EA" w:rsidRPr="009C7017" w:rsidRDefault="00BC41EA" w:rsidP="00BC41EA">
      <w:pPr>
        <w:pStyle w:val="PL"/>
        <w:rPr>
          <w:color w:val="808080"/>
        </w:rPr>
      </w:pPr>
      <w:r w:rsidRPr="009C7017">
        <w:rPr>
          <w:color w:val="808080"/>
        </w:rPr>
        <w:t>-- TAG-EUTRA-PHYSCELLID-STOP</w:t>
      </w:r>
    </w:p>
    <w:p w14:paraId="0614A141" w14:textId="77777777" w:rsidR="00BC41EA" w:rsidRPr="009C7017" w:rsidRDefault="00BC41EA" w:rsidP="00BC41EA">
      <w:pPr>
        <w:pStyle w:val="PL"/>
        <w:rPr>
          <w:rFonts w:eastAsia="SimSun"/>
          <w:color w:val="808080"/>
        </w:rPr>
      </w:pPr>
      <w:r w:rsidRPr="009C7017">
        <w:rPr>
          <w:color w:val="808080"/>
        </w:rPr>
        <w:t>-- ASN1STOP</w:t>
      </w:r>
    </w:p>
    <w:p w14:paraId="607ADD61" w14:textId="77777777" w:rsidR="00BC41EA" w:rsidRPr="009C7017" w:rsidRDefault="00BC41EA" w:rsidP="00BC41EA"/>
    <w:p w14:paraId="648BB6DD" w14:textId="77777777" w:rsidR="00BC41EA" w:rsidRPr="009C7017" w:rsidRDefault="00BC41EA" w:rsidP="00BC41EA">
      <w:pPr>
        <w:pStyle w:val="Heading4"/>
        <w:rPr>
          <w:rFonts w:eastAsia="SimSun"/>
        </w:rPr>
      </w:pPr>
      <w:bookmarkStart w:id="1097" w:name="_Toc60777502"/>
      <w:bookmarkStart w:id="1098" w:name="_Toc83740459"/>
      <w:r w:rsidRPr="009C7017">
        <w:rPr>
          <w:rFonts w:eastAsia="SimSun"/>
        </w:rPr>
        <w:t>–</w:t>
      </w:r>
      <w:r w:rsidRPr="009C7017">
        <w:rPr>
          <w:rFonts w:eastAsia="SimSun"/>
        </w:rPr>
        <w:tab/>
      </w:r>
      <w:r w:rsidRPr="009C7017">
        <w:rPr>
          <w:rFonts w:eastAsia="SimSun"/>
          <w:i/>
        </w:rPr>
        <w:t>EUTRA-PhysCellIdRange</w:t>
      </w:r>
      <w:bookmarkEnd w:id="1097"/>
      <w:bookmarkEnd w:id="1098"/>
    </w:p>
    <w:p w14:paraId="5EF33A50" w14:textId="77777777" w:rsidR="00BC41EA" w:rsidRPr="009C7017" w:rsidRDefault="00BC41EA" w:rsidP="00BC41EA">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3410FCD5" w14:textId="77777777" w:rsidR="00BC41EA" w:rsidRPr="009C7017" w:rsidRDefault="00BC41EA" w:rsidP="00BC41EA">
      <w:pPr>
        <w:pStyle w:val="TH"/>
      </w:pPr>
      <w:r w:rsidRPr="009C7017">
        <w:rPr>
          <w:bCs/>
          <w:i/>
          <w:iCs/>
        </w:rPr>
        <w:t xml:space="preserve">EUTRA-PhysCellIdRange </w:t>
      </w:r>
      <w:r w:rsidRPr="009C7017">
        <w:t>information element</w:t>
      </w:r>
    </w:p>
    <w:p w14:paraId="0AC05531" w14:textId="77777777" w:rsidR="00BC41EA" w:rsidRPr="009C7017" w:rsidRDefault="00BC41EA" w:rsidP="00BC41EA">
      <w:pPr>
        <w:pStyle w:val="PL"/>
        <w:rPr>
          <w:color w:val="808080"/>
        </w:rPr>
      </w:pPr>
      <w:r w:rsidRPr="009C7017">
        <w:rPr>
          <w:color w:val="808080"/>
        </w:rPr>
        <w:t>-- ASN1START</w:t>
      </w:r>
    </w:p>
    <w:p w14:paraId="0F90FC2A" w14:textId="77777777" w:rsidR="00BC41EA" w:rsidRPr="009C7017" w:rsidRDefault="00BC41EA" w:rsidP="00BC41EA">
      <w:pPr>
        <w:pStyle w:val="PL"/>
        <w:rPr>
          <w:color w:val="808080"/>
        </w:rPr>
      </w:pPr>
      <w:r w:rsidRPr="009C7017">
        <w:rPr>
          <w:color w:val="808080"/>
        </w:rPr>
        <w:t>-- TAG-EUTRA-PHYSCELLIDRANGE-START</w:t>
      </w:r>
    </w:p>
    <w:p w14:paraId="4826960C" w14:textId="77777777" w:rsidR="00BC41EA" w:rsidRPr="009C7017" w:rsidRDefault="00BC41EA" w:rsidP="00BC41EA">
      <w:pPr>
        <w:pStyle w:val="PL"/>
      </w:pPr>
    </w:p>
    <w:p w14:paraId="0B572C72" w14:textId="77777777" w:rsidR="00BC41EA" w:rsidRPr="009C7017" w:rsidRDefault="00BC41EA" w:rsidP="00BC41EA">
      <w:pPr>
        <w:pStyle w:val="PL"/>
      </w:pPr>
      <w:r w:rsidRPr="009C7017">
        <w:t xml:space="preserve">EUTRA-PhysCellIdRange ::=       </w:t>
      </w:r>
      <w:r w:rsidRPr="009C7017">
        <w:rPr>
          <w:color w:val="993366"/>
        </w:rPr>
        <w:t>SEQUENCE</w:t>
      </w:r>
      <w:r w:rsidRPr="009C7017">
        <w:t xml:space="preserve"> {</w:t>
      </w:r>
    </w:p>
    <w:p w14:paraId="2A50BBFA" w14:textId="77777777" w:rsidR="00BC41EA" w:rsidRPr="009C7017" w:rsidRDefault="00BC41EA" w:rsidP="00BC41EA">
      <w:pPr>
        <w:pStyle w:val="PL"/>
      </w:pPr>
      <w:r w:rsidRPr="009C7017">
        <w:t xml:space="preserve">    start                           EUTRA-PhysCellId,</w:t>
      </w:r>
    </w:p>
    <w:p w14:paraId="76481FE3" w14:textId="77777777" w:rsidR="00BC41EA" w:rsidRPr="009C7017" w:rsidRDefault="00BC41EA" w:rsidP="00BC41EA">
      <w:pPr>
        <w:pStyle w:val="PL"/>
      </w:pPr>
      <w:r w:rsidRPr="009C7017">
        <w:t xml:space="preserve">    range                           </w:t>
      </w:r>
      <w:r w:rsidRPr="009C7017">
        <w:rPr>
          <w:color w:val="993366"/>
        </w:rPr>
        <w:t>ENUMERATED</w:t>
      </w:r>
      <w:r w:rsidRPr="009C7017">
        <w:t xml:space="preserve"> {n4, n8, n12, n16, n24, n32, n48, n64, n84, n96,</w:t>
      </w:r>
    </w:p>
    <w:p w14:paraId="47FC3EE7" w14:textId="77777777" w:rsidR="00BC41EA" w:rsidRPr="009C7017" w:rsidRDefault="00BC41EA" w:rsidP="00BC41EA">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305EC13" w14:textId="77777777" w:rsidR="00BC41EA" w:rsidRPr="009C7017" w:rsidRDefault="00BC41EA" w:rsidP="00BC41EA">
      <w:pPr>
        <w:pStyle w:val="PL"/>
      </w:pPr>
      <w:r w:rsidRPr="009C7017">
        <w:t>}</w:t>
      </w:r>
    </w:p>
    <w:p w14:paraId="053E6BAC" w14:textId="77777777" w:rsidR="00BC41EA" w:rsidRPr="009C7017" w:rsidRDefault="00BC41EA" w:rsidP="00BC41EA">
      <w:pPr>
        <w:pStyle w:val="PL"/>
      </w:pPr>
    </w:p>
    <w:p w14:paraId="46B565FF" w14:textId="77777777" w:rsidR="00BC41EA" w:rsidRPr="009C7017" w:rsidRDefault="00BC41EA" w:rsidP="00BC41EA">
      <w:pPr>
        <w:pStyle w:val="PL"/>
        <w:rPr>
          <w:color w:val="808080"/>
        </w:rPr>
      </w:pPr>
      <w:r w:rsidRPr="009C7017">
        <w:rPr>
          <w:color w:val="808080"/>
        </w:rPr>
        <w:t>-- TAG-EUTRA-PHYSCELLIDRANGE-STOP</w:t>
      </w:r>
    </w:p>
    <w:p w14:paraId="3816D08A" w14:textId="77777777" w:rsidR="00BC41EA" w:rsidRPr="009C7017" w:rsidRDefault="00BC41EA" w:rsidP="00BC41EA">
      <w:pPr>
        <w:pStyle w:val="PL"/>
        <w:rPr>
          <w:rFonts w:eastAsia="SimSun"/>
          <w:color w:val="808080"/>
        </w:rPr>
      </w:pPr>
      <w:r w:rsidRPr="009C7017">
        <w:rPr>
          <w:color w:val="808080"/>
        </w:rPr>
        <w:t>-- ASN1STOP</w:t>
      </w:r>
    </w:p>
    <w:p w14:paraId="5E4AFCFF" w14:textId="77777777" w:rsidR="00BC41EA" w:rsidRPr="009C7017" w:rsidRDefault="00BC41EA" w:rsidP="00BC41EA"/>
    <w:p w14:paraId="7DD8ABAF" w14:textId="77777777" w:rsidR="00BC41EA" w:rsidRPr="009C7017" w:rsidRDefault="00BC41EA" w:rsidP="00BC41EA">
      <w:pPr>
        <w:pStyle w:val="Heading4"/>
        <w:rPr>
          <w:rFonts w:eastAsia="SimSun"/>
          <w:i/>
          <w:noProof/>
        </w:rPr>
      </w:pPr>
      <w:bookmarkStart w:id="1099" w:name="_Toc60777503"/>
      <w:bookmarkStart w:id="1100" w:name="_Toc83740460"/>
      <w:r w:rsidRPr="009C7017">
        <w:rPr>
          <w:rFonts w:eastAsia="SimSun"/>
        </w:rPr>
        <w:lastRenderedPageBreak/>
        <w:t>–</w:t>
      </w:r>
      <w:r w:rsidRPr="009C7017">
        <w:rPr>
          <w:rFonts w:eastAsia="SimSun"/>
        </w:rPr>
        <w:tab/>
      </w:r>
      <w:r w:rsidRPr="009C7017">
        <w:rPr>
          <w:rFonts w:eastAsia="SimSun"/>
          <w:i/>
        </w:rPr>
        <w:t>EUTRA-</w:t>
      </w:r>
      <w:r w:rsidRPr="009C7017">
        <w:rPr>
          <w:rFonts w:eastAsia="SimSun"/>
          <w:i/>
          <w:noProof/>
        </w:rPr>
        <w:t>PresenceAntennaPort1</w:t>
      </w:r>
      <w:bookmarkEnd w:id="1099"/>
      <w:bookmarkEnd w:id="1100"/>
    </w:p>
    <w:p w14:paraId="7C3F4BBC" w14:textId="77777777" w:rsidR="00BC41EA" w:rsidRPr="009C7017" w:rsidRDefault="00BC41EA" w:rsidP="00BC41EA">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2349728B" w14:textId="77777777" w:rsidR="00BC41EA" w:rsidRPr="009C7017" w:rsidRDefault="00BC41EA" w:rsidP="00BC41EA">
      <w:pPr>
        <w:pStyle w:val="TH"/>
      </w:pPr>
      <w:r w:rsidRPr="009C7017">
        <w:rPr>
          <w:bCs/>
          <w:i/>
          <w:iCs/>
        </w:rPr>
        <w:t>EUTRA-PresenceAntennaPort1</w:t>
      </w:r>
      <w:r w:rsidRPr="009C7017">
        <w:t xml:space="preserve"> information element</w:t>
      </w:r>
    </w:p>
    <w:p w14:paraId="53BC1317" w14:textId="77777777" w:rsidR="00BC41EA" w:rsidRPr="009C7017" w:rsidRDefault="00BC41EA" w:rsidP="00BC41EA">
      <w:pPr>
        <w:pStyle w:val="PL"/>
        <w:rPr>
          <w:color w:val="808080"/>
        </w:rPr>
      </w:pPr>
      <w:r w:rsidRPr="009C7017">
        <w:rPr>
          <w:color w:val="808080"/>
        </w:rPr>
        <w:t>-- ASN1START</w:t>
      </w:r>
    </w:p>
    <w:p w14:paraId="713535F7" w14:textId="77777777" w:rsidR="00BC41EA" w:rsidRPr="009C7017" w:rsidRDefault="00BC41EA" w:rsidP="00BC41EA">
      <w:pPr>
        <w:pStyle w:val="PL"/>
        <w:rPr>
          <w:color w:val="808080"/>
        </w:rPr>
      </w:pPr>
      <w:r w:rsidRPr="009C7017">
        <w:rPr>
          <w:color w:val="808080"/>
        </w:rPr>
        <w:t>-- TAG-EUTRA-PRESENCEANTENNAPORT1-START</w:t>
      </w:r>
    </w:p>
    <w:p w14:paraId="2164320E" w14:textId="77777777" w:rsidR="00BC41EA" w:rsidRPr="009C7017" w:rsidRDefault="00BC41EA" w:rsidP="00BC41EA">
      <w:pPr>
        <w:pStyle w:val="PL"/>
      </w:pPr>
    </w:p>
    <w:p w14:paraId="1BE0F72A" w14:textId="77777777" w:rsidR="00BC41EA" w:rsidRPr="009C7017" w:rsidRDefault="00BC41EA" w:rsidP="00BC41EA">
      <w:pPr>
        <w:pStyle w:val="PL"/>
      </w:pPr>
      <w:r w:rsidRPr="009C7017">
        <w:t xml:space="preserve">EUTRA-PresenceAntennaPort1 ::=              </w:t>
      </w:r>
      <w:r w:rsidRPr="009C7017">
        <w:rPr>
          <w:color w:val="993366"/>
        </w:rPr>
        <w:t>BOOLEAN</w:t>
      </w:r>
    </w:p>
    <w:p w14:paraId="2076C2F4" w14:textId="77777777" w:rsidR="00BC41EA" w:rsidRPr="009C7017" w:rsidRDefault="00BC41EA" w:rsidP="00BC41EA">
      <w:pPr>
        <w:pStyle w:val="PL"/>
      </w:pPr>
    </w:p>
    <w:p w14:paraId="0721C311" w14:textId="77777777" w:rsidR="00BC41EA" w:rsidRPr="009C7017" w:rsidRDefault="00BC41EA" w:rsidP="00BC41EA">
      <w:pPr>
        <w:pStyle w:val="PL"/>
        <w:rPr>
          <w:color w:val="808080"/>
        </w:rPr>
      </w:pPr>
      <w:r w:rsidRPr="009C7017">
        <w:rPr>
          <w:color w:val="808080"/>
        </w:rPr>
        <w:t>-- TAG-EUTRA-PRESENCEANTENNAPORT1-STOP</w:t>
      </w:r>
    </w:p>
    <w:p w14:paraId="35450E09" w14:textId="77777777" w:rsidR="00BC41EA" w:rsidRPr="009C7017" w:rsidRDefault="00BC41EA" w:rsidP="00BC41EA">
      <w:pPr>
        <w:pStyle w:val="PL"/>
        <w:rPr>
          <w:color w:val="808080"/>
        </w:rPr>
      </w:pPr>
      <w:r w:rsidRPr="009C7017">
        <w:rPr>
          <w:color w:val="808080"/>
        </w:rPr>
        <w:t>-- ASN1STOP</w:t>
      </w:r>
    </w:p>
    <w:p w14:paraId="35384537" w14:textId="77777777" w:rsidR="00BC41EA" w:rsidRPr="009C7017" w:rsidRDefault="00BC41EA" w:rsidP="00BC41EA"/>
    <w:p w14:paraId="4AC40F91" w14:textId="77777777" w:rsidR="00BC41EA" w:rsidRPr="009C7017" w:rsidRDefault="00BC41EA" w:rsidP="00BC41EA">
      <w:pPr>
        <w:pStyle w:val="Heading4"/>
      </w:pPr>
      <w:bookmarkStart w:id="1101" w:name="_Toc60777504"/>
      <w:bookmarkStart w:id="1102" w:name="_Toc83740461"/>
      <w:r w:rsidRPr="009C7017">
        <w:t>–</w:t>
      </w:r>
      <w:r w:rsidRPr="009C7017">
        <w:tab/>
      </w:r>
      <w:r w:rsidRPr="009C7017">
        <w:rPr>
          <w:i/>
        </w:rPr>
        <w:t>EUTRA-Q-OffsetRange</w:t>
      </w:r>
      <w:bookmarkEnd w:id="1101"/>
      <w:bookmarkEnd w:id="1102"/>
    </w:p>
    <w:p w14:paraId="5E961D8B" w14:textId="77777777" w:rsidR="00BC41EA" w:rsidRPr="009C7017" w:rsidRDefault="00BC41EA" w:rsidP="00BC41EA">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3FF83E9A" w14:textId="77777777" w:rsidR="00BC41EA" w:rsidRPr="009C7017" w:rsidRDefault="00BC41EA" w:rsidP="00BC41EA">
      <w:pPr>
        <w:pStyle w:val="TH"/>
      </w:pPr>
      <w:r w:rsidRPr="009C7017">
        <w:rPr>
          <w:bCs/>
          <w:i/>
          <w:iCs/>
        </w:rPr>
        <w:t xml:space="preserve">EUTRA-Q-OffsetRange </w:t>
      </w:r>
      <w:r w:rsidRPr="009C7017">
        <w:t>information element</w:t>
      </w:r>
    </w:p>
    <w:p w14:paraId="3186835F" w14:textId="77777777" w:rsidR="00BC41EA" w:rsidRPr="009C7017" w:rsidRDefault="00BC41EA" w:rsidP="00BC41EA">
      <w:pPr>
        <w:pStyle w:val="PL"/>
        <w:rPr>
          <w:color w:val="808080"/>
        </w:rPr>
      </w:pPr>
      <w:r w:rsidRPr="009C7017">
        <w:rPr>
          <w:color w:val="808080"/>
        </w:rPr>
        <w:t>-- ASN1START</w:t>
      </w:r>
    </w:p>
    <w:p w14:paraId="106A9CCB" w14:textId="77777777" w:rsidR="00BC41EA" w:rsidRPr="009C7017" w:rsidRDefault="00BC41EA" w:rsidP="00BC41EA">
      <w:pPr>
        <w:pStyle w:val="PL"/>
        <w:rPr>
          <w:color w:val="808080"/>
        </w:rPr>
      </w:pPr>
      <w:r w:rsidRPr="009C7017">
        <w:rPr>
          <w:color w:val="808080"/>
        </w:rPr>
        <w:t>-- TAG-EUTRA-Q-OFFSETRANGE-START</w:t>
      </w:r>
    </w:p>
    <w:p w14:paraId="650DE3F2" w14:textId="77777777" w:rsidR="00BC41EA" w:rsidRPr="009C7017" w:rsidRDefault="00BC41EA" w:rsidP="00BC41EA">
      <w:pPr>
        <w:pStyle w:val="PL"/>
      </w:pPr>
    </w:p>
    <w:p w14:paraId="60EEB0B3" w14:textId="77777777" w:rsidR="00BC41EA" w:rsidRPr="009C7017" w:rsidRDefault="00BC41EA" w:rsidP="00BC41EA">
      <w:pPr>
        <w:pStyle w:val="PL"/>
      </w:pPr>
      <w:r w:rsidRPr="009C7017">
        <w:t xml:space="preserve">EUTRA-Q-OffsetRange ::=                     </w:t>
      </w:r>
      <w:r w:rsidRPr="009C7017">
        <w:rPr>
          <w:color w:val="993366"/>
        </w:rPr>
        <w:t>ENUMERATED</w:t>
      </w:r>
      <w:r w:rsidRPr="009C7017">
        <w:t xml:space="preserve"> {</w:t>
      </w:r>
    </w:p>
    <w:p w14:paraId="3FFDB18C" w14:textId="77777777" w:rsidR="00BC41EA" w:rsidRPr="009C7017" w:rsidRDefault="00BC41EA" w:rsidP="00BC41EA">
      <w:pPr>
        <w:pStyle w:val="PL"/>
      </w:pPr>
      <w:r w:rsidRPr="009C7017">
        <w:t xml:space="preserve">                                                dB-24, dB-22, dB-20, dB-18, dB-16, dB-14,</w:t>
      </w:r>
    </w:p>
    <w:p w14:paraId="02911EA1" w14:textId="77777777" w:rsidR="00BC41EA" w:rsidRPr="009C7017" w:rsidRDefault="00BC41EA" w:rsidP="00BC41EA">
      <w:pPr>
        <w:pStyle w:val="PL"/>
      </w:pPr>
      <w:r w:rsidRPr="009C7017">
        <w:t xml:space="preserve">                                                dB-12, dB-10, dB-8, dB-6, dB-5, dB-4, dB-3,</w:t>
      </w:r>
    </w:p>
    <w:p w14:paraId="1450C701" w14:textId="77777777" w:rsidR="00BC41EA" w:rsidRPr="009C7017" w:rsidRDefault="00BC41EA" w:rsidP="00BC41EA">
      <w:pPr>
        <w:pStyle w:val="PL"/>
      </w:pPr>
      <w:r w:rsidRPr="009C7017">
        <w:t xml:space="preserve">                                                dB-2, dB-1, dB0, dB1, dB2, dB3, dB4, dB5,</w:t>
      </w:r>
    </w:p>
    <w:p w14:paraId="79EF33E6" w14:textId="77777777" w:rsidR="00BC41EA" w:rsidRPr="009C7017" w:rsidRDefault="00BC41EA" w:rsidP="00BC41EA">
      <w:pPr>
        <w:pStyle w:val="PL"/>
      </w:pPr>
      <w:r w:rsidRPr="009C7017">
        <w:t xml:space="preserve">                                                dB6, dB8, dB10, dB12, dB14, dB16, dB18,</w:t>
      </w:r>
    </w:p>
    <w:p w14:paraId="68A6FAC9" w14:textId="77777777" w:rsidR="00BC41EA" w:rsidRPr="009C7017" w:rsidRDefault="00BC41EA" w:rsidP="00BC41EA">
      <w:pPr>
        <w:pStyle w:val="PL"/>
      </w:pPr>
      <w:r w:rsidRPr="009C7017">
        <w:t xml:space="preserve">                                                dB20, dB22, dB24}</w:t>
      </w:r>
    </w:p>
    <w:p w14:paraId="68EFD126" w14:textId="77777777" w:rsidR="00BC41EA" w:rsidRPr="009C7017" w:rsidRDefault="00BC41EA" w:rsidP="00BC41EA">
      <w:pPr>
        <w:pStyle w:val="PL"/>
      </w:pPr>
    </w:p>
    <w:p w14:paraId="5337A0BB" w14:textId="77777777" w:rsidR="00BC41EA" w:rsidRPr="009C7017" w:rsidRDefault="00BC41EA" w:rsidP="00BC41EA">
      <w:pPr>
        <w:pStyle w:val="PL"/>
        <w:rPr>
          <w:color w:val="808080"/>
        </w:rPr>
      </w:pPr>
      <w:r w:rsidRPr="009C7017">
        <w:rPr>
          <w:color w:val="808080"/>
        </w:rPr>
        <w:t>-- TAG-EUTRA-Q-OFFSETRANGE-STOP</w:t>
      </w:r>
    </w:p>
    <w:p w14:paraId="181DFE6D" w14:textId="77777777" w:rsidR="00BC41EA" w:rsidRPr="009C7017" w:rsidRDefault="00BC41EA" w:rsidP="00BC41EA">
      <w:pPr>
        <w:pStyle w:val="PL"/>
        <w:rPr>
          <w:color w:val="808080"/>
        </w:rPr>
      </w:pPr>
      <w:r w:rsidRPr="009C7017">
        <w:rPr>
          <w:color w:val="808080"/>
        </w:rPr>
        <w:t>-- ASN1STOP</w:t>
      </w:r>
    </w:p>
    <w:p w14:paraId="51B662EE" w14:textId="77777777" w:rsidR="00BC41EA" w:rsidRPr="009C7017" w:rsidRDefault="00BC41EA" w:rsidP="00BC41EA"/>
    <w:p w14:paraId="5CFE1B4D" w14:textId="77777777" w:rsidR="00BC41EA" w:rsidRPr="009C7017" w:rsidRDefault="00BC41EA" w:rsidP="00BC41EA">
      <w:pPr>
        <w:pStyle w:val="Heading4"/>
        <w:rPr>
          <w:rFonts w:eastAsia="SimSun"/>
        </w:rPr>
      </w:pPr>
      <w:bookmarkStart w:id="1103" w:name="_Toc60777505"/>
      <w:bookmarkStart w:id="1104" w:name="_Toc83740462"/>
      <w:r w:rsidRPr="009C7017">
        <w:t>–</w:t>
      </w:r>
      <w:r w:rsidRPr="009C7017">
        <w:tab/>
      </w:r>
      <w:r w:rsidRPr="009C7017">
        <w:rPr>
          <w:rFonts w:eastAsia="SimSun"/>
          <w:i/>
          <w:iCs/>
        </w:rPr>
        <w:t>IAB-IP-Address</w:t>
      </w:r>
      <w:bookmarkEnd w:id="1103"/>
      <w:bookmarkEnd w:id="1104"/>
    </w:p>
    <w:p w14:paraId="1B6A46D2" w14:textId="77777777" w:rsidR="00BC41EA" w:rsidRPr="009C7017" w:rsidRDefault="00BC41EA" w:rsidP="00BC41EA">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572BA4B4" w14:textId="77777777" w:rsidR="00BC41EA" w:rsidRPr="009C7017" w:rsidRDefault="00BC41EA" w:rsidP="00BC41EA">
      <w:pPr>
        <w:pStyle w:val="TH"/>
      </w:pPr>
      <w:r w:rsidRPr="009C7017">
        <w:rPr>
          <w:rFonts w:eastAsia="SimSun"/>
          <w:i/>
          <w:iCs/>
        </w:rPr>
        <w:t>IAB-IP-Address</w:t>
      </w:r>
      <w:r w:rsidRPr="009C7017">
        <w:t xml:space="preserve"> </w:t>
      </w:r>
      <w:r w:rsidRPr="009C7017">
        <w:rPr>
          <w:rFonts w:eastAsia="SimSun"/>
        </w:rPr>
        <w:t>information element</w:t>
      </w:r>
    </w:p>
    <w:p w14:paraId="405A72FE" w14:textId="77777777" w:rsidR="00BC41EA" w:rsidRPr="009C7017" w:rsidRDefault="00BC41EA" w:rsidP="00BC41EA">
      <w:pPr>
        <w:pStyle w:val="PL"/>
        <w:rPr>
          <w:color w:val="808080"/>
        </w:rPr>
      </w:pPr>
      <w:r w:rsidRPr="009C7017">
        <w:rPr>
          <w:color w:val="808080"/>
        </w:rPr>
        <w:t>-- ASN1START</w:t>
      </w:r>
    </w:p>
    <w:p w14:paraId="68FA5FCD" w14:textId="77777777" w:rsidR="00BC41EA" w:rsidRPr="009C7017" w:rsidRDefault="00BC41EA" w:rsidP="00BC41EA">
      <w:pPr>
        <w:pStyle w:val="PL"/>
        <w:rPr>
          <w:color w:val="808080"/>
        </w:rPr>
      </w:pPr>
      <w:r w:rsidRPr="009C7017">
        <w:rPr>
          <w:color w:val="808080"/>
        </w:rPr>
        <w:t>-- TAG-IABIPADDRESS-START</w:t>
      </w:r>
    </w:p>
    <w:p w14:paraId="683A1A08" w14:textId="77777777" w:rsidR="00BC41EA" w:rsidRPr="009C7017" w:rsidRDefault="00BC41EA" w:rsidP="00BC41EA">
      <w:pPr>
        <w:pStyle w:val="PL"/>
      </w:pPr>
    </w:p>
    <w:p w14:paraId="18058797" w14:textId="77777777" w:rsidR="00BC41EA" w:rsidRPr="009C7017" w:rsidRDefault="00BC41EA" w:rsidP="00BC41EA">
      <w:pPr>
        <w:pStyle w:val="PL"/>
      </w:pPr>
      <w:r w:rsidRPr="009C7017">
        <w:t xml:space="preserve">IAB-IP-Address-r16 ::=  </w:t>
      </w:r>
      <w:r w:rsidRPr="009C7017">
        <w:rPr>
          <w:color w:val="993366"/>
        </w:rPr>
        <w:t>CHOICE</w:t>
      </w:r>
      <w:r w:rsidRPr="009C7017">
        <w:t xml:space="preserve"> {</w:t>
      </w:r>
    </w:p>
    <w:p w14:paraId="272F67CD" w14:textId="77777777" w:rsidR="00BC41EA" w:rsidRPr="009C7017" w:rsidRDefault="00BC41EA" w:rsidP="00BC41EA">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0ADE2EF" w14:textId="77777777" w:rsidR="00BC41EA" w:rsidRPr="009C7017" w:rsidRDefault="00BC41EA" w:rsidP="00BC41EA">
      <w:pPr>
        <w:pStyle w:val="PL"/>
      </w:pPr>
      <w:r w:rsidRPr="009C7017">
        <w:lastRenderedPageBreak/>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09E7E543" w14:textId="77777777" w:rsidR="00BC41EA" w:rsidRPr="009C7017" w:rsidRDefault="00BC41EA" w:rsidP="00BC41EA">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2052E72D" w14:textId="77777777" w:rsidR="00BC41EA" w:rsidRPr="009C7017" w:rsidRDefault="00BC41EA" w:rsidP="00BC41EA">
      <w:pPr>
        <w:pStyle w:val="PL"/>
      </w:pPr>
      <w:r w:rsidRPr="009C7017">
        <w:t xml:space="preserve">    ...</w:t>
      </w:r>
    </w:p>
    <w:p w14:paraId="277B66CA" w14:textId="77777777" w:rsidR="00BC41EA" w:rsidRPr="009C7017" w:rsidRDefault="00BC41EA" w:rsidP="00BC41EA">
      <w:pPr>
        <w:pStyle w:val="PL"/>
      </w:pPr>
      <w:r w:rsidRPr="009C7017">
        <w:t>}</w:t>
      </w:r>
    </w:p>
    <w:p w14:paraId="44232B20" w14:textId="77777777" w:rsidR="00BC41EA" w:rsidRPr="009C7017" w:rsidRDefault="00BC41EA" w:rsidP="00BC41EA">
      <w:pPr>
        <w:pStyle w:val="PL"/>
      </w:pPr>
    </w:p>
    <w:p w14:paraId="143A3901" w14:textId="77777777" w:rsidR="00BC41EA" w:rsidRPr="009C7017" w:rsidRDefault="00BC41EA" w:rsidP="00BC41EA">
      <w:pPr>
        <w:pStyle w:val="PL"/>
        <w:rPr>
          <w:color w:val="808080"/>
        </w:rPr>
      </w:pPr>
      <w:r w:rsidRPr="009C7017">
        <w:rPr>
          <w:color w:val="808080"/>
        </w:rPr>
        <w:t>-- TAG-IABIPADDRESS-STOP</w:t>
      </w:r>
    </w:p>
    <w:p w14:paraId="18A98EB1" w14:textId="77777777" w:rsidR="00BC41EA" w:rsidRPr="009C7017" w:rsidRDefault="00BC41EA" w:rsidP="00BC41EA">
      <w:pPr>
        <w:pStyle w:val="PL"/>
        <w:rPr>
          <w:color w:val="808080"/>
        </w:rPr>
      </w:pPr>
      <w:r w:rsidRPr="009C7017">
        <w:rPr>
          <w:color w:val="808080"/>
        </w:rPr>
        <w:t>-- ASN1STOP</w:t>
      </w:r>
    </w:p>
    <w:p w14:paraId="3BD3E009" w14:textId="77777777" w:rsidR="00BC41EA" w:rsidRPr="009C7017" w:rsidRDefault="00BC41EA" w:rsidP="00BC41E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11B15D6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A469AE7" w14:textId="77777777" w:rsidR="00BC41EA" w:rsidRPr="009C7017" w:rsidRDefault="00BC41EA" w:rsidP="000E5764">
            <w:pPr>
              <w:pStyle w:val="TAH"/>
            </w:pPr>
            <w:r w:rsidRPr="009C7017">
              <w:rPr>
                <w:i/>
              </w:rPr>
              <w:t xml:space="preserve">IAB-IP-Address </w:t>
            </w:r>
            <w:r w:rsidRPr="009C7017">
              <w:t>field descriptions</w:t>
            </w:r>
          </w:p>
        </w:tc>
      </w:tr>
      <w:tr w:rsidR="00BC41EA" w:rsidRPr="009C7017" w14:paraId="6BFA2AE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58BE7C" w14:textId="77777777" w:rsidR="00BC41EA" w:rsidRPr="009C7017" w:rsidRDefault="00BC41EA" w:rsidP="000E5764">
            <w:pPr>
              <w:pStyle w:val="TAL"/>
              <w:rPr>
                <w:rFonts w:cs="Arial"/>
                <w:b/>
                <w:i/>
                <w:szCs w:val="18"/>
              </w:rPr>
            </w:pPr>
            <w:r w:rsidRPr="009C7017">
              <w:rPr>
                <w:rFonts w:cs="Arial"/>
                <w:b/>
                <w:i/>
                <w:szCs w:val="18"/>
              </w:rPr>
              <w:t>iPv4-Address</w:t>
            </w:r>
          </w:p>
          <w:p w14:paraId="5390903C" w14:textId="77777777" w:rsidR="00BC41EA" w:rsidRPr="009C7017" w:rsidRDefault="00BC41EA" w:rsidP="000E5764">
            <w:pPr>
              <w:pStyle w:val="TAL"/>
              <w:rPr>
                <w:rFonts w:cs="Arial"/>
                <w:b/>
                <w:i/>
                <w:szCs w:val="18"/>
              </w:rPr>
            </w:pPr>
            <w:r w:rsidRPr="009C7017">
              <w:rPr>
                <w:rFonts w:cs="Arial"/>
              </w:rPr>
              <w:t>This field is used to provide the allocated IPv4 address.</w:t>
            </w:r>
          </w:p>
        </w:tc>
      </w:tr>
      <w:tr w:rsidR="00BC41EA" w:rsidRPr="009C7017" w14:paraId="4183E2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4DE431" w14:textId="77777777" w:rsidR="00BC41EA" w:rsidRPr="009C7017" w:rsidRDefault="00BC41EA" w:rsidP="000E5764">
            <w:pPr>
              <w:pStyle w:val="TAL"/>
              <w:rPr>
                <w:rFonts w:cs="Arial"/>
                <w:b/>
                <w:i/>
                <w:szCs w:val="18"/>
              </w:rPr>
            </w:pPr>
            <w:r w:rsidRPr="009C7017">
              <w:rPr>
                <w:rFonts w:cs="Arial"/>
                <w:b/>
                <w:i/>
                <w:szCs w:val="18"/>
              </w:rPr>
              <w:t>iPv6-Address</w:t>
            </w:r>
          </w:p>
          <w:p w14:paraId="02383633" w14:textId="77777777" w:rsidR="00BC41EA" w:rsidRPr="009C7017" w:rsidRDefault="00BC41EA" w:rsidP="000E5764">
            <w:pPr>
              <w:pStyle w:val="TAL"/>
              <w:rPr>
                <w:rFonts w:cs="Arial"/>
                <w:b/>
                <w:i/>
                <w:szCs w:val="18"/>
              </w:rPr>
            </w:pPr>
            <w:r w:rsidRPr="009C7017">
              <w:rPr>
                <w:rFonts w:cs="Arial"/>
              </w:rPr>
              <w:t>This field is used to provide the allocated IPv6 address.</w:t>
            </w:r>
          </w:p>
        </w:tc>
      </w:tr>
      <w:tr w:rsidR="00BC41EA" w:rsidRPr="009C7017" w14:paraId="2EB5D53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95F7A9" w14:textId="77777777" w:rsidR="00BC41EA" w:rsidRPr="009C7017" w:rsidRDefault="00BC41EA" w:rsidP="000E5764">
            <w:pPr>
              <w:pStyle w:val="TAL"/>
              <w:rPr>
                <w:rFonts w:cs="Arial"/>
                <w:b/>
                <w:i/>
                <w:szCs w:val="18"/>
              </w:rPr>
            </w:pPr>
            <w:r w:rsidRPr="009C7017">
              <w:rPr>
                <w:rFonts w:cs="Arial"/>
                <w:b/>
                <w:i/>
                <w:szCs w:val="18"/>
              </w:rPr>
              <w:t>iPv6-Prefix</w:t>
            </w:r>
          </w:p>
          <w:p w14:paraId="434AFC17" w14:textId="77777777" w:rsidR="00BC41EA" w:rsidRPr="009C7017" w:rsidRDefault="00BC41EA" w:rsidP="000E5764">
            <w:pPr>
              <w:pStyle w:val="TAL"/>
              <w:rPr>
                <w:rFonts w:cs="Arial"/>
                <w:b/>
                <w:i/>
                <w:szCs w:val="18"/>
              </w:rPr>
            </w:pPr>
            <w:r w:rsidRPr="009C7017">
              <w:rPr>
                <w:rFonts w:cs="Arial"/>
              </w:rPr>
              <w:t>This field is used to provide the allocated IPv6 prefix.</w:t>
            </w:r>
          </w:p>
        </w:tc>
      </w:tr>
    </w:tbl>
    <w:p w14:paraId="10C0CD03" w14:textId="77777777" w:rsidR="00BC41EA" w:rsidRPr="009C7017" w:rsidRDefault="00BC41EA" w:rsidP="00BC41EA">
      <w:pPr>
        <w:rPr>
          <w:rFonts w:eastAsia="SimSun"/>
          <w:lang w:eastAsia="zh-CN"/>
        </w:rPr>
      </w:pPr>
    </w:p>
    <w:p w14:paraId="4F85AA81" w14:textId="77777777" w:rsidR="00BC41EA" w:rsidRPr="009C7017" w:rsidRDefault="00BC41EA" w:rsidP="00BC41EA">
      <w:pPr>
        <w:pStyle w:val="Heading4"/>
        <w:rPr>
          <w:rFonts w:eastAsia="SimSun"/>
        </w:rPr>
      </w:pPr>
      <w:bookmarkStart w:id="1105" w:name="_Toc60777506"/>
      <w:bookmarkStart w:id="1106" w:name="_Toc83740463"/>
      <w:r w:rsidRPr="009C7017">
        <w:t>–</w:t>
      </w:r>
      <w:r w:rsidRPr="009C7017">
        <w:tab/>
      </w:r>
      <w:r w:rsidRPr="009C7017">
        <w:rPr>
          <w:rFonts w:eastAsia="SimSun"/>
          <w:i/>
          <w:iCs/>
        </w:rPr>
        <w:t>IAB-IP-AddressIndex</w:t>
      </w:r>
      <w:bookmarkEnd w:id="1105"/>
      <w:bookmarkEnd w:id="1106"/>
    </w:p>
    <w:p w14:paraId="55EAFC77" w14:textId="77777777" w:rsidR="00BC41EA" w:rsidRPr="009C7017" w:rsidRDefault="00BC41EA" w:rsidP="00BC41EA">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32E446C2" w14:textId="77777777" w:rsidR="00BC41EA" w:rsidRPr="009C7017" w:rsidRDefault="00BC41EA" w:rsidP="00BC41EA">
      <w:pPr>
        <w:pStyle w:val="TH"/>
      </w:pPr>
      <w:r w:rsidRPr="009C7017">
        <w:rPr>
          <w:rFonts w:eastAsia="SimSun"/>
          <w:i/>
          <w:iCs/>
        </w:rPr>
        <w:t>IAB-IP-AddressIndex</w:t>
      </w:r>
      <w:r w:rsidRPr="009C7017">
        <w:t xml:space="preserve"> information element</w:t>
      </w:r>
    </w:p>
    <w:p w14:paraId="7A7B5F08" w14:textId="77777777" w:rsidR="00BC41EA" w:rsidRPr="009C7017" w:rsidRDefault="00BC41EA" w:rsidP="00BC41EA">
      <w:pPr>
        <w:pStyle w:val="PL"/>
        <w:rPr>
          <w:color w:val="808080"/>
        </w:rPr>
      </w:pPr>
      <w:r w:rsidRPr="009C7017">
        <w:rPr>
          <w:color w:val="808080"/>
        </w:rPr>
        <w:t>-- ASN1START</w:t>
      </w:r>
    </w:p>
    <w:p w14:paraId="69F9BEF3" w14:textId="77777777" w:rsidR="00BC41EA" w:rsidRPr="009C7017" w:rsidRDefault="00BC41EA" w:rsidP="00BC41EA">
      <w:pPr>
        <w:pStyle w:val="PL"/>
        <w:rPr>
          <w:color w:val="808080"/>
        </w:rPr>
      </w:pPr>
      <w:r w:rsidRPr="009C7017">
        <w:rPr>
          <w:color w:val="808080"/>
        </w:rPr>
        <w:t>-- TAG-IABIPADDRESSINDEX-START</w:t>
      </w:r>
    </w:p>
    <w:p w14:paraId="2D1F52A9" w14:textId="77777777" w:rsidR="00BC41EA" w:rsidRPr="009C7017" w:rsidRDefault="00BC41EA" w:rsidP="00BC41EA">
      <w:pPr>
        <w:pStyle w:val="PL"/>
      </w:pPr>
    </w:p>
    <w:p w14:paraId="25B2E3D4" w14:textId="77777777" w:rsidR="00BC41EA" w:rsidRPr="009C7017" w:rsidRDefault="00BC41EA" w:rsidP="00BC41EA">
      <w:pPr>
        <w:pStyle w:val="PL"/>
      </w:pPr>
      <w:r w:rsidRPr="009C7017">
        <w:t xml:space="preserve">IAB-IP-AddressIndex-r16 ::= </w:t>
      </w:r>
      <w:r w:rsidRPr="009C7017">
        <w:rPr>
          <w:color w:val="993366"/>
        </w:rPr>
        <w:t>INTEGER</w:t>
      </w:r>
      <w:r w:rsidRPr="009C7017">
        <w:t xml:space="preserve"> (1..maxIAB-IP-Address-r16)</w:t>
      </w:r>
    </w:p>
    <w:p w14:paraId="5ADB0BF6" w14:textId="77777777" w:rsidR="00BC41EA" w:rsidRPr="009C7017" w:rsidRDefault="00BC41EA" w:rsidP="00BC41EA">
      <w:pPr>
        <w:pStyle w:val="PL"/>
      </w:pPr>
    </w:p>
    <w:p w14:paraId="2066D54E" w14:textId="77777777" w:rsidR="00BC41EA" w:rsidRPr="009C7017" w:rsidRDefault="00BC41EA" w:rsidP="00BC41EA">
      <w:pPr>
        <w:pStyle w:val="PL"/>
        <w:rPr>
          <w:color w:val="808080"/>
        </w:rPr>
      </w:pPr>
      <w:r w:rsidRPr="009C7017">
        <w:rPr>
          <w:color w:val="808080"/>
        </w:rPr>
        <w:t>-- TAG-IABIPADDRESSINDEX-STOP</w:t>
      </w:r>
    </w:p>
    <w:p w14:paraId="2411CB42" w14:textId="77777777" w:rsidR="00BC41EA" w:rsidRPr="009C7017" w:rsidRDefault="00BC41EA" w:rsidP="00BC41EA">
      <w:pPr>
        <w:pStyle w:val="PL"/>
        <w:rPr>
          <w:color w:val="808080"/>
        </w:rPr>
      </w:pPr>
      <w:r w:rsidRPr="009C7017">
        <w:rPr>
          <w:color w:val="808080"/>
        </w:rPr>
        <w:t>-- ASN1STOP</w:t>
      </w:r>
    </w:p>
    <w:p w14:paraId="59AF661C" w14:textId="77777777" w:rsidR="00BC41EA" w:rsidRPr="009C7017" w:rsidRDefault="00BC41EA" w:rsidP="00BC41EA">
      <w:pPr>
        <w:rPr>
          <w:rFonts w:eastAsia="SimSun"/>
          <w:lang w:eastAsia="zh-CN"/>
        </w:rPr>
      </w:pPr>
    </w:p>
    <w:p w14:paraId="38ED36C9" w14:textId="77777777" w:rsidR="00BC41EA" w:rsidRPr="009C7017" w:rsidRDefault="00BC41EA" w:rsidP="00BC41EA">
      <w:pPr>
        <w:pStyle w:val="Heading4"/>
        <w:rPr>
          <w:rFonts w:eastAsia="SimSun"/>
        </w:rPr>
      </w:pPr>
      <w:bookmarkStart w:id="1107" w:name="_Toc60777507"/>
      <w:bookmarkStart w:id="1108" w:name="_Toc83740464"/>
      <w:r w:rsidRPr="009C7017">
        <w:t>–</w:t>
      </w:r>
      <w:r w:rsidRPr="009C7017">
        <w:tab/>
      </w:r>
      <w:r w:rsidRPr="009C7017">
        <w:rPr>
          <w:rFonts w:eastAsia="SimSun"/>
          <w:i/>
          <w:iCs/>
        </w:rPr>
        <w:t>IAB-IP-Usage</w:t>
      </w:r>
      <w:bookmarkEnd w:id="1107"/>
      <w:bookmarkEnd w:id="1108"/>
    </w:p>
    <w:p w14:paraId="7F5B8519" w14:textId="77777777" w:rsidR="00BC41EA" w:rsidRPr="009C7017" w:rsidRDefault="00BC41EA" w:rsidP="00BC41EA">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50E063E" w14:textId="77777777" w:rsidR="00BC41EA" w:rsidRPr="009C7017" w:rsidRDefault="00BC41EA" w:rsidP="00BC41EA">
      <w:pPr>
        <w:pStyle w:val="TH"/>
      </w:pPr>
      <w:r w:rsidRPr="009C7017">
        <w:rPr>
          <w:rFonts w:eastAsia="SimSun"/>
          <w:i/>
          <w:iCs/>
        </w:rPr>
        <w:t>IAB-IP-Usage</w:t>
      </w:r>
      <w:r w:rsidRPr="009C7017">
        <w:t xml:space="preserve"> information element</w:t>
      </w:r>
    </w:p>
    <w:p w14:paraId="36126399" w14:textId="77777777" w:rsidR="00BC41EA" w:rsidRPr="009C7017" w:rsidRDefault="00BC41EA" w:rsidP="00BC41EA">
      <w:pPr>
        <w:pStyle w:val="PL"/>
        <w:rPr>
          <w:color w:val="808080"/>
        </w:rPr>
      </w:pPr>
      <w:r w:rsidRPr="009C7017">
        <w:rPr>
          <w:color w:val="808080"/>
        </w:rPr>
        <w:t>-- ASN1START</w:t>
      </w:r>
    </w:p>
    <w:p w14:paraId="7A83ADC9" w14:textId="77777777" w:rsidR="00BC41EA" w:rsidRPr="009C7017" w:rsidRDefault="00BC41EA" w:rsidP="00BC41EA">
      <w:pPr>
        <w:pStyle w:val="PL"/>
        <w:rPr>
          <w:color w:val="808080"/>
        </w:rPr>
      </w:pPr>
      <w:r w:rsidRPr="009C7017">
        <w:rPr>
          <w:color w:val="808080"/>
        </w:rPr>
        <w:t>-- TAG-IAB-IP-USAGE-START</w:t>
      </w:r>
    </w:p>
    <w:p w14:paraId="28AEE39E" w14:textId="77777777" w:rsidR="00BC41EA" w:rsidRPr="009C7017" w:rsidRDefault="00BC41EA" w:rsidP="00BC41EA">
      <w:pPr>
        <w:pStyle w:val="PL"/>
      </w:pPr>
    </w:p>
    <w:p w14:paraId="585EF7F1" w14:textId="77777777" w:rsidR="00BC41EA" w:rsidRPr="009C7017" w:rsidRDefault="00BC41EA" w:rsidP="00BC41EA">
      <w:pPr>
        <w:pStyle w:val="PL"/>
      </w:pPr>
      <w:r w:rsidRPr="009C7017">
        <w:t xml:space="preserve">IAB-IP-Usage-r16 ::= </w:t>
      </w:r>
      <w:r w:rsidRPr="009C7017">
        <w:rPr>
          <w:color w:val="993366"/>
        </w:rPr>
        <w:t>ENUMERATED</w:t>
      </w:r>
      <w:r w:rsidRPr="009C7017">
        <w:t xml:space="preserve"> {f1-C, f1-U, non-F1, spare}</w:t>
      </w:r>
    </w:p>
    <w:p w14:paraId="4E5AC6B2" w14:textId="77777777" w:rsidR="00BC41EA" w:rsidRPr="009C7017" w:rsidRDefault="00BC41EA" w:rsidP="00BC41EA">
      <w:pPr>
        <w:pStyle w:val="PL"/>
      </w:pPr>
    </w:p>
    <w:p w14:paraId="0B8574F5" w14:textId="77777777" w:rsidR="00BC41EA" w:rsidRPr="009C7017" w:rsidRDefault="00BC41EA" w:rsidP="00BC41EA">
      <w:pPr>
        <w:pStyle w:val="PL"/>
        <w:rPr>
          <w:color w:val="808080"/>
        </w:rPr>
      </w:pPr>
      <w:r w:rsidRPr="009C7017">
        <w:rPr>
          <w:color w:val="808080"/>
        </w:rPr>
        <w:t>-- TAG-IAB-IP-USAGE-STOP</w:t>
      </w:r>
    </w:p>
    <w:p w14:paraId="19E489C3" w14:textId="77777777" w:rsidR="00BC41EA" w:rsidRPr="009C7017" w:rsidRDefault="00BC41EA" w:rsidP="00BC41EA">
      <w:pPr>
        <w:pStyle w:val="PL"/>
        <w:rPr>
          <w:color w:val="808080"/>
        </w:rPr>
      </w:pPr>
      <w:r w:rsidRPr="009C7017">
        <w:rPr>
          <w:color w:val="808080"/>
        </w:rPr>
        <w:t>-- ASN1STOP</w:t>
      </w:r>
    </w:p>
    <w:p w14:paraId="6F85BE80" w14:textId="77777777" w:rsidR="00BC41EA" w:rsidRPr="009C7017" w:rsidRDefault="00BC41EA" w:rsidP="00BC41EA">
      <w:pPr>
        <w:rPr>
          <w:rFonts w:eastAsiaTheme="minorEastAsia"/>
        </w:rPr>
      </w:pPr>
    </w:p>
    <w:p w14:paraId="78EA2B55" w14:textId="77777777" w:rsidR="00BC41EA" w:rsidRPr="009C7017" w:rsidRDefault="00BC41EA" w:rsidP="00BC41EA">
      <w:pPr>
        <w:pStyle w:val="Heading4"/>
      </w:pPr>
      <w:bookmarkStart w:id="1109" w:name="_Toc60777508"/>
      <w:bookmarkStart w:id="1110" w:name="_Toc83740465"/>
      <w:r w:rsidRPr="009C7017">
        <w:lastRenderedPageBreak/>
        <w:t>–</w:t>
      </w:r>
      <w:r w:rsidRPr="009C7017">
        <w:tab/>
      </w:r>
      <w:r w:rsidRPr="009C7017">
        <w:rPr>
          <w:i/>
        </w:rPr>
        <w:t>LoggingDuration</w:t>
      </w:r>
      <w:bookmarkEnd w:id="1109"/>
      <w:bookmarkEnd w:id="1110"/>
    </w:p>
    <w:p w14:paraId="4A8D5F61" w14:textId="77777777" w:rsidR="00BC41EA" w:rsidRPr="009C7017" w:rsidRDefault="00BC41EA" w:rsidP="00BC41EA">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2C90DDB0" w14:textId="77777777" w:rsidR="00BC41EA" w:rsidRPr="009C7017" w:rsidRDefault="00BC41EA" w:rsidP="00BC41EA">
      <w:pPr>
        <w:pStyle w:val="TH"/>
      </w:pPr>
      <w:r w:rsidRPr="009C7017">
        <w:rPr>
          <w:bCs/>
          <w:i/>
          <w:iCs/>
        </w:rPr>
        <w:t xml:space="preserve">LoggingDuration </w:t>
      </w:r>
      <w:r w:rsidRPr="009C7017">
        <w:t>information element</w:t>
      </w:r>
    </w:p>
    <w:p w14:paraId="4C956D6C" w14:textId="77777777" w:rsidR="00BC41EA" w:rsidRPr="009C7017" w:rsidRDefault="00BC41EA" w:rsidP="00BC41EA">
      <w:pPr>
        <w:pStyle w:val="PL"/>
        <w:rPr>
          <w:color w:val="808080"/>
        </w:rPr>
      </w:pPr>
      <w:r w:rsidRPr="009C7017">
        <w:rPr>
          <w:color w:val="808080"/>
        </w:rPr>
        <w:t>-- ASN1START</w:t>
      </w:r>
    </w:p>
    <w:p w14:paraId="1B93A2D3" w14:textId="77777777" w:rsidR="00BC41EA" w:rsidRPr="009C7017" w:rsidRDefault="00BC41EA" w:rsidP="00BC41EA">
      <w:pPr>
        <w:pStyle w:val="PL"/>
        <w:rPr>
          <w:color w:val="808080"/>
        </w:rPr>
      </w:pPr>
      <w:r w:rsidRPr="009C7017">
        <w:rPr>
          <w:color w:val="808080"/>
        </w:rPr>
        <w:t>-- TAG-LOGGINGDURATION-START</w:t>
      </w:r>
    </w:p>
    <w:p w14:paraId="09DA4349" w14:textId="77777777" w:rsidR="00BC41EA" w:rsidRPr="009C7017" w:rsidRDefault="00BC41EA" w:rsidP="00BC41EA">
      <w:pPr>
        <w:pStyle w:val="PL"/>
      </w:pPr>
    </w:p>
    <w:p w14:paraId="1553F7B4" w14:textId="77777777" w:rsidR="00BC41EA" w:rsidRPr="009C7017" w:rsidRDefault="00BC41EA" w:rsidP="00BC41EA">
      <w:pPr>
        <w:pStyle w:val="PL"/>
      </w:pPr>
      <w:r w:rsidRPr="009C7017">
        <w:t xml:space="preserve">LoggingDuration-r16 ::=   </w:t>
      </w:r>
      <w:r w:rsidRPr="009C7017">
        <w:rPr>
          <w:color w:val="993366"/>
        </w:rPr>
        <w:t>ENUMERATED</w:t>
      </w:r>
      <w:r w:rsidRPr="009C7017">
        <w:t xml:space="preserve"> {</w:t>
      </w:r>
    </w:p>
    <w:p w14:paraId="51526000" w14:textId="77777777" w:rsidR="00BC41EA" w:rsidRPr="009C7017" w:rsidRDefault="00BC41EA" w:rsidP="00BC41EA">
      <w:pPr>
        <w:pStyle w:val="PL"/>
      </w:pPr>
      <w:r w:rsidRPr="009C7017">
        <w:t xml:space="preserve">                              min10, min20, min40, min60, min90, min120, spare2, spare1}</w:t>
      </w:r>
    </w:p>
    <w:p w14:paraId="6039AEE6" w14:textId="77777777" w:rsidR="00BC41EA" w:rsidRPr="009C7017" w:rsidRDefault="00BC41EA" w:rsidP="00BC41EA">
      <w:pPr>
        <w:pStyle w:val="PL"/>
      </w:pPr>
    </w:p>
    <w:p w14:paraId="1FF791A9" w14:textId="77777777" w:rsidR="00BC41EA" w:rsidRPr="009C7017" w:rsidRDefault="00BC41EA" w:rsidP="00BC41EA">
      <w:pPr>
        <w:pStyle w:val="PL"/>
        <w:rPr>
          <w:color w:val="808080"/>
        </w:rPr>
      </w:pPr>
      <w:r w:rsidRPr="009C7017">
        <w:rPr>
          <w:color w:val="808080"/>
        </w:rPr>
        <w:t>-- TAG-LOGGINGDURATION-STOP</w:t>
      </w:r>
    </w:p>
    <w:p w14:paraId="779BCDA4" w14:textId="77777777" w:rsidR="00BC41EA" w:rsidRPr="009C7017" w:rsidRDefault="00BC41EA" w:rsidP="00BC41EA">
      <w:pPr>
        <w:pStyle w:val="PL"/>
        <w:rPr>
          <w:color w:val="808080"/>
        </w:rPr>
      </w:pPr>
      <w:r w:rsidRPr="009C7017">
        <w:rPr>
          <w:color w:val="808080"/>
        </w:rPr>
        <w:t>-- ASN1STOP</w:t>
      </w:r>
    </w:p>
    <w:p w14:paraId="2F2D1732" w14:textId="77777777" w:rsidR="00BC41EA" w:rsidRPr="009C7017" w:rsidRDefault="00BC41EA" w:rsidP="00BC41EA">
      <w:pPr>
        <w:rPr>
          <w:iCs/>
        </w:rPr>
      </w:pPr>
    </w:p>
    <w:p w14:paraId="6FDFB480" w14:textId="77777777" w:rsidR="00BC41EA" w:rsidRPr="009C7017" w:rsidRDefault="00BC41EA" w:rsidP="00BC41EA">
      <w:pPr>
        <w:pStyle w:val="Heading4"/>
      </w:pPr>
      <w:bookmarkStart w:id="1111" w:name="_Toc60777509"/>
      <w:bookmarkStart w:id="1112" w:name="_Toc83740466"/>
      <w:r w:rsidRPr="009C7017">
        <w:t>–</w:t>
      </w:r>
      <w:r w:rsidRPr="009C7017">
        <w:tab/>
      </w:r>
      <w:r w:rsidRPr="009C7017">
        <w:rPr>
          <w:i/>
        </w:rPr>
        <w:t>LoggingInterval</w:t>
      </w:r>
      <w:bookmarkEnd w:id="1111"/>
      <w:bookmarkEnd w:id="1112"/>
    </w:p>
    <w:p w14:paraId="741C7C72" w14:textId="77777777" w:rsidR="00BC41EA" w:rsidRPr="009C7017" w:rsidRDefault="00BC41EA" w:rsidP="00BC41EA">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03DF1BA0" w14:textId="77777777" w:rsidR="00BC41EA" w:rsidRPr="009C7017" w:rsidRDefault="00BC41EA" w:rsidP="00BC41EA">
      <w:pPr>
        <w:pStyle w:val="TH"/>
      </w:pPr>
      <w:r w:rsidRPr="009C7017">
        <w:rPr>
          <w:bCs/>
          <w:i/>
          <w:iCs/>
        </w:rPr>
        <w:t xml:space="preserve">LoggingInterval </w:t>
      </w:r>
      <w:r w:rsidRPr="009C7017">
        <w:t>information element</w:t>
      </w:r>
    </w:p>
    <w:p w14:paraId="2133867E" w14:textId="77777777" w:rsidR="00BC41EA" w:rsidRPr="009C7017" w:rsidRDefault="00BC41EA" w:rsidP="00BC41EA">
      <w:pPr>
        <w:pStyle w:val="PL"/>
        <w:rPr>
          <w:color w:val="808080"/>
        </w:rPr>
      </w:pPr>
      <w:r w:rsidRPr="009C7017">
        <w:rPr>
          <w:color w:val="808080"/>
        </w:rPr>
        <w:t>-- ASN1START</w:t>
      </w:r>
    </w:p>
    <w:p w14:paraId="50BB608C" w14:textId="77777777" w:rsidR="00BC41EA" w:rsidRPr="009C7017" w:rsidRDefault="00BC41EA" w:rsidP="00BC41EA">
      <w:pPr>
        <w:pStyle w:val="PL"/>
        <w:rPr>
          <w:color w:val="808080"/>
        </w:rPr>
      </w:pPr>
      <w:r w:rsidRPr="009C7017">
        <w:rPr>
          <w:color w:val="808080"/>
        </w:rPr>
        <w:t>-- TAG-LOGGINGINTERVAL-START</w:t>
      </w:r>
    </w:p>
    <w:p w14:paraId="3F73AD5B" w14:textId="77777777" w:rsidR="00BC41EA" w:rsidRPr="009C7017" w:rsidRDefault="00BC41EA" w:rsidP="00BC41EA">
      <w:pPr>
        <w:pStyle w:val="PL"/>
      </w:pPr>
    </w:p>
    <w:p w14:paraId="53CE555F" w14:textId="77777777" w:rsidR="00BC41EA" w:rsidRPr="009C7017" w:rsidRDefault="00BC41EA" w:rsidP="00BC41EA">
      <w:pPr>
        <w:pStyle w:val="PL"/>
      </w:pPr>
      <w:r w:rsidRPr="009C7017">
        <w:t xml:space="preserve">LoggingInterval-r16 ::=   </w:t>
      </w:r>
      <w:r w:rsidRPr="009C7017">
        <w:rPr>
          <w:color w:val="993366"/>
        </w:rPr>
        <w:t>ENUMERATED</w:t>
      </w:r>
      <w:r w:rsidRPr="009C7017">
        <w:t xml:space="preserve"> {</w:t>
      </w:r>
    </w:p>
    <w:p w14:paraId="2DAE0B22" w14:textId="77777777" w:rsidR="00BC41EA" w:rsidRPr="009C7017" w:rsidRDefault="00BC41EA" w:rsidP="00BC41EA">
      <w:pPr>
        <w:pStyle w:val="PL"/>
      </w:pPr>
      <w:r w:rsidRPr="009C7017">
        <w:t xml:space="preserve">                              ms320, ms640, ms1280, ms2560, ms5120, ms10240, ms20480,</w:t>
      </w:r>
    </w:p>
    <w:p w14:paraId="08EDE73B" w14:textId="77777777" w:rsidR="00BC41EA" w:rsidRPr="009C7017" w:rsidRDefault="00BC41EA" w:rsidP="00BC41EA">
      <w:pPr>
        <w:pStyle w:val="PL"/>
      </w:pPr>
      <w:r w:rsidRPr="009C7017">
        <w:t xml:space="preserve">                              ms30720, ms40960, ms61440 , infinity}</w:t>
      </w:r>
    </w:p>
    <w:p w14:paraId="29CC67AD" w14:textId="77777777" w:rsidR="00BC41EA" w:rsidRPr="009C7017" w:rsidRDefault="00BC41EA" w:rsidP="00BC41EA">
      <w:pPr>
        <w:pStyle w:val="PL"/>
      </w:pPr>
    </w:p>
    <w:p w14:paraId="21B215E4" w14:textId="77777777" w:rsidR="00BC41EA" w:rsidRPr="009C7017" w:rsidRDefault="00BC41EA" w:rsidP="00BC41EA">
      <w:pPr>
        <w:pStyle w:val="PL"/>
        <w:rPr>
          <w:color w:val="808080"/>
        </w:rPr>
      </w:pPr>
      <w:r w:rsidRPr="009C7017">
        <w:rPr>
          <w:color w:val="808080"/>
        </w:rPr>
        <w:t>-- TAG-LOGGINGINTERVAL-STOP</w:t>
      </w:r>
    </w:p>
    <w:p w14:paraId="47FE8E97" w14:textId="77777777" w:rsidR="00BC41EA" w:rsidRPr="009C7017" w:rsidRDefault="00BC41EA" w:rsidP="00BC41EA">
      <w:pPr>
        <w:pStyle w:val="PL"/>
        <w:rPr>
          <w:color w:val="808080"/>
        </w:rPr>
      </w:pPr>
      <w:r w:rsidRPr="009C7017">
        <w:rPr>
          <w:color w:val="808080"/>
        </w:rPr>
        <w:t>-- ASN1STOP</w:t>
      </w:r>
    </w:p>
    <w:p w14:paraId="0BB10AA1" w14:textId="77777777" w:rsidR="00BC41EA" w:rsidRPr="009C7017" w:rsidRDefault="00BC41EA" w:rsidP="00BC41EA">
      <w:pPr>
        <w:rPr>
          <w:rFonts w:eastAsiaTheme="minorEastAsia"/>
        </w:rPr>
      </w:pPr>
    </w:p>
    <w:p w14:paraId="21F178D0" w14:textId="77777777" w:rsidR="00BC41EA" w:rsidRPr="009C7017" w:rsidRDefault="00BC41EA" w:rsidP="00BC41EA">
      <w:pPr>
        <w:pStyle w:val="Heading4"/>
      </w:pPr>
      <w:bookmarkStart w:id="1113" w:name="_Toc60777510"/>
      <w:bookmarkStart w:id="1114" w:name="_Toc83740467"/>
      <w:r w:rsidRPr="009C7017">
        <w:t>–</w:t>
      </w:r>
      <w:r w:rsidRPr="009C7017">
        <w:tab/>
      </w:r>
      <w:r w:rsidRPr="009C7017">
        <w:rPr>
          <w:i/>
        </w:rPr>
        <w:t>LogMeasResultListBT</w:t>
      </w:r>
      <w:bookmarkEnd w:id="1113"/>
      <w:bookmarkEnd w:id="1114"/>
    </w:p>
    <w:p w14:paraId="47B4917D" w14:textId="77777777" w:rsidR="00BC41EA" w:rsidRPr="009C7017" w:rsidRDefault="00BC41EA" w:rsidP="00BC41EA">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753E3EA6" w14:textId="77777777" w:rsidR="00BC41EA" w:rsidRPr="009C7017" w:rsidRDefault="00BC41EA" w:rsidP="00BC41EA">
      <w:pPr>
        <w:pStyle w:val="TH"/>
      </w:pPr>
      <w:r w:rsidRPr="009C7017">
        <w:rPr>
          <w:i/>
        </w:rPr>
        <w:t>LogMeasResultListBT</w:t>
      </w:r>
      <w:r w:rsidRPr="009C7017">
        <w:rPr>
          <w:bCs/>
          <w:i/>
          <w:iCs/>
        </w:rPr>
        <w:t xml:space="preserve"> </w:t>
      </w:r>
      <w:r w:rsidRPr="009C7017">
        <w:t>information element</w:t>
      </w:r>
    </w:p>
    <w:p w14:paraId="6FF66920" w14:textId="77777777" w:rsidR="00BC41EA" w:rsidRPr="009C7017" w:rsidRDefault="00BC41EA" w:rsidP="00BC41EA">
      <w:pPr>
        <w:pStyle w:val="PL"/>
        <w:rPr>
          <w:color w:val="808080"/>
        </w:rPr>
      </w:pPr>
      <w:r w:rsidRPr="009C7017">
        <w:rPr>
          <w:color w:val="808080"/>
        </w:rPr>
        <w:t>-- ASN1START</w:t>
      </w:r>
    </w:p>
    <w:p w14:paraId="5B2BF685" w14:textId="77777777" w:rsidR="00BC41EA" w:rsidRPr="009C7017" w:rsidRDefault="00BC41EA" w:rsidP="00BC41EA">
      <w:pPr>
        <w:pStyle w:val="PL"/>
        <w:rPr>
          <w:color w:val="808080"/>
        </w:rPr>
      </w:pPr>
      <w:r w:rsidRPr="009C7017">
        <w:rPr>
          <w:color w:val="808080"/>
        </w:rPr>
        <w:t>-- TAG-LOGMEASRESULTLISTBT-START</w:t>
      </w:r>
    </w:p>
    <w:p w14:paraId="409D3CEF" w14:textId="77777777" w:rsidR="00BC41EA" w:rsidRPr="009C7017" w:rsidRDefault="00BC41EA" w:rsidP="00BC41EA">
      <w:pPr>
        <w:pStyle w:val="PL"/>
      </w:pPr>
    </w:p>
    <w:p w14:paraId="6B3776E3" w14:textId="77777777" w:rsidR="00BC41EA" w:rsidRPr="009C7017" w:rsidRDefault="00BC41EA" w:rsidP="00BC41EA">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49D8C90B" w14:textId="77777777" w:rsidR="00BC41EA" w:rsidRPr="009C7017" w:rsidRDefault="00BC41EA" w:rsidP="00BC41EA">
      <w:pPr>
        <w:pStyle w:val="PL"/>
      </w:pPr>
    </w:p>
    <w:p w14:paraId="1CA5781A" w14:textId="77777777" w:rsidR="00BC41EA" w:rsidRPr="009C7017" w:rsidRDefault="00BC41EA" w:rsidP="00BC41EA">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12FD2D67" w14:textId="77777777" w:rsidR="00BC41EA" w:rsidRPr="009C7017" w:rsidRDefault="00BC41EA" w:rsidP="00BC41EA">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15C3857D" w14:textId="77777777" w:rsidR="00BC41EA" w:rsidRPr="009C7017" w:rsidRDefault="00BC41EA" w:rsidP="00BC41EA">
      <w:pPr>
        <w:pStyle w:val="PL"/>
        <w:rPr>
          <w:rFonts w:eastAsia="Malgun Gothic"/>
        </w:rPr>
      </w:pPr>
      <w:r w:rsidRPr="009C7017">
        <w:lastRenderedPageBreak/>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08E4C150" w14:textId="77777777" w:rsidR="00BC41EA" w:rsidRPr="009C7017" w:rsidRDefault="00BC41EA" w:rsidP="00BC41EA">
      <w:pPr>
        <w:pStyle w:val="PL"/>
        <w:rPr>
          <w:rFonts w:eastAsia="Malgun Gothic"/>
        </w:rPr>
      </w:pPr>
      <w:r w:rsidRPr="009C7017">
        <w:t xml:space="preserve">    </w:t>
      </w:r>
      <w:r w:rsidRPr="009C7017">
        <w:rPr>
          <w:rFonts w:eastAsia="Malgun Gothic"/>
        </w:rPr>
        <w:t>...</w:t>
      </w:r>
    </w:p>
    <w:p w14:paraId="4AD8D6AE" w14:textId="77777777" w:rsidR="00BC41EA" w:rsidRPr="009C7017" w:rsidRDefault="00BC41EA" w:rsidP="00BC41EA">
      <w:pPr>
        <w:pStyle w:val="PL"/>
      </w:pPr>
      <w:r w:rsidRPr="009C7017">
        <w:rPr>
          <w:rFonts w:eastAsia="Malgun Gothic"/>
        </w:rPr>
        <w:t>}</w:t>
      </w:r>
    </w:p>
    <w:p w14:paraId="7BB0A906" w14:textId="77777777" w:rsidR="00BC41EA" w:rsidRPr="009C7017" w:rsidRDefault="00BC41EA" w:rsidP="00BC41EA">
      <w:pPr>
        <w:pStyle w:val="PL"/>
      </w:pPr>
    </w:p>
    <w:p w14:paraId="435146E3" w14:textId="77777777" w:rsidR="00BC41EA" w:rsidRPr="009C7017" w:rsidRDefault="00BC41EA" w:rsidP="00BC41EA">
      <w:pPr>
        <w:pStyle w:val="PL"/>
        <w:rPr>
          <w:color w:val="808080"/>
        </w:rPr>
      </w:pPr>
      <w:r w:rsidRPr="009C7017">
        <w:rPr>
          <w:color w:val="808080"/>
        </w:rPr>
        <w:t>-- TAG-LOGMEASRESULTLISTBT-STOP</w:t>
      </w:r>
    </w:p>
    <w:p w14:paraId="2019481C" w14:textId="77777777" w:rsidR="00BC41EA" w:rsidRPr="009C7017" w:rsidRDefault="00BC41EA" w:rsidP="00BC41EA">
      <w:pPr>
        <w:pStyle w:val="PL"/>
        <w:rPr>
          <w:color w:val="808080"/>
        </w:rPr>
      </w:pPr>
      <w:r w:rsidRPr="009C7017">
        <w:rPr>
          <w:color w:val="808080"/>
        </w:rPr>
        <w:t>-- ASN1STOP</w:t>
      </w:r>
    </w:p>
    <w:p w14:paraId="04F02541" w14:textId="77777777" w:rsidR="00BC41EA" w:rsidRPr="009C7017" w:rsidRDefault="00BC41EA" w:rsidP="00BC41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1EA" w:rsidRPr="009C7017" w14:paraId="0DE11DC6"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D1E23E" w14:textId="77777777" w:rsidR="00BC41EA" w:rsidRPr="009C7017" w:rsidRDefault="00BC41EA" w:rsidP="000E576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BC41EA" w:rsidRPr="009C7017" w14:paraId="3C46D337"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3FDFB8" w14:textId="77777777" w:rsidR="00BC41EA" w:rsidRPr="009C7017" w:rsidRDefault="00BC41EA" w:rsidP="000E5764">
            <w:pPr>
              <w:pStyle w:val="TAL"/>
              <w:rPr>
                <w:b/>
                <w:i/>
                <w:lang w:eastAsia="sv-SE"/>
              </w:rPr>
            </w:pPr>
            <w:r w:rsidRPr="009C7017">
              <w:rPr>
                <w:b/>
                <w:i/>
                <w:lang w:eastAsia="sv-SE"/>
              </w:rPr>
              <w:t>bt-Addr</w:t>
            </w:r>
          </w:p>
          <w:p w14:paraId="7D763E74" w14:textId="77777777" w:rsidR="00BC41EA" w:rsidRPr="009C7017" w:rsidRDefault="00BC41EA" w:rsidP="000E576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BC41EA" w:rsidRPr="009C7017" w14:paraId="55D29607"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21AE30" w14:textId="77777777" w:rsidR="00BC41EA" w:rsidRPr="009C7017" w:rsidRDefault="00BC41EA" w:rsidP="000E5764">
            <w:pPr>
              <w:pStyle w:val="TAL"/>
              <w:rPr>
                <w:b/>
                <w:bCs/>
                <w:i/>
                <w:lang w:eastAsia="sv-SE"/>
              </w:rPr>
            </w:pPr>
            <w:r w:rsidRPr="009C7017">
              <w:rPr>
                <w:b/>
                <w:i/>
                <w:lang w:eastAsia="sv-SE"/>
              </w:rPr>
              <w:t>rssi-BT</w:t>
            </w:r>
          </w:p>
          <w:p w14:paraId="1B242CAC" w14:textId="77777777" w:rsidR="00BC41EA" w:rsidRPr="009C7017" w:rsidRDefault="00BC41EA" w:rsidP="000E5764">
            <w:pPr>
              <w:pStyle w:val="TAL"/>
              <w:rPr>
                <w:lang w:eastAsia="sv-SE"/>
              </w:rPr>
            </w:pPr>
            <w:r w:rsidRPr="009C7017">
              <w:rPr>
                <w:lang w:eastAsia="sv-SE"/>
              </w:rPr>
              <w:t>This field provides the beacon received signal strength indicator (RSSI) in dBm as defined in TS 37.355 [49].</w:t>
            </w:r>
          </w:p>
        </w:tc>
      </w:tr>
    </w:tbl>
    <w:p w14:paraId="0AD278B1" w14:textId="77777777" w:rsidR="00BC41EA" w:rsidRPr="009C7017" w:rsidRDefault="00BC41EA" w:rsidP="00BC41EA">
      <w:pPr>
        <w:rPr>
          <w:lang w:eastAsia="zh-CN"/>
        </w:rPr>
      </w:pPr>
    </w:p>
    <w:p w14:paraId="476CD23A" w14:textId="77777777" w:rsidR="00BC41EA" w:rsidRPr="009C7017" w:rsidRDefault="00BC41EA" w:rsidP="00BC41EA">
      <w:pPr>
        <w:pStyle w:val="Heading4"/>
      </w:pPr>
      <w:bookmarkStart w:id="1115" w:name="_Toc60777511"/>
      <w:bookmarkStart w:id="1116" w:name="_Toc83740468"/>
      <w:r w:rsidRPr="009C7017">
        <w:t>–</w:t>
      </w:r>
      <w:r w:rsidRPr="009C7017">
        <w:tab/>
      </w:r>
      <w:r w:rsidRPr="009C7017">
        <w:rPr>
          <w:i/>
        </w:rPr>
        <w:t>LogMeasResultListWLAN</w:t>
      </w:r>
      <w:bookmarkEnd w:id="1115"/>
      <w:bookmarkEnd w:id="1116"/>
    </w:p>
    <w:p w14:paraId="34C9D031" w14:textId="77777777" w:rsidR="00BC41EA" w:rsidRPr="009C7017" w:rsidRDefault="00BC41EA" w:rsidP="00BC41EA">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3D44A877" w14:textId="77777777" w:rsidR="00BC41EA" w:rsidRPr="009C7017" w:rsidRDefault="00BC41EA" w:rsidP="00BC41EA">
      <w:pPr>
        <w:pStyle w:val="TH"/>
      </w:pPr>
      <w:r w:rsidRPr="009C7017">
        <w:rPr>
          <w:i/>
        </w:rPr>
        <w:t>LogMeasResultListWLAN</w:t>
      </w:r>
      <w:r w:rsidRPr="009C7017">
        <w:rPr>
          <w:bCs/>
          <w:i/>
          <w:iCs/>
        </w:rPr>
        <w:t xml:space="preserve"> </w:t>
      </w:r>
      <w:r w:rsidRPr="009C7017">
        <w:t>information element</w:t>
      </w:r>
    </w:p>
    <w:p w14:paraId="0DFFADB5" w14:textId="77777777" w:rsidR="00BC41EA" w:rsidRPr="009C7017" w:rsidRDefault="00BC41EA" w:rsidP="00BC41EA">
      <w:pPr>
        <w:pStyle w:val="PL"/>
        <w:rPr>
          <w:color w:val="808080"/>
        </w:rPr>
      </w:pPr>
      <w:r w:rsidRPr="009C7017">
        <w:rPr>
          <w:color w:val="808080"/>
        </w:rPr>
        <w:t>-- ASN1START</w:t>
      </w:r>
    </w:p>
    <w:p w14:paraId="24B7AF61" w14:textId="77777777" w:rsidR="00BC41EA" w:rsidRPr="009C7017" w:rsidRDefault="00BC41EA" w:rsidP="00BC41EA">
      <w:pPr>
        <w:pStyle w:val="PL"/>
        <w:rPr>
          <w:color w:val="808080"/>
        </w:rPr>
      </w:pPr>
      <w:r w:rsidRPr="009C7017">
        <w:rPr>
          <w:color w:val="808080"/>
        </w:rPr>
        <w:t>-- TAG-LOGMEASRESULTLISTWLAN-START</w:t>
      </w:r>
    </w:p>
    <w:p w14:paraId="35CFDFAD" w14:textId="77777777" w:rsidR="00BC41EA" w:rsidRPr="009C7017" w:rsidRDefault="00BC41EA" w:rsidP="00BC41EA">
      <w:pPr>
        <w:pStyle w:val="PL"/>
      </w:pPr>
    </w:p>
    <w:p w14:paraId="02C4B59C" w14:textId="77777777" w:rsidR="00BC41EA" w:rsidRPr="009C7017" w:rsidRDefault="00BC41EA" w:rsidP="00BC41EA">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4F77D945" w14:textId="77777777" w:rsidR="00BC41EA" w:rsidRPr="009C7017" w:rsidRDefault="00BC41EA" w:rsidP="00BC41EA">
      <w:pPr>
        <w:pStyle w:val="PL"/>
        <w:rPr>
          <w:rFonts w:eastAsia="Malgun Gothic"/>
        </w:rPr>
      </w:pPr>
    </w:p>
    <w:p w14:paraId="43D6FD5E" w14:textId="77777777" w:rsidR="00BC41EA" w:rsidRPr="009C7017" w:rsidRDefault="00BC41EA" w:rsidP="00BC41EA">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29C2CCB3" w14:textId="77777777" w:rsidR="00BC41EA" w:rsidRPr="009C7017" w:rsidRDefault="00BC41EA" w:rsidP="00BC41EA">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3133C8CB" w14:textId="77777777" w:rsidR="00BC41EA" w:rsidRPr="009C7017" w:rsidRDefault="00BC41EA" w:rsidP="00BC41EA">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2AAADE74" w14:textId="77777777" w:rsidR="00BC41EA" w:rsidRPr="009C7017" w:rsidRDefault="00BC41EA" w:rsidP="00BC41EA">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7824BF49" w14:textId="77777777" w:rsidR="00BC41EA" w:rsidRPr="009C7017" w:rsidRDefault="00BC41EA" w:rsidP="00BC41EA">
      <w:pPr>
        <w:pStyle w:val="PL"/>
        <w:rPr>
          <w:rFonts w:eastAsia="Malgun Gothic"/>
        </w:rPr>
      </w:pPr>
      <w:r w:rsidRPr="009C7017">
        <w:t xml:space="preserve">    </w:t>
      </w:r>
      <w:r w:rsidRPr="009C7017">
        <w:rPr>
          <w:rFonts w:eastAsia="Malgun Gothic"/>
        </w:rPr>
        <w:t>...</w:t>
      </w:r>
    </w:p>
    <w:p w14:paraId="34CB47BC" w14:textId="77777777" w:rsidR="00BC41EA" w:rsidRPr="009C7017" w:rsidRDefault="00BC41EA" w:rsidP="00BC41EA">
      <w:pPr>
        <w:pStyle w:val="PL"/>
        <w:rPr>
          <w:rFonts w:eastAsia="Malgun Gothic"/>
        </w:rPr>
      </w:pPr>
      <w:r w:rsidRPr="009C7017">
        <w:rPr>
          <w:rFonts w:eastAsia="Malgun Gothic"/>
        </w:rPr>
        <w:t>}</w:t>
      </w:r>
    </w:p>
    <w:p w14:paraId="758BC6A5" w14:textId="77777777" w:rsidR="00BC41EA" w:rsidRPr="009C7017" w:rsidRDefault="00BC41EA" w:rsidP="00BC41EA">
      <w:pPr>
        <w:pStyle w:val="PL"/>
        <w:rPr>
          <w:rFonts w:eastAsia="Malgun Gothic"/>
        </w:rPr>
      </w:pPr>
    </w:p>
    <w:p w14:paraId="0E508F7F" w14:textId="77777777" w:rsidR="00BC41EA" w:rsidRPr="009C7017" w:rsidRDefault="00BC41EA" w:rsidP="00BC41EA">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439DAFD0" w14:textId="77777777" w:rsidR="00BC41EA" w:rsidRPr="009C7017" w:rsidRDefault="00BC41EA" w:rsidP="00BC41EA">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36E8CA4" w14:textId="77777777" w:rsidR="00BC41EA" w:rsidRPr="009C7017" w:rsidRDefault="00BC41EA" w:rsidP="00BC41EA">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13162D66" w14:textId="77777777" w:rsidR="00BC41EA" w:rsidRPr="009C7017" w:rsidRDefault="00BC41EA" w:rsidP="00BC41EA">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54D84FE9" w14:textId="77777777" w:rsidR="00BC41EA" w:rsidRPr="009C7017" w:rsidRDefault="00BC41EA" w:rsidP="00BC41EA">
      <w:pPr>
        <w:pStyle w:val="PL"/>
        <w:rPr>
          <w:rFonts w:eastAsia="Malgun Gothic"/>
        </w:rPr>
      </w:pPr>
      <w:r w:rsidRPr="009C7017">
        <w:t xml:space="preserve">    ...</w:t>
      </w:r>
    </w:p>
    <w:p w14:paraId="097E7DC8" w14:textId="77777777" w:rsidR="00BC41EA" w:rsidRPr="009C7017" w:rsidRDefault="00BC41EA" w:rsidP="00BC41EA">
      <w:pPr>
        <w:pStyle w:val="PL"/>
      </w:pPr>
      <w:r w:rsidRPr="009C7017">
        <w:t>}</w:t>
      </w:r>
    </w:p>
    <w:p w14:paraId="54AC16DB" w14:textId="77777777" w:rsidR="00BC41EA" w:rsidRPr="009C7017" w:rsidRDefault="00BC41EA" w:rsidP="00BC41EA">
      <w:pPr>
        <w:pStyle w:val="PL"/>
        <w:rPr>
          <w:rFonts w:eastAsia="Malgun Gothic"/>
        </w:rPr>
      </w:pPr>
    </w:p>
    <w:p w14:paraId="68F5A80C" w14:textId="77777777" w:rsidR="00BC41EA" w:rsidRPr="009C7017" w:rsidRDefault="00BC41EA" w:rsidP="00BC41EA">
      <w:pPr>
        <w:pStyle w:val="PL"/>
      </w:pPr>
      <w:r w:rsidRPr="009C7017">
        <w:t xml:space="preserve">WLAN-RSSI-Range-r16 ::= </w:t>
      </w:r>
      <w:r w:rsidRPr="009C7017">
        <w:rPr>
          <w:color w:val="993366"/>
        </w:rPr>
        <w:t>INTEGER</w:t>
      </w:r>
      <w:r w:rsidRPr="009C7017">
        <w:t>(0..141)</w:t>
      </w:r>
    </w:p>
    <w:p w14:paraId="333CC20E" w14:textId="77777777" w:rsidR="00BC41EA" w:rsidRPr="009C7017" w:rsidRDefault="00BC41EA" w:rsidP="00BC41EA">
      <w:pPr>
        <w:pStyle w:val="PL"/>
      </w:pPr>
    </w:p>
    <w:p w14:paraId="3CED69EE" w14:textId="77777777" w:rsidR="00BC41EA" w:rsidRPr="009C7017" w:rsidRDefault="00BC41EA" w:rsidP="00BC41EA">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7B0596F0" w14:textId="77777777" w:rsidR="00BC41EA" w:rsidRPr="009C7017" w:rsidRDefault="00BC41EA" w:rsidP="00BC41EA">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207C8055" w14:textId="77777777" w:rsidR="00BC41EA" w:rsidRPr="009C7017" w:rsidRDefault="00BC41EA" w:rsidP="00BC41EA">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6353FC31" w14:textId="77777777" w:rsidR="00BC41EA" w:rsidRPr="009C7017" w:rsidRDefault="00BC41EA" w:rsidP="00BC41EA">
      <w:pPr>
        <w:pStyle w:val="PL"/>
        <w:rPr>
          <w:rFonts w:eastAsia="Malgun Gothic"/>
        </w:rPr>
      </w:pPr>
      <w:r w:rsidRPr="009C7017">
        <w:t xml:space="preserve">                                         </w:t>
      </w:r>
      <w:r w:rsidRPr="009C7017">
        <w:rPr>
          <w:rFonts w:eastAsia="Malgun Gothic"/>
        </w:rPr>
        <w:t>microseconds,</w:t>
      </w:r>
    </w:p>
    <w:p w14:paraId="27FED04C" w14:textId="77777777" w:rsidR="00BC41EA" w:rsidRPr="009C7017" w:rsidRDefault="00BC41EA" w:rsidP="00BC41EA">
      <w:pPr>
        <w:pStyle w:val="PL"/>
        <w:rPr>
          <w:rFonts w:eastAsia="Malgun Gothic"/>
        </w:rPr>
      </w:pPr>
      <w:r w:rsidRPr="009C7017">
        <w:t xml:space="preserve">                                         </w:t>
      </w:r>
      <w:r w:rsidRPr="009C7017">
        <w:rPr>
          <w:rFonts w:eastAsia="Malgun Gothic"/>
        </w:rPr>
        <w:t>hundredsofnanoseconds,</w:t>
      </w:r>
    </w:p>
    <w:p w14:paraId="7589CE0B" w14:textId="77777777" w:rsidR="00BC41EA" w:rsidRPr="009C7017" w:rsidRDefault="00BC41EA" w:rsidP="00BC41EA">
      <w:pPr>
        <w:pStyle w:val="PL"/>
        <w:rPr>
          <w:rFonts w:eastAsia="Malgun Gothic"/>
        </w:rPr>
      </w:pPr>
      <w:r w:rsidRPr="009C7017">
        <w:t xml:space="preserve">                                         </w:t>
      </w:r>
      <w:r w:rsidRPr="009C7017">
        <w:rPr>
          <w:rFonts w:eastAsia="Malgun Gothic"/>
        </w:rPr>
        <w:t>tensofnanoseconds,</w:t>
      </w:r>
    </w:p>
    <w:p w14:paraId="42B2856A" w14:textId="77777777" w:rsidR="00BC41EA" w:rsidRPr="009C7017" w:rsidRDefault="00BC41EA" w:rsidP="00BC41EA">
      <w:pPr>
        <w:pStyle w:val="PL"/>
        <w:rPr>
          <w:rFonts w:eastAsia="Malgun Gothic"/>
        </w:rPr>
      </w:pPr>
      <w:r w:rsidRPr="009C7017">
        <w:t xml:space="preserve">                                         </w:t>
      </w:r>
      <w:r w:rsidRPr="009C7017">
        <w:rPr>
          <w:rFonts w:eastAsia="Malgun Gothic"/>
        </w:rPr>
        <w:t>nanoseconds,</w:t>
      </w:r>
    </w:p>
    <w:p w14:paraId="55B51271" w14:textId="77777777" w:rsidR="00BC41EA" w:rsidRPr="009C7017" w:rsidRDefault="00BC41EA" w:rsidP="00BC41EA">
      <w:pPr>
        <w:pStyle w:val="PL"/>
        <w:rPr>
          <w:rFonts w:eastAsia="Malgun Gothic"/>
        </w:rPr>
      </w:pPr>
      <w:r w:rsidRPr="009C7017">
        <w:t xml:space="preserve">                                         </w:t>
      </w:r>
      <w:r w:rsidRPr="009C7017">
        <w:rPr>
          <w:rFonts w:eastAsia="Malgun Gothic"/>
        </w:rPr>
        <w:t>tenthsofnanoseconds,</w:t>
      </w:r>
    </w:p>
    <w:p w14:paraId="1E915836" w14:textId="77777777" w:rsidR="00BC41EA" w:rsidRPr="009C7017" w:rsidRDefault="00BC41EA" w:rsidP="00BC41EA">
      <w:pPr>
        <w:pStyle w:val="PL"/>
        <w:rPr>
          <w:rFonts w:eastAsia="Malgun Gothic"/>
        </w:rPr>
      </w:pPr>
      <w:r w:rsidRPr="009C7017">
        <w:lastRenderedPageBreak/>
        <w:t xml:space="preserve">                                         </w:t>
      </w:r>
      <w:r w:rsidRPr="009C7017">
        <w:rPr>
          <w:rFonts w:eastAsia="Malgun Gothic"/>
        </w:rPr>
        <w:t>...},</w:t>
      </w:r>
    </w:p>
    <w:p w14:paraId="48F1DD51" w14:textId="77777777" w:rsidR="00BC41EA" w:rsidRPr="009C7017" w:rsidRDefault="00BC41EA" w:rsidP="00BC41EA">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01C45421" w14:textId="77777777" w:rsidR="00BC41EA" w:rsidRPr="009C7017" w:rsidRDefault="00BC41EA" w:rsidP="00BC41EA">
      <w:pPr>
        <w:pStyle w:val="PL"/>
        <w:rPr>
          <w:rFonts w:eastAsia="Malgun Gothic"/>
        </w:rPr>
      </w:pPr>
      <w:r w:rsidRPr="009C7017">
        <w:t xml:space="preserve">    </w:t>
      </w:r>
      <w:r w:rsidRPr="009C7017">
        <w:rPr>
          <w:rFonts w:eastAsia="Malgun Gothic"/>
        </w:rPr>
        <w:t>...</w:t>
      </w:r>
    </w:p>
    <w:p w14:paraId="63DC3873" w14:textId="77777777" w:rsidR="00BC41EA" w:rsidRPr="009C7017" w:rsidRDefault="00BC41EA" w:rsidP="00BC41EA">
      <w:pPr>
        <w:pStyle w:val="PL"/>
        <w:rPr>
          <w:rFonts w:eastAsia="Malgun Gothic"/>
        </w:rPr>
      </w:pPr>
      <w:r w:rsidRPr="009C7017">
        <w:rPr>
          <w:rFonts w:eastAsia="Malgun Gothic"/>
        </w:rPr>
        <w:t>}</w:t>
      </w:r>
    </w:p>
    <w:p w14:paraId="126E720B" w14:textId="77777777" w:rsidR="00BC41EA" w:rsidRPr="009C7017" w:rsidRDefault="00BC41EA" w:rsidP="00BC41EA">
      <w:pPr>
        <w:pStyle w:val="PL"/>
      </w:pPr>
    </w:p>
    <w:p w14:paraId="3219C772" w14:textId="77777777" w:rsidR="00BC41EA" w:rsidRPr="009C7017" w:rsidRDefault="00BC41EA" w:rsidP="00BC41EA">
      <w:pPr>
        <w:pStyle w:val="PL"/>
        <w:rPr>
          <w:color w:val="808080"/>
        </w:rPr>
      </w:pPr>
      <w:r w:rsidRPr="009C7017">
        <w:rPr>
          <w:color w:val="808080"/>
        </w:rPr>
        <w:t>-- ASN1STOP</w:t>
      </w:r>
    </w:p>
    <w:p w14:paraId="220523C7" w14:textId="77777777" w:rsidR="00BC41EA" w:rsidRPr="009C7017" w:rsidRDefault="00BC41EA" w:rsidP="00BC41EA">
      <w:pPr>
        <w:pStyle w:val="PL"/>
        <w:rPr>
          <w:color w:val="808080"/>
        </w:rPr>
      </w:pPr>
      <w:r w:rsidRPr="009C7017">
        <w:rPr>
          <w:color w:val="808080"/>
        </w:rPr>
        <w:t>-- TAG-LOGMEASRESULTLISTWLAN-STOP</w:t>
      </w:r>
    </w:p>
    <w:p w14:paraId="3A3A4815" w14:textId="77777777" w:rsidR="00BC41EA" w:rsidRPr="009C7017" w:rsidRDefault="00BC41EA" w:rsidP="00BC41E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1EA" w:rsidRPr="009C7017" w14:paraId="47EF2A0A"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EC2FB5" w14:textId="77777777" w:rsidR="00BC41EA" w:rsidRPr="009C7017" w:rsidRDefault="00BC41EA" w:rsidP="000E576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BC41EA" w:rsidRPr="009C7017" w14:paraId="111E5A42"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2CA211" w14:textId="77777777" w:rsidR="00BC41EA" w:rsidRPr="009C7017" w:rsidRDefault="00BC41EA" w:rsidP="000E5764">
            <w:pPr>
              <w:pStyle w:val="TAL"/>
              <w:keepNext w:val="0"/>
              <w:rPr>
                <w:rFonts w:eastAsia="Malgun Gothic"/>
                <w:b/>
                <w:bCs/>
                <w:i/>
                <w:kern w:val="2"/>
                <w:lang w:eastAsia="ko-KR"/>
              </w:rPr>
            </w:pPr>
            <w:r w:rsidRPr="009C7017">
              <w:rPr>
                <w:rFonts w:eastAsia="Malgun Gothic"/>
                <w:b/>
                <w:bCs/>
                <w:i/>
                <w:kern w:val="2"/>
                <w:lang w:eastAsia="ko-KR"/>
              </w:rPr>
              <w:t>Bssid</w:t>
            </w:r>
          </w:p>
          <w:p w14:paraId="7452373F" w14:textId="77777777" w:rsidR="00BC41EA" w:rsidRPr="009C7017" w:rsidRDefault="00BC41EA" w:rsidP="000E5764">
            <w:pPr>
              <w:pStyle w:val="TAL"/>
              <w:rPr>
                <w:b/>
                <w:i/>
                <w:lang w:eastAsia="sv-SE"/>
              </w:rPr>
            </w:pPr>
            <w:r w:rsidRPr="009C7017">
              <w:rPr>
                <w:rFonts w:eastAsia="Malgun Gothic"/>
                <w:bCs/>
                <w:kern w:val="2"/>
                <w:lang w:eastAsia="ko-KR"/>
              </w:rPr>
              <w:t>Basic Service Set Identifier (BSSID) defined in IEEE 802.11-2012 [50].</w:t>
            </w:r>
          </w:p>
        </w:tc>
      </w:tr>
      <w:tr w:rsidR="00BC41EA" w:rsidRPr="009C7017" w14:paraId="788029AE"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795EE2" w14:textId="77777777" w:rsidR="00BC41EA" w:rsidRPr="009C7017" w:rsidRDefault="00BC41EA" w:rsidP="000E5764">
            <w:pPr>
              <w:pStyle w:val="TAL"/>
              <w:keepNext w:val="0"/>
              <w:rPr>
                <w:rFonts w:eastAsia="Malgun Gothic"/>
                <w:b/>
                <w:bCs/>
                <w:i/>
                <w:kern w:val="2"/>
                <w:lang w:eastAsia="ko-KR"/>
              </w:rPr>
            </w:pPr>
            <w:r w:rsidRPr="009C7017">
              <w:rPr>
                <w:rFonts w:eastAsia="Malgun Gothic"/>
                <w:b/>
                <w:bCs/>
                <w:i/>
                <w:kern w:val="2"/>
                <w:lang w:eastAsia="ko-KR"/>
              </w:rPr>
              <w:t>Hessid</w:t>
            </w:r>
          </w:p>
          <w:p w14:paraId="4F39D3D3" w14:textId="77777777" w:rsidR="00BC41EA" w:rsidRPr="009C7017" w:rsidRDefault="00BC41EA" w:rsidP="000E5764">
            <w:pPr>
              <w:pStyle w:val="TAL"/>
              <w:rPr>
                <w:b/>
                <w:i/>
                <w:lang w:eastAsia="sv-SE"/>
              </w:rPr>
            </w:pPr>
            <w:r w:rsidRPr="009C7017">
              <w:rPr>
                <w:rFonts w:eastAsia="Malgun Gothic"/>
                <w:bCs/>
                <w:kern w:val="2"/>
                <w:lang w:eastAsia="ko-KR"/>
              </w:rPr>
              <w:t>Homogenous Extended Service Set Identifier (HESSID) defined in IEEE 802.11-2012 [50].</w:t>
            </w:r>
          </w:p>
        </w:tc>
      </w:tr>
      <w:tr w:rsidR="00BC41EA" w:rsidRPr="009C7017" w14:paraId="66B2A460"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7CBE4DB" w14:textId="77777777" w:rsidR="00BC41EA" w:rsidRPr="009C7017" w:rsidRDefault="00BC41EA" w:rsidP="000E5764">
            <w:pPr>
              <w:pStyle w:val="TAL"/>
              <w:rPr>
                <w:b/>
                <w:bCs/>
                <w:i/>
                <w:lang w:eastAsia="en-GB"/>
              </w:rPr>
            </w:pPr>
            <w:r w:rsidRPr="009C7017">
              <w:rPr>
                <w:b/>
                <w:i/>
                <w:lang w:eastAsia="en-GB"/>
              </w:rPr>
              <w:t>rssiWLAN</w:t>
            </w:r>
          </w:p>
          <w:p w14:paraId="14178E16" w14:textId="77777777" w:rsidR="00BC41EA" w:rsidRPr="009C7017" w:rsidRDefault="00BC41EA" w:rsidP="000E576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C41EA" w:rsidRPr="009C7017" w14:paraId="3EAA3F4B"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E58F487" w14:textId="77777777" w:rsidR="00BC41EA" w:rsidRPr="009C7017" w:rsidRDefault="00BC41EA" w:rsidP="000E5764">
            <w:pPr>
              <w:pStyle w:val="TAL"/>
              <w:rPr>
                <w:b/>
                <w:i/>
                <w:lang w:eastAsia="sv-SE"/>
              </w:rPr>
            </w:pPr>
            <w:r w:rsidRPr="009C7017">
              <w:rPr>
                <w:b/>
                <w:i/>
                <w:lang w:eastAsia="en-GB"/>
              </w:rPr>
              <w:t>rtt-</w:t>
            </w:r>
            <w:r w:rsidRPr="009C7017">
              <w:rPr>
                <w:b/>
                <w:i/>
                <w:lang w:eastAsia="sv-SE"/>
              </w:rPr>
              <w:t>WLAN</w:t>
            </w:r>
          </w:p>
          <w:p w14:paraId="65A9D055" w14:textId="77777777" w:rsidR="00BC41EA" w:rsidRPr="009C7017" w:rsidRDefault="00BC41EA" w:rsidP="000E576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BC41EA" w:rsidRPr="009C7017" w14:paraId="412E7FB4"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4B0819" w14:textId="77777777" w:rsidR="00BC41EA" w:rsidRPr="009C7017" w:rsidRDefault="00BC41EA" w:rsidP="000E5764">
            <w:pPr>
              <w:pStyle w:val="TAL"/>
              <w:rPr>
                <w:b/>
                <w:i/>
                <w:lang w:eastAsia="sv-SE"/>
              </w:rPr>
            </w:pPr>
            <w:r w:rsidRPr="009C7017">
              <w:rPr>
                <w:b/>
                <w:i/>
                <w:lang w:eastAsia="sv-SE"/>
              </w:rPr>
              <w:t>rttValue</w:t>
            </w:r>
          </w:p>
          <w:p w14:paraId="6D82777A" w14:textId="77777777" w:rsidR="00BC41EA" w:rsidRPr="009C7017" w:rsidRDefault="00BC41EA" w:rsidP="000E576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BC41EA" w:rsidRPr="009C7017" w14:paraId="7A1482DF"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FE5E3F3" w14:textId="77777777" w:rsidR="00BC41EA" w:rsidRPr="009C7017" w:rsidRDefault="00BC41EA" w:rsidP="000E5764">
            <w:pPr>
              <w:pStyle w:val="TAL"/>
              <w:rPr>
                <w:b/>
                <w:i/>
                <w:lang w:eastAsia="sv-SE"/>
              </w:rPr>
            </w:pPr>
            <w:r w:rsidRPr="009C7017">
              <w:rPr>
                <w:b/>
                <w:i/>
                <w:lang w:eastAsia="sv-SE"/>
              </w:rPr>
              <w:t>rttUnits</w:t>
            </w:r>
          </w:p>
          <w:p w14:paraId="2166A6AA" w14:textId="77777777" w:rsidR="00BC41EA" w:rsidRPr="009C7017" w:rsidRDefault="00BC41EA" w:rsidP="000E576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BC41EA" w:rsidRPr="009C7017" w14:paraId="6BB67887"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EDB146" w14:textId="77777777" w:rsidR="00BC41EA" w:rsidRPr="009C7017" w:rsidRDefault="00BC41EA" w:rsidP="000E5764">
            <w:pPr>
              <w:pStyle w:val="TAL"/>
              <w:rPr>
                <w:b/>
                <w:i/>
                <w:lang w:eastAsia="sv-SE"/>
              </w:rPr>
            </w:pPr>
            <w:r w:rsidRPr="009C7017">
              <w:rPr>
                <w:b/>
                <w:i/>
                <w:lang w:eastAsia="sv-SE"/>
              </w:rPr>
              <w:t>rttAccuracy</w:t>
            </w:r>
          </w:p>
          <w:p w14:paraId="5CB6CBD4" w14:textId="77777777" w:rsidR="00BC41EA" w:rsidRPr="009C7017" w:rsidRDefault="00BC41EA" w:rsidP="000E576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BC41EA" w:rsidRPr="009C7017" w14:paraId="1FB670CE"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3ABE31" w14:textId="77777777" w:rsidR="00BC41EA" w:rsidRPr="009C7017" w:rsidRDefault="00BC41EA" w:rsidP="000E5764">
            <w:pPr>
              <w:pStyle w:val="TAL"/>
              <w:keepNext w:val="0"/>
              <w:rPr>
                <w:rFonts w:eastAsia="Malgun Gothic"/>
                <w:b/>
                <w:bCs/>
                <w:i/>
                <w:kern w:val="2"/>
                <w:lang w:eastAsia="ko-KR"/>
              </w:rPr>
            </w:pPr>
            <w:r w:rsidRPr="009C7017">
              <w:rPr>
                <w:rFonts w:eastAsia="Malgun Gothic"/>
                <w:b/>
                <w:bCs/>
                <w:i/>
                <w:kern w:val="2"/>
                <w:lang w:eastAsia="ko-KR"/>
              </w:rPr>
              <w:t>Ssid</w:t>
            </w:r>
          </w:p>
          <w:p w14:paraId="329F2E0D" w14:textId="77777777" w:rsidR="00BC41EA" w:rsidRPr="009C7017" w:rsidRDefault="00BC41EA" w:rsidP="000E5764">
            <w:pPr>
              <w:pStyle w:val="TAL"/>
              <w:rPr>
                <w:b/>
                <w:i/>
                <w:lang w:eastAsia="sv-SE"/>
              </w:rPr>
            </w:pPr>
            <w:r w:rsidRPr="009C7017">
              <w:rPr>
                <w:rFonts w:eastAsia="Malgun Gothic"/>
                <w:bCs/>
                <w:kern w:val="2"/>
                <w:lang w:eastAsia="ko-KR"/>
              </w:rPr>
              <w:t>Service Set Identifier (SSID) defined in IEEE 802.11-2012 [50].</w:t>
            </w:r>
          </w:p>
        </w:tc>
      </w:tr>
      <w:tr w:rsidR="00BC41EA" w:rsidRPr="009C7017" w14:paraId="59C8085B"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5125EA3" w14:textId="77777777" w:rsidR="00BC41EA" w:rsidRPr="009C7017" w:rsidRDefault="00BC41EA" w:rsidP="000E5764">
            <w:pPr>
              <w:pStyle w:val="TAL"/>
              <w:rPr>
                <w:b/>
                <w:i/>
                <w:lang w:eastAsia="ko-KR"/>
              </w:rPr>
            </w:pPr>
            <w:r w:rsidRPr="009C7017">
              <w:rPr>
                <w:b/>
                <w:i/>
                <w:lang w:eastAsia="ko-KR"/>
              </w:rPr>
              <w:t>Wlan-Identifiers</w:t>
            </w:r>
          </w:p>
          <w:p w14:paraId="1CC557DA" w14:textId="77777777" w:rsidR="00BC41EA" w:rsidRPr="009C7017" w:rsidRDefault="00BC41EA" w:rsidP="000E5764">
            <w:pPr>
              <w:pStyle w:val="TAL"/>
              <w:rPr>
                <w:b/>
                <w:i/>
                <w:lang w:eastAsia="sv-SE"/>
              </w:rPr>
            </w:pPr>
            <w:r w:rsidRPr="009C7017">
              <w:rPr>
                <w:lang w:eastAsia="ko-KR"/>
              </w:rPr>
              <w:t>Indicates the WLAN parameters used for identification of the WLAN for which the measurement results are applicable.</w:t>
            </w:r>
          </w:p>
        </w:tc>
      </w:tr>
    </w:tbl>
    <w:p w14:paraId="69F573CE" w14:textId="77777777" w:rsidR="00BC41EA" w:rsidRPr="009C7017" w:rsidRDefault="00BC41EA" w:rsidP="00BC41EA"/>
    <w:p w14:paraId="0868A37F" w14:textId="77777777" w:rsidR="00BC41EA" w:rsidRPr="009C7017" w:rsidRDefault="00BC41EA" w:rsidP="00BC41EA">
      <w:pPr>
        <w:pStyle w:val="Heading4"/>
      </w:pPr>
      <w:bookmarkStart w:id="1117" w:name="_Toc60777512"/>
      <w:bookmarkStart w:id="1118" w:name="_Toc83740469"/>
      <w:r w:rsidRPr="009C7017">
        <w:t>–</w:t>
      </w:r>
      <w:r w:rsidRPr="009C7017">
        <w:tab/>
      </w:r>
      <w:r w:rsidRPr="009C7017">
        <w:rPr>
          <w:i/>
        </w:rPr>
        <w:t>OtherConfig</w:t>
      </w:r>
      <w:bookmarkEnd w:id="1117"/>
      <w:bookmarkEnd w:id="1118"/>
    </w:p>
    <w:p w14:paraId="3154E3B4" w14:textId="77777777" w:rsidR="00BC41EA" w:rsidRPr="009C7017" w:rsidRDefault="00BC41EA" w:rsidP="00BC41EA">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20B03C72" w14:textId="77777777" w:rsidR="00BC41EA" w:rsidRPr="009C7017" w:rsidRDefault="00BC41EA" w:rsidP="00BC41EA">
      <w:pPr>
        <w:pStyle w:val="TH"/>
        <w:rPr>
          <w:bCs/>
          <w:i/>
          <w:iCs/>
        </w:rPr>
      </w:pPr>
      <w:r w:rsidRPr="009C7017">
        <w:rPr>
          <w:bCs/>
          <w:i/>
          <w:iCs/>
        </w:rPr>
        <w:t xml:space="preserve">OtherConfig </w:t>
      </w:r>
      <w:r w:rsidRPr="009C7017">
        <w:rPr>
          <w:bCs/>
          <w:iCs/>
        </w:rPr>
        <w:t>information element</w:t>
      </w:r>
    </w:p>
    <w:p w14:paraId="240BA2E7" w14:textId="77777777" w:rsidR="00BC41EA" w:rsidRPr="009C7017" w:rsidRDefault="00BC41EA" w:rsidP="00BC41EA">
      <w:pPr>
        <w:pStyle w:val="PL"/>
        <w:rPr>
          <w:color w:val="808080"/>
        </w:rPr>
      </w:pPr>
      <w:r w:rsidRPr="009C7017">
        <w:rPr>
          <w:color w:val="808080"/>
        </w:rPr>
        <w:t>-- ASN1START</w:t>
      </w:r>
    </w:p>
    <w:p w14:paraId="6D754850" w14:textId="77777777" w:rsidR="00BC41EA" w:rsidRPr="009C7017" w:rsidRDefault="00BC41EA" w:rsidP="00BC41EA">
      <w:pPr>
        <w:pStyle w:val="PL"/>
        <w:rPr>
          <w:color w:val="808080"/>
        </w:rPr>
      </w:pPr>
      <w:r w:rsidRPr="009C7017">
        <w:rPr>
          <w:color w:val="808080"/>
        </w:rPr>
        <w:t>-- TAG-OTHERCONFIG-START</w:t>
      </w:r>
    </w:p>
    <w:p w14:paraId="47642171" w14:textId="77777777" w:rsidR="00BC41EA" w:rsidRPr="009C7017" w:rsidRDefault="00BC41EA" w:rsidP="00BC41EA">
      <w:pPr>
        <w:pStyle w:val="PL"/>
      </w:pPr>
    </w:p>
    <w:p w14:paraId="6763D9F8" w14:textId="77777777" w:rsidR="00BC41EA" w:rsidRPr="009C7017" w:rsidRDefault="00BC41EA" w:rsidP="00BC41EA">
      <w:pPr>
        <w:pStyle w:val="PL"/>
      </w:pPr>
      <w:r w:rsidRPr="009C7017">
        <w:t xml:space="preserve">OtherConfig ::=                 </w:t>
      </w:r>
      <w:r w:rsidRPr="009C7017">
        <w:rPr>
          <w:color w:val="993366"/>
        </w:rPr>
        <w:t>SEQUENCE</w:t>
      </w:r>
      <w:r w:rsidRPr="009C7017">
        <w:t xml:space="preserve"> {</w:t>
      </w:r>
    </w:p>
    <w:p w14:paraId="7CADEAD6" w14:textId="77777777" w:rsidR="00BC41EA" w:rsidRPr="009C7017" w:rsidRDefault="00BC41EA" w:rsidP="00BC41EA">
      <w:pPr>
        <w:pStyle w:val="PL"/>
      </w:pPr>
      <w:r w:rsidRPr="009C7017">
        <w:t xml:space="preserve">    delayBudgetReportingConfig  </w:t>
      </w:r>
      <w:r w:rsidRPr="009C7017">
        <w:rPr>
          <w:color w:val="993366"/>
        </w:rPr>
        <w:t>CHOICE</w:t>
      </w:r>
      <w:r w:rsidRPr="009C7017">
        <w:t>{</w:t>
      </w:r>
    </w:p>
    <w:p w14:paraId="37171B97" w14:textId="77777777" w:rsidR="00BC41EA" w:rsidRPr="009C7017" w:rsidRDefault="00BC41EA" w:rsidP="00BC41EA">
      <w:pPr>
        <w:pStyle w:val="PL"/>
      </w:pPr>
      <w:r w:rsidRPr="009C7017">
        <w:t xml:space="preserve">        release                 </w:t>
      </w:r>
      <w:r w:rsidRPr="009C7017">
        <w:rPr>
          <w:color w:val="993366"/>
        </w:rPr>
        <w:t>NULL</w:t>
      </w:r>
      <w:r w:rsidRPr="009C7017">
        <w:t>,</w:t>
      </w:r>
    </w:p>
    <w:p w14:paraId="0C8A2F79" w14:textId="77777777" w:rsidR="00BC41EA" w:rsidRPr="009C7017" w:rsidRDefault="00BC41EA" w:rsidP="00BC41EA">
      <w:pPr>
        <w:pStyle w:val="PL"/>
      </w:pPr>
      <w:r w:rsidRPr="009C7017">
        <w:t xml:space="preserve">        setup                   </w:t>
      </w:r>
      <w:r w:rsidRPr="009C7017">
        <w:rPr>
          <w:color w:val="993366"/>
        </w:rPr>
        <w:t>SEQUENCE</w:t>
      </w:r>
      <w:r w:rsidRPr="009C7017">
        <w:t>{</w:t>
      </w:r>
    </w:p>
    <w:p w14:paraId="2C4BF09A" w14:textId="77777777" w:rsidR="00BC41EA" w:rsidRPr="009C7017" w:rsidRDefault="00BC41EA" w:rsidP="00BC41EA">
      <w:pPr>
        <w:pStyle w:val="PL"/>
      </w:pPr>
      <w:r w:rsidRPr="009C7017">
        <w:t xml:space="preserve">            delayBudgetReportingProhibitTimer   </w:t>
      </w:r>
      <w:r w:rsidRPr="009C7017">
        <w:rPr>
          <w:color w:val="993366"/>
        </w:rPr>
        <w:t>ENUMERATED</w:t>
      </w:r>
      <w:r w:rsidRPr="009C7017">
        <w:t xml:space="preserve"> {s0, s0dot4, s0dot8, s1dot6, s3, s6, s12, s30}</w:t>
      </w:r>
    </w:p>
    <w:p w14:paraId="785A0DE5" w14:textId="77777777" w:rsidR="00BC41EA" w:rsidRPr="009C7017" w:rsidRDefault="00BC41EA" w:rsidP="00BC41EA">
      <w:pPr>
        <w:pStyle w:val="PL"/>
      </w:pPr>
      <w:r w:rsidRPr="009C7017">
        <w:lastRenderedPageBreak/>
        <w:t xml:space="preserve">        }</w:t>
      </w:r>
    </w:p>
    <w:p w14:paraId="31D4151C"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03AA405" w14:textId="77777777" w:rsidR="00BC41EA" w:rsidRPr="009C7017" w:rsidRDefault="00BC41EA" w:rsidP="00BC41EA">
      <w:pPr>
        <w:pStyle w:val="PL"/>
      </w:pPr>
      <w:r w:rsidRPr="009C7017">
        <w:t>}</w:t>
      </w:r>
    </w:p>
    <w:p w14:paraId="54B32D48" w14:textId="77777777" w:rsidR="00BC41EA" w:rsidRPr="009C7017" w:rsidRDefault="00BC41EA" w:rsidP="00BC41EA">
      <w:pPr>
        <w:pStyle w:val="PL"/>
      </w:pPr>
    </w:p>
    <w:p w14:paraId="78DCF859" w14:textId="77777777" w:rsidR="00BC41EA" w:rsidRPr="009C7017" w:rsidRDefault="00BC41EA" w:rsidP="00BC41EA">
      <w:pPr>
        <w:pStyle w:val="PL"/>
      </w:pPr>
      <w:r w:rsidRPr="009C7017">
        <w:t xml:space="preserve">OtherConfig-v1540 ::=           </w:t>
      </w:r>
      <w:r w:rsidRPr="009C7017">
        <w:rPr>
          <w:color w:val="993366"/>
        </w:rPr>
        <w:t>SEQUENCE</w:t>
      </w:r>
      <w:r w:rsidRPr="009C7017">
        <w:t xml:space="preserve"> {</w:t>
      </w:r>
    </w:p>
    <w:p w14:paraId="50305C53" w14:textId="77777777" w:rsidR="00BC41EA" w:rsidRPr="009C7017" w:rsidRDefault="00BC41EA" w:rsidP="00BC41EA">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A52CEDE" w14:textId="77777777" w:rsidR="00BC41EA" w:rsidRPr="009C7017" w:rsidRDefault="00BC41EA" w:rsidP="00BC41EA">
      <w:pPr>
        <w:pStyle w:val="PL"/>
      </w:pPr>
      <w:r w:rsidRPr="009C7017">
        <w:t xml:space="preserve">    ...</w:t>
      </w:r>
    </w:p>
    <w:p w14:paraId="05D6F803" w14:textId="77777777" w:rsidR="00BC41EA" w:rsidRPr="009C7017" w:rsidRDefault="00BC41EA" w:rsidP="00BC41EA">
      <w:pPr>
        <w:pStyle w:val="PL"/>
      </w:pPr>
      <w:r w:rsidRPr="009C7017">
        <w:t>}</w:t>
      </w:r>
    </w:p>
    <w:p w14:paraId="22F54B01" w14:textId="77777777" w:rsidR="00BC41EA" w:rsidRPr="009C7017" w:rsidRDefault="00BC41EA" w:rsidP="00BC41EA">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374B3CE1" w14:textId="77777777" w:rsidR="00BC41EA" w:rsidRPr="009C7017" w:rsidRDefault="00BC41EA" w:rsidP="00BC41EA">
      <w:pPr>
        <w:pStyle w:val="PL"/>
      </w:pPr>
    </w:p>
    <w:p w14:paraId="5C6B6392" w14:textId="77777777" w:rsidR="00BC41EA" w:rsidRPr="009C7017" w:rsidRDefault="00BC41EA" w:rsidP="00BC41EA">
      <w:pPr>
        <w:pStyle w:val="PL"/>
      </w:pPr>
      <w:r w:rsidRPr="009C7017">
        <w:t xml:space="preserve">OtherConfig-v1610 ::=                   </w:t>
      </w:r>
      <w:r w:rsidRPr="009C7017">
        <w:rPr>
          <w:color w:val="993366"/>
        </w:rPr>
        <w:t>SEQUENCE</w:t>
      </w:r>
      <w:r w:rsidRPr="009C7017">
        <w:t xml:space="preserve"> {</w:t>
      </w:r>
    </w:p>
    <w:p w14:paraId="1ED7BE18" w14:textId="77777777" w:rsidR="00BC41EA" w:rsidRPr="009C7017" w:rsidRDefault="00BC41EA" w:rsidP="00BC41EA">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55A46154" w14:textId="77777777" w:rsidR="00BC41EA" w:rsidRPr="009C7017" w:rsidRDefault="00BC41EA" w:rsidP="00BC41EA">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1E36BFB7" w14:textId="77777777" w:rsidR="00BC41EA" w:rsidRPr="009C7017" w:rsidRDefault="00BC41EA" w:rsidP="00BC41EA">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35658E0C" w14:textId="77777777" w:rsidR="00BC41EA" w:rsidRPr="009C7017" w:rsidRDefault="00BC41EA" w:rsidP="00BC41EA">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14072F8A" w14:textId="77777777" w:rsidR="00BC41EA" w:rsidRPr="009C7017" w:rsidRDefault="00BC41EA" w:rsidP="00BC41EA">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72B7780D" w14:textId="77777777" w:rsidR="00BC41EA" w:rsidRPr="009C7017" w:rsidRDefault="00BC41EA" w:rsidP="00BC41EA">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03859066" w14:textId="77777777" w:rsidR="00BC41EA" w:rsidRPr="009C7017" w:rsidRDefault="00BC41EA" w:rsidP="00BC41EA">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36014E54" w14:textId="77777777" w:rsidR="00BC41EA" w:rsidRPr="009C7017" w:rsidRDefault="00BC41EA" w:rsidP="00BC41EA">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26CBF9" w14:textId="77777777" w:rsidR="00BC41EA" w:rsidRPr="009C7017" w:rsidRDefault="00BC41EA" w:rsidP="00BC41EA">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4A6BF908" w14:textId="77777777" w:rsidR="00BC41EA" w:rsidRPr="009C7017" w:rsidRDefault="00BC41EA" w:rsidP="00BC41EA">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2B3D7F33" w14:textId="77777777" w:rsidR="00BC41EA" w:rsidRPr="009C7017" w:rsidRDefault="00BC41EA" w:rsidP="00BC41EA">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71459274" w14:textId="77777777" w:rsidR="00BC41EA" w:rsidRPr="009C7017" w:rsidRDefault="00BC41EA" w:rsidP="00BC41EA">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5105E8F" w14:textId="77777777" w:rsidR="00BC41EA" w:rsidRPr="009C7017" w:rsidRDefault="00BC41EA" w:rsidP="00BC41EA">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30085583" w14:textId="77777777" w:rsidR="00BC41EA" w:rsidRPr="009C7017" w:rsidRDefault="00BC41EA" w:rsidP="00BC41EA">
      <w:pPr>
        <w:pStyle w:val="PL"/>
      </w:pPr>
      <w:r w:rsidRPr="009C7017">
        <w:t>}</w:t>
      </w:r>
    </w:p>
    <w:p w14:paraId="4AC559F5" w14:textId="77777777" w:rsidR="00BC41EA" w:rsidRPr="009C7017" w:rsidRDefault="00BC41EA" w:rsidP="00BC41EA">
      <w:pPr>
        <w:pStyle w:val="PL"/>
      </w:pPr>
    </w:p>
    <w:p w14:paraId="1018DDE7" w14:textId="77777777" w:rsidR="00BC41EA" w:rsidRPr="009C7017" w:rsidRDefault="00BC41EA" w:rsidP="00BC41EA">
      <w:pPr>
        <w:pStyle w:val="PL"/>
      </w:pPr>
      <w:r w:rsidRPr="009C7017">
        <w:t xml:space="preserve">OverheatingAssistanceConfig ::= </w:t>
      </w:r>
      <w:r w:rsidRPr="009C7017">
        <w:rPr>
          <w:color w:val="993366"/>
        </w:rPr>
        <w:t>SEQUENCE</w:t>
      </w:r>
      <w:r w:rsidRPr="009C7017">
        <w:t xml:space="preserve"> {</w:t>
      </w:r>
    </w:p>
    <w:p w14:paraId="2505AEDA" w14:textId="77777777" w:rsidR="00BC41EA" w:rsidRPr="009C7017" w:rsidRDefault="00BC41EA" w:rsidP="00BC41EA">
      <w:pPr>
        <w:pStyle w:val="PL"/>
      </w:pPr>
      <w:r w:rsidRPr="009C7017">
        <w:t xml:space="preserve">    overheatingIndicationProhibitTimer    </w:t>
      </w:r>
      <w:r w:rsidRPr="009C7017">
        <w:rPr>
          <w:color w:val="993366"/>
        </w:rPr>
        <w:t>ENUMERATED</w:t>
      </w:r>
      <w:r w:rsidRPr="009C7017">
        <w:t xml:space="preserve"> {s0, s0dot5, s1, s2, s5, s10, s20, s30,</w:t>
      </w:r>
    </w:p>
    <w:p w14:paraId="6611A30E" w14:textId="77777777" w:rsidR="00BC41EA" w:rsidRPr="009C7017" w:rsidRDefault="00BC41EA" w:rsidP="00BC41EA">
      <w:pPr>
        <w:pStyle w:val="PL"/>
      </w:pPr>
      <w:r w:rsidRPr="009C7017">
        <w:t xml:space="preserve">                                          s60, s90, s120, s300, s600, spare3, spare2, spare1}</w:t>
      </w:r>
    </w:p>
    <w:p w14:paraId="4DA94353" w14:textId="77777777" w:rsidR="00BC41EA" w:rsidRPr="009C7017" w:rsidRDefault="00BC41EA" w:rsidP="00BC41EA">
      <w:pPr>
        <w:pStyle w:val="PL"/>
      </w:pPr>
      <w:r w:rsidRPr="009C7017">
        <w:t>}</w:t>
      </w:r>
    </w:p>
    <w:p w14:paraId="7188AEED" w14:textId="77777777" w:rsidR="00BC41EA" w:rsidRPr="009C7017" w:rsidRDefault="00BC41EA" w:rsidP="00BC41EA">
      <w:pPr>
        <w:pStyle w:val="PL"/>
      </w:pPr>
    </w:p>
    <w:p w14:paraId="23ABA9E5" w14:textId="77777777" w:rsidR="00BC41EA" w:rsidRPr="009C7017" w:rsidRDefault="00BC41EA" w:rsidP="00BC41EA">
      <w:pPr>
        <w:pStyle w:val="PL"/>
      </w:pPr>
      <w:r w:rsidRPr="009C7017">
        <w:t xml:space="preserve">IDC-AssistanceConfig-r16 ::=    </w:t>
      </w:r>
      <w:r w:rsidRPr="009C7017">
        <w:rPr>
          <w:color w:val="993366"/>
        </w:rPr>
        <w:t>SEQUENCE</w:t>
      </w:r>
      <w:r w:rsidRPr="009C7017">
        <w:t xml:space="preserve"> {</w:t>
      </w:r>
    </w:p>
    <w:p w14:paraId="0BA169F8" w14:textId="77777777" w:rsidR="00BC41EA" w:rsidRPr="009C7017" w:rsidRDefault="00BC41EA" w:rsidP="00BC41EA">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4A6B1646" w14:textId="77777777" w:rsidR="00BC41EA" w:rsidRPr="009C7017" w:rsidRDefault="00BC41EA" w:rsidP="00BC41EA">
      <w:pPr>
        <w:pStyle w:val="PL"/>
      </w:pPr>
      <w:r w:rsidRPr="009C7017">
        <w:t xml:space="preserve">    ...</w:t>
      </w:r>
    </w:p>
    <w:p w14:paraId="09426AB4" w14:textId="77777777" w:rsidR="00BC41EA" w:rsidRPr="009C7017" w:rsidRDefault="00BC41EA" w:rsidP="00BC41EA">
      <w:pPr>
        <w:pStyle w:val="PL"/>
      </w:pPr>
      <w:r w:rsidRPr="009C7017">
        <w:t>}</w:t>
      </w:r>
    </w:p>
    <w:p w14:paraId="540424C0" w14:textId="77777777" w:rsidR="00BC41EA" w:rsidRPr="009C7017" w:rsidRDefault="00BC41EA" w:rsidP="00BC41EA">
      <w:pPr>
        <w:pStyle w:val="PL"/>
      </w:pPr>
    </w:p>
    <w:p w14:paraId="3E02BDC8" w14:textId="77777777" w:rsidR="00BC41EA" w:rsidRPr="009C7017" w:rsidRDefault="00BC41EA" w:rsidP="00BC41EA">
      <w:pPr>
        <w:pStyle w:val="PL"/>
      </w:pPr>
      <w:r w:rsidRPr="009C7017">
        <w:t xml:space="preserve">DRX-PreferenceConfig-r16 ::=          </w:t>
      </w:r>
      <w:r w:rsidRPr="009C7017">
        <w:rPr>
          <w:color w:val="993366"/>
        </w:rPr>
        <w:t>SEQUENCE</w:t>
      </w:r>
      <w:r w:rsidRPr="009C7017">
        <w:t xml:space="preserve"> {</w:t>
      </w:r>
    </w:p>
    <w:p w14:paraId="0A3767F1" w14:textId="77777777" w:rsidR="00BC41EA" w:rsidRPr="009C7017" w:rsidRDefault="00BC41EA" w:rsidP="00BC41EA">
      <w:pPr>
        <w:pStyle w:val="PL"/>
      </w:pPr>
      <w:r w:rsidRPr="009C7017">
        <w:t xml:space="preserve">    drx-PreferenceProhibitTimer-r16       </w:t>
      </w:r>
      <w:r w:rsidRPr="009C7017">
        <w:rPr>
          <w:color w:val="993366"/>
        </w:rPr>
        <w:t>ENUMERATED</w:t>
      </w:r>
      <w:r w:rsidRPr="009C7017">
        <w:t xml:space="preserve"> {</w:t>
      </w:r>
    </w:p>
    <w:p w14:paraId="0A9B4A91" w14:textId="77777777" w:rsidR="00BC41EA" w:rsidRPr="009C7017" w:rsidRDefault="00BC41EA" w:rsidP="00BC41EA">
      <w:pPr>
        <w:pStyle w:val="PL"/>
      </w:pPr>
      <w:r w:rsidRPr="009C7017">
        <w:t xml:space="preserve">                                              s0, s0dot5, s1, s2, s3, s4, s5, s6, s7,</w:t>
      </w:r>
    </w:p>
    <w:p w14:paraId="02885121" w14:textId="77777777" w:rsidR="00BC41EA" w:rsidRPr="009C7017" w:rsidRDefault="00BC41EA" w:rsidP="00BC41EA">
      <w:pPr>
        <w:pStyle w:val="PL"/>
      </w:pPr>
      <w:r w:rsidRPr="009C7017">
        <w:t xml:space="preserve">                                              s8, s9, s10, s20, s30, spare2, spare1}</w:t>
      </w:r>
    </w:p>
    <w:p w14:paraId="429D1829" w14:textId="77777777" w:rsidR="00BC41EA" w:rsidRPr="009C7017" w:rsidRDefault="00BC41EA" w:rsidP="00BC41EA">
      <w:pPr>
        <w:pStyle w:val="PL"/>
      </w:pPr>
      <w:r w:rsidRPr="009C7017">
        <w:t>}</w:t>
      </w:r>
    </w:p>
    <w:p w14:paraId="1FB4A714" w14:textId="77777777" w:rsidR="00BC41EA" w:rsidRPr="009C7017" w:rsidRDefault="00BC41EA" w:rsidP="00BC41EA">
      <w:pPr>
        <w:pStyle w:val="PL"/>
      </w:pPr>
    </w:p>
    <w:p w14:paraId="707A6E00" w14:textId="77777777" w:rsidR="00BC41EA" w:rsidRPr="009C7017" w:rsidRDefault="00BC41EA" w:rsidP="00BC41EA">
      <w:pPr>
        <w:pStyle w:val="PL"/>
      </w:pPr>
      <w:r w:rsidRPr="009C7017">
        <w:t xml:space="preserve">MaxBW-PreferenceConfig-r16 ::=        </w:t>
      </w:r>
      <w:r w:rsidRPr="009C7017">
        <w:rPr>
          <w:color w:val="993366"/>
        </w:rPr>
        <w:t>SEQUENCE</w:t>
      </w:r>
      <w:r w:rsidRPr="009C7017">
        <w:t xml:space="preserve"> {</w:t>
      </w:r>
    </w:p>
    <w:p w14:paraId="23DAD7A2" w14:textId="77777777" w:rsidR="00BC41EA" w:rsidRPr="009C7017" w:rsidRDefault="00BC41EA" w:rsidP="00BC41EA">
      <w:pPr>
        <w:pStyle w:val="PL"/>
      </w:pPr>
      <w:r w:rsidRPr="009C7017">
        <w:t xml:space="preserve">    maxBW-PreferenceProhibitTimer-r16     </w:t>
      </w:r>
      <w:r w:rsidRPr="009C7017">
        <w:rPr>
          <w:color w:val="993366"/>
        </w:rPr>
        <w:t>ENUMERATED</w:t>
      </w:r>
      <w:r w:rsidRPr="009C7017">
        <w:t xml:space="preserve"> {</w:t>
      </w:r>
    </w:p>
    <w:p w14:paraId="1D8F2F68" w14:textId="77777777" w:rsidR="00BC41EA" w:rsidRPr="009C7017" w:rsidRDefault="00BC41EA" w:rsidP="00BC41EA">
      <w:pPr>
        <w:pStyle w:val="PL"/>
      </w:pPr>
      <w:r w:rsidRPr="009C7017">
        <w:t xml:space="preserve">                                              s0, s0dot5, s1, s2, s3, s4, s5, s6, s7,</w:t>
      </w:r>
    </w:p>
    <w:p w14:paraId="191A5C2F" w14:textId="77777777" w:rsidR="00BC41EA" w:rsidRPr="009C7017" w:rsidRDefault="00BC41EA" w:rsidP="00BC41EA">
      <w:pPr>
        <w:pStyle w:val="PL"/>
      </w:pPr>
      <w:r w:rsidRPr="009C7017">
        <w:t xml:space="preserve">                                              s8, s9, s10, s20, s30, spare2, spare1}</w:t>
      </w:r>
    </w:p>
    <w:p w14:paraId="234F41C8" w14:textId="77777777" w:rsidR="00BC41EA" w:rsidRPr="009C7017" w:rsidRDefault="00BC41EA" w:rsidP="00BC41EA">
      <w:pPr>
        <w:pStyle w:val="PL"/>
      </w:pPr>
      <w:r w:rsidRPr="009C7017">
        <w:t>}</w:t>
      </w:r>
    </w:p>
    <w:p w14:paraId="329B4CCE" w14:textId="77777777" w:rsidR="00BC41EA" w:rsidRPr="009C7017" w:rsidRDefault="00BC41EA" w:rsidP="00BC41EA">
      <w:pPr>
        <w:pStyle w:val="PL"/>
      </w:pPr>
    </w:p>
    <w:p w14:paraId="0ADE48B1" w14:textId="77777777" w:rsidR="00BC41EA" w:rsidRPr="009C7017" w:rsidRDefault="00BC41EA" w:rsidP="00BC41EA">
      <w:pPr>
        <w:pStyle w:val="PL"/>
      </w:pPr>
      <w:r w:rsidRPr="009C7017">
        <w:t xml:space="preserve">MaxCC-PreferenceConfig-r16 ::=        </w:t>
      </w:r>
      <w:r w:rsidRPr="009C7017">
        <w:rPr>
          <w:color w:val="993366"/>
        </w:rPr>
        <w:t>SEQUENCE</w:t>
      </w:r>
      <w:r w:rsidRPr="009C7017">
        <w:t xml:space="preserve"> {</w:t>
      </w:r>
    </w:p>
    <w:p w14:paraId="0C975737" w14:textId="77777777" w:rsidR="00BC41EA" w:rsidRPr="009C7017" w:rsidRDefault="00BC41EA" w:rsidP="00BC41EA">
      <w:pPr>
        <w:pStyle w:val="PL"/>
      </w:pPr>
      <w:r w:rsidRPr="009C7017">
        <w:t xml:space="preserve">    maxCC-PreferenceProhibitTimer-r16     </w:t>
      </w:r>
      <w:r w:rsidRPr="009C7017">
        <w:rPr>
          <w:color w:val="993366"/>
        </w:rPr>
        <w:t>ENUMERATED</w:t>
      </w:r>
      <w:r w:rsidRPr="009C7017">
        <w:t xml:space="preserve"> {</w:t>
      </w:r>
    </w:p>
    <w:p w14:paraId="24F99334" w14:textId="77777777" w:rsidR="00BC41EA" w:rsidRPr="009C7017" w:rsidRDefault="00BC41EA" w:rsidP="00BC41EA">
      <w:pPr>
        <w:pStyle w:val="PL"/>
      </w:pPr>
      <w:r w:rsidRPr="009C7017">
        <w:t xml:space="preserve">                                              s0, s0dot5, s1, s2, s3, s4, s5, s6, s7,</w:t>
      </w:r>
    </w:p>
    <w:p w14:paraId="1590EA8A" w14:textId="77777777" w:rsidR="00BC41EA" w:rsidRPr="009C7017" w:rsidRDefault="00BC41EA" w:rsidP="00BC41EA">
      <w:pPr>
        <w:pStyle w:val="PL"/>
      </w:pPr>
      <w:r w:rsidRPr="009C7017">
        <w:t xml:space="preserve">                                              s8, s9, s10, s20, s30, spare2, spare1}</w:t>
      </w:r>
    </w:p>
    <w:p w14:paraId="73826FE5" w14:textId="77777777" w:rsidR="00BC41EA" w:rsidRPr="009C7017" w:rsidRDefault="00BC41EA" w:rsidP="00BC41EA">
      <w:pPr>
        <w:pStyle w:val="PL"/>
      </w:pPr>
      <w:r w:rsidRPr="009C7017">
        <w:lastRenderedPageBreak/>
        <w:t>}</w:t>
      </w:r>
    </w:p>
    <w:p w14:paraId="6E0B9422" w14:textId="77777777" w:rsidR="00BC41EA" w:rsidRPr="009C7017" w:rsidRDefault="00BC41EA" w:rsidP="00BC41EA">
      <w:pPr>
        <w:pStyle w:val="PL"/>
      </w:pPr>
    </w:p>
    <w:p w14:paraId="4D3EC494" w14:textId="77777777" w:rsidR="00BC41EA" w:rsidRPr="009C7017" w:rsidRDefault="00BC41EA" w:rsidP="00BC41EA">
      <w:pPr>
        <w:pStyle w:val="PL"/>
      </w:pPr>
      <w:r w:rsidRPr="009C7017">
        <w:t xml:space="preserve">MaxMIMO-LayerPreferenceConfig-r16 ::= </w:t>
      </w:r>
      <w:r w:rsidRPr="009C7017">
        <w:rPr>
          <w:color w:val="993366"/>
        </w:rPr>
        <w:t>SEQUENCE</w:t>
      </w:r>
      <w:r w:rsidRPr="009C7017">
        <w:t xml:space="preserve"> {</w:t>
      </w:r>
    </w:p>
    <w:p w14:paraId="7C082EB7" w14:textId="77777777" w:rsidR="00BC41EA" w:rsidRPr="009C7017" w:rsidRDefault="00BC41EA" w:rsidP="00BC41EA">
      <w:pPr>
        <w:pStyle w:val="PL"/>
      </w:pPr>
      <w:r w:rsidRPr="009C7017">
        <w:t xml:space="preserve">    maxMIMO-LayerPreferenceProhibitTimer-r16 </w:t>
      </w:r>
      <w:r w:rsidRPr="009C7017">
        <w:rPr>
          <w:color w:val="993366"/>
        </w:rPr>
        <w:t>ENUMERATED</w:t>
      </w:r>
      <w:r w:rsidRPr="009C7017">
        <w:t xml:space="preserve"> {</w:t>
      </w:r>
    </w:p>
    <w:p w14:paraId="60F51139" w14:textId="77777777" w:rsidR="00BC41EA" w:rsidRPr="009C7017" w:rsidRDefault="00BC41EA" w:rsidP="00BC41EA">
      <w:pPr>
        <w:pStyle w:val="PL"/>
      </w:pPr>
      <w:r w:rsidRPr="009C7017">
        <w:t xml:space="preserve">                                                 s0, s0dot5, s1, s2, s3, s4, s5, s6, s7,</w:t>
      </w:r>
    </w:p>
    <w:p w14:paraId="34A2A388" w14:textId="77777777" w:rsidR="00BC41EA" w:rsidRPr="009C7017" w:rsidRDefault="00BC41EA" w:rsidP="00BC41EA">
      <w:pPr>
        <w:pStyle w:val="PL"/>
      </w:pPr>
      <w:r w:rsidRPr="009C7017">
        <w:t xml:space="preserve">                                                 s8, s9, s10, s20, s30, spare2, spare1}</w:t>
      </w:r>
    </w:p>
    <w:p w14:paraId="5E685A7E" w14:textId="77777777" w:rsidR="00BC41EA" w:rsidRPr="009C7017" w:rsidRDefault="00BC41EA" w:rsidP="00BC41EA">
      <w:pPr>
        <w:pStyle w:val="PL"/>
      </w:pPr>
      <w:r w:rsidRPr="009C7017">
        <w:t>}</w:t>
      </w:r>
    </w:p>
    <w:p w14:paraId="6464758E" w14:textId="77777777" w:rsidR="00BC41EA" w:rsidRPr="009C7017" w:rsidRDefault="00BC41EA" w:rsidP="00BC41EA">
      <w:pPr>
        <w:pStyle w:val="PL"/>
      </w:pPr>
    </w:p>
    <w:p w14:paraId="7CFEA3FF" w14:textId="77777777" w:rsidR="00BC41EA" w:rsidRPr="009C7017" w:rsidRDefault="00BC41EA" w:rsidP="00BC41EA">
      <w:pPr>
        <w:pStyle w:val="PL"/>
      </w:pPr>
      <w:r w:rsidRPr="009C7017">
        <w:t xml:space="preserve">MinSchedulingOffsetPreferenceConfig-r16 ::=   </w:t>
      </w:r>
      <w:r w:rsidRPr="009C7017">
        <w:rPr>
          <w:color w:val="993366"/>
        </w:rPr>
        <w:t>SEQUENCE</w:t>
      </w:r>
      <w:r w:rsidRPr="009C7017">
        <w:t xml:space="preserve"> {</w:t>
      </w:r>
    </w:p>
    <w:p w14:paraId="4FE65E8E" w14:textId="77777777" w:rsidR="00BC41EA" w:rsidRPr="009C7017" w:rsidRDefault="00BC41EA" w:rsidP="00BC41EA">
      <w:pPr>
        <w:pStyle w:val="PL"/>
      </w:pPr>
      <w:r w:rsidRPr="009C7017">
        <w:t xml:space="preserve">    minSchedulingOffsetPreferenceProhibitTimer-r16 </w:t>
      </w:r>
      <w:r w:rsidRPr="009C7017">
        <w:rPr>
          <w:color w:val="993366"/>
        </w:rPr>
        <w:t>ENUMERATED</w:t>
      </w:r>
      <w:r w:rsidRPr="009C7017">
        <w:t xml:space="preserve"> {</w:t>
      </w:r>
    </w:p>
    <w:p w14:paraId="53C63D3C" w14:textId="77777777" w:rsidR="00BC41EA" w:rsidRPr="009C7017" w:rsidRDefault="00BC41EA" w:rsidP="00BC41EA">
      <w:pPr>
        <w:pStyle w:val="PL"/>
      </w:pPr>
      <w:r w:rsidRPr="009C7017">
        <w:t xml:space="preserve">                                                       s0, s0dot5, s1, s2, s3, s4, s5, s6, s7,</w:t>
      </w:r>
    </w:p>
    <w:p w14:paraId="772803DB" w14:textId="77777777" w:rsidR="00BC41EA" w:rsidRPr="009C7017" w:rsidRDefault="00BC41EA" w:rsidP="00BC41EA">
      <w:pPr>
        <w:pStyle w:val="PL"/>
      </w:pPr>
      <w:r w:rsidRPr="009C7017">
        <w:t xml:space="preserve">                                                       s8, s9, s10, s20, s30, spare2, spare1}</w:t>
      </w:r>
    </w:p>
    <w:p w14:paraId="5528D953" w14:textId="77777777" w:rsidR="00BC41EA" w:rsidRPr="009C7017" w:rsidRDefault="00BC41EA" w:rsidP="00BC41EA">
      <w:pPr>
        <w:pStyle w:val="PL"/>
      </w:pPr>
      <w:r w:rsidRPr="009C7017">
        <w:t>}</w:t>
      </w:r>
    </w:p>
    <w:p w14:paraId="1B262D3B" w14:textId="77777777" w:rsidR="00BC41EA" w:rsidRPr="009C7017" w:rsidRDefault="00BC41EA" w:rsidP="00BC41EA">
      <w:pPr>
        <w:pStyle w:val="PL"/>
      </w:pPr>
    </w:p>
    <w:p w14:paraId="22A1EF60" w14:textId="77777777" w:rsidR="00BC41EA" w:rsidRPr="009C7017" w:rsidRDefault="00BC41EA" w:rsidP="00BC41EA">
      <w:pPr>
        <w:pStyle w:val="PL"/>
      </w:pPr>
      <w:r w:rsidRPr="009C7017">
        <w:t xml:space="preserve">ReleasePreferenceConfig-r16 ::=       </w:t>
      </w:r>
      <w:r w:rsidRPr="009C7017">
        <w:rPr>
          <w:color w:val="993366"/>
        </w:rPr>
        <w:t>SEQUENCE</w:t>
      </w:r>
      <w:r w:rsidRPr="009C7017">
        <w:t xml:space="preserve"> {</w:t>
      </w:r>
    </w:p>
    <w:p w14:paraId="3968FF88" w14:textId="77777777" w:rsidR="00BC41EA" w:rsidRPr="009C7017" w:rsidRDefault="00BC41EA" w:rsidP="00BC41EA">
      <w:pPr>
        <w:pStyle w:val="PL"/>
      </w:pPr>
      <w:r w:rsidRPr="009C7017">
        <w:t xml:space="preserve">    releasePreferenceProhibitTimer-r16    </w:t>
      </w:r>
      <w:r w:rsidRPr="009C7017">
        <w:rPr>
          <w:color w:val="993366"/>
        </w:rPr>
        <w:t>ENUMERATED</w:t>
      </w:r>
      <w:r w:rsidRPr="009C7017">
        <w:t xml:space="preserve"> {</w:t>
      </w:r>
    </w:p>
    <w:p w14:paraId="0C1FCD17" w14:textId="77777777" w:rsidR="00BC41EA" w:rsidRPr="009C7017" w:rsidRDefault="00BC41EA" w:rsidP="00BC41EA">
      <w:pPr>
        <w:pStyle w:val="PL"/>
      </w:pPr>
      <w:r w:rsidRPr="009C7017">
        <w:t xml:space="preserve">                                              s0, s0dot5, s1, s2, s3, s4, s5, s6, s7,</w:t>
      </w:r>
    </w:p>
    <w:p w14:paraId="3B0BA62D" w14:textId="77777777" w:rsidR="00BC41EA" w:rsidRPr="009C7017" w:rsidRDefault="00BC41EA" w:rsidP="00BC41EA">
      <w:pPr>
        <w:pStyle w:val="PL"/>
      </w:pPr>
      <w:r w:rsidRPr="009C7017">
        <w:t xml:space="preserve">                                              s8, s9, s10, s20, s30, infinity, spare1},</w:t>
      </w:r>
    </w:p>
    <w:p w14:paraId="48F2D660" w14:textId="77777777" w:rsidR="00BC41EA" w:rsidRPr="009C7017" w:rsidRDefault="00BC41EA" w:rsidP="00BC41EA">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7170C66" w14:textId="77777777" w:rsidR="00BC41EA" w:rsidRPr="009C7017" w:rsidRDefault="00BC41EA" w:rsidP="00BC41EA">
      <w:pPr>
        <w:pStyle w:val="PL"/>
      </w:pPr>
      <w:r w:rsidRPr="009C7017">
        <w:t>}</w:t>
      </w:r>
    </w:p>
    <w:p w14:paraId="3A4371A2" w14:textId="77777777" w:rsidR="00BC41EA" w:rsidRPr="009C7017" w:rsidRDefault="00BC41EA" w:rsidP="00BC41EA">
      <w:pPr>
        <w:pStyle w:val="PL"/>
      </w:pPr>
    </w:p>
    <w:p w14:paraId="486B1FC1" w14:textId="77777777" w:rsidR="00BC41EA" w:rsidRPr="009C7017" w:rsidRDefault="00BC41EA" w:rsidP="00BC41EA">
      <w:pPr>
        <w:pStyle w:val="PL"/>
        <w:rPr>
          <w:color w:val="808080"/>
        </w:rPr>
      </w:pPr>
      <w:r w:rsidRPr="009C7017">
        <w:rPr>
          <w:color w:val="808080"/>
        </w:rPr>
        <w:t>-- TAG-OTHERCONFIG-STOP</w:t>
      </w:r>
    </w:p>
    <w:p w14:paraId="50AE0907" w14:textId="77777777" w:rsidR="00BC41EA" w:rsidRPr="009C7017" w:rsidRDefault="00BC41EA" w:rsidP="00BC41EA">
      <w:pPr>
        <w:pStyle w:val="PL"/>
        <w:rPr>
          <w:color w:val="808080"/>
        </w:rPr>
      </w:pPr>
      <w:r w:rsidRPr="009C7017">
        <w:rPr>
          <w:color w:val="808080"/>
        </w:rPr>
        <w:t>-- ASN1STOP</w:t>
      </w:r>
    </w:p>
    <w:p w14:paraId="3F9D2A2F" w14:textId="77777777" w:rsidR="00BC41EA" w:rsidRPr="009C7017" w:rsidRDefault="00BC41EA" w:rsidP="00BC41E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C41EA" w:rsidRPr="009C7017" w14:paraId="34FA5892"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682259" w14:textId="77777777" w:rsidR="00BC41EA" w:rsidRPr="009C7017" w:rsidRDefault="00BC41EA" w:rsidP="000E5764">
            <w:pPr>
              <w:pStyle w:val="TAH"/>
              <w:rPr>
                <w:lang w:eastAsia="en-GB"/>
              </w:rPr>
            </w:pPr>
            <w:r w:rsidRPr="009C7017">
              <w:rPr>
                <w:i/>
                <w:noProof/>
                <w:lang w:eastAsia="en-GB"/>
              </w:rPr>
              <w:lastRenderedPageBreak/>
              <w:t>OtherConfig</w:t>
            </w:r>
            <w:r w:rsidRPr="009C7017">
              <w:rPr>
                <w:iCs/>
                <w:noProof/>
                <w:lang w:eastAsia="en-GB"/>
              </w:rPr>
              <w:t xml:space="preserve"> field descriptions</w:t>
            </w:r>
          </w:p>
        </w:tc>
      </w:tr>
      <w:tr w:rsidR="00BC41EA" w:rsidRPr="009C7017" w14:paraId="05F0E83C"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324A146" w14:textId="77777777" w:rsidR="00BC41EA" w:rsidRPr="009C7017" w:rsidRDefault="00BC41EA" w:rsidP="000E5764">
            <w:pPr>
              <w:pStyle w:val="TAL"/>
              <w:rPr>
                <w:b/>
                <w:bCs/>
                <w:i/>
                <w:iCs/>
                <w:lang w:eastAsia="sv-SE"/>
              </w:rPr>
            </w:pPr>
            <w:r w:rsidRPr="009C7017">
              <w:rPr>
                <w:b/>
                <w:bCs/>
                <w:i/>
                <w:iCs/>
                <w:lang w:eastAsia="sv-SE"/>
              </w:rPr>
              <w:t>candidateServingFreqListNR</w:t>
            </w:r>
          </w:p>
          <w:p w14:paraId="2F4BB1CE" w14:textId="77777777" w:rsidR="00BC41EA" w:rsidRPr="009C7017" w:rsidRDefault="00BC41EA" w:rsidP="000E576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BC41EA" w:rsidRPr="009C7017" w14:paraId="38325CBA"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tcPr>
          <w:p w14:paraId="0609F95A" w14:textId="77777777" w:rsidR="00BC41EA" w:rsidRPr="009C7017" w:rsidRDefault="00BC41EA" w:rsidP="000E5764">
            <w:pPr>
              <w:pStyle w:val="TAL"/>
              <w:rPr>
                <w:b/>
                <w:i/>
              </w:rPr>
            </w:pPr>
            <w:r w:rsidRPr="009C7017">
              <w:rPr>
                <w:b/>
                <w:i/>
              </w:rPr>
              <w:t>connectedReporting</w:t>
            </w:r>
          </w:p>
          <w:p w14:paraId="47AFA3F9" w14:textId="77777777" w:rsidR="00BC41EA" w:rsidRPr="009C7017" w:rsidRDefault="00BC41EA" w:rsidP="000E576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BC41EA" w:rsidRPr="009C7017" w14:paraId="43A165B7"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1C1A2B" w14:textId="77777777" w:rsidR="00BC41EA" w:rsidRPr="009C7017" w:rsidRDefault="00BC41EA" w:rsidP="000E5764">
            <w:pPr>
              <w:pStyle w:val="TAL"/>
              <w:rPr>
                <w:b/>
                <w:bCs/>
                <w:i/>
                <w:noProof/>
                <w:lang w:eastAsia="en-GB"/>
              </w:rPr>
            </w:pPr>
            <w:r w:rsidRPr="009C7017">
              <w:rPr>
                <w:b/>
                <w:bCs/>
                <w:i/>
                <w:noProof/>
                <w:lang w:eastAsia="en-GB"/>
              </w:rPr>
              <w:t>delayBudgetReportingProhibitTimer</w:t>
            </w:r>
          </w:p>
          <w:p w14:paraId="7424D236" w14:textId="77777777" w:rsidR="00BC41EA" w:rsidRPr="009C7017" w:rsidRDefault="00BC41EA" w:rsidP="000E576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BC41EA" w:rsidRPr="009C7017" w14:paraId="4E9CE923"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C80050" w14:textId="77777777" w:rsidR="00BC41EA" w:rsidRPr="009C7017" w:rsidRDefault="00BC41EA" w:rsidP="000E5764">
            <w:pPr>
              <w:pStyle w:val="TAL"/>
              <w:rPr>
                <w:b/>
                <w:i/>
                <w:noProof/>
                <w:lang w:eastAsia="sv-SE"/>
              </w:rPr>
            </w:pPr>
            <w:r w:rsidRPr="009C7017">
              <w:rPr>
                <w:b/>
                <w:i/>
                <w:noProof/>
                <w:lang w:eastAsia="sv-SE"/>
              </w:rPr>
              <w:t>drx-PreferenceConfig</w:t>
            </w:r>
          </w:p>
          <w:p w14:paraId="10C0C6F2" w14:textId="77777777" w:rsidR="00BC41EA" w:rsidRPr="009C7017" w:rsidRDefault="00BC41EA" w:rsidP="000E576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BC41EA" w:rsidRPr="009C7017" w14:paraId="58C780C4"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A8B888" w14:textId="77777777" w:rsidR="00BC41EA" w:rsidRPr="009C7017" w:rsidRDefault="00BC41EA" w:rsidP="000E5764">
            <w:pPr>
              <w:pStyle w:val="TAL"/>
              <w:rPr>
                <w:b/>
                <w:i/>
                <w:noProof/>
                <w:lang w:eastAsia="sv-SE"/>
              </w:rPr>
            </w:pPr>
            <w:r w:rsidRPr="009C7017">
              <w:rPr>
                <w:b/>
                <w:i/>
                <w:noProof/>
                <w:lang w:eastAsia="sv-SE"/>
              </w:rPr>
              <w:t>drx-PreferenceProhibitTimer</w:t>
            </w:r>
          </w:p>
          <w:p w14:paraId="07BC2AED" w14:textId="77777777" w:rsidR="00BC41EA" w:rsidRPr="009C7017" w:rsidRDefault="00BC41EA" w:rsidP="000E576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BC41EA" w:rsidRPr="009C7017" w14:paraId="3DD48703" w14:textId="77777777" w:rsidTr="000E576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78A3C1A8" w14:textId="77777777" w:rsidR="00BC41EA" w:rsidRPr="009C7017" w:rsidRDefault="00BC41EA" w:rsidP="000E5764">
            <w:pPr>
              <w:pStyle w:val="TAL"/>
              <w:rPr>
                <w:b/>
                <w:i/>
                <w:noProof/>
                <w:lang w:eastAsia="sv-SE"/>
              </w:rPr>
            </w:pPr>
            <w:r w:rsidRPr="009C7017">
              <w:rPr>
                <w:b/>
                <w:i/>
                <w:noProof/>
                <w:lang w:eastAsia="sv-SE"/>
              </w:rPr>
              <w:t>idc-AssistanceConfig</w:t>
            </w:r>
          </w:p>
          <w:p w14:paraId="3D493DCC" w14:textId="77777777" w:rsidR="00BC41EA" w:rsidRPr="009C7017" w:rsidRDefault="00BC41EA" w:rsidP="000E576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BC41EA" w:rsidRPr="009C7017" w14:paraId="6288B6A1"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D4C5802" w14:textId="77777777" w:rsidR="00BC41EA" w:rsidRPr="009C7017" w:rsidRDefault="00BC41EA" w:rsidP="000E5764">
            <w:pPr>
              <w:pStyle w:val="TAL"/>
              <w:rPr>
                <w:b/>
                <w:i/>
                <w:noProof/>
                <w:lang w:eastAsia="sv-SE"/>
              </w:rPr>
            </w:pPr>
            <w:r w:rsidRPr="009C7017">
              <w:rPr>
                <w:b/>
                <w:i/>
                <w:noProof/>
                <w:lang w:eastAsia="sv-SE"/>
              </w:rPr>
              <w:t>maxBW-PreferenceConfig</w:t>
            </w:r>
          </w:p>
          <w:p w14:paraId="14D8F702" w14:textId="77777777" w:rsidR="00BC41EA" w:rsidRPr="009C7017" w:rsidRDefault="00BC41EA" w:rsidP="000E576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BC41EA" w:rsidRPr="009C7017" w14:paraId="07C66740"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D33374" w14:textId="77777777" w:rsidR="00BC41EA" w:rsidRPr="009C7017" w:rsidRDefault="00BC41EA" w:rsidP="000E5764">
            <w:pPr>
              <w:pStyle w:val="TAL"/>
              <w:rPr>
                <w:b/>
                <w:i/>
                <w:noProof/>
                <w:lang w:eastAsia="sv-SE"/>
              </w:rPr>
            </w:pPr>
            <w:r w:rsidRPr="009C7017">
              <w:rPr>
                <w:b/>
                <w:i/>
                <w:noProof/>
                <w:lang w:eastAsia="sv-SE"/>
              </w:rPr>
              <w:t>maxBW-PreferenceProhibitTimer</w:t>
            </w:r>
          </w:p>
          <w:p w14:paraId="0E69B160" w14:textId="77777777" w:rsidR="00BC41EA" w:rsidRPr="009C7017" w:rsidRDefault="00BC41EA" w:rsidP="000E576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BC41EA" w:rsidRPr="009C7017" w14:paraId="4159C6E7"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73BEA4" w14:textId="77777777" w:rsidR="00BC41EA" w:rsidRPr="009C7017" w:rsidRDefault="00BC41EA" w:rsidP="000E5764">
            <w:pPr>
              <w:pStyle w:val="TAL"/>
              <w:rPr>
                <w:b/>
                <w:i/>
                <w:noProof/>
                <w:lang w:eastAsia="sv-SE"/>
              </w:rPr>
            </w:pPr>
            <w:r w:rsidRPr="009C7017">
              <w:rPr>
                <w:b/>
                <w:i/>
                <w:noProof/>
                <w:lang w:eastAsia="sv-SE"/>
              </w:rPr>
              <w:t>maxCC-PreferenceConfig</w:t>
            </w:r>
          </w:p>
          <w:p w14:paraId="306582DB" w14:textId="77777777" w:rsidR="00BC41EA" w:rsidRPr="009C7017" w:rsidRDefault="00BC41EA" w:rsidP="000E576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BC41EA" w:rsidRPr="009C7017" w14:paraId="74E4E410"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30605D" w14:textId="77777777" w:rsidR="00BC41EA" w:rsidRPr="009C7017" w:rsidRDefault="00BC41EA" w:rsidP="000E5764">
            <w:pPr>
              <w:pStyle w:val="TAL"/>
              <w:rPr>
                <w:b/>
                <w:i/>
                <w:noProof/>
                <w:lang w:eastAsia="sv-SE"/>
              </w:rPr>
            </w:pPr>
            <w:r w:rsidRPr="009C7017">
              <w:rPr>
                <w:b/>
                <w:i/>
                <w:noProof/>
                <w:lang w:eastAsia="sv-SE"/>
              </w:rPr>
              <w:t>maxCC-PreferenceProhibitTimer</w:t>
            </w:r>
          </w:p>
          <w:p w14:paraId="56ED9E75" w14:textId="77777777" w:rsidR="00BC41EA" w:rsidRPr="009C7017" w:rsidRDefault="00BC41EA" w:rsidP="000E576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BC41EA" w:rsidRPr="009C7017" w14:paraId="5FFDD057"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0E39CB" w14:textId="77777777" w:rsidR="00BC41EA" w:rsidRPr="009C7017" w:rsidRDefault="00BC41EA" w:rsidP="000E5764">
            <w:pPr>
              <w:pStyle w:val="TAL"/>
              <w:rPr>
                <w:b/>
                <w:i/>
                <w:noProof/>
                <w:lang w:eastAsia="sv-SE"/>
              </w:rPr>
            </w:pPr>
            <w:r w:rsidRPr="009C7017">
              <w:rPr>
                <w:b/>
                <w:i/>
                <w:noProof/>
                <w:lang w:eastAsia="sv-SE"/>
              </w:rPr>
              <w:t>maxMIMO-LayerPreferenceConfig</w:t>
            </w:r>
          </w:p>
          <w:p w14:paraId="18CBDD84" w14:textId="77777777" w:rsidR="00BC41EA" w:rsidRPr="009C7017" w:rsidRDefault="00BC41EA" w:rsidP="000E576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BC41EA" w:rsidRPr="009C7017" w14:paraId="12A7D1FE"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2E8D12" w14:textId="77777777" w:rsidR="00BC41EA" w:rsidRPr="009C7017" w:rsidRDefault="00BC41EA" w:rsidP="000E5764">
            <w:pPr>
              <w:pStyle w:val="TAL"/>
              <w:rPr>
                <w:b/>
                <w:i/>
                <w:noProof/>
                <w:lang w:eastAsia="sv-SE"/>
              </w:rPr>
            </w:pPr>
            <w:r w:rsidRPr="009C7017">
              <w:rPr>
                <w:b/>
                <w:i/>
                <w:noProof/>
                <w:lang w:eastAsia="sv-SE"/>
              </w:rPr>
              <w:t>maxMIMO-LayerPreferenceProhibitTimer</w:t>
            </w:r>
          </w:p>
          <w:p w14:paraId="3FE6C1DB" w14:textId="77777777" w:rsidR="00BC41EA" w:rsidRPr="009C7017" w:rsidRDefault="00BC41EA" w:rsidP="000E576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BC41EA" w:rsidRPr="009C7017" w14:paraId="623DEF8B"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2FB22C" w14:textId="77777777" w:rsidR="00BC41EA" w:rsidRPr="009C7017" w:rsidRDefault="00BC41EA" w:rsidP="000E5764">
            <w:pPr>
              <w:pStyle w:val="TAL"/>
              <w:rPr>
                <w:b/>
                <w:i/>
                <w:noProof/>
                <w:lang w:eastAsia="sv-SE"/>
              </w:rPr>
            </w:pPr>
            <w:r w:rsidRPr="009C7017">
              <w:rPr>
                <w:b/>
                <w:i/>
                <w:noProof/>
                <w:lang w:eastAsia="sv-SE"/>
              </w:rPr>
              <w:t>minSchedulingOffsetPreferenceConfig</w:t>
            </w:r>
          </w:p>
          <w:p w14:paraId="7FD324F6" w14:textId="77777777" w:rsidR="00BC41EA" w:rsidRPr="009C7017" w:rsidRDefault="00BC41EA" w:rsidP="000E576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BC41EA" w:rsidRPr="009C7017" w14:paraId="40668E21"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D1BA333" w14:textId="77777777" w:rsidR="00BC41EA" w:rsidRPr="009C7017" w:rsidRDefault="00BC41EA" w:rsidP="000E5764">
            <w:pPr>
              <w:pStyle w:val="TAL"/>
              <w:rPr>
                <w:b/>
                <w:i/>
                <w:noProof/>
                <w:lang w:eastAsia="sv-SE"/>
              </w:rPr>
            </w:pPr>
            <w:r w:rsidRPr="009C7017">
              <w:rPr>
                <w:b/>
                <w:i/>
                <w:noProof/>
                <w:lang w:eastAsia="sv-SE"/>
              </w:rPr>
              <w:t>minSchedulingOffsetPreferenceProhibitTimer</w:t>
            </w:r>
          </w:p>
          <w:p w14:paraId="2850D776" w14:textId="77777777" w:rsidR="00BC41EA" w:rsidRPr="009C7017" w:rsidRDefault="00BC41EA" w:rsidP="000E576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BC41EA" w:rsidRPr="009C7017" w14:paraId="7C689BBC"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674DAC" w14:textId="77777777" w:rsidR="00BC41EA" w:rsidRPr="009C7017" w:rsidRDefault="00BC41EA" w:rsidP="000E5764">
            <w:pPr>
              <w:pStyle w:val="TAL"/>
              <w:rPr>
                <w:b/>
                <w:bCs/>
                <w:i/>
                <w:lang w:eastAsia="en-GB"/>
              </w:rPr>
            </w:pPr>
            <w:r w:rsidRPr="009C7017">
              <w:rPr>
                <w:b/>
                <w:bCs/>
                <w:i/>
                <w:lang w:eastAsia="en-GB"/>
              </w:rPr>
              <w:t>obtainCommonLocation</w:t>
            </w:r>
          </w:p>
          <w:p w14:paraId="4B1B967A" w14:textId="77777777" w:rsidR="00BC41EA" w:rsidRPr="009C7017" w:rsidRDefault="00BC41EA" w:rsidP="000E576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BC41EA" w:rsidRPr="009C7017" w14:paraId="2C8FC84F"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2B7E32" w14:textId="77777777" w:rsidR="00BC41EA" w:rsidRPr="009C7017" w:rsidRDefault="00BC41EA" w:rsidP="000E5764">
            <w:pPr>
              <w:pStyle w:val="TAL"/>
              <w:rPr>
                <w:b/>
                <w:i/>
                <w:noProof/>
                <w:lang w:eastAsia="sv-SE"/>
              </w:rPr>
            </w:pPr>
            <w:r w:rsidRPr="009C7017">
              <w:rPr>
                <w:b/>
                <w:i/>
                <w:noProof/>
                <w:lang w:eastAsia="sv-SE"/>
              </w:rPr>
              <w:t>overheatingAssistanceConfig</w:t>
            </w:r>
          </w:p>
          <w:p w14:paraId="23952A98" w14:textId="77777777" w:rsidR="00BC41EA" w:rsidRPr="009C7017" w:rsidRDefault="00BC41EA" w:rsidP="000E576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BC41EA" w:rsidRPr="009C7017" w14:paraId="5E518A81"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04564B" w14:textId="77777777" w:rsidR="00BC41EA" w:rsidRPr="009C7017" w:rsidRDefault="00BC41EA" w:rsidP="000E5764">
            <w:pPr>
              <w:pStyle w:val="TAL"/>
              <w:rPr>
                <w:b/>
                <w:i/>
                <w:noProof/>
                <w:lang w:eastAsia="sv-SE"/>
              </w:rPr>
            </w:pPr>
            <w:r w:rsidRPr="009C7017">
              <w:rPr>
                <w:b/>
                <w:i/>
                <w:noProof/>
                <w:lang w:eastAsia="sv-SE"/>
              </w:rPr>
              <w:t>overheatingIndicationProhibitTimer</w:t>
            </w:r>
          </w:p>
          <w:p w14:paraId="786F3BAE" w14:textId="77777777" w:rsidR="00BC41EA" w:rsidRPr="009C7017" w:rsidRDefault="00BC41EA" w:rsidP="000E576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BC41EA" w:rsidRPr="009C7017" w14:paraId="237DD79D"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tcPr>
          <w:p w14:paraId="793B6049" w14:textId="77777777" w:rsidR="00BC41EA" w:rsidRPr="009C7017" w:rsidRDefault="00BC41EA" w:rsidP="000E5764">
            <w:pPr>
              <w:pStyle w:val="TAL"/>
              <w:rPr>
                <w:b/>
                <w:i/>
                <w:noProof/>
              </w:rPr>
            </w:pPr>
            <w:r w:rsidRPr="009C7017">
              <w:rPr>
                <w:b/>
                <w:i/>
                <w:noProof/>
              </w:rPr>
              <w:t>referenceTimePreferenceReporting</w:t>
            </w:r>
          </w:p>
          <w:p w14:paraId="75E9C029" w14:textId="77777777" w:rsidR="00BC41EA" w:rsidRPr="009C7017" w:rsidRDefault="00BC41EA" w:rsidP="000E576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BC41EA" w:rsidRPr="009C7017" w14:paraId="7ED7427A"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C5591C" w14:textId="77777777" w:rsidR="00BC41EA" w:rsidRPr="009C7017" w:rsidRDefault="00BC41EA" w:rsidP="000E5764">
            <w:pPr>
              <w:pStyle w:val="TAL"/>
              <w:rPr>
                <w:b/>
                <w:i/>
                <w:noProof/>
                <w:lang w:eastAsia="sv-SE"/>
              </w:rPr>
            </w:pPr>
            <w:r w:rsidRPr="009C7017">
              <w:rPr>
                <w:b/>
                <w:i/>
                <w:noProof/>
                <w:lang w:eastAsia="sv-SE"/>
              </w:rPr>
              <w:lastRenderedPageBreak/>
              <w:t>releasePreferenceConfig</w:t>
            </w:r>
          </w:p>
          <w:p w14:paraId="06F84E0F" w14:textId="77777777" w:rsidR="00BC41EA" w:rsidRPr="009C7017" w:rsidRDefault="00BC41EA" w:rsidP="000E576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BC41EA" w:rsidRPr="009C7017" w14:paraId="1D0EDECB"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1E48E5" w14:textId="77777777" w:rsidR="00BC41EA" w:rsidRPr="009C7017" w:rsidRDefault="00BC41EA" w:rsidP="000E5764">
            <w:pPr>
              <w:pStyle w:val="TAL"/>
              <w:rPr>
                <w:b/>
                <w:i/>
                <w:noProof/>
                <w:lang w:eastAsia="sv-SE"/>
              </w:rPr>
            </w:pPr>
            <w:r w:rsidRPr="009C7017">
              <w:rPr>
                <w:b/>
                <w:i/>
                <w:noProof/>
                <w:lang w:eastAsia="sv-SE"/>
              </w:rPr>
              <w:t>releasePreferenceProhibitTimer</w:t>
            </w:r>
          </w:p>
          <w:p w14:paraId="5BDF355C" w14:textId="77777777" w:rsidR="00BC41EA" w:rsidRPr="009C7017" w:rsidRDefault="00BC41EA" w:rsidP="000E576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BC41EA" w:rsidRPr="009C7017" w14:paraId="60422A1B"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E85D973" w14:textId="77777777" w:rsidR="00BC41EA" w:rsidRPr="009C7017" w:rsidRDefault="00BC41EA" w:rsidP="000E5764">
            <w:pPr>
              <w:pStyle w:val="TAL"/>
              <w:rPr>
                <w:b/>
                <w:i/>
                <w:lang w:eastAsia="sv-SE"/>
              </w:rPr>
            </w:pPr>
            <w:r w:rsidRPr="009C7017">
              <w:rPr>
                <w:b/>
                <w:i/>
                <w:lang w:eastAsia="sv-SE"/>
              </w:rPr>
              <w:t>sensorNameList</w:t>
            </w:r>
          </w:p>
          <w:p w14:paraId="4FF40A76" w14:textId="77777777" w:rsidR="00BC41EA" w:rsidRPr="009C7017" w:rsidRDefault="00BC41EA" w:rsidP="000E5764">
            <w:pPr>
              <w:pStyle w:val="TAL"/>
              <w:rPr>
                <w:b/>
                <w:i/>
                <w:lang w:eastAsia="sv-SE"/>
              </w:rPr>
            </w:pPr>
            <w:r w:rsidRPr="009C7017">
              <w:rPr>
                <w:lang w:eastAsia="sv-SE"/>
              </w:rPr>
              <w:t>Configuration for the UE to report measurements from specific sensors.</w:t>
            </w:r>
          </w:p>
        </w:tc>
      </w:tr>
      <w:tr w:rsidR="00BC41EA" w:rsidRPr="009C7017" w14:paraId="7DA1F782"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563475" w14:textId="77777777" w:rsidR="00BC41EA" w:rsidRPr="009C7017" w:rsidRDefault="00BC41EA" w:rsidP="000E5764">
            <w:pPr>
              <w:pStyle w:val="TAL"/>
              <w:rPr>
                <w:b/>
                <w:bCs/>
                <w:i/>
                <w:iCs/>
                <w:noProof/>
                <w:lang w:eastAsia="sv-SE"/>
              </w:rPr>
            </w:pPr>
            <w:r w:rsidRPr="009C7017">
              <w:rPr>
                <w:b/>
                <w:bCs/>
                <w:i/>
                <w:iCs/>
                <w:noProof/>
                <w:lang w:eastAsia="sv-SE"/>
              </w:rPr>
              <w:t>sl-AssistanceConfigNR</w:t>
            </w:r>
          </w:p>
          <w:p w14:paraId="372766DD" w14:textId="77777777" w:rsidR="00BC41EA" w:rsidRPr="009C7017" w:rsidRDefault="00BC41EA" w:rsidP="000E5764">
            <w:pPr>
              <w:pStyle w:val="TAL"/>
              <w:rPr>
                <w:noProof/>
                <w:lang w:eastAsia="sv-SE"/>
              </w:rPr>
            </w:pPr>
            <w:r w:rsidRPr="009C7017">
              <w:rPr>
                <w:noProof/>
                <w:lang w:eastAsia="sv-SE"/>
              </w:rPr>
              <w:t>Indicate whether UE is configured to provide configured grant assistance information for NR sidelink communication.</w:t>
            </w:r>
          </w:p>
        </w:tc>
      </w:tr>
    </w:tbl>
    <w:p w14:paraId="49A14484" w14:textId="77777777" w:rsidR="00BC41EA" w:rsidRPr="009C7017" w:rsidRDefault="00BC41EA" w:rsidP="00BC41EA"/>
    <w:p w14:paraId="4ACE5365" w14:textId="77777777" w:rsidR="00BC41EA" w:rsidRPr="009C7017" w:rsidRDefault="00BC41EA" w:rsidP="00BC41EA">
      <w:pPr>
        <w:pStyle w:val="Heading4"/>
      </w:pPr>
      <w:bookmarkStart w:id="1119" w:name="_Toc60777513"/>
      <w:bookmarkStart w:id="1120" w:name="_Toc83740470"/>
      <w:r w:rsidRPr="009C7017">
        <w:t>–</w:t>
      </w:r>
      <w:r w:rsidRPr="009C7017">
        <w:tab/>
      </w:r>
      <w:r w:rsidRPr="009C7017">
        <w:rPr>
          <w:i/>
        </w:rPr>
        <w:t>PhysCellIdUTRA-FDD</w:t>
      </w:r>
      <w:bookmarkEnd w:id="1119"/>
      <w:bookmarkEnd w:id="1120"/>
    </w:p>
    <w:p w14:paraId="6862228E" w14:textId="77777777" w:rsidR="00BC41EA" w:rsidRPr="009C7017" w:rsidRDefault="00BC41EA" w:rsidP="00BC41EA">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7D48BC3" w14:textId="77777777" w:rsidR="00BC41EA" w:rsidRPr="009C7017" w:rsidRDefault="00BC41EA" w:rsidP="00BC41EA">
      <w:pPr>
        <w:pStyle w:val="TH"/>
      </w:pPr>
      <w:r w:rsidRPr="009C7017">
        <w:rPr>
          <w:bCs/>
          <w:i/>
          <w:iCs/>
        </w:rPr>
        <w:t>PhysCellIdUTRA-FDD</w:t>
      </w:r>
      <w:r w:rsidRPr="009C7017">
        <w:t xml:space="preserve"> information element</w:t>
      </w:r>
    </w:p>
    <w:p w14:paraId="50027A13" w14:textId="77777777" w:rsidR="00BC41EA" w:rsidRPr="009C7017" w:rsidRDefault="00BC41EA" w:rsidP="00BC41EA">
      <w:pPr>
        <w:pStyle w:val="PL"/>
        <w:rPr>
          <w:color w:val="808080"/>
        </w:rPr>
      </w:pPr>
      <w:r w:rsidRPr="009C7017">
        <w:rPr>
          <w:color w:val="808080"/>
        </w:rPr>
        <w:t>-- ASN1START</w:t>
      </w:r>
    </w:p>
    <w:p w14:paraId="0A121AA0" w14:textId="77777777" w:rsidR="00BC41EA" w:rsidRPr="009C7017" w:rsidRDefault="00BC41EA" w:rsidP="00BC41EA">
      <w:pPr>
        <w:pStyle w:val="PL"/>
        <w:rPr>
          <w:color w:val="808080"/>
        </w:rPr>
      </w:pPr>
      <w:r w:rsidRPr="009C7017">
        <w:rPr>
          <w:color w:val="808080"/>
        </w:rPr>
        <w:t>-- TAG-PHYSCELLIDUTRA-FDD-START</w:t>
      </w:r>
    </w:p>
    <w:p w14:paraId="739418EE" w14:textId="77777777" w:rsidR="00BC41EA" w:rsidRPr="009C7017" w:rsidRDefault="00BC41EA" w:rsidP="00BC41EA">
      <w:pPr>
        <w:pStyle w:val="PL"/>
      </w:pPr>
    </w:p>
    <w:p w14:paraId="138D5421" w14:textId="77777777" w:rsidR="00BC41EA" w:rsidRPr="009C7017" w:rsidRDefault="00BC41EA" w:rsidP="00BC41EA">
      <w:pPr>
        <w:pStyle w:val="PL"/>
      </w:pPr>
      <w:r w:rsidRPr="009C7017">
        <w:t xml:space="preserve">PhysCellIdUTRA-FDD-r16 ::=        </w:t>
      </w:r>
      <w:r w:rsidRPr="009C7017">
        <w:rPr>
          <w:color w:val="993366"/>
        </w:rPr>
        <w:t>INTEGER</w:t>
      </w:r>
      <w:r w:rsidRPr="009C7017">
        <w:t xml:space="preserve"> (0..511)</w:t>
      </w:r>
    </w:p>
    <w:p w14:paraId="2FE13E98" w14:textId="77777777" w:rsidR="00BC41EA" w:rsidRPr="009C7017" w:rsidRDefault="00BC41EA" w:rsidP="00BC41EA">
      <w:pPr>
        <w:pStyle w:val="PL"/>
      </w:pPr>
    </w:p>
    <w:p w14:paraId="6F2B276E" w14:textId="77777777" w:rsidR="00BC41EA" w:rsidRPr="009C7017" w:rsidRDefault="00BC41EA" w:rsidP="00BC41EA">
      <w:pPr>
        <w:pStyle w:val="PL"/>
        <w:rPr>
          <w:color w:val="808080"/>
        </w:rPr>
      </w:pPr>
      <w:r w:rsidRPr="009C7017">
        <w:rPr>
          <w:color w:val="808080"/>
        </w:rPr>
        <w:t>-- TAG-PHYSCELLIDUTRA-FDD-STOP</w:t>
      </w:r>
    </w:p>
    <w:p w14:paraId="65949B79" w14:textId="77777777" w:rsidR="00BC41EA" w:rsidRPr="009C7017" w:rsidRDefault="00BC41EA" w:rsidP="00BC41EA">
      <w:pPr>
        <w:pStyle w:val="PL"/>
        <w:rPr>
          <w:color w:val="808080"/>
        </w:rPr>
      </w:pPr>
      <w:r w:rsidRPr="009C7017">
        <w:rPr>
          <w:color w:val="808080"/>
        </w:rPr>
        <w:t>-- ASN1STOP</w:t>
      </w:r>
    </w:p>
    <w:p w14:paraId="111D5C2F" w14:textId="77777777" w:rsidR="00BC41EA" w:rsidRPr="009C7017" w:rsidRDefault="00BC41EA" w:rsidP="00BC41EA"/>
    <w:p w14:paraId="2E6627C7" w14:textId="77777777" w:rsidR="00BC41EA" w:rsidRPr="009C7017" w:rsidRDefault="00BC41EA" w:rsidP="00BC41EA">
      <w:pPr>
        <w:pStyle w:val="Heading4"/>
      </w:pPr>
      <w:bookmarkStart w:id="1121" w:name="_Toc60777514"/>
      <w:bookmarkStart w:id="1122" w:name="_Toc83740471"/>
      <w:r w:rsidRPr="009C7017">
        <w:t>–</w:t>
      </w:r>
      <w:r w:rsidRPr="009C7017">
        <w:tab/>
      </w:r>
      <w:r w:rsidRPr="009C7017">
        <w:rPr>
          <w:i/>
        </w:rPr>
        <w:t>RRC-TransactionIdentifier</w:t>
      </w:r>
      <w:bookmarkEnd w:id="1121"/>
      <w:bookmarkEnd w:id="1122"/>
    </w:p>
    <w:p w14:paraId="2010D9AF" w14:textId="77777777" w:rsidR="00BC41EA" w:rsidRPr="009C7017" w:rsidRDefault="00BC41EA" w:rsidP="00BC41EA">
      <w:r w:rsidRPr="009C7017">
        <w:t xml:space="preserve">The IE </w:t>
      </w:r>
      <w:r w:rsidRPr="009C7017">
        <w:rPr>
          <w:i/>
        </w:rPr>
        <w:t>RRC-TransactionIdentifier</w:t>
      </w:r>
      <w:r w:rsidRPr="009C7017">
        <w:t xml:space="preserve"> is used, together with the message type, for the identification of an RRC procedure (transaction).</w:t>
      </w:r>
    </w:p>
    <w:p w14:paraId="417BC0A0" w14:textId="77777777" w:rsidR="00BC41EA" w:rsidRPr="009C7017" w:rsidRDefault="00BC41EA" w:rsidP="00BC41EA">
      <w:pPr>
        <w:pStyle w:val="TH"/>
      </w:pPr>
      <w:r w:rsidRPr="009C7017">
        <w:rPr>
          <w:i/>
        </w:rPr>
        <w:t>RRC-TransactionIdentifier</w:t>
      </w:r>
      <w:r w:rsidRPr="009C7017">
        <w:t xml:space="preserve"> information element</w:t>
      </w:r>
    </w:p>
    <w:p w14:paraId="4399A0DA" w14:textId="77777777" w:rsidR="00BC41EA" w:rsidRPr="009C7017" w:rsidRDefault="00BC41EA" w:rsidP="00BC41EA">
      <w:pPr>
        <w:pStyle w:val="PL"/>
        <w:rPr>
          <w:color w:val="808080"/>
        </w:rPr>
      </w:pPr>
      <w:r w:rsidRPr="009C7017">
        <w:rPr>
          <w:color w:val="808080"/>
        </w:rPr>
        <w:t>-- ASN1START</w:t>
      </w:r>
    </w:p>
    <w:p w14:paraId="77BCA628" w14:textId="77777777" w:rsidR="00BC41EA" w:rsidRPr="009C7017" w:rsidRDefault="00BC41EA" w:rsidP="00BC41EA">
      <w:pPr>
        <w:pStyle w:val="PL"/>
        <w:rPr>
          <w:color w:val="808080"/>
        </w:rPr>
      </w:pPr>
      <w:r w:rsidRPr="009C7017">
        <w:rPr>
          <w:color w:val="808080"/>
        </w:rPr>
        <w:t>-- TAG-RRC-TRANSACTIONIDENTIFIER-START</w:t>
      </w:r>
    </w:p>
    <w:p w14:paraId="1B3F3A01" w14:textId="77777777" w:rsidR="00BC41EA" w:rsidRPr="009C7017" w:rsidRDefault="00BC41EA" w:rsidP="00BC41EA">
      <w:pPr>
        <w:pStyle w:val="PL"/>
      </w:pPr>
    </w:p>
    <w:p w14:paraId="63A0FA60" w14:textId="77777777" w:rsidR="00BC41EA" w:rsidRPr="009C7017" w:rsidRDefault="00BC41EA" w:rsidP="00BC41EA">
      <w:pPr>
        <w:pStyle w:val="PL"/>
      </w:pPr>
      <w:r w:rsidRPr="009C7017">
        <w:t xml:space="preserve">RRC-TransactionIdentifier ::=       </w:t>
      </w:r>
      <w:r w:rsidRPr="009C7017">
        <w:rPr>
          <w:color w:val="993366"/>
        </w:rPr>
        <w:t>INTEGER</w:t>
      </w:r>
      <w:r w:rsidRPr="009C7017">
        <w:t xml:space="preserve"> (0..3)</w:t>
      </w:r>
    </w:p>
    <w:p w14:paraId="31B20FB0" w14:textId="77777777" w:rsidR="00BC41EA" w:rsidRPr="009C7017" w:rsidRDefault="00BC41EA" w:rsidP="00BC41EA">
      <w:pPr>
        <w:pStyle w:val="PL"/>
      </w:pPr>
    </w:p>
    <w:p w14:paraId="1710B279" w14:textId="77777777" w:rsidR="00BC41EA" w:rsidRPr="009C7017" w:rsidRDefault="00BC41EA" w:rsidP="00BC41EA">
      <w:pPr>
        <w:pStyle w:val="PL"/>
        <w:rPr>
          <w:color w:val="808080"/>
        </w:rPr>
      </w:pPr>
      <w:r w:rsidRPr="009C7017">
        <w:rPr>
          <w:color w:val="808080"/>
        </w:rPr>
        <w:t>-- TAG-RRC-TRANSACTIONIDENTIFIER-STOP</w:t>
      </w:r>
    </w:p>
    <w:p w14:paraId="769B9622" w14:textId="77777777" w:rsidR="00BC41EA" w:rsidRPr="009C7017" w:rsidRDefault="00BC41EA" w:rsidP="00BC41EA">
      <w:pPr>
        <w:pStyle w:val="PL"/>
        <w:rPr>
          <w:color w:val="808080"/>
        </w:rPr>
      </w:pPr>
      <w:r w:rsidRPr="009C7017">
        <w:rPr>
          <w:color w:val="808080"/>
        </w:rPr>
        <w:t>-- ASN1STOP</w:t>
      </w:r>
    </w:p>
    <w:p w14:paraId="49DB8FCF" w14:textId="77777777" w:rsidR="00BC41EA" w:rsidRPr="009C7017" w:rsidRDefault="00BC41EA" w:rsidP="00BC41EA">
      <w:pPr>
        <w:rPr>
          <w:rFonts w:eastAsiaTheme="minorEastAsia"/>
        </w:rPr>
      </w:pPr>
    </w:p>
    <w:p w14:paraId="0728E2FA" w14:textId="77777777" w:rsidR="00BC41EA" w:rsidRPr="009C7017" w:rsidRDefault="00BC41EA" w:rsidP="00BC41EA">
      <w:pPr>
        <w:pStyle w:val="Heading4"/>
      </w:pPr>
      <w:bookmarkStart w:id="1123" w:name="_Toc60777515"/>
      <w:bookmarkStart w:id="1124" w:name="_Toc83740472"/>
      <w:r w:rsidRPr="009C7017">
        <w:t>–</w:t>
      </w:r>
      <w:r w:rsidRPr="009C7017">
        <w:tab/>
      </w:r>
      <w:r w:rsidRPr="009C7017">
        <w:rPr>
          <w:bCs/>
          <w:i/>
        </w:rPr>
        <w:t>Sensor-NameList</w:t>
      </w:r>
      <w:bookmarkEnd w:id="1123"/>
      <w:bookmarkEnd w:id="1124"/>
    </w:p>
    <w:p w14:paraId="46983E14" w14:textId="77777777" w:rsidR="00BC41EA" w:rsidRPr="009C7017" w:rsidRDefault="00BC41EA" w:rsidP="00BC41EA">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59925404" w14:textId="77777777" w:rsidR="00BC41EA" w:rsidRPr="009C7017" w:rsidRDefault="00BC41EA" w:rsidP="00BC41EA">
      <w:pPr>
        <w:pStyle w:val="TH"/>
      </w:pPr>
      <w:r w:rsidRPr="009C7017">
        <w:rPr>
          <w:i/>
        </w:rPr>
        <w:lastRenderedPageBreak/>
        <w:t xml:space="preserve">Sensor-NameList </w:t>
      </w:r>
      <w:r w:rsidRPr="009C7017">
        <w:t>information element</w:t>
      </w:r>
    </w:p>
    <w:p w14:paraId="5DADF39F" w14:textId="77777777" w:rsidR="00BC41EA" w:rsidRPr="009C7017" w:rsidRDefault="00BC41EA" w:rsidP="00BC41EA">
      <w:pPr>
        <w:pStyle w:val="PL"/>
        <w:rPr>
          <w:color w:val="808080"/>
        </w:rPr>
      </w:pPr>
      <w:r w:rsidRPr="009C7017">
        <w:rPr>
          <w:color w:val="808080"/>
        </w:rPr>
        <w:t>-- ASN1START</w:t>
      </w:r>
    </w:p>
    <w:p w14:paraId="7567F041" w14:textId="77777777" w:rsidR="00BC41EA" w:rsidRPr="009C7017" w:rsidRDefault="00BC41EA" w:rsidP="00BC41EA">
      <w:pPr>
        <w:pStyle w:val="PL"/>
        <w:rPr>
          <w:color w:val="808080"/>
        </w:rPr>
      </w:pPr>
      <w:r w:rsidRPr="009C7017">
        <w:rPr>
          <w:color w:val="808080"/>
        </w:rPr>
        <w:t>-- TAG-SENSORNAMELIST-START</w:t>
      </w:r>
    </w:p>
    <w:p w14:paraId="2F78D11F" w14:textId="77777777" w:rsidR="00BC41EA" w:rsidRPr="009C7017" w:rsidRDefault="00BC41EA" w:rsidP="00BC41EA">
      <w:pPr>
        <w:pStyle w:val="PL"/>
      </w:pPr>
    </w:p>
    <w:p w14:paraId="48FB4E21" w14:textId="77777777" w:rsidR="00BC41EA" w:rsidRPr="009C7017" w:rsidRDefault="00BC41EA" w:rsidP="00BC41EA">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BF126D8" w14:textId="77777777" w:rsidR="00BC41EA" w:rsidRPr="009C7017" w:rsidRDefault="00BC41EA" w:rsidP="00BC41EA">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D6C2B06" w14:textId="77777777" w:rsidR="00BC41EA" w:rsidRPr="009C7017" w:rsidRDefault="00BC41EA" w:rsidP="00BC41EA">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BB5713" w14:textId="77777777" w:rsidR="00BC41EA" w:rsidRPr="009C7017" w:rsidRDefault="00BC41EA" w:rsidP="00BC41EA">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3086233" w14:textId="77777777" w:rsidR="00BC41EA" w:rsidRPr="009C7017" w:rsidRDefault="00BC41EA" w:rsidP="00BC41EA">
      <w:pPr>
        <w:pStyle w:val="PL"/>
        <w:rPr>
          <w:rFonts w:eastAsia="Malgun Gothic"/>
        </w:rPr>
      </w:pPr>
      <w:r w:rsidRPr="009C7017">
        <w:rPr>
          <w:rFonts w:eastAsia="Malgun Gothic"/>
        </w:rPr>
        <w:t>}</w:t>
      </w:r>
    </w:p>
    <w:p w14:paraId="73AC0063" w14:textId="77777777" w:rsidR="00BC41EA" w:rsidRPr="009C7017" w:rsidRDefault="00BC41EA" w:rsidP="00BC41EA">
      <w:pPr>
        <w:pStyle w:val="PL"/>
      </w:pPr>
    </w:p>
    <w:p w14:paraId="2897C935" w14:textId="77777777" w:rsidR="00BC41EA" w:rsidRPr="009C7017" w:rsidRDefault="00BC41EA" w:rsidP="00BC41EA">
      <w:pPr>
        <w:pStyle w:val="PL"/>
        <w:rPr>
          <w:color w:val="808080"/>
        </w:rPr>
      </w:pPr>
      <w:r w:rsidRPr="009C7017">
        <w:rPr>
          <w:color w:val="808080"/>
        </w:rPr>
        <w:t>-- TAG-SENSORNAMELIST-STOP</w:t>
      </w:r>
    </w:p>
    <w:p w14:paraId="620ECEBE" w14:textId="77777777" w:rsidR="00BC41EA" w:rsidRPr="009C7017" w:rsidRDefault="00BC41EA" w:rsidP="00BC41EA">
      <w:pPr>
        <w:pStyle w:val="PL"/>
        <w:rPr>
          <w:color w:val="808080"/>
        </w:rPr>
      </w:pPr>
      <w:r w:rsidRPr="009C7017">
        <w:rPr>
          <w:color w:val="808080"/>
        </w:rPr>
        <w:t>-- ASN1STOP</w:t>
      </w:r>
    </w:p>
    <w:p w14:paraId="6D1E3CB7" w14:textId="77777777" w:rsidR="00BC41EA" w:rsidRPr="009C7017" w:rsidRDefault="00BC41EA" w:rsidP="00BC41EA">
      <w:pPr>
        <w:pStyle w:val="PL"/>
        <w:rPr>
          <w:lang w:eastAsia="zh-CN"/>
        </w:rPr>
      </w:pPr>
    </w:p>
    <w:p w14:paraId="3C0C35B0"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7BD9958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74687F" w14:textId="77777777" w:rsidR="00BC41EA" w:rsidRPr="009C7017" w:rsidRDefault="00BC41EA" w:rsidP="000E5764">
            <w:pPr>
              <w:pStyle w:val="TAH"/>
              <w:rPr>
                <w:szCs w:val="22"/>
                <w:lang w:eastAsia="sv-SE"/>
              </w:rPr>
            </w:pPr>
            <w:r w:rsidRPr="009C7017">
              <w:rPr>
                <w:i/>
                <w:lang w:eastAsia="sv-SE"/>
              </w:rPr>
              <w:t xml:space="preserve">Sensor-NameList </w:t>
            </w:r>
            <w:r w:rsidRPr="009C7017">
              <w:rPr>
                <w:szCs w:val="22"/>
                <w:lang w:eastAsia="sv-SE"/>
              </w:rPr>
              <w:t>field descriptions</w:t>
            </w:r>
          </w:p>
        </w:tc>
      </w:tr>
      <w:tr w:rsidR="00BC41EA" w:rsidRPr="009C7017" w14:paraId="1AE8360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49F0CC" w14:textId="77777777" w:rsidR="00BC41EA" w:rsidRPr="009C7017" w:rsidRDefault="00BC41EA" w:rsidP="000E5764">
            <w:pPr>
              <w:pStyle w:val="TAL"/>
              <w:rPr>
                <w:b/>
                <w:i/>
                <w:szCs w:val="22"/>
                <w:lang w:eastAsia="sv-SE"/>
              </w:rPr>
            </w:pPr>
            <w:r w:rsidRPr="009C7017">
              <w:rPr>
                <w:b/>
                <w:i/>
                <w:szCs w:val="22"/>
                <w:lang w:eastAsia="sv-SE"/>
              </w:rPr>
              <w:t>measUncomBarPre</w:t>
            </w:r>
          </w:p>
          <w:p w14:paraId="60A7A816" w14:textId="77777777" w:rsidR="00BC41EA" w:rsidRPr="009C7017" w:rsidRDefault="00BC41EA" w:rsidP="000E5764">
            <w:pPr>
              <w:pStyle w:val="TAL"/>
              <w:rPr>
                <w:szCs w:val="22"/>
                <w:lang w:eastAsia="sv-SE"/>
              </w:rPr>
            </w:pPr>
            <w:r w:rsidRPr="009C7017">
              <w:rPr>
                <w:szCs w:val="22"/>
                <w:lang w:eastAsia="sv-SE"/>
              </w:rPr>
              <w:t>If configured, the UE reports the uncompensated Barometeric pressure measurement as defined in TS 37.355 [49].</w:t>
            </w:r>
          </w:p>
        </w:tc>
      </w:tr>
      <w:tr w:rsidR="00BC41EA" w:rsidRPr="009C7017" w14:paraId="6A91AED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6C67F4" w14:textId="77777777" w:rsidR="00BC41EA" w:rsidRPr="009C7017" w:rsidRDefault="00BC41EA" w:rsidP="000E5764">
            <w:pPr>
              <w:pStyle w:val="TAL"/>
              <w:rPr>
                <w:b/>
                <w:bCs/>
                <w:i/>
                <w:iCs/>
                <w:szCs w:val="22"/>
                <w:lang w:eastAsia="sv-SE"/>
              </w:rPr>
            </w:pPr>
            <w:r w:rsidRPr="009C7017">
              <w:rPr>
                <w:b/>
                <w:bCs/>
                <w:i/>
                <w:iCs/>
                <w:szCs w:val="22"/>
                <w:lang w:eastAsia="sv-SE"/>
              </w:rPr>
              <w:t>measUeSpeed</w:t>
            </w:r>
          </w:p>
          <w:p w14:paraId="2EDCE032" w14:textId="77777777" w:rsidR="00BC41EA" w:rsidRPr="009C7017" w:rsidRDefault="00BC41EA" w:rsidP="000E576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BC41EA" w:rsidRPr="009C7017" w14:paraId="653B62F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EE1FCF" w14:textId="77777777" w:rsidR="00BC41EA" w:rsidRPr="009C7017" w:rsidRDefault="00BC41EA" w:rsidP="000E5764">
            <w:pPr>
              <w:pStyle w:val="TAL"/>
              <w:rPr>
                <w:b/>
                <w:i/>
                <w:szCs w:val="22"/>
                <w:lang w:eastAsia="sv-SE"/>
              </w:rPr>
            </w:pPr>
            <w:r w:rsidRPr="009C7017">
              <w:rPr>
                <w:b/>
                <w:i/>
                <w:szCs w:val="22"/>
                <w:lang w:eastAsia="sv-SE"/>
              </w:rPr>
              <w:t>measUeOrientation</w:t>
            </w:r>
          </w:p>
          <w:p w14:paraId="57474BFF" w14:textId="77777777" w:rsidR="00BC41EA" w:rsidRPr="009C7017" w:rsidRDefault="00BC41EA" w:rsidP="000E576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32502B5E" w14:textId="77777777" w:rsidR="00BC41EA" w:rsidRPr="009C7017" w:rsidRDefault="00BC41EA" w:rsidP="00BC41EA"/>
    <w:p w14:paraId="489C913C" w14:textId="77777777" w:rsidR="00BC41EA" w:rsidRPr="009C7017" w:rsidRDefault="00BC41EA" w:rsidP="00BC41EA">
      <w:pPr>
        <w:pStyle w:val="Heading4"/>
      </w:pPr>
      <w:bookmarkStart w:id="1125" w:name="_Toc60777516"/>
      <w:bookmarkStart w:id="1126" w:name="_Toc83740473"/>
      <w:r w:rsidRPr="009C7017">
        <w:t>–</w:t>
      </w:r>
      <w:r w:rsidRPr="009C7017">
        <w:tab/>
      </w:r>
      <w:r w:rsidRPr="009C7017">
        <w:rPr>
          <w:i/>
        </w:rPr>
        <w:t>TraceReference</w:t>
      </w:r>
      <w:bookmarkEnd w:id="1125"/>
      <w:bookmarkEnd w:id="1126"/>
    </w:p>
    <w:p w14:paraId="397C8DB4" w14:textId="77777777" w:rsidR="00BC41EA" w:rsidRPr="009C7017" w:rsidRDefault="00BC41EA" w:rsidP="00BC41EA">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7A55033C" w14:textId="77777777" w:rsidR="00BC41EA" w:rsidRPr="009C7017" w:rsidRDefault="00BC41EA" w:rsidP="00BC41EA">
      <w:pPr>
        <w:pStyle w:val="TH"/>
      </w:pPr>
      <w:r w:rsidRPr="009C7017">
        <w:rPr>
          <w:bCs/>
          <w:i/>
          <w:iCs/>
        </w:rPr>
        <w:t xml:space="preserve">TraceReference </w:t>
      </w:r>
      <w:r w:rsidRPr="009C7017">
        <w:t>information element</w:t>
      </w:r>
    </w:p>
    <w:p w14:paraId="2A6A14A0" w14:textId="77777777" w:rsidR="00BC41EA" w:rsidRPr="009C7017" w:rsidRDefault="00BC41EA" w:rsidP="00BC41EA">
      <w:pPr>
        <w:pStyle w:val="PL"/>
        <w:rPr>
          <w:color w:val="808080"/>
        </w:rPr>
      </w:pPr>
      <w:r w:rsidRPr="009C7017">
        <w:rPr>
          <w:color w:val="808080"/>
        </w:rPr>
        <w:t>-- ASN1START</w:t>
      </w:r>
    </w:p>
    <w:p w14:paraId="42A61378" w14:textId="77777777" w:rsidR="00BC41EA" w:rsidRPr="009C7017" w:rsidRDefault="00BC41EA" w:rsidP="00BC41EA">
      <w:pPr>
        <w:pStyle w:val="PL"/>
        <w:rPr>
          <w:color w:val="808080"/>
        </w:rPr>
      </w:pPr>
      <w:r w:rsidRPr="009C7017">
        <w:rPr>
          <w:color w:val="808080"/>
        </w:rPr>
        <w:t>-- TAG-TRACEREFERENCE-START</w:t>
      </w:r>
    </w:p>
    <w:p w14:paraId="7845B829" w14:textId="77777777" w:rsidR="00BC41EA" w:rsidRPr="009C7017" w:rsidRDefault="00BC41EA" w:rsidP="00BC41EA">
      <w:pPr>
        <w:pStyle w:val="PL"/>
      </w:pPr>
    </w:p>
    <w:p w14:paraId="25B6E75F" w14:textId="77777777" w:rsidR="00BC41EA" w:rsidRPr="009C7017" w:rsidRDefault="00BC41EA" w:rsidP="00BC41EA">
      <w:pPr>
        <w:pStyle w:val="PL"/>
      </w:pPr>
      <w:r w:rsidRPr="009C7017">
        <w:t xml:space="preserve">TraceReference-r16 ::= </w:t>
      </w:r>
      <w:r w:rsidRPr="009C7017">
        <w:rPr>
          <w:color w:val="993366"/>
        </w:rPr>
        <w:t>SEQUENCE</w:t>
      </w:r>
      <w:r w:rsidRPr="009C7017">
        <w:t xml:space="preserve"> {</w:t>
      </w:r>
    </w:p>
    <w:p w14:paraId="74D6DF55" w14:textId="77777777" w:rsidR="00BC41EA" w:rsidRPr="009C7017" w:rsidRDefault="00BC41EA" w:rsidP="00BC41EA">
      <w:pPr>
        <w:pStyle w:val="PL"/>
      </w:pPr>
      <w:r w:rsidRPr="009C7017">
        <w:t xml:space="preserve">    plmn-Identity-r16      PLMN-Identity,</w:t>
      </w:r>
    </w:p>
    <w:p w14:paraId="7242A614" w14:textId="77777777" w:rsidR="00BC41EA" w:rsidRPr="009C7017" w:rsidRDefault="00BC41EA" w:rsidP="00BC41EA">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01EA442E" w14:textId="77777777" w:rsidR="00BC41EA" w:rsidRPr="009C7017" w:rsidRDefault="00BC41EA" w:rsidP="00BC41EA">
      <w:pPr>
        <w:pStyle w:val="PL"/>
      </w:pPr>
      <w:r w:rsidRPr="009C7017">
        <w:t>}</w:t>
      </w:r>
    </w:p>
    <w:p w14:paraId="13465661" w14:textId="77777777" w:rsidR="00BC41EA" w:rsidRPr="009C7017" w:rsidRDefault="00BC41EA" w:rsidP="00BC41EA">
      <w:pPr>
        <w:pStyle w:val="PL"/>
      </w:pPr>
    </w:p>
    <w:p w14:paraId="0C6C8D87" w14:textId="77777777" w:rsidR="00BC41EA" w:rsidRPr="009C7017" w:rsidRDefault="00BC41EA" w:rsidP="00BC41EA">
      <w:pPr>
        <w:pStyle w:val="PL"/>
        <w:rPr>
          <w:color w:val="808080"/>
        </w:rPr>
      </w:pPr>
      <w:r w:rsidRPr="009C7017">
        <w:rPr>
          <w:color w:val="808080"/>
        </w:rPr>
        <w:t>-- TAG-TRACEREFERENCE-STOP</w:t>
      </w:r>
    </w:p>
    <w:p w14:paraId="3B7E26B2" w14:textId="77777777" w:rsidR="00BC41EA" w:rsidRPr="009C7017" w:rsidRDefault="00BC41EA" w:rsidP="00BC41EA">
      <w:pPr>
        <w:pStyle w:val="PL"/>
        <w:rPr>
          <w:color w:val="808080"/>
        </w:rPr>
      </w:pPr>
      <w:r w:rsidRPr="009C7017">
        <w:rPr>
          <w:color w:val="808080"/>
        </w:rPr>
        <w:t>-- ASN1STOP</w:t>
      </w:r>
    </w:p>
    <w:p w14:paraId="719F4C68" w14:textId="77777777" w:rsidR="00BC41EA" w:rsidRPr="009C7017" w:rsidRDefault="00BC41EA" w:rsidP="00BC41EA">
      <w:pPr>
        <w:rPr>
          <w:rFonts w:eastAsiaTheme="minorEastAsia"/>
        </w:rPr>
      </w:pPr>
    </w:p>
    <w:p w14:paraId="07433882" w14:textId="77777777" w:rsidR="00BC41EA" w:rsidRPr="009C7017" w:rsidRDefault="00BC41EA" w:rsidP="00BC41EA">
      <w:pPr>
        <w:pStyle w:val="Heading4"/>
        <w:rPr>
          <w:i/>
          <w:iCs/>
        </w:rPr>
      </w:pPr>
      <w:bookmarkStart w:id="1127" w:name="_Toc60777517"/>
      <w:bookmarkStart w:id="1128" w:name="_Toc83740474"/>
      <w:r w:rsidRPr="009C7017">
        <w:t>–</w:t>
      </w:r>
      <w:r w:rsidRPr="009C7017">
        <w:tab/>
      </w:r>
      <w:r w:rsidRPr="009C7017">
        <w:rPr>
          <w:i/>
          <w:iCs/>
        </w:rPr>
        <w:t>UE-MeasurementsAvailable</w:t>
      </w:r>
      <w:bookmarkEnd w:id="1127"/>
      <w:bookmarkEnd w:id="1128"/>
    </w:p>
    <w:p w14:paraId="38DB771E" w14:textId="77777777" w:rsidR="00BC41EA" w:rsidRPr="009C7017" w:rsidRDefault="00BC41EA" w:rsidP="00BC41EA">
      <w:pPr>
        <w:tabs>
          <w:tab w:val="left" w:pos="8080"/>
        </w:tabs>
      </w:pPr>
      <w:r w:rsidRPr="009C7017">
        <w:t xml:space="preserve">The IE </w:t>
      </w:r>
      <w:r w:rsidRPr="009C7017">
        <w:rPr>
          <w:i/>
        </w:rPr>
        <w:t>UE-MeasurementsAvailable</w:t>
      </w:r>
      <w:r w:rsidRPr="009C7017">
        <w:t xml:space="preserve"> is used to indicate all relevant available indicators for UE measurements.</w:t>
      </w:r>
    </w:p>
    <w:p w14:paraId="567593F6" w14:textId="77777777" w:rsidR="00BC41EA" w:rsidRPr="009C7017" w:rsidRDefault="00BC41EA" w:rsidP="00BC41EA">
      <w:pPr>
        <w:pStyle w:val="TH"/>
      </w:pPr>
      <w:r w:rsidRPr="009C7017">
        <w:rPr>
          <w:bCs/>
          <w:i/>
          <w:iCs/>
        </w:rPr>
        <w:lastRenderedPageBreak/>
        <w:t xml:space="preserve">UE-MeasurementsAvailable </w:t>
      </w:r>
      <w:r w:rsidRPr="009C7017">
        <w:t>information element</w:t>
      </w:r>
    </w:p>
    <w:p w14:paraId="77BA2AF1" w14:textId="77777777" w:rsidR="00BC41EA" w:rsidRPr="009C7017" w:rsidRDefault="00BC41EA" w:rsidP="00BC41EA">
      <w:pPr>
        <w:pStyle w:val="PL"/>
        <w:rPr>
          <w:color w:val="808080"/>
        </w:rPr>
      </w:pPr>
      <w:r w:rsidRPr="009C7017">
        <w:rPr>
          <w:color w:val="808080"/>
        </w:rPr>
        <w:t>-- ASN1START</w:t>
      </w:r>
    </w:p>
    <w:p w14:paraId="3C0E52F1" w14:textId="77777777" w:rsidR="00BC41EA" w:rsidRPr="009C7017" w:rsidRDefault="00BC41EA" w:rsidP="00BC41EA">
      <w:pPr>
        <w:pStyle w:val="PL"/>
        <w:rPr>
          <w:color w:val="808080"/>
        </w:rPr>
      </w:pPr>
      <w:r w:rsidRPr="009C7017">
        <w:rPr>
          <w:color w:val="808080"/>
        </w:rPr>
        <w:t>-- TAG-UE-MeasurementsAvailable-START</w:t>
      </w:r>
    </w:p>
    <w:p w14:paraId="0C90B6E7" w14:textId="77777777" w:rsidR="00BC41EA" w:rsidRPr="009C7017" w:rsidRDefault="00BC41EA" w:rsidP="00BC41EA">
      <w:pPr>
        <w:pStyle w:val="PL"/>
      </w:pPr>
    </w:p>
    <w:p w14:paraId="26C57D1C" w14:textId="77777777" w:rsidR="00BC41EA" w:rsidRPr="009C7017" w:rsidRDefault="00BC41EA" w:rsidP="00BC41EA">
      <w:pPr>
        <w:pStyle w:val="PL"/>
      </w:pPr>
      <w:r w:rsidRPr="009C7017">
        <w:t xml:space="preserve">UE-MeasurementsAvailable-r16 ::=              </w:t>
      </w:r>
      <w:r w:rsidRPr="009C7017">
        <w:rPr>
          <w:color w:val="993366"/>
        </w:rPr>
        <w:t>SEQUENCE</w:t>
      </w:r>
      <w:r w:rsidRPr="009C7017">
        <w:t xml:space="preserve"> {</w:t>
      </w:r>
    </w:p>
    <w:p w14:paraId="015D4FB3" w14:textId="77777777" w:rsidR="00BC41EA" w:rsidRPr="009C7017" w:rsidRDefault="00BC41EA" w:rsidP="00BC41EA">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3C7462A" w14:textId="77777777" w:rsidR="00BC41EA" w:rsidRPr="009C7017" w:rsidRDefault="00BC41EA" w:rsidP="00BC41EA">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3EDBA5AE" w14:textId="77777777" w:rsidR="00BC41EA" w:rsidRPr="009C7017" w:rsidRDefault="00BC41EA" w:rsidP="00BC41EA">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0B6FE34C" w14:textId="77777777" w:rsidR="00BC41EA" w:rsidRPr="009C7017" w:rsidRDefault="00BC41EA" w:rsidP="00BC41EA">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5E6FA157" w14:textId="77777777" w:rsidR="00BC41EA" w:rsidRPr="009C7017" w:rsidRDefault="00BC41EA" w:rsidP="00BC41EA">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7B8D726D" w14:textId="77777777" w:rsidR="00BC41EA" w:rsidRPr="009C7017" w:rsidRDefault="00BC41EA" w:rsidP="00BC41EA">
      <w:pPr>
        <w:pStyle w:val="PL"/>
      </w:pPr>
      <w:r w:rsidRPr="009C7017">
        <w:t xml:space="preserve">    ...</w:t>
      </w:r>
    </w:p>
    <w:p w14:paraId="7C6BA80B" w14:textId="77777777" w:rsidR="00BC41EA" w:rsidRPr="009C7017" w:rsidRDefault="00BC41EA" w:rsidP="00BC41EA">
      <w:pPr>
        <w:pStyle w:val="PL"/>
      </w:pPr>
      <w:r w:rsidRPr="009C7017">
        <w:rPr>
          <w:rFonts w:eastAsia="DengXian"/>
        </w:rPr>
        <w:t>}</w:t>
      </w:r>
    </w:p>
    <w:p w14:paraId="491AB64A" w14:textId="77777777" w:rsidR="00BC41EA" w:rsidRPr="009C7017" w:rsidRDefault="00BC41EA" w:rsidP="00BC41EA">
      <w:pPr>
        <w:pStyle w:val="PL"/>
      </w:pPr>
    </w:p>
    <w:p w14:paraId="20D01E4F" w14:textId="77777777" w:rsidR="00BC41EA" w:rsidRPr="009C7017" w:rsidRDefault="00BC41EA" w:rsidP="00BC41EA">
      <w:pPr>
        <w:pStyle w:val="PL"/>
        <w:rPr>
          <w:color w:val="808080"/>
        </w:rPr>
      </w:pPr>
      <w:r w:rsidRPr="009C7017">
        <w:rPr>
          <w:color w:val="808080"/>
        </w:rPr>
        <w:t>-- TAG-UE-MeasurementsAvailable-STOP</w:t>
      </w:r>
    </w:p>
    <w:p w14:paraId="6B2785FA" w14:textId="77777777" w:rsidR="00BC41EA" w:rsidRPr="009C7017" w:rsidRDefault="00BC41EA" w:rsidP="00BC41EA">
      <w:pPr>
        <w:pStyle w:val="PL"/>
        <w:rPr>
          <w:color w:val="808080"/>
        </w:rPr>
      </w:pPr>
      <w:r w:rsidRPr="009C7017">
        <w:rPr>
          <w:color w:val="808080"/>
        </w:rPr>
        <w:t>-- ASN1STOP</w:t>
      </w:r>
    </w:p>
    <w:p w14:paraId="664BBA62" w14:textId="77777777" w:rsidR="00BC41EA" w:rsidRPr="009C7017" w:rsidRDefault="00BC41EA" w:rsidP="00BC41EA"/>
    <w:p w14:paraId="023A3778" w14:textId="77777777" w:rsidR="00BC41EA" w:rsidRPr="009C7017" w:rsidRDefault="00BC41EA" w:rsidP="00BC41EA">
      <w:pPr>
        <w:pStyle w:val="Heading4"/>
        <w:rPr>
          <w:i/>
          <w:iCs/>
        </w:rPr>
      </w:pPr>
      <w:bookmarkStart w:id="1129" w:name="_Toc60777518"/>
      <w:bookmarkStart w:id="1130" w:name="_Toc83740475"/>
      <w:r w:rsidRPr="009C7017">
        <w:t>–</w:t>
      </w:r>
      <w:r w:rsidRPr="009C7017">
        <w:tab/>
      </w:r>
      <w:r w:rsidRPr="009C7017">
        <w:rPr>
          <w:i/>
          <w:iCs/>
        </w:rPr>
        <w:t>UTRA-FDD-Q-OffsetRange</w:t>
      </w:r>
      <w:bookmarkEnd w:id="1129"/>
      <w:bookmarkEnd w:id="1130"/>
    </w:p>
    <w:p w14:paraId="0E6E9F5C" w14:textId="77777777" w:rsidR="00BC41EA" w:rsidRPr="009C7017" w:rsidRDefault="00BC41EA" w:rsidP="00BC41EA">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44E438B5" w14:textId="77777777" w:rsidR="00BC41EA" w:rsidRPr="009C7017" w:rsidRDefault="00BC41EA" w:rsidP="00BC41EA">
      <w:pPr>
        <w:pStyle w:val="TH"/>
      </w:pPr>
      <w:r w:rsidRPr="009C7017">
        <w:rPr>
          <w:bCs/>
          <w:i/>
          <w:iCs/>
        </w:rPr>
        <w:t xml:space="preserve">UTRA-FDD-Q-OffsetRange </w:t>
      </w:r>
      <w:r w:rsidRPr="009C7017">
        <w:t>information element</w:t>
      </w:r>
    </w:p>
    <w:p w14:paraId="02604FA6" w14:textId="77777777" w:rsidR="00BC41EA" w:rsidRPr="009C7017" w:rsidRDefault="00BC41EA" w:rsidP="00BC41EA">
      <w:pPr>
        <w:pStyle w:val="PL"/>
        <w:rPr>
          <w:color w:val="808080"/>
        </w:rPr>
      </w:pPr>
      <w:r w:rsidRPr="009C7017">
        <w:rPr>
          <w:color w:val="808080"/>
        </w:rPr>
        <w:t>-- ASN1START</w:t>
      </w:r>
    </w:p>
    <w:p w14:paraId="43DC4941" w14:textId="77777777" w:rsidR="00BC41EA" w:rsidRPr="009C7017" w:rsidRDefault="00BC41EA" w:rsidP="00BC41EA">
      <w:pPr>
        <w:pStyle w:val="PL"/>
        <w:rPr>
          <w:color w:val="808080"/>
        </w:rPr>
      </w:pPr>
      <w:r w:rsidRPr="009C7017">
        <w:rPr>
          <w:color w:val="808080"/>
        </w:rPr>
        <w:t>-- TAG-UTRA-FDD-Q-OFFSETRANGE-START</w:t>
      </w:r>
    </w:p>
    <w:p w14:paraId="74F3140F" w14:textId="77777777" w:rsidR="00BC41EA" w:rsidRPr="009C7017" w:rsidRDefault="00BC41EA" w:rsidP="00BC41EA">
      <w:pPr>
        <w:pStyle w:val="PL"/>
      </w:pPr>
    </w:p>
    <w:p w14:paraId="2C55854D" w14:textId="77777777" w:rsidR="00BC41EA" w:rsidRPr="009C7017" w:rsidRDefault="00BC41EA" w:rsidP="00BC41EA">
      <w:pPr>
        <w:pStyle w:val="PL"/>
      </w:pPr>
      <w:r w:rsidRPr="009C7017">
        <w:t xml:space="preserve">UTRA-FDD-Q-OffsetRange-r16 ::=              </w:t>
      </w:r>
      <w:r w:rsidRPr="009C7017">
        <w:rPr>
          <w:color w:val="993366"/>
        </w:rPr>
        <w:t>ENUMERATED</w:t>
      </w:r>
      <w:r w:rsidRPr="009C7017">
        <w:t xml:space="preserve"> {</w:t>
      </w:r>
    </w:p>
    <w:p w14:paraId="67E7AC91" w14:textId="77777777" w:rsidR="00BC41EA" w:rsidRPr="009C7017" w:rsidRDefault="00BC41EA" w:rsidP="00BC41EA">
      <w:pPr>
        <w:pStyle w:val="PL"/>
      </w:pPr>
      <w:r w:rsidRPr="009C7017">
        <w:t xml:space="preserve">                                                dB-24, dB-22, dB-20, dB-18, dB-16, dB-14,</w:t>
      </w:r>
    </w:p>
    <w:p w14:paraId="3DD42F76" w14:textId="77777777" w:rsidR="00BC41EA" w:rsidRPr="009C7017" w:rsidRDefault="00BC41EA" w:rsidP="00BC41EA">
      <w:pPr>
        <w:pStyle w:val="PL"/>
      </w:pPr>
      <w:r w:rsidRPr="009C7017">
        <w:t xml:space="preserve">                                                dB-12, dB-10, dB-8, dB-6, dB-5, dB-4, dB-3,</w:t>
      </w:r>
    </w:p>
    <w:p w14:paraId="102D9437" w14:textId="77777777" w:rsidR="00BC41EA" w:rsidRPr="009C7017" w:rsidRDefault="00BC41EA" w:rsidP="00BC41EA">
      <w:pPr>
        <w:pStyle w:val="PL"/>
      </w:pPr>
      <w:r w:rsidRPr="009C7017">
        <w:t xml:space="preserve">                                                dB-2, dB-1, dB0, dB1, dB2, dB3, dB4, dB5,</w:t>
      </w:r>
    </w:p>
    <w:p w14:paraId="3F9BCD5C" w14:textId="77777777" w:rsidR="00BC41EA" w:rsidRPr="009C7017" w:rsidRDefault="00BC41EA" w:rsidP="00BC41EA">
      <w:pPr>
        <w:pStyle w:val="PL"/>
      </w:pPr>
      <w:r w:rsidRPr="009C7017">
        <w:t xml:space="preserve">                                                dB6, dB8, dB10, dB12, dB14, dB16, dB18,</w:t>
      </w:r>
    </w:p>
    <w:p w14:paraId="572211EB" w14:textId="77777777" w:rsidR="00BC41EA" w:rsidRPr="009C7017" w:rsidRDefault="00BC41EA" w:rsidP="00BC41EA">
      <w:pPr>
        <w:pStyle w:val="PL"/>
      </w:pPr>
      <w:r w:rsidRPr="009C7017">
        <w:t xml:space="preserve">                                                dB20, dB22, dB24}</w:t>
      </w:r>
    </w:p>
    <w:p w14:paraId="511659DC" w14:textId="77777777" w:rsidR="00BC41EA" w:rsidRPr="009C7017" w:rsidRDefault="00BC41EA" w:rsidP="00BC41EA">
      <w:pPr>
        <w:pStyle w:val="PL"/>
      </w:pPr>
    </w:p>
    <w:p w14:paraId="61821F91" w14:textId="77777777" w:rsidR="00BC41EA" w:rsidRPr="009C7017" w:rsidRDefault="00BC41EA" w:rsidP="00BC41EA">
      <w:pPr>
        <w:pStyle w:val="PL"/>
        <w:rPr>
          <w:color w:val="808080"/>
        </w:rPr>
      </w:pPr>
      <w:r w:rsidRPr="009C7017">
        <w:rPr>
          <w:color w:val="808080"/>
        </w:rPr>
        <w:t>-- TAG-UTRA-FDD-Q-OFFSETRANGE-STOP</w:t>
      </w:r>
    </w:p>
    <w:p w14:paraId="5801E4ED" w14:textId="77777777" w:rsidR="00BC41EA" w:rsidRPr="009C7017" w:rsidRDefault="00BC41EA" w:rsidP="00BC41EA">
      <w:pPr>
        <w:pStyle w:val="PL"/>
        <w:rPr>
          <w:color w:val="808080"/>
        </w:rPr>
      </w:pPr>
      <w:r w:rsidRPr="009C7017">
        <w:rPr>
          <w:color w:val="808080"/>
        </w:rPr>
        <w:t>-- ASN1STOP</w:t>
      </w:r>
    </w:p>
    <w:p w14:paraId="5BB83D79" w14:textId="77777777" w:rsidR="00BC41EA" w:rsidRPr="009C7017" w:rsidRDefault="00BC41EA" w:rsidP="00BC41EA">
      <w:pPr>
        <w:rPr>
          <w:lang w:eastAsia="zh-CN"/>
        </w:rPr>
      </w:pPr>
    </w:p>
    <w:p w14:paraId="461B41F1" w14:textId="77777777" w:rsidR="00BC41EA" w:rsidRPr="009C7017" w:rsidRDefault="00BC41EA" w:rsidP="00BC41EA">
      <w:pPr>
        <w:pStyle w:val="Heading4"/>
      </w:pPr>
      <w:bookmarkStart w:id="1131" w:name="_Toc60777519"/>
      <w:bookmarkStart w:id="1132" w:name="_Toc83740476"/>
      <w:r w:rsidRPr="009C7017">
        <w:t>–</w:t>
      </w:r>
      <w:r w:rsidRPr="009C7017">
        <w:tab/>
      </w:r>
      <w:r w:rsidRPr="009C7017">
        <w:rPr>
          <w:i/>
        </w:rPr>
        <w:t>VisitedCellInfoList</w:t>
      </w:r>
      <w:bookmarkEnd w:id="1131"/>
      <w:bookmarkEnd w:id="1132"/>
    </w:p>
    <w:p w14:paraId="1EBDA57A" w14:textId="77777777" w:rsidR="00BC41EA" w:rsidRPr="009C7017" w:rsidRDefault="00BC41EA" w:rsidP="00BC41EA">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6C81F483" w14:textId="77777777" w:rsidR="00BC41EA" w:rsidRPr="009C7017" w:rsidRDefault="00BC41EA" w:rsidP="00BC41EA">
      <w:pPr>
        <w:pStyle w:val="TH"/>
      </w:pPr>
      <w:r w:rsidRPr="009C7017">
        <w:rPr>
          <w:bCs/>
          <w:i/>
          <w:iCs/>
        </w:rPr>
        <w:t>VisitedCellInfoList</w:t>
      </w:r>
      <w:r w:rsidRPr="009C7017">
        <w:t xml:space="preserve"> information element</w:t>
      </w:r>
    </w:p>
    <w:p w14:paraId="508E3276" w14:textId="77777777" w:rsidR="00BC41EA" w:rsidRPr="009C7017" w:rsidRDefault="00BC41EA" w:rsidP="00BC41EA">
      <w:pPr>
        <w:pStyle w:val="PL"/>
        <w:rPr>
          <w:color w:val="808080"/>
        </w:rPr>
      </w:pPr>
      <w:r w:rsidRPr="009C7017">
        <w:rPr>
          <w:color w:val="808080"/>
        </w:rPr>
        <w:t>-- ASN1START</w:t>
      </w:r>
    </w:p>
    <w:p w14:paraId="7A32AFDB" w14:textId="77777777" w:rsidR="00BC41EA" w:rsidRPr="009C7017" w:rsidRDefault="00BC41EA" w:rsidP="00BC41EA">
      <w:pPr>
        <w:pStyle w:val="PL"/>
        <w:rPr>
          <w:color w:val="808080"/>
        </w:rPr>
      </w:pPr>
      <w:r w:rsidRPr="009C7017">
        <w:rPr>
          <w:color w:val="808080"/>
        </w:rPr>
        <w:lastRenderedPageBreak/>
        <w:t>-- TAG-VISITEDCELLINFOLIST-START</w:t>
      </w:r>
    </w:p>
    <w:p w14:paraId="05916058" w14:textId="77777777" w:rsidR="00BC41EA" w:rsidRPr="009C7017" w:rsidRDefault="00BC41EA" w:rsidP="00BC41EA">
      <w:pPr>
        <w:pStyle w:val="PL"/>
      </w:pPr>
    </w:p>
    <w:p w14:paraId="3529C625" w14:textId="77777777" w:rsidR="00BC41EA" w:rsidRPr="009C7017" w:rsidRDefault="00BC41EA" w:rsidP="00BC41EA">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1EA3396F" w14:textId="77777777" w:rsidR="00BC41EA" w:rsidRPr="009C7017" w:rsidRDefault="00BC41EA" w:rsidP="00BC41EA">
      <w:pPr>
        <w:pStyle w:val="PL"/>
      </w:pPr>
    </w:p>
    <w:p w14:paraId="76DF0F71" w14:textId="77777777" w:rsidR="00BC41EA" w:rsidRPr="009C7017" w:rsidRDefault="00BC41EA" w:rsidP="00BC41EA">
      <w:pPr>
        <w:pStyle w:val="PL"/>
      </w:pPr>
      <w:r w:rsidRPr="009C7017">
        <w:t xml:space="preserve">VisitedCellInfo-r16 ::=  </w:t>
      </w:r>
      <w:r w:rsidRPr="009C7017">
        <w:rPr>
          <w:color w:val="993366"/>
        </w:rPr>
        <w:t>SEQUENCE</w:t>
      </w:r>
      <w:r w:rsidRPr="009C7017">
        <w:t xml:space="preserve"> {</w:t>
      </w:r>
    </w:p>
    <w:p w14:paraId="66606420" w14:textId="77777777" w:rsidR="00BC41EA" w:rsidRPr="009C7017" w:rsidRDefault="00BC41EA" w:rsidP="00BC41EA">
      <w:pPr>
        <w:pStyle w:val="PL"/>
      </w:pPr>
      <w:r w:rsidRPr="009C7017">
        <w:t xml:space="preserve">    visitedCellId-r16        </w:t>
      </w:r>
      <w:r w:rsidRPr="009C7017">
        <w:rPr>
          <w:color w:val="993366"/>
        </w:rPr>
        <w:t>CHOICE</w:t>
      </w:r>
      <w:r w:rsidRPr="009C7017">
        <w:t xml:space="preserve"> {</w:t>
      </w:r>
    </w:p>
    <w:p w14:paraId="1AEE060E" w14:textId="77777777" w:rsidR="00BC41EA" w:rsidRPr="009C7017" w:rsidRDefault="00BC41EA" w:rsidP="00BC41EA">
      <w:pPr>
        <w:pStyle w:val="PL"/>
      </w:pPr>
      <w:r w:rsidRPr="009C7017">
        <w:t xml:space="preserve">        nr-CellId-r16            </w:t>
      </w:r>
      <w:r w:rsidRPr="009C7017">
        <w:rPr>
          <w:color w:val="993366"/>
        </w:rPr>
        <w:t>CHOICE</w:t>
      </w:r>
      <w:r w:rsidRPr="009C7017">
        <w:t xml:space="preserve"> {</w:t>
      </w:r>
    </w:p>
    <w:p w14:paraId="386B062D" w14:textId="77777777" w:rsidR="00BC41EA" w:rsidRPr="009C7017" w:rsidRDefault="00BC41EA" w:rsidP="00BC41EA">
      <w:pPr>
        <w:pStyle w:val="PL"/>
      </w:pPr>
      <w:r w:rsidRPr="009C7017">
        <w:t xml:space="preserve">            cgi-Info                 CGI-Info-Logging-r16,</w:t>
      </w:r>
    </w:p>
    <w:p w14:paraId="7CD8C3EF" w14:textId="77777777" w:rsidR="00BC41EA" w:rsidRPr="009C7017" w:rsidRDefault="00BC41EA" w:rsidP="00BC41EA">
      <w:pPr>
        <w:pStyle w:val="PL"/>
      </w:pPr>
      <w:r w:rsidRPr="009C7017">
        <w:t xml:space="preserve">            pci-arfcn-r16            </w:t>
      </w:r>
      <w:r w:rsidRPr="009C7017">
        <w:rPr>
          <w:color w:val="993366"/>
        </w:rPr>
        <w:t>SEQUENCE</w:t>
      </w:r>
      <w:r w:rsidRPr="009C7017">
        <w:t xml:space="preserve"> {</w:t>
      </w:r>
    </w:p>
    <w:p w14:paraId="22E1B4FE" w14:textId="77777777" w:rsidR="00BC41EA" w:rsidRPr="009C7017" w:rsidRDefault="00BC41EA" w:rsidP="00BC41EA">
      <w:pPr>
        <w:pStyle w:val="PL"/>
      </w:pPr>
      <w:r w:rsidRPr="009C7017">
        <w:t xml:space="preserve">                physCellId-r16           PhysCellId,</w:t>
      </w:r>
    </w:p>
    <w:p w14:paraId="47E92FD7" w14:textId="77777777" w:rsidR="00BC41EA" w:rsidRPr="009C7017" w:rsidRDefault="00BC41EA" w:rsidP="00BC41EA">
      <w:pPr>
        <w:pStyle w:val="PL"/>
      </w:pPr>
      <w:r w:rsidRPr="009C7017">
        <w:t xml:space="preserve">                carrierFreq-r16          ARFCN-ValueNR</w:t>
      </w:r>
    </w:p>
    <w:p w14:paraId="57DD3474" w14:textId="77777777" w:rsidR="00BC41EA" w:rsidRPr="009C7017" w:rsidRDefault="00BC41EA" w:rsidP="00BC41EA">
      <w:pPr>
        <w:pStyle w:val="PL"/>
      </w:pPr>
      <w:r w:rsidRPr="009C7017">
        <w:t xml:space="preserve">            }</w:t>
      </w:r>
    </w:p>
    <w:p w14:paraId="5C322ED0" w14:textId="77777777" w:rsidR="00BC41EA" w:rsidRPr="009C7017" w:rsidRDefault="00BC41EA" w:rsidP="00BC41EA">
      <w:pPr>
        <w:pStyle w:val="PL"/>
      </w:pPr>
      <w:r w:rsidRPr="009C7017">
        <w:t xml:space="preserve">        },</w:t>
      </w:r>
    </w:p>
    <w:p w14:paraId="0C3AD841" w14:textId="77777777" w:rsidR="00BC41EA" w:rsidRPr="009C7017" w:rsidRDefault="00BC41EA" w:rsidP="00BC41EA">
      <w:pPr>
        <w:pStyle w:val="PL"/>
      </w:pPr>
      <w:r w:rsidRPr="009C7017">
        <w:t xml:space="preserve">        eutra-CellId-r16         </w:t>
      </w:r>
      <w:r w:rsidRPr="009C7017">
        <w:rPr>
          <w:color w:val="993366"/>
        </w:rPr>
        <w:t>CHOICE</w:t>
      </w:r>
      <w:r w:rsidRPr="009C7017">
        <w:t xml:space="preserve"> {</w:t>
      </w:r>
    </w:p>
    <w:p w14:paraId="4886DE4D" w14:textId="77777777" w:rsidR="00BC41EA" w:rsidRPr="009C7017" w:rsidRDefault="00BC41EA" w:rsidP="00BC41EA">
      <w:pPr>
        <w:pStyle w:val="PL"/>
      </w:pPr>
      <w:r w:rsidRPr="009C7017">
        <w:t xml:space="preserve">            cellGlobalId-r16         CGI-InfoEUTRA,</w:t>
      </w:r>
    </w:p>
    <w:p w14:paraId="790AFBA6" w14:textId="77777777" w:rsidR="00BC41EA" w:rsidRPr="009C7017" w:rsidRDefault="00BC41EA" w:rsidP="00BC41EA">
      <w:pPr>
        <w:pStyle w:val="PL"/>
      </w:pPr>
      <w:r w:rsidRPr="009C7017">
        <w:t xml:space="preserve">            pci-arfcn-r16                </w:t>
      </w:r>
      <w:r w:rsidRPr="009C7017">
        <w:rPr>
          <w:color w:val="993366"/>
        </w:rPr>
        <w:t>SEQUENCE</w:t>
      </w:r>
      <w:r w:rsidRPr="009C7017">
        <w:t xml:space="preserve"> {</w:t>
      </w:r>
    </w:p>
    <w:p w14:paraId="3564FAAE" w14:textId="77777777" w:rsidR="00BC41EA" w:rsidRPr="009C7017" w:rsidRDefault="00BC41EA" w:rsidP="00BC41EA">
      <w:pPr>
        <w:pStyle w:val="PL"/>
      </w:pPr>
      <w:r w:rsidRPr="009C7017">
        <w:t xml:space="preserve">                physCellId-r16               EUTRA-PhysCellId,</w:t>
      </w:r>
    </w:p>
    <w:p w14:paraId="7DF1A3EC" w14:textId="77777777" w:rsidR="00BC41EA" w:rsidRPr="009C7017" w:rsidRDefault="00BC41EA" w:rsidP="00BC41EA">
      <w:pPr>
        <w:pStyle w:val="PL"/>
      </w:pPr>
      <w:r w:rsidRPr="009C7017">
        <w:t xml:space="preserve">                carrierFreq-r16              ARFCN-ValueEUTRA</w:t>
      </w:r>
    </w:p>
    <w:p w14:paraId="3A2A9636" w14:textId="77777777" w:rsidR="00BC41EA" w:rsidRPr="009C7017" w:rsidRDefault="00BC41EA" w:rsidP="00BC41EA">
      <w:pPr>
        <w:pStyle w:val="PL"/>
      </w:pPr>
      <w:r w:rsidRPr="009C7017">
        <w:t xml:space="preserve">            }</w:t>
      </w:r>
    </w:p>
    <w:p w14:paraId="0ED16AAA" w14:textId="77777777" w:rsidR="00BC41EA" w:rsidRPr="009C7017" w:rsidRDefault="00BC41EA" w:rsidP="00BC41EA">
      <w:pPr>
        <w:pStyle w:val="PL"/>
      </w:pPr>
      <w:r w:rsidRPr="009C7017">
        <w:t xml:space="preserve">        }</w:t>
      </w:r>
    </w:p>
    <w:p w14:paraId="12F5B575" w14:textId="77777777" w:rsidR="00BC41EA" w:rsidRPr="009C7017" w:rsidRDefault="00BC41EA" w:rsidP="00BC41EA">
      <w:pPr>
        <w:pStyle w:val="PL"/>
      </w:pPr>
      <w:r w:rsidRPr="009C7017">
        <w:t xml:space="preserve">    }                                        </w:t>
      </w:r>
      <w:r w:rsidRPr="009C7017">
        <w:rPr>
          <w:color w:val="993366"/>
        </w:rPr>
        <w:t>OPTIONAL</w:t>
      </w:r>
      <w:r w:rsidRPr="009C7017">
        <w:t>,</w:t>
      </w:r>
    </w:p>
    <w:p w14:paraId="773EF7BB" w14:textId="77777777" w:rsidR="00BC41EA" w:rsidRPr="009C7017" w:rsidRDefault="00BC41EA" w:rsidP="00BC41EA">
      <w:pPr>
        <w:pStyle w:val="PL"/>
      </w:pPr>
      <w:r w:rsidRPr="009C7017">
        <w:t xml:space="preserve">    timeSpent-r16            </w:t>
      </w:r>
      <w:r w:rsidRPr="009C7017">
        <w:rPr>
          <w:color w:val="993366"/>
        </w:rPr>
        <w:t>INTEGER</w:t>
      </w:r>
      <w:r w:rsidRPr="009C7017">
        <w:t xml:space="preserve"> (0..4095),</w:t>
      </w:r>
    </w:p>
    <w:p w14:paraId="45B2C3E9" w14:textId="77777777" w:rsidR="00BC41EA" w:rsidRPr="009C7017" w:rsidRDefault="00BC41EA" w:rsidP="00BC41EA">
      <w:pPr>
        <w:pStyle w:val="PL"/>
      </w:pPr>
      <w:r w:rsidRPr="009C7017">
        <w:t xml:space="preserve">    ...</w:t>
      </w:r>
    </w:p>
    <w:p w14:paraId="76128899" w14:textId="77777777" w:rsidR="00BC41EA" w:rsidRPr="009C7017" w:rsidRDefault="00BC41EA" w:rsidP="00BC41EA">
      <w:pPr>
        <w:pStyle w:val="PL"/>
      </w:pPr>
      <w:r w:rsidRPr="009C7017">
        <w:t>}</w:t>
      </w:r>
    </w:p>
    <w:p w14:paraId="400F564F" w14:textId="77777777" w:rsidR="00BC41EA" w:rsidRPr="009C7017" w:rsidRDefault="00BC41EA" w:rsidP="00BC41EA">
      <w:pPr>
        <w:pStyle w:val="PL"/>
      </w:pPr>
    </w:p>
    <w:p w14:paraId="276EF0F0" w14:textId="77777777" w:rsidR="00BC41EA" w:rsidRPr="009C7017" w:rsidRDefault="00BC41EA" w:rsidP="00BC41EA">
      <w:pPr>
        <w:pStyle w:val="PL"/>
        <w:rPr>
          <w:color w:val="808080"/>
        </w:rPr>
      </w:pPr>
      <w:r w:rsidRPr="009C7017">
        <w:rPr>
          <w:color w:val="808080"/>
        </w:rPr>
        <w:t>-- TAG-VISITEDCELLINFOLIST-STOP</w:t>
      </w:r>
    </w:p>
    <w:p w14:paraId="661DF1AA" w14:textId="77777777" w:rsidR="00BC41EA" w:rsidRPr="009C7017" w:rsidRDefault="00BC41EA" w:rsidP="00BC41EA">
      <w:pPr>
        <w:pStyle w:val="PL"/>
        <w:rPr>
          <w:color w:val="808080"/>
        </w:rPr>
      </w:pPr>
      <w:r w:rsidRPr="009C7017">
        <w:rPr>
          <w:color w:val="808080"/>
        </w:rPr>
        <w:t>-- ASN1STOP</w:t>
      </w:r>
    </w:p>
    <w:p w14:paraId="25CCF5BB" w14:textId="77777777" w:rsidR="00BC41EA" w:rsidRPr="009C7017" w:rsidRDefault="00BC41EA" w:rsidP="00BC41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1EA" w:rsidRPr="009C7017" w14:paraId="4E397F2B"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FBBAC9" w14:textId="77777777" w:rsidR="00BC41EA" w:rsidRPr="009C7017" w:rsidRDefault="00BC41EA" w:rsidP="000E576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BC41EA" w:rsidRPr="009C7017" w14:paraId="129BF24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07FC6" w14:textId="77777777" w:rsidR="00BC41EA" w:rsidRPr="009C7017" w:rsidRDefault="00BC41EA" w:rsidP="000E5764">
            <w:pPr>
              <w:pStyle w:val="TAL"/>
              <w:rPr>
                <w:b/>
                <w:i/>
                <w:lang w:eastAsia="en-GB"/>
              </w:rPr>
            </w:pPr>
            <w:r w:rsidRPr="009C7017">
              <w:rPr>
                <w:b/>
                <w:i/>
                <w:lang w:eastAsia="en-GB"/>
              </w:rPr>
              <w:t>timeSpent</w:t>
            </w:r>
          </w:p>
          <w:p w14:paraId="6FC278AA" w14:textId="77777777" w:rsidR="00BC41EA" w:rsidRPr="009C7017" w:rsidRDefault="00BC41EA" w:rsidP="000E576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BC41EA" w:rsidRPr="009C7017" w14:paraId="03EB3FA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9F2BF" w14:textId="77777777" w:rsidR="00BC41EA" w:rsidRPr="009C7017" w:rsidRDefault="00BC41EA" w:rsidP="000E5764">
            <w:pPr>
              <w:pStyle w:val="TAL"/>
              <w:rPr>
                <w:b/>
                <w:i/>
                <w:lang w:eastAsia="en-GB"/>
              </w:rPr>
            </w:pPr>
            <w:r w:rsidRPr="009C7017">
              <w:rPr>
                <w:rFonts w:eastAsia="DengXian"/>
                <w:b/>
                <w:i/>
                <w:lang w:eastAsia="sv-SE"/>
              </w:rPr>
              <w:t>visitedCellId</w:t>
            </w:r>
          </w:p>
          <w:p w14:paraId="29D24D46" w14:textId="77777777" w:rsidR="00BC41EA" w:rsidRPr="009C7017" w:rsidRDefault="00BC41EA" w:rsidP="000E5764">
            <w:pPr>
              <w:pStyle w:val="TAL"/>
              <w:rPr>
                <w:b/>
                <w:i/>
                <w:lang w:eastAsia="en-GB"/>
              </w:rPr>
            </w:pPr>
            <w:r w:rsidRPr="009C7017">
              <w:rPr>
                <w:lang w:eastAsia="en-GB"/>
              </w:rPr>
              <w:t>This field indicates the visited cell id including NR and E-UTRA cells.</w:t>
            </w:r>
          </w:p>
        </w:tc>
      </w:tr>
    </w:tbl>
    <w:p w14:paraId="72F51572" w14:textId="77777777" w:rsidR="00BC41EA" w:rsidRPr="009C7017" w:rsidRDefault="00BC41EA" w:rsidP="00BC41EA">
      <w:pPr>
        <w:rPr>
          <w:lang w:eastAsia="zh-CN"/>
        </w:rPr>
      </w:pPr>
    </w:p>
    <w:p w14:paraId="3F44B053" w14:textId="77777777" w:rsidR="00BC41EA" w:rsidRPr="009C7017" w:rsidRDefault="00BC41EA" w:rsidP="00BC41EA">
      <w:pPr>
        <w:pStyle w:val="Heading4"/>
      </w:pPr>
      <w:bookmarkStart w:id="1133" w:name="_Toc60777520"/>
      <w:bookmarkStart w:id="1134" w:name="_Toc83740477"/>
      <w:r w:rsidRPr="009C7017">
        <w:t>–</w:t>
      </w:r>
      <w:r w:rsidRPr="009C7017">
        <w:tab/>
      </w:r>
      <w:r w:rsidRPr="009C7017">
        <w:rPr>
          <w:bCs/>
          <w:i/>
        </w:rPr>
        <w:t>WLAN-NameList</w:t>
      </w:r>
      <w:bookmarkEnd w:id="1133"/>
      <w:bookmarkEnd w:id="1134"/>
    </w:p>
    <w:p w14:paraId="492D2802" w14:textId="77777777" w:rsidR="00BC41EA" w:rsidRPr="009C7017" w:rsidRDefault="00BC41EA" w:rsidP="00BC41EA">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464B5FB" w14:textId="77777777" w:rsidR="00BC41EA" w:rsidRPr="009C7017" w:rsidRDefault="00BC41EA" w:rsidP="00BC41EA">
      <w:pPr>
        <w:pStyle w:val="TH"/>
      </w:pPr>
      <w:r w:rsidRPr="009C7017">
        <w:rPr>
          <w:bCs/>
          <w:i/>
        </w:rPr>
        <w:t>WLAN-NameList</w:t>
      </w:r>
      <w:r w:rsidRPr="009C7017">
        <w:rPr>
          <w:bCs/>
          <w:i/>
          <w:iCs/>
        </w:rPr>
        <w:t xml:space="preserve"> </w:t>
      </w:r>
      <w:r w:rsidRPr="009C7017">
        <w:t>information element</w:t>
      </w:r>
    </w:p>
    <w:p w14:paraId="06A6558C" w14:textId="77777777" w:rsidR="00BC41EA" w:rsidRPr="009C7017" w:rsidRDefault="00BC41EA" w:rsidP="00BC41EA">
      <w:pPr>
        <w:pStyle w:val="PL"/>
        <w:rPr>
          <w:color w:val="808080"/>
        </w:rPr>
      </w:pPr>
      <w:r w:rsidRPr="009C7017">
        <w:rPr>
          <w:color w:val="808080"/>
        </w:rPr>
        <w:t>-- ASN1START</w:t>
      </w:r>
    </w:p>
    <w:p w14:paraId="362C9CE6" w14:textId="77777777" w:rsidR="00BC41EA" w:rsidRPr="009C7017" w:rsidRDefault="00BC41EA" w:rsidP="00BC41EA">
      <w:pPr>
        <w:pStyle w:val="PL"/>
        <w:rPr>
          <w:color w:val="808080"/>
        </w:rPr>
      </w:pPr>
      <w:r w:rsidRPr="009C7017">
        <w:rPr>
          <w:color w:val="808080"/>
        </w:rPr>
        <w:t>-- TAG-WLANNAMELIST-START</w:t>
      </w:r>
    </w:p>
    <w:p w14:paraId="688BF081" w14:textId="77777777" w:rsidR="00BC41EA" w:rsidRPr="009C7017" w:rsidRDefault="00BC41EA" w:rsidP="00BC41EA">
      <w:pPr>
        <w:pStyle w:val="PL"/>
      </w:pPr>
    </w:p>
    <w:p w14:paraId="5B96739B" w14:textId="77777777" w:rsidR="00BC41EA" w:rsidRPr="009C7017" w:rsidRDefault="00BC41EA" w:rsidP="00BC41EA">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35DDECFB" w14:textId="77777777" w:rsidR="00BC41EA" w:rsidRPr="009C7017" w:rsidRDefault="00BC41EA" w:rsidP="00BC41EA">
      <w:pPr>
        <w:pStyle w:val="PL"/>
      </w:pPr>
    </w:p>
    <w:p w14:paraId="1DD933B3" w14:textId="77777777" w:rsidR="00BC41EA" w:rsidRPr="009C7017" w:rsidRDefault="00BC41EA" w:rsidP="00BC41EA">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30A11DB0" w14:textId="77777777" w:rsidR="00BC41EA" w:rsidRPr="009C7017" w:rsidRDefault="00BC41EA" w:rsidP="00BC41EA">
      <w:pPr>
        <w:pStyle w:val="PL"/>
      </w:pPr>
    </w:p>
    <w:p w14:paraId="2FFCC39A" w14:textId="77777777" w:rsidR="00BC41EA" w:rsidRPr="009C7017" w:rsidRDefault="00BC41EA" w:rsidP="00BC41EA">
      <w:pPr>
        <w:pStyle w:val="PL"/>
        <w:rPr>
          <w:color w:val="808080"/>
        </w:rPr>
      </w:pPr>
      <w:r w:rsidRPr="009C7017">
        <w:rPr>
          <w:color w:val="808080"/>
        </w:rPr>
        <w:t>-- ASN1STOP</w:t>
      </w:r>
    </w:p>
    <w:p w14:paraId="0EE8BC8C" w14:textId="77777777" w:rsidR="00BC41EA" w:rsidRPr="009C7017" w:rsidRDefault="00BC41EA" w:rsidP="00BC41EA">
      <w:pPr>
        <w:pStyle w:val="PL"/>
        <w:rPr>
          <w:color w:val="808080"/>
        </w:rPr>
      </w:pPr>
      <w:r w:rsidRPr="009C7017">
        <w:rPr>
          <w:color w:val="808080"/>
        </w:rPr>
        <w:t>-- TAG-WLANNAMELIST-STOP</w:t>
      </w:r>
    </w:p>
    <w:p w14:paraId="1195F2EC" w14:textId="77777777" w:rsidR="00BC41EA" w:rsidRPr="009C7017" w:rsidRDefault="00BC41EA" w:rsidP="00BC41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1EA" w:rsidRPr="009C7017" w14:paraId="2D56A539"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94F3B8" w14:textId="77777777" w:rsidR="00BC41EA" w:rsidRPr="009C7017" w:rsidRDefault="00BC41EA" w:rsidP="000E576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BC41EA" w:rsidRPr="009C7017" w14:paraId="45F3FEE2"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0D4B34" w14:textId="77777777" w:rsidR="00BC41EA" w:rsidRPr="009C7017" w:rsidRDefault="00BC41EA" w:rsidP="000E5764">
            <w:pPr>
              <w:pStyle w:val="TAL"/>
              <w:rPr>
                <w:b/>
                <w:i/>
                <w:lang w:eastAsia="en-GB"/>
              </w:rPr>
            </w:pPr>
            <w:r w:rsidRPr="009C7017">
              <w:rPr>
                <w:b/>
                <w:i/>
                <w:lang w:eastAsia="en-GB"/>
              </w:rPr>
              <w:t>WLAN-</w:t>
            </w:r>
            <w:r w:rsidRPr="009C7017">
              <w:rPr>
                <w:b/>
                <w:i/>
                <w:lang w:eastAsia="sv-SE"/>
              </w:rPr>
              <w:t>N</w:t>
            </w:r>
            <w:r w:rsidRPr="009C7017">
              <w:rPr>
                <w:b/>
                <w:i/>
                <w:lang w:eastAsia="en-GB"/>
              </w:rPr>
              <w:t>ame</w:t>
            </w:r>
          </w:p>
          <w:p w14:paraId="490AFF61" w14:textId="77777777" w:rsidR="00BC41EA" w:rsidRPr="009C7017" w:rsidRDefault="00BC41EA" w:rsidP="000E576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3C860B5A" w14:textId="77777777" w:rsidR="00BC41EA" w:rsidRPr="009C7017" w:rsidRDefault="00BC41EA" w:rsidP="00BC41EA"/>
    <w:p w14:paraId="7D6E6112" w14:textId="77777777" w:rsidR="00BC41EA" w:rsidRPr="009C7017" w:rsidRDefault="00BC41EA" w:rsidP="00BC41EA">
      <w:pPr>
        <w:pStyle w:val="Heading3"/>
      </w:pPr>
      <w:bookmarkStart w:id="1135" w:name="_Toc60777521"/>
      <w:bookmarkStart w:id="1136" w:name="_Toc83740478"/>
      <w:r w:rsidRPr="009C7017">
        <w:t>6.3.5</w:t>
      </w:r>
      <w:r w:rsidRPr="009C7017">
        <w:tab/>
        <w:t>Sidelink information elements</w:t>
      </w:r>
      <w:bookmarkEnd w:id="1135"/>
      <w:bookmarkEnd w:id="1136"/>
    </w:p>
    <w:p w14:paraId="0E8EE687" w14:textId="77777777" w:rsidR="00BC41EA" w:rsidRPr="009C7017" w:rsidRDefault="00BC41EA" w:rsidP="00BC41EA">
      <w:pPr>
        <w:pStyle w:val="Heading4"/>
        <w:rPr>
          <w:i/>
          <w:iCs/>
        </w:rPr>
      </w:pPr>
      <w:bookmarkStart w:id="1137" w:name="_Toc60777522"/>
      <w:bookmarkStart w:id="1138" w:name="_Toc83740479"/>
      <w:r w:rsidRPr="009C7017">
        <w:t>–</w:t>
      </w:r>
      <w:r w:rsidRPr="009C7017">
        <w:tab/>
      </w:r>
      <w:r w:rsidRPr="009C7017">
        <w:rPr>
          <w:i/>
          <w:iCs/>
        </w:rPr>
        <w:t>SL-BWP-Config</w:t>
      </w:r>
      <w:bookmarkEnd w:id="1137"/>
      <w:bookmarkEnd w:id="1138"/>
    </w:p>
    <w:p w14:paraId="1B2E8D9B" w14:textId="77777777" w:rsidR="00BC41EA" w:rsidRPr="009C7017" w:rsidRDefault="00BC41EA" w:rsidP="00BC41EA">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3FB2E80" w14:textId="77777777" w:rsidR="00BC41EA" w:rsidRPr="009C7017" w:rsidRDefault="00BC41EA" w:rsidP="00BC41EA">
      <w:pPr>
        <w:pStyle w:val="TH"/>
      </w:pPr>
      <w:r w:rsidRPr="009C7017">
        <w:rPr>
          <w:i/>
        </w:rPr>
        <w:t xml:space="preserve">SL-BWP-Config </w:t>
      </w:r>
      <w:r w:rsidRPr="009C7017">
        <w:t>information element</w:t>
      </w:r>
    </w:p>
    <w:p w14:paraId="3633D15F" w14:textId="77777777" w:rsidR="00BC41EA" w:rsidRPr="009C7017" w:rsidRDefault="00BC41EA" w:rsidP="00BC41EA">
      <w:pPr>
        <w:pStyle w:val="PL"/>
        <w:rPr>
          <w:color w:val="808080"/>
        </w:rPr>
      </w:pPr>
      <w:r w:rsidRPr="009C7017">
        <w:rPr>
          <w:color w:val="808080"/>
        </w:rPr>
        <w:t>-- ASN1START</w:t>
      </w:r>
    </w:p>
    <w:p w14:paraId="7CF4006D" w14:textId="77777777" w:rsidR="00BC41EA" w:rsidRPr="009C7017" w:rsidRDefault="00BC41EA" w:rsidP="00BC41EA">
      <w:pPr>
        <w:pStyle w:val="PL"/>
        <w:rPr>
          <w:color w:val="808080"/>
        </w:rPr>
      </w:pPr>
      <w:r w:rsidRPr="009C7017">
        <w:rPr>
          <w:color w:val="808080"/>
        </w:rPr>
        <w:t>-- TAG-SL-BWP-CONFIG-START</w:t>
      </w:r>
    </w:p>
    <w:p w14:paraId="37C14A69" w14:textId="77777777" w:rsidR="00BC41EA" w:rsidRPr="009C7017" w:rsidRDefault="00BC41EA" w:rsidP="00BC41EA">
      <w:pPr>
        <w:pStyle w:val="PL"/>
      </w:pPr>
    </w:p>
    <w:p w14:paraId="0D507EE1" w14:textId="77777777" w:rsidR="00BC41EA" w:rsidRPr="009C7017" w:rsidRDefault="00BC41EA" w:rsidP="00BC41EA">
      <w:pPr>
        <w:pStyle w:val="PL"/>
      </w:pPr>
      <w:r w:rsidRPr="009C7017">
        <w:t xml:space="preserve">SL-BWP-Config-r16 ::=                    </w:t>
      </w:r>
      <w:r w:rsidRPr="009C7017">
        <w:rPr>
          <w:color w:val="993366"/>
        </w:rPr>
        <w:t>SEQUENCE</w:t>
      </w:r>
      <w:r w:rsidRPr="009C7017">
        <w:t xml:space="preserve"> {</w:t>
      </w:r>
    </w:p>
    <w:p w14:paraId="64204452" w14:textId="77777777" w:rsidR="00BC41EA" w:rsidRPr="009C7017" w:rsidRDefault="00BC41EA" w:rsidP="00BC41EA">
      <w:pPr>
        <w:pStyle w:val="PL"/>
      </w:pPr>
      <w:r w:rsidRPr="009C7017">
        <w:t xml:space="preserve">    sl-BWP-Id                                BWP-Id,</w:t>
      </w:r>
    </w:p>
    <w:p w14:paraId="44E9DBAD" w14:textId="77777777" w:rsidR="00BC41EA" w:rsidRPr="009C7017" w:rsidRDefault="00BC41EA" w:rsidP="00BC41EA">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5A9D462D" w14:textId="77777777" w:rsidR="00BC41EA" w:rsidRPr="009C7017" w:rsidRDefault="00BC41EA" w:rsidP="00BC41EA">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5E9A0D61" w14:textId="77777777" w:rsidR="00BC41EA" w:rsidRPr="009C7017" w:rsidRDefault="00BC41EA" w:rsidP="00BC41EA">
      <w:pPr>
        <w:pStyle w:val="PL"/>
      </w:pPr>
      <w:r w:rsidRPr="009C7017">
        <w:t xml:space="preserve">    ...</w:t>
      </w:r>
    </w:p>
    <w:p w14:paraId="570024B1" w14:textId="77777777" w:rsidR="00BC41EA" w:rsidRPr="009C7017" w:rsidRDefault="00BC41EA" w:rsidP="00BC41EA">
      <w:pPr>
        <w:pStyle w:val="PL"/>
      </w:pPr>
      <w:r w:rsidRPr="009C7017">
        <w:t>}</w:t>
      </w:r>
    </w:p>
    <w:p w14:paraId="3B8C8E11" w14:textId="77777777" w:rsidR="00BC41EA" w:rsidRPr="009C7017" w:rsidRDefault="00BC41EA" w:rsidP="00BC41EA">
      <w:pPr>
        <w:pStyle w:val="PL"/>
      </w:pPr>
    </w:p>
    <w:p w14:paraId="1A32EE01" w14:textId="77777777" w:rsidR="00BC41EA" w:rsidRPr="009C7017" w:rsidRDefault="00BC41EA" w:rsidP="00BC41EA">
      <w:pPr>
        <w:pStyle w:val="PL"/>
      </w:pPr>
      <w:r w:rsidRPr="009C7017">
        <w:t xml:space="preserve">SL-BWP-Generic-r16 ::=                   </w:t>
      </w:r>
      <w:r w:rsidRPr="009C7017">
        <w:rPr>
          <w:color w:val="993366"/>
        </w:rPr>
        <w:t>SEQUENCE</w:t>
      </w:r>
      <w:r w:rsidRPr="009C7017">
        <w:t xml:space="preserve"> {</w:t>
      </w:r>
    </w:p>
    <w:p w14:paraId="2EE16F4F" w14:textId="77777777" w:rsidR="00BC41EA" w:rsidRPr="009C7017" w:rsidRDefault="00BC41EA" w:rsidP="00BC41EA">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19780677" w14:textId="77777777" w:rsidR="00BC41EA" w:rsidRPr="009C7017" w:rsidRDefault="00BC41EA" w:rsidP="00BC41EA">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2C9CB1C3" w14:textId="77777777" w:rsidR="00BC41EA" w:rsidRPr="009C7017" w:rsidRDefault="00BC41EA" w:rsidP="00BC41EA">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125C57F7"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7BA75533"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5D7C87C0" w14:textId="77777777" w:rsidR="00BC41EA" w:rsidRPr="009C7017" w:rsidRDefault="00BC41EA" w:rsidP="00BC41EA">
      <w:pPr>
        <w:pStyle w:val="PL"/>
        <w:rPr>
          <w:rFonts w:eastAsiaTheme="minorEastAsia"/>
        </w:rPr>
      </w:pPr>
      <w:r w:rsidRPr="009C7017">
        <w:t xml:space="preserve">    ...</w:t>
      </w:r>
    </w:p>
    <w:p w14:paraId="0D70C544" w14:textId="77777777" w:rsidR="00BC41EA" w:rsidRPr="009C7017" w:rsidRDefault="00BC41EA" w:rsidP="00BC41EA">
      <w:pPr>
        <w:pStyle w:val="PL"/>
      </w:pPr>
      <w:r w:rsidRPr="009C7017">
        <w:t>}</w:t>
      </w:r>
    </w:p>
    <w:p w14:paraId="3A4C867D" w14:textId="77777777" w:rsidR="00BC41EA" w:rsidRPr="009C7017" w:rsidRDefault="00BC41EA" w:rsidP="00BC41EA">
      <w:pPr>
        <w:pStyle w:val="PL"/>
      </w:pPr>
    </w:p>
    <w:p w14:paraId="24D03983" w14:textId="77777777" w:rsidR="00BC41EA" w:rsidRPr="009C7017" w:rsidRDefault="00BC41EA" w:rsidP="00BC41EA">
      <w:pPr>
        <w:pStyle w:val="PL"/>
        <w:rPr>
          <w:color w:val="808080"/>
        </w:rPr>
      </w:pPr>
      <w:r w:rsidRPr="009C7017">
        <w:rPr>
          <w:color w:val="808080"/>
        </w:rPr>
        <w:t>-- TAG-SL-BWP-CONFIG-STOP</w:t>
      </w:r>
    </w:p>
    <w:p w14:paraId="633B10BB" w14:textId="77777777" w:rsidR="00BC41EA" w:rsidRPr="009C7017" w:rsidRDefault="00BC41EA" w:rsidP="00BC41EA">
      <w:pPr>
        <w:pStyle w:val="PL"/>
        <w:rPr>
          <w:color w:val="808080"/>
        </w:rPr>
      </w:pPr>
      <w:r w:rsidRPr="009C7017">
        <w:rPr>
          <w:color w:val="808080"/>
        </w:rPr>
        <w:t>-- ASN1STOP</w:t>
      </w:r>
    </w:p>
    <w:p w14:paraId="6BFDD45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3BC982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3C7D17F" w14:textId="77777777" w:rsidR="00BC41EA" w:rsidRPr="009C7017" w:rsidRDefault="00BC41EA" w:rsidP="000E5764">
            <w:pPr>
              <w:pStyle w:val="TAH"/>
              <w:rPr>
                <w:lang w:eastAsia="sv-SE"/>
              </w:rPr>
            </w:pPr>
            <w:r w:rsidRPr="009C7017">
              <w:rPr>
                <w:i/>
                <w:lang w:eastAsia="sv-SE"/>
              </w:rPr>
              <w:t xml:space="preserve">SL-BWP-Config </w:t>
            </w:r>
            <w:r w:rsidRPr="009C7017">
              <w:rPr>
                <w:lang w:eastAsia="sv-SE"/>
              </w:rPr>
              <w:t>field descriptions</w:t>
            </w:r>
          </w:p>
        </w:tc>
      </w:tr>
      <w:tr w:rsidR="00BC41EA" w:rsidRPr="009C7017" w14:paraId="6C69420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24FD29" w14:textId="77777777" w:rsidR="00BC41EA" w:rsidRPr="009C7017" w:rsidRDefault="00BC41EA" w:rsidP="000E5764">
            <w:pPr>
              <w:pStyle w:val="TAL"/>
              <w:rPr>
                <w:b/>
                <w:i/>
                <w:lang w:eastAsia="sv-SE"/>
              </w:rPr>
            </w:pPr>
            <w:r w:rsidRPr="009C7017">
              <w:rPr>
                <w:b/>
                <w:i/>
                <w:lang w:eastAsia="sv-SE"/>
              </w:rPr>
              <w:t>sl-BWP-Generic</w:t>
            </w:r>
          </w:p>
          <w:p w14:paraId="4710D933" w14:textId="77777777" w:rsidR="00BC41EA" w:rsidRPr="009C7017" w:rsidRDefault="00BC41EA" w:rsidP="000E5764">
            <w:pPr>
              <w:pStyle w:val="TAL"/>
              <w:rPr>
                <w:i/>
                <w:szCs w:val="22"/>
                <w:lang w:eastAsia="sv-SE"/>
              </w:rPr>
            </w:pPr>
            <w:r w:rsidRPr="009C7017">
              <w:rPr>
                <w:lang w:eastAsia="sv-SE"/>
              </w:rPr>
              <w:t>This field indicates the generic parameters on the configured sidelink BWP.</w:t>
            </w:r>
          </w:p>
        </w:tc>
      </w:tr>
      <w:tr w:rsidR="00BC41EA" w:rsidRPr="009C7017" w14:paraId="61FDCD7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180CB2" w14:textId="77777777" w:rsidR="00BC41EA" w:rsidRPr="009C7017" w:rsidRDefault="00BC41EA" w:rsidP="000E5764">
            <w:pPr>
              <w:pStyle w:val="TAL"/>
              <w:rPr>
                <w:b/>
                <w:i/>
                <w:lang w:eastAsia="sv-SE"/>
              </w:rPr>
            </w:pPr>
            <w:r w:rsidRPr="009C7017">
              <w:rPr>
                <w:b/>
                <w:i/>
                <w:lang w:eastAsia="sv-SE"/>
              </w:rPr>
              <w:t>sl-BWP-PoolConfig</w:t>
            </w:r>
          </w:p>
          <w:p w14:paraId="3EABDB03" w14:textId="77777777" w:rsidR="00BC41EA" w:rsidRPr="009C7017" w:rsidRDefault="00BC41EA" w:rsidP="000E5764">
            <w:pPr>
              <w:pStyle w:val="TAL"/>
              <w:rPr>
                <w:b/>
                <w:i/>
                <w:lang w:eastAsia="sv-SE"/>
              </w:rPr>
            </w:pPr>
            <w:r w:rsidRPr="009C7017">
              <w:rPr>
                <w:lang w:eastAsia="sv-SE"/>
              </w:rPr>
              <w:t>This field indicates the resource pool configurations on the configured sidelink BWP.</w:t>
            </w:r>
          </w:p>
        </w:tc>
      </w:tr>
    </w:tbl>
    <w:p w14:paraId="60C0441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496001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011BD8" w14:textId="77777777" w:rsidR="00BC41EA" w:rsidRPr="009C7017" w:rsidRDefault="00BC41EA" w:rsidP="000E5764">
            <w:pPr>
              <w:pStyle w:val="TAH"/>
              <w:rPr>
                <w:lang w:eastAsia="sv-SE"/>
              </w:rPr>
            </w:pPr>
            <w:r w:rsidRPr="009C7017">
              <w:rPr>
                <w:i/>
                <w:lang w:eastAsia="sv-SE"/>
              </w:rPr>
              <w:lastRenderedPageBreak/>
              <w:t xml:space="preserve">SL-BWP-Generic </w:t>
            </w:r>
            <w:r w:rsidRPr="009C7017">
              <w:rPr>
                <w:lang w:eastAsia="sv-SE"/>
              </w:rPr>
              <w:t>field descriptions</w:t>
            </w:r>
          </w:p>
        </w:tc>
      </w:tr>
      <w:tr w:rsidR="00BC41EA" w:rsidRPr="009C7017" w14:paraId="205004A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8F3FCA" w14:textId="77777777" w:rsidR="00BC41EA" w:rsidRPr="009C7017" w:rsidRDefault="00BC41EA" w:rsidP="000E5764">
            <w:pPr>
              <w:pStyle w:val="TAL"/>
              <w:rPr>
                <w:b/>
                <w:bCs/>
                <w:i/>
                <w:iCs/>
                <w:lang w:eastAsia="sv-SE"/>
              </w:rPr>
            </w:pPr>
            <w:r w:rsidRPr="009C7017">
              <w:rPr>
                <w:b/>
                <w:bCs/>
                <w:i/>
                <w:iCs/>
                <w:lang w:eastAsia="sv-SE"/>
              </w:rPr>
              <w:t>sl-LengthSymbols</w:t>
            </w:r>
          </w:p>
          <w:p w14:paraId="578EE765" w14:textId="77777777" w:rsidR="00BC41EA" w:rsidRPr="009C7017" w:rsidRDefault="00BC41EA" w:rsidP="000E576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BC41EA" w:rsidRPr="009C7017" w14:paraId="1CACE02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D04BC5" w14:textId="77777777" w:rsidR="00BC41EA" w:rsidRPr="009C7017" w:rsidRDefault="00BC41EA" w:rsidP="000E5764">
            <w:pPr>
              <w:pStyle w:val="TAL"/>
              <w:rPr>
                <w:b/>
                <w:bCs/>
                <w:i/>
                <w:iCs/>
                <w:lang w:eastAsia="sv-SE"/>
              </w:rPr>
            </w:pPr>
            <w:r w:rsidRPr="009C7017">
              <w:rPr>
                <w:b/>
                <w:bCs/>
                <w:i/>
                <w:iCs/>
                <w:lang w:eastAsia="sv-SE"/>
              </w:rPr>
              <w:t>sl-StartSymbol</w:t>
            </w:r>
          </w:p>
          <w:p w14:paraId="29F7A620" w14:textId="77777777" w:rsidR="00BC41EA" w:rsidRPr="009C7017" w:rsidRDefault="00BC41EA" w:rsidP="000E576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BC41EA" w:rsidRPr="009C7017" w14:paraId="6FEF209C" w14:textId="77777777" w:rsidTr="000E5764">
        <w:tc>
          <w:tcPr>
            <w:tcW w:w="14173" w:type="dxa"/>
            <w:tcBorders>
              <w:top w:val="single" w:sz="4" w:space="0" w:color="auto"/>
              <w:left w:val="single" w:sz="4" w:space="0" w:color="auto"/>
              <w:bottom w:val="single" w:sz="4" w:space="0" w:color="auto"/>
              <w:right w:val="single" w:sz="4" w:space="0" w:color="auto"/>
            </w:tcBorders>
          </w:tcPr>
          <w:p w14:paraId="2F1F4F45" w14:textId="77777777" w:rsidR="00BC41EA" w:rsidRPr="009C7017" w:rsidRDefault="00BC41EA" w:rsidP="000E5764">
            <w:pPr>
              <w:pStyle w:val="TAL"/>
              <w:rPr>
                <w:b/>
                <w:bCs/>
                <w:i/>
                <w:iCs/>
              </w:rPr>
            </w:pPr>
            <w:r w:rsidRPr="009C7017">
              <w:rPr>
                <w:b/>
                <w:bCs/>
                <w:i/>
                <w:iCs/>
              </w:rPr>
              <w:t>sl-TxDirectCurrentLocation</w:t>
            </w:r>
          </w:p>
          <w:p w14:paraId="5F30D884" w14:textId="77777777" w:rsidR="00BC41EA" w:rsidRPr="009C7017" w:rsidRDefault="00BC41EA" w:rsidP="000E576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3C2E6A6" w14:textId="77777777" w:rsidR="00BC41EA" w:rsidRPr="009C7017" w:rsidRDefault="00BC41EA" w:rsidP="00BC41EA"/>
    <w:p w14:paraId="27175063" w14:textId="77777777" w:rsidR="00BC41EA" w:rsidRPr="009C7017" w:rsidRDefault="00BC41EA" w:rsidP="00BC41EA">
      <w:pPr>
        <w:pStyle w:val="Heading4"/>
      </w:pPr>
      <w:bookmarkStart w:id="1139" w:name="_Toc60777523"/>
      <w:bookmarkStart w:id="1140" w:name="_Toc83740480"/>
      <w:r w:rsidRPr="009C7017">
        <w:t>–</w:t>
      </w:r>
      <w:r w:rsidRPr="009C7017">
        <w:tab/>
      </w:r>
      <w:r w:rsidRPr="009C7017">
        <w:rPr>
          <w:i/>
          <w:iCs/>
        </w:rPr>
        <w:t>SL-BWP-ConfigCommon</w:t>
      </w:r>
      <w:bookmarkEnd w:id="1139"/>
      <w:bookmarkEnd w:id="1140"/>
    </w:p>
    <w:p w14:paraId="4473B6E3" w14:textId="77777777" w:rsidR="00BC41EA" w:rsidRPr="009C7017" w:rsidRDefault="00BC41EA" w:rsidP="00BC41EA">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263C02E6" w14:textId="77777777" w:rsidR="00BC41EA" w:rsidRPr="009C7017" w:rsidRDefault="00BC41EA" w:rsidP="00BC41EA">
      <w:pPr>
        <w:pStyle w:val="TH"/>
        <w:rPr>
          <w:b w:val="0"/>
        </w:rPr>
      </w:pPr>
      <w:r w:rsidRPr="009C7017">
        <w:rPr>
          <w:i/>
          <w:iCs/>
        </w:rPr>
        <w:t>SL-BWP-ConfigCommon</w:t>
      </w:r>
      <w:r w:rsidRPr="009C7017">
        <w:t xml:space="preserve"> information element</w:t>
      </w:r>
    </w:p>
    <w:p w14:paraId="674802A0" w14:textId="77777777" w:rsidR="00BC41EA" w:rsidRPr="009C7017" w:rsidRDefault="00BC41EA" w:rsidP="00BC41EA">
      <w:pPr>
        <w:pStyle w:val="PL"/>
        <w:rPr>
          <w:color w:val="808080"/>
        </w:rPr>
      </w:pPr>
      <w:r w:rsidRPr="009C7017">
        <w:rPr>
          <w:color w:val="808080"/>
        </w:rPr>
        <w:t>-- ASN1START</w:t>
      </w:r>
    </w:p>
    <w:p w14:paraId="5099A27E" w14:textId="77777777" w:rsidR="00BC41EA" w:rsidRPr="009C7017" w:rsidRDefault="00BC41EA" w:rsidP="00BC41EA">
      <w:pPr>
        <w:pStyle w:val="PL"/>
        <w:rPr>
          <w:color w:val="808080"/>
        </w:rPr>
      </w:pPr>
      <w:r w:rsidRPr="009C7017">
        <w:rPr>
          <w:color w:val="808080"/>
        </w:rPr>
        <w:t>-- TAG-SL-BWP-CONFIGCOMMON-START</w:t>
      </w:r>
    </w:p>
    <w:p w14:paraId="30FBAAF8" w14:textId="77777777" w:rsidR="00BC41EA" w:rsidRPr="009C7017" w:rsidRDefault="00BC41EA" w:rsidP="00BC41EA">
      <w:pPr>
        <w:pStyle w:val="PL"/>
      </w:pPr>
    </w:p>
    <w:p w14:paraId="41DAB4D9" w14:textId="77777777" w:rsidR="00BC41EA" w:rsidRPr="009C7017" w:rsidRDefault="00BC41EA" w:rsidP="00BC41EA">
      <w:pPr>
        <w:pStyle w:val="PL"/>
      </w:pPr>
      <w:r w:rsidRPr="009C7017">
        <w:t xml:space="preserve">SL-BWP-ConfigCommon-r16 ::=              </w:t>
      </w:r>
      <w:r w:rsidRPr="009C7017">
        <w:rPr>
          <w:color w:val="993366"/>
        </w:rPr>
        <w:t>SEQUENCE</w:t>
      </w:r>
      <w:r w:rsidRPr="009C7017">
        <w:t xml:space="preserve"> {</w:t>
      </w:r>
    </w:p>
    <w:p w14:paraId="7E58D0FB" w14:textId="77777777" w:rsidR="00BC41EA" w:rsidRPr="009C7017" w:rsidRDefault="00BC41EA" w:rsidP="00BC41EA">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30561975" w14:textId="77777777" w:rsidR="00BC41EA" w:rsidRPr="009C7017" w:rsidRDefault="00BC41EA" w:rsidP="00BC41EA">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21B631C" w14:textId="77777777" w:rsidR="00BC41EA" w:rsidRPr="009C7017" w:rsidRDefault="00BC41EA" w:rsidP="00BC41EA">
      <w:pPr>
        <w:pStyle w:val="PL"/>
      </w:pPr>
      <w:r w:rsidRPr="009C7017">
        <w:t xml:space="preserve">    ...</w:t>
      </w:r>
    </w:p>
    <w:p w14:paraId="1FB61F90" w14:textId="77777777" w:rsidR="00BC41EA" w:rsidRPr="009C7017" w:rsidRDefault="00BC41EA" w:rsidP="00BC41EA">
      <w:pPr>
        <w:pStyle w:val="PL"/>
      </w:pPr>
      <w:r w:rsidRPr="009C7017">
        <w:t>}</w:t>
      </w:r>
    </w:p>
    <w:p w14:paraId="28E58A7E" w14:textId="77777777" w:rsidR="00BC41EA" w:rsidRPr="009C7017" w:rsidRDefault="00BC41EA" w:rsidP="00BC41EA">
      <w:pPr>
        <w:pStyle w:val="PL"/>
      </w:pPr>
    </w:p>
    <w:p w14:paraId="08FEB993" w14:textId="77777777" w:rsidR="00BC41EA" w:rsidRPr="009C7017" w:rsidRDefault="00BC41EA" w:rsidP="00BC41EA">
      <w:pPr>
        <w:pStyle w:val="PL"/>
        <w:rPr>
          <w:color w:val="808080"/>
        </w:rPr>
      </w:pPr>
      <w:r w:rsidRPr="009C7017">
        <w:rPr>
          <w:color w:val="808080"/>
        </w:rPr>
        <w:t>-- TAG-SL-BWP-CONFIGCOMMON-STOP</w:t>
      </w:r>
    </w:p>
    <w:p w14:paraId="2F21FFEA" w14:textId="77777777" w:rsidR="00BC41EA" w:rsidRPr="009C7017" w:rsidRDefault="00BC41EA" w:rsidP="00BC41EA">
      <w:pPr>
        <w:pStyle w:val="PL"/>
        <w:rPr>
          <w:color w:val="808080"/>
        </w:rPr>
      </w:pPr>
      <w:r w:rsidRPr="009C7017">
        <w:rPr>
          <w:color w:val="808080"/>
        </w:rPr>
        <w:t>-- ASN1STOP</w:t>
      </w:r>
    </w:p>
    <w:p w14:paraId="466380B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97CBE6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4E8622" w14:textId="77777777" w:rsidR="00BC41EA" w:rsidRPr="009C7017" w:rsidRDefault="00BC41EA" w:rsidP="000E5764">
            <w:pPr>
              <w:pStyle w:val="TAH"/>
              <w:rPr>
                <w:b w:val="0"/>
                <w:lang w:eastAsia="sv-SE"/>
              </w:rPr>
            </w:pPr>
            <w:r w:rsidRPr="009C7017">
              <w:rPr>
                <w:i/>
                <w:iCs/>
                <w:lang w:eastAsia="sv-SE"/>
              </w:rPr>
              <w:t>SL-BWP-ConfigCommon</w:t>
            </w:r>
            <w:r w:rsidRPr="009C7017">
              <w:rPr>
                <w:lang w:eastAsia="sv-SE"/>
              </w:rPr>
              <w:t xml:space="preserve"> field descriptions</w:t>
            </w:r>
          </w:p>
        </w:tc>
      </w:tr>
      <w:tr w:rsidR="00BC41EA" w:rsidRPr="009C7017" w14:paraId="04D4BA0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A0B581" w14:textId="77777777" w:rsidR="00BC41EA" w:rsidRPr="009C7017" w:rsidRDefault="00BC41EA" w:rsidP="000E5764">
            <w:pPr>
              <w:pStyle w:val="TAL"/>
              <w:rPr>
                <w:b/>
                <w:bCs/>
                <w:i/>
                <w:iCs/>
                <w:lang w:eastAsia="sv-SE"/>
              </w:rPr>
            </w:pPr>
            <w:r w:rsidRPr="009C7017">
              <w:rPr>
                <w:rFonts w:cs="Arial"/>
                <w:b/>
                <w:bCs/>
                <w:i/>
                <w:iCs/>
                <w:lang w:eastAsia="sv-SE"/>
              </w:rPr>
              <w:t>sl-BWP-Generic</w:t>
            </w:r>
          </w:p>
          <w:p w14:paraId="1D5FF207" w14:textId="77777777" w:rsidR="00BC41EA" w:rsidRPr="009C7017" w:rsidRDefault="00BC41EA" w:rsidP="000E5764">
            <w:pPr>
              <w:pStyle w:val="TAL"/>
              <w:rPr>
                <w:szCs w:val="22"/>
                <w:lang w:eastAsia="sv-SE"/>
              </w:rPr>
            </w:pPr>
            <w:r w:rsidRPr="009C7017">
              <w:rPr>
                <w:lang w:eastAsia="sv-SE"/>
              </w:rPr>
              <w:t>This field indicates the generic parameters on the configured sidelink BWP.</w:t>
            </w:r>
          </w:p>
        </w:tc>
      </w:tr>
      <w:tr w:rsidR="00BC41EA" w:rsidRPr="009C7017" w14:paraId="3312812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F277CF" w14:textId="77777777" w:rsidR="00BC41EA" w:rsidRPr="009C7017" w:rsidRDefault="00BC41EA" w:rsidP="000E5764">
            <w:pPr>
              <w:pStyle w:val="TAL"/>
              <w:rPr>
                <w:b/>
                <w:bCs/>
                <w:i/>
                <w:iCs/>
                <w:lang w:eastAsia="sv-SE"/>
              </w:rPr>
            </w:pPr>
            <w:r w:rsidRPr="009C7017">
              <w:rPr>
                <w:b/>
                <w:bCs/>
                <w:i/>
                <w:iCs/>
                <w:lang w:eastAsia="sv-SE"/>
              </w:rPr>
              <w:t>sl-BWP-PoolConfigCommon</w:t>
            </w:r>
          </w:p>
          <w:p w14:paraId="43EB4067" w14:textId="77777777" w:rsidR="00BC41EA" w:rsidRPr="009C7017" w:rsidRDefault="00BC41EA" w:rsidP="000E5764">
            <w:pPr>
              <w:pStyle w:val="TAL"/>
              <w:rPr>
                <w:lang w:eastAsia="sv-SE"/>
              </w:rPr>
            </w:pPr>
            <w:r w:rsidRPr="009C7017">
              <w:rPr>
                <w:lang w:eastAsia="sv-SE"/>
              </w:rPr>
              <w:t>This field indicates the resource pool configurations on the configured sidelink BWP.</w:t>
            </w:r>
          </w:p>
        </w:tc>
      </w:tr>
    </w:tbl>
    <w:p w14:paraId="67F2089D" w14:textId="77777777" w:rsidR="00BC41EA" w:rsidRPr="009C7017" w:rsidRDefault="00BC41EA" w:rsidP="00BC41EA">
      <w:pPr>
        <w:rPr>
          <w:rFonts w:eastAsia="MS Mincho"/>
        </w:rPr>
      </w:pPr>
    </w:p>
    <w:p w14:paraId="4B415F81" w14:textId="77777777" w:rsidR="00BC41EA" w:rsidRPr="009C7017" w:rsidRDefault="00BC41EA" w:rsidP="00BC41EA">
      <w:pPr>
        <w:pStyle w:val="Heading4"/>
      </w:pPr>
      <w:bookmarkStart w:id="1141" w:name="_Toc60777524"/>
      <w:bookmarkStart w:id="1142" w:name="_Toc83740481"/>
      <w:r w:rsidRPr="009C7017">
        <w:t>–</w:t>
      </w:r>
      <w:r w:rsidRPr="009C7017">
        <w:tab/>
      </w:r>
      <w:r w:rsidRPr="009C7017">
        <w:rPr>
          <w:i/>
          <w:iCs/>
        </w:rPr>
        <w:t>SL-BWP-PoolConfig</w:t>
      </w:r>
      <w:bookmarkEnd w:id="1141"/>
      <w:bookmarkEnd w:id="1142"/>
    </w:p>
    <w:p w14:paraId="25F9A3FE" w14:textId="77777777" w:rsidR="00BC41EA" w:rsidRPr="009C7017" w:rsidRDefault="00BC41EA" w:rsidP="00BC41EA">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5150FBA" w14:textId="77777777" w:rsidR="00BC41EA" w:rsidRPr="009C7017" w:rsidRDefault="00BC41EA" w:rsidP="00BC41EA">
      <w:pPr>
        <w:pStyle w:val="TH"/>
      </w:pPr>
      <w:r w:rsidRPr="009C7017">
        <w:rPr>
          <w:i/>
        </w:rPr>
        <w:t>SL-BWP-PoolConfig</w:t>
      </w:r>
      <w:r w:rsidRPr="009C7017">
        <w:t xml:space="preserve"> information element</w:t>
      </w:r>
    </w:p>
    <w:p w14:paraId="44094536" w14:textId="77777777" w:rsidR="00BC41EA" w:rsidRPr="009C7017" w:rsidRDefault="00BC41EA" w:rsidP="00BC41EA">
      <w:pPr>
        <w:pStyle w:val="PL"/>
        <w:rPr>
          <w:color w:val="808080"/>
        </w:rPr>
      </w:pPr>
      <w:r w:rsidRPr="009C7017">
        <w:rPr>
          <w:color w:val="808080"/>
        </w:rPr>
        <w:t>-- ASN1START</w:t>
      </w:r>
    </w:p>
    <w:p w14:paraId="32B0FF29" w14:textId="77777777" w:rsidR="00BC41EA" w:rsidRPr="009C7017" w:rsidRDefault="00BC41EA" w:rsidP="00BC41EA">
      <w:pPr>
        <w:pStyle w:val="PL"/>
        <w:rPr>
          <w:color w:val="808080"/>
        </w:rPr>
      </w:pPr>
      <w:r w:rsidRPr="009C7017">
        <w:rPr>
          <w:color w:val="808080"/>
        </w:rPr>
        <w:t>-- TAG-SL-BWP-POOLCONFIG-START</w:t>
      </w:r>
    </w:p>
    <w:p w14:paraId="4B3999DE" w14:textId="77777777" w:rsidR="00BC41EA" w:rsidRPr="009C7017" w:rsidRDefault="00BC41EA" w:rsidP="00BC41EA">
      <w:pPr>
        <w:pStyle w:val="PL"/>
      </w:pPr>
    </w:p>
    <w:p w14:paraId="7BD0A88B" w14:textId="77777777" w:rsidR="00BC41EA" w:rsidRPr="009C7017" w:rsidRDefault="00BC41EA" w:rsidP="00BC41EA">
      <w:pPr>
        <w:pStyle w:val="PL"/>
      </w:pPr>
      <w:r w:rsidRPr="009C7017">
        <w:t xml:space="preserve">SL-BWP-PoolConfig-r16 ::=        </w:t>
      </w:r>
      <w:r w:rsidRPr="009C7017">
        <w:rPr>
          <w:color w:val="993366"/>
        </w:rPr>
        <w:t>SEQUENCE</w:t>
      </w:r>
      <w:r w:rsidRPr="009C7017">
        <w:t xml:space="preserve"> {</w:t>
      </w:r>
    </w:p>
    <w:p w14:paraId="0EDEE6F8" w14:textId="77777777" w:rsidR="00BC41EA" w:rsidRPr="009C7017" w:rsidRDefault="00BC41EA" w:rsidP="00BC41EA">
      <w:pPr>
        <w:pStyle w:val="PL"/>
        <w:rPr>
          <w:color w:val="808080"/>
        </w:rPr>
      </w:pPr>
      <w:r w:rsidRPr="009C7017">
        <w:lastRenderedPageBreak/>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184F5EFC" w14:textId="77777777" w:rsidR="00BC41EA" w:rsidRPr="009C7017" w:rsidRDefault="00BC41EA" w:rsidP="00BC41EA">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37FBA770" w14:textId="77777777" w:rsidR="00BC41EA" w:rsidRPr="009C7017" w:rsidRDefault="00BC41EA" w:rsidP="00BC41EA">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4C534EE0" w14:textId="77777777" w:rsidR="00BC41EA" w:rsidRPr="009C7017" w:rsidRDefault="00BC41EA" w:rsidP="00BC41EA">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3305C363" w14:textId="77777777" w:rsidR="00BC41EA" w:rsidRPr="009C7017" w:rsidRDefault="00BC41EA" w:rsidP="00BC41EA">
      <w:pPr>
        <w:pStyle w:val="PL"/>
        <w:rPr>
          <w:rFonts w:eastAsia="DengXian"/>
        </w:rPr>
      </w:pPr>
      <w:r w:rsidRPr="009C7017">
        <w:rPr>
          <w:rFonts w:eastAsia="DengXian"/>
        </w:rPr>
        <w:t>}</w:t>
      </w:r>
    </w:p>
    <w:p w14:paraId="7F2588E6" w14:textId="77777777" w:rsidR="00BC41EA" w:rsidRPr="009C7017" w:rsidRDefault="00BC41EA" w:rsidP="00BC41EA">
      <w:pPr>
        <w:pStyle w:val="PL"/>
      </w:pPr>
    </w:p>
    <w:p w14:paraId="5E01DAE3" w14:textId="77777777" w:rsidR="00BC41EA" w:rsidRPr="009C7017" w:rsidRDefault="00BC41EA" w:rsidP="00BC41EA">
      <w:pPr>
        <w:pStyle w:val="PL"/>
      </w:pPr>
      <w:r w:rsidRPr="009C7017">
        <w:t xml:space="preserve">SL-TxPoolDedicated-r16 ::=       </w:t>
      </w:r>
      <w:r w:rsidRPr="009C7017">
        <w:rPr>
          <w:color w:val="993366"/>
        </w:rPr>
        <w:t>SEQUENCE</w:t>
      </w:r>
      <w:r w:rsidRPr="009C7017">
        <w:t xml:space="preserve"> {</w:t>
      </w:r>
    </w:p>
    <w:p w14:paraId="08370FB5" w14:textId="77777777" w:rsidR="00BC41EA" w:rsidRPr="009C7017" w:rsidRDefault="00BC41EA" w:rsidP="00BC41EA">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4362530B" w14:textId="77777777" w:rsidR="00BC41EA" w:rsidRPr="009C7017" w:rsidRDefault="00BC41EA" w:rsidP="00BC41EA">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2E18A0FE" w14:textId="77777777" w:rsidR="00BC41EA" w:rsidRPr="009C7017" w:rsidRDefault="00BC41EA" w:rsidP="00BC41EA">
      <w:pPr>
        <w:pStyle w:val="PL"/>
      </w:pPr>
      <w:r w:rsidRPr="009C7017">
        <w:t>}</w:t>
      </w:r>
    </w:p>
    <w:p w14:paraId="01E4FB81" w14:textId="77777777" w:rsidR="00BC41EA" w:rsidRPr="009C7017" w:rsidRDefault="00BC41EA" w:rsidP="00BC41EA">
      <w:pPr>
        <w:pStyle w:val="PL"/>
      </w:pPr>
    </w:p>
    <w:p w14:paraId="4891456D" w14:textId="77777777" w:rsidR="00BC41EA" w:rsidRPr="009C7017" w:rsidRDefault="00BC41EA" w:rsidP="00BC41EA">
      <w:pPr>
        <w:pStyle w:val="PL"/>
      </w:pPr>
      <w:r w:rsidRPr="009C7017">
        <w:t xml:space="preserve">SL-ResourcePoolConfig-r16 ::=    </w:t>
      </w:r>
      <w:r w:rsidRPr="009C7017">
        <w:rPr>
          <w:color w:val="993366"/>
        </w:rPr>
        <w:t>SEQUENCE</w:t>
      </w:r>
      <w:r w:rsidRPr="009C7017">
        <w:t xml:space="preserve"> {</w:t>
      </w:r>
    </w:p>
    <w:p w14:paraId="08213DF8" w14:textId="77777777" w:rsidR="00BC41EA" w:rsidRPr="009C7017" w:rsidRDefault="00BC41EA" w:rsidP="00BC41EA">
      <w:pPr>
        <w:pStyle w:val="PL"/>
      </w:pPr>
      <w:r w:rsidRPr="009C7017">
        <w:t xml:space="preserve">    sl-ResourcePoolID-r16            SL-ResourcePoolID-r16,</w:t>
      </w:r>
    </w:p>
    <w:p w14:paraId="7E5315A0" w14:textId="77777777" w:rsidR="00BC41EA" w:rsidRPr="009C7017" w:rsidRDefault="00BC41EA" w:rsidP="00BC41EA">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71A6B7" w14:textId="77777777" w:rsidR="00BC41EA" w:rsidRPr="009C7017" w:rsidRDefault="00BC41EA" w:rsidP="00BC41EA">
      <w:pPr>
        <w:pStyle w:val="PL"/>
      </w:pPr>
      <w:r w:rsidRPr="009C7017">
        <w:t>}</w:t>
      </w:r>
    </w:p>
    <w:p w14:paraId="2715A39B" w14:textId="77777777" w:rsidR="00BC41EA" w:rsidRPr="009C7017" w:rsidRDefault="00BC41EA" w:rsidP="00BC41EA">
      <w:pPr>
        <w:pStyle w:val="PL"/>
      </w:pPr>
    </w:p>
    <w:p w14:paraId="04324515" w14:textId="77777777" w:rsidR="00BC41EA" w:rsidRPr="009C7017" w:rsidRDefault="00BC41EA" w:rsidP="00BC41EA">
      <w:pPr>
        <w:pStyle w:val="PL"/>
      </w:pPr>
      <w:r w:rsidRPr="009C7017">
        <w:t xml:space="preserve">SL-ResourcePoolID-r16 ::=        </w:t>
      </w:r>
      <w:r w:rsidRPr="009C7017">
        <w:rPr>
          <w:color w:val="993366"/>
        </w:rPr>
        <w:t>INTEGER</w:t>
      </w:r>
      <w:r w:rsidRPr="009C7017">
        <w:t xml:space="preserve"> (1..maxNrofPoolID-r16)</w:t>
      </w:r>
    </w:p>
    <w:p w14:paraId="1790ECF4" w14:textId="77777777" w:rsidR="00BC41EA" w:rsidRPr="009C7017" w:rsidRDefault="00BC41EA" w:rsidP="00BC41EA">
      <w:pPr>
        <w:pStyle w:val="PL"/>
      </w:pPr>
    </w:p>
    <w:p w14:paraId="2DDF1A91" w14:textId="77777777" w:rsidR="00BC41EA" w:rsidRPr="009C7017" w:rsidRDefault="00BC41EA" w:rsidP="00BC41EA">
      <w:pPr>
        <w:pStyle w:val="PL"/>
        <w:rPr>
          <w:color w:val="808080"/>
        </w:rPr>
      </w:pPr>
      <w:r w:rsidRPr="009C7017">
        <w:rPr>
          <w:color w:val="808080"/>
        </w:rPr>
        <w:t>-- TAG-SL-BWP-POOLCONFIG-STOP</w:t>
      </w:r>
    </w:p>
    <w:p w14:paraId="630B02EB" w14:textId="77777777" w:rsidR="00BC41EA" w:rsidRPr="009C7017" w:rsidRDefault="00BC41EA" w:rsidP="00BC41EA">
      <w:pPr>
        <w:pStyle w:val="PL"/>
        <w:rPr>
          <w:color w:val="808080"/>
        </w:rPr>
      </w:pPr>
      <w:r w:rsidRPr="009C7017">
        <w:rPr>
          <w:color w:val="808080"/>
        </w:rPr>
        <w:t>-- ASN1STOP</w:t>
      </w:r>
    </w:p>
    <w:p w14:paraId="387BCDD5" w14:textId="77777777" w:rsidR="00BC41EA" w:rsidRPr="009C7017" w:rsidRDefault="00BC41EA" w:rsidP="00BC41E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52F87272"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09443C4" w14:textId="77777777" w:rsidR="00BC41EA" w:rsidRPr="009C7017" w:rsidRDefault="00BC41EA" w:rsidP="000E5764">
            <w:pPr>
              <w:pStyle w:val="TAH"/>
              <w:rPr>
                <w:lang w:eastAsia="en-GB"/>
              </w:rPr>
            </w:pPr>
            <w:r w:rsidRPr="009C7017">
              <w:rPr>
                <w:i/>
                <w:noProof/>
                <w:lang w:eastAsia="en-GB"/>
              </w:rPr>
              <w:t>SL</w:t>
            </w:r>
            <w:r w:rsidRPr="009C7017">
              <w:rPr>
                <w:i/>
                <w:lang w:eastAsia="sv-SE"/>
              </w:rPr>
              <w:t>-BWP-PoolConfig</w:t>
            </w:r>
            <w:r w:rsidRPr="009C7017">
              <w:rPr>
                <w:noProof/>
                <w:lang w:eastAsia="en-GB"/>
              </w:rPr>
              <w:t xml:space="preserve"> field descriptions</w:t>
            </w:r>
          </w:p>
        </w:tc>
      </w:tr>
      <w:tr w:rsidR="00BC41EA" w:rsidRPr="009C7017" w14:paraId="4D99AFEF"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4B5AC1" w14:textId="77777777" w:rsidR="00BC41EA" w:rsidRPr="009C7017" w:rsidRDefault="00BC41EA" w:rsidP="000E5764">
            <w:pPr>
              <w:pStyle w:val="TAL"/>
              <w:rPr>
                <w:b/>
                <w:bCs/>
                <w:i/>
                <w:iCs/>
                <w:lang w:eastAsia="en-GB"/>
              </w:rPr>
            </w:pPr>
            <w:r w:rsidRPr="009C7017">
              <w:rPr>
                <w:b/>
                <w:bCs/>
                <w:i/>
                <w:iCs/>
                <w:lang w:eastAsia="en-GB"/>
              </w:rPr>
              <w:t>sl-RxPool</w:t>
            </w:r>
          </w:p>
          <w:p w14:paraId="05E56D2B" w14:textId="77777777" w:rsidR="00BC41EA" w:rsidRPr="009C7017" w:rsidRDefault="00BC41EA" w:rsidP="000E576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BC41EA" w:rsidRPr="009C7017" w14:paraId="61F543C4"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FF4F33" w14:textId="77777777" w:rsidR="00BC41EA" w:rsidRPr="009C7017" w:rsidRDefault="00BC41EA" w:rsidP="000E5764">
            <w:pPr>
              <w:pStyle w:val="TAL"/>
              <w:rPr>
                <w:b/>
                <w:bCs/>
                <w:i/>
                <w:iCs/>
                <w:lang w:eastAsia="en-GB"/>
              </w:rPr>
            </w:pPr>
            <w:r w:rsidRPr="009C7017">
              <w:rPr>
                <w:b/>
                <w:bCs/>
                <w:i/>
                <w:iCs/>
                <w:lang w:eastAsia="en-GB"/>
              </w:rPr>
              <w:t>sl-TxPoolExceptional</w:t>
            </w:r>
          </w:p>
          <w:p w14:paraId="2C8E162B" w14:textId="77777777" w:rsidR="00BC41EA" w:rsidRPr="009C7017" w:rsidRDefault="00BC41EA" w:rsidP="000E5764">
            <w:pPr>
              <w:pStyle w:val="TAL"/>
              <w:rPr>
                <w:lang w:eastAsia="en-GB"/>
              </w:rPr>
            </w:pPr>
            <w:r w:rsidRPr="009C7017">
              <w:rPr>
                <w:bCs/>
                <w:kern w:val="2"/>
                <w:lang w:eastAsia="en-GB"/>
              </w:rPr>
              <w:t xml:space="preserve">Indicates the resources by which the UE is allowed to transmit </w:t>
            </w:r>
            <w:r w:rsidRPr="009C7017">
              <w:rPr>
                <w:bCs/>
                <w:kern w:val="2"/>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BC41EA" w:rsidRPr="009C7017" w14:paraId="7AF60B7E"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358F5F" w14:textId="77777777" w:rsidR="00BC41EA" w:rsidRPr="009C7017" w:rsidRDefault="00BC41EA" w:rsidP="000E5764">
            <w:pPr>
              <w:pStyle w:val="TAL"/>
              <w:rPr>
                <w:b/>
                <w:bCs/>
                <w:i/>
                <w:iCs/>
                <w:lang w:eastAsia="sv-SE"/>
              </w:rPr>
            </w:pPr>
            <w:r w:rsidRPr="009C7017">
              <w:rPr>
                <w:b/>
                <w:bCs/>
                <w:i/>
                <w:iCs/>
                <w:lang w:eastAsia="sv-SE"/>
              </w:rPr>
              <w:t>sl-TxPoolScheduling</w:t>
            </w:r>
          </w:p>
          <w:p w14:paraId="36C9E8D5" w14:textId="77777777" w:rsidR="00BC41EA" w:rsidRPr="009C7017" w:rsidRDefault="00BC41EA" w:rsidP="000E5764">
            <w:pPr>
              <w:pStyle w:val="TAL"/>
              <w:rPr>
                <w:lang w:eastAsia="en-GB"/>
              </w:rPr>
            </w:pPr>
            <w:r w:rsidRPr="009C7017">
              <w:rPr>
                <w:bCs/>
                <w:kern w:val="2"/>
                <w:lang w:eastAsia="en-GB"/>
              </w:rPr>
              <w:t xml:space="preserve">Indicates the resources by which the UE is allowed to transmit </w:t>
            </w:r>
            <w:r w:rsidRPr="009C7017">
              <w:rPr>
                <w:bCs/>
                <w:kern w:val="2"/>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BC41EA" w:rsidRPr="009C7017" w14:paraId="309EE8E7"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23D1FD" w14:textId="77777777" w:rsidR="00BC41EA" w:rsidRPr="009C7017" w:rsidRDefault="00BC41EA" w:rsidP="000E5764">
            <w:pPr>
              <w:pStyle w:val="TAL"/>
              <w:rPr>
                <w:b/>
                <w:bCs/>
                <w:i/>
                <w:iCs/>
                <w:lang w:eastAsia="en-GB"/>
              </w:rPr>
            </w:pPr>
            <w:r w:rsidRPr="009C7017">
              <w:rPr>
                <w:b/>
                <w:bCs/>
                <w:i/>
                <w:iCs/>
                <w:lang w:eastAsia="en-GB"/>
              </w:rPr>
              <w:t>sl-TxPoolSelectedNormal</w:t>
            </w:r>
          </w:p>
          <w:p w14:paraId="153BC26F" w14:textId="77777777" w:rsidR="00BC41EA" w:rsidRPr="009C7017" w:rsidRDefault="00BC41EA" w:rsidP="000E5764">
            <w:pPr>
              <w:pStyle w:val="TAL"/>
              <w:rPr>
                <w:lang w:eastAsia="en-GB"/>
              </w:rPr>
            </w:pPr>
            <w:r w:rsidRPr="009C7017">
              <w:rPr>
                <w:bCs/>
                <w:kern w:val="2"/>
                <w:lang w:eastAsia="en-GB"/>
              </w:rPr>
              <w:t xml:space="preserve">Indicates the resources by which the UE is allowed to transmit </w:t>
            </w:r>
            <w:r w:rsidRPr="009C7017">
              <w:rPr>
                <w:bCs/>
                <w:kern w:val="2"/>
              </w:rPr>
              <w:t>NR</w:t>
            </w:r>
            <w:r w:rsidRPr="009C7017">
              <w:rPr>
                <w:lang w:eastAsia="en-GB"/>
              </w:rPr>
              <w:t xml:space="preserve"> sidelink </w:t>
            </w:r>
            <w:r w:rsidRPr="009C7017">
              <w:rPr>
                <w:bCs/>
                <w:kern w:val="2"/>
                <w:lang w:eastAsia="en-GB"/>
              </w:rPr>
              <w:t xml:space="preserve">communication by </w:t>
            </w:r>
            <w:r w:rsidRPr="009C7017">
              <w:t>UE autonomous resource selection</w:t>
            </w:r>
            <w:r w:rsidRPr="009C7017">
              <w:rPr>
                <w:bCs/>
                <w:kern w:val="2"/>
                <w:lang w:eastAsia="en-GB"/>
              </w:rPr>
              <w:t xml:space="preserve"> on the configured BWP. For the PSFCH related configuration, if configured, will be used for PSFCH transmission/reception.</w:t>
            </w:r>
          </w:p>
        </w:tc>
      </w:tr>
    </w:tbl>
    <w:p w14:paraId="5B59B1D2" w14:textId="77777777" w:rsidR="00BC41EA" w:rsidRPr="009C7017" w:rsidRDefault="00BC41EA" w:rsidP="00BC41E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C41EA" w:rsidRPr="009C7017" w14:paraId="7C3144AC" w14:textId="77777777" w:rsidTr="000E5764">
        <w:tc>
          <w:tcPr>
            <w:tcW w:w="3402" w:type="dxa"/>
            <w:tcBorders>
              <w:top w:val="single" w:sz="4" w:space="0" w:color="auto"/>
              <w:left w:val="single" w:sz="4" w:space="0" w:color="auto"/>
              <w:bottom w:val="single" w:sz="4" w:space="0" w:color="auto"/>
              <w:right w:val="single" w:sz="4" w:space="0" w:color="auto"/>
            </w:tcBorders>
            <w:hideMark/>
          </w:tcPr>
          <w:p w14:paraId="1B079F35" w14:textId="77777777" w:rsidR="00BC41EA" w:rsidRPr="009C7017" w:rsidRDefault="00BC41EA" w:rsidP="000E576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E736689" w14:textId="77777777" w:rsidR="00BC41EA" w:rsidRPr="009C7017" w:rsidRDefault="00BC41EA" w:rsidP="000E5764">
            <w:pPr>
              <w:pStyle w:val="TAH"/>
              <w:rPr>
                <w:lang w:eastAsia="sv-SE"/>
              </w:rPr>
            </w:pPr>
            <w:r w:rsidRPr="009C7017">
              <w:rPr>
                <w:lang w:eastAsia="sv-SE"/>
              </w:rPr>
              <w:t>Explanation</w:t>
            </w:r>
          </w:p>
        </w:tc>
      </w:tr>
      <w:tr w:rsidR="00BC41EA" w:rsidRPr="009C7017" w14:paraId="4E1DA555" w14:textId="77777777" w:rsidTr="000E5764">
        <w:tc>
          <w:tcPr>
            <w:tcW w:w="3402" w:type="dxa"/>
            <w:tcBorders>
              <w:top w:val="single" w:sz="4" w:space="0" w:color="auto"/>
              <w:left w:val="single" w:sz="4" w:space="0" w:color="auto"/>
              <w:bottom w:val="single" w:sz="4" w:space="0" w:color="auto"/>
              <w:right w:val="single" w:sz="4" w:space="0" w:color="auto"/>
            </w:tcBorders>
            <w:hideMark/>
          </w:tcPr>
          <w:p w14:paraId="09246F73" w14:textId="77777777" w:rsidR="00BC41EA" w:rsidRPr="009C7017" w:rsidRDefault="00BC41EA" w:rsidP="000E576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5D45715" w14:textId="77777777" w:rsidR="00BC41EA" w:rsidRPr="009C7017" w:rsidRDefault="00BC41EA" w:rsidP="000E576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625C8C83" w14:textId="77777777" w:rsidR="00BC41EA" w:rsidRPr="009C7017" w:rsidRDefault="00BC41EA" w:rsidP="00BC41EA">
      <w:pPr>
        <w:rPr>
          <w:rFonts w:eastAsia="MS Mincho"/>
        </w:rPr>
      </w:pPr>
    </w:p>
    <w:p w14:paraId="1387673E" w14:textId="77777777" w:rsidR="00BC41EA" w:rsidRPr="009C7017" w:rsidRDefault="00BC41EA" w:rsidP="00BC41EA">
      <w:pPr>
        <w:pStyle w:val="Heading4"/>
      </w:pPr>
      <w:bookmarkStart w:id="1143" w:name="_Toc60777525"/>
      <w:bookmarkStart w:id="1144" w:name="_Toc83740482"/>
      <w:r w:rsidRPr="009C7017">
        <w:t>–</w:t>
      </w:r>
      <w:r w:rsidRPr="009C7017">
        <w:tab/>
      </w:r>
      <w:r w:rsidRPr="009C7017">
        <w:rPr>
          <w:i/>
          <w:iCs/>
        </w:rPr>
        <w:t>SL-BWP-PoolConfigCommon</w:t>
      </w:r>
      <w:bookmarkEnd w:id="1143"/>
      <w:bookmarkEnd w:id="1144"/>
    </w:p>
    <w:p w14:paraId="4C906D58" w14:textId="77777777" w:rsidR="00BC41EA" w:rsidRPr="009C7017" w:rsidRDefault="00BC41EA" w:rsidP="00BC41EA">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5BBFAF2B" w14:textId="77777777" w:rsidR="00BC41EA" w:rsidRPr="009C7017" w:rsidRDefault="00BC41EA" w:rsidP="00BC41EA">
      <w:pPr>
        <w:pStyle w:val="TH"/>
        <w:rPr>
          <w:b w:val="0"/>
        </w:rPr>
      </w:pPr>
      <w:r w:rsidRPr="009C7017">
        <w:rPr>
          <w:i/>
          <w:iCs/>
        </w:rPr>
        <w:lastRenderedPageBreak/>
        <w:t>SL-BWP-PoolConfigCommon</w:t>
      </w:r>
      <w:r w:rsidRPr="009C7017">
        <w:t xml:space="preserve"> information element</w:t>
      </w:r>
    </w:p>
    <w:p w14:paraId="63AFFB88" w14:textId="77777777" w:rsidR="00BC41EA" w:rsidRPr="009C7017" w:rsidRDefault="00BC41EA" w:rsidP="00BC41EA">
      <w:pPr>
        <w:pStyle w:val="PL"/>
        <w:rPr>
          <w:color w:val="808080"/>
        </w:rPr>
      </w:pPr>
      <w:r w:rsidRPr="009C7017">
        <w:rPr>
          <w:color w:val="808080"/>
        </w:rPr>
        <w:t>-- ASN1START</w:t>
      </w:r>
    </w:p>
    <w:p w14:paraId="7151745C" w14:textId="77777777" w:rsidR="00BC41EA" w:rsidRPr="009C7017" w:rsidRDefault="00BC41EA" w:rsidP="00BC41EA">
      <w:pPr>
        <w:pStyle w:val="PL"/>
        <w:rPr>
          <w:color w:val="808080"/>
        </w:rPr>
      </w:pPr>
      <w:r w:rsidRPr="009C7017">
        <w:rPr>
          <w:color w:val="808080"/>
        </w:rPr>
        <w:t>-- TAG-SL-BWP-POOLCONFIGCOMMON-START</w:t>
      </w:r>
    </w:p>
    <w:p w14:paraId="5CE9D319" w14:textId="77777777" w:rsidR="00BC41EA" w:rsidRPr="009C7017" w:rsidRDefault="00BC41EA" w:rsidP="00BC41EA">
      <w:pPr>
        <w:pStyle w:val="PL"/>
      </w:pPr>
    </w:p>
    <w:p w14:paraId="115452A8" w14:textId="77777777" w:rsidR="00BC41EA" w:rsidRPr="009C7017" w:rsidRDefault="00BC41EA" w:rsidP="00BC41EA">
      <w:pPr>
        <w:pStyle w:val="PL"/>
      </w:pPr>
      <w:r w:rsidRPr="009C7017">
        <w:t xml:space="preserve">SL-BWP-PoolConfigCommon-r16 ::=      </w:t>
      </w:r>
      <w:r w:rsidRPr="009C7017">
        <w:rPr>
          <w:color w:val="993366"/>
        </w:rPr>
        <w:t>SEQUENCE</w:t>
      </w:r>
      <w:r w:rsidRPr="009C7017">
        <w:t xml:space="preserve"> {</w:t>
      </w:r>
    </w:p>
    <w:p w14:paraId="6AF3B213" w14:textId="77777777" w:rsidR="00BC41EA" w:rsidRPr="009C7017" w:rsidRDefault="00BC41EA" w:rsidP="00BC41EA">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20361D7" w14:textId="77777777" w:rsidR="00BC41EA" w:rsidRPr="009C7017" w:rsidRDefault="00BC41EA" w:rsidP="00BC41EA">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76CD2DF9" w14:textId="77777777" w:rsidR="00BC41EA" w:rsidRPr="009C7017" w:rsidRDefault="00BC41EA" w:rsidP="00BC41EA">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3869A47D" w14:textId="77777777" w:rsidR="00BC41EA" w:rsidRPr="009C7017" w:rsidRDefault="00BC41EA" w:rsidP="00BC41EA">
      <w:pPr>
        <w:pStyle w:val="PL"/>
        <w:rPr>
          <w:rFonts w:eastAsia="DengXian"/>
        </w:rPr>
      </w:pPr>
      <w:r w:rsidRPr="009C7017">
        <w:rPr>
          <w:rFonts w:eastAsia="DengXian"/>
        </w:rPr>
        <w:t>}</w:t>
      </w:r>
    </w:p>
    <w:p w14:paraId="47D83324" w14:textId="77777777" w:rsidR="00BC41EA" w:rsidRPr="009C7017" w:rsidRDefault="00BC41EA" w:rsidP="00BC41EA">
      <w:pPr>
        <w:pStyle w:val="PL"/>
      </w:pPr>
    </w:p>
    <w:p w14:paraId="4C2EBCDA" w14:textId="77777777" w:rsidR="00BC41EA" w:rsidRPr="009C7017" w:rsidRDefault="00BC41EA" w:rsidP="00BC41EA">
      <w:pPr>
        <w:pStyle w:val="PL"/>
        <w:rPr>
          <w:color w:val="808080"/>
        </w:rPr>
      </w:pPr>
      <w:r w:rsidRPr="009C7017">
        <w:rPr>
          <w:color w:val="808080"/>
        </w:rPr>
        <w:t>-- TAG-SL-BWP-POOLCONFIGCOMMON-STOP</w:t>
      </w:r>
    </w:p>
    <w:p w14:paraId="380FC9B1" w14:textId="77777777" w:rsidR="00BC41EA" w:rsidRPr="009C7017" w:rsidRDefault="00BC41EA" w:rsidP="00BC41EA">
      <w:pPr>
        <w:pStyle w:val="PL"/>
        <w:rPr>
          <w:color w:val="808080"/>
        </w:rPr>
      </w:pPr>
      <w:r w:rsidRPr="009C7017">
        <w:rPr>
          <w:color w:val="808080"/>
        </w:rPr>
        <w:t>-- ASN1STOP</w:t>
      </w:r>
    </w:p>
    <w:p w14:paraId="50B9649D" w14:textId="77777777" w:rsidR="00BC41EA" w:rsidRPr="009C7017" w:rsidRDefault="00BC41EA" w:rsidP="00BC41EA">
      <w:pPr>
        <w:rPr>
          <w:rFonts w:eastAsia="MS Mincho"/>
        </w:rPr>
      </w:pPr>
    </w:p>
    <w:p w14:paraId="7355C8A7" w14:textId="77777777" w:rsidR="00BC41EA" w:rsidRPr="009C7017" w:rsidRDefault="00BC41EA" w:rsidP="00BC41EA">
      <w:pPr>
        <w:pStyle w:val="Heading4"/>
      </w:pPr>
      <w:bookmarkStart w:id="1145" w:name="_Toc60777526"/>
      <w:bookmarkStart w:id="1146" w:name="_Toc83740483"/>
      <w:r w:rsidRPr="009C7017">
        <w:t>–</w:t>
      </w:r>
      <w:r w:rsidRPr="009C7017">
        <w:tab/>
      </w:r>
      <w:r w:rsidRPr="009C7017">
        <w:rPr>
          <w:i/>
          <w:iCs/>
        </w:rPr>
        <w:t>SL-CBR-PriorityTxConfigList</w:t>
      </w:r>
      <w:bookmarkEnd w:id="1145"/>
      <w:bookmarkEnd w:id="1146"/>
    </w:p>
    <w:p w14:paraId="3CFFA4E8" w14:textId="77777777" w:rsidR="00BC41EA" w:rsidRPr="009C7017" w:rsidRDefault="00BC41EA" w:rsidP="00BC41EA">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 and MCS range for the MCS tables used in the resource pool</w:t>
      </w:r>
      <w:r w:rsidRPr="009C7017">
        <w:t>.</w:t>
      </w:r>
    </w:p>
    <w:p w14:paraId="36662409" w14:textId="77777777" w:rsidR="00BC41EA" w:rsidRPr="009C7017" w:rsidRDefault="00BC41EA" w:rsidP="00BC41EA">
      <w:pPr>
        <w:pStyle w:val="TH"/>
      </w:pPr>
      <w:r w:rsidRPr="009C7017">
        <w:rPr>
          <w:i/>
          <w:iCs/>
        </w:rPr>
        <w:t>SL-CBR-PriorityTxConfigList</w:t>
      </w:r>
      <w:r w:rsidRPr="009C7017">
        <w:t xml:space="preserve"> information element</w:t>
      </w:r>
    </w:p>
    <w:p w14:paraId="07813940" w14:textId="77777777" w:rsidR="00BC41EA" w:rsidRPr="009C7017" w:rsidRDefault="00BC41EA" w:rsidP="00BC41EA">
      <w:pPr>
        <w:pStyle w:val="PL"/>
        <w:rPr>
          <w:color w:val="808080"/>
        </w:rPr>
      </w:pPr>
      <w:r w:rsidRPr="009C7017">
        <w:rPr>
          <w:color w:val="808080"/>
        </w:rPr>
        <w:t>-- ASN1START</w:t>
      </w:r>
    </w:p>
    <w:p w14:paraId="037E06C6" w14:textId="77777777" w:rsidR="00BC41EA" w:rsidRPr="009C7017" w:rsidRDefault="00BC41EA" w:rsidP="00BC41EA">
      <w:pPr>
        <w:pStyle w:val="PL"/>
        <w:rPr>
          <w:color w:val="808080"/>
        </w:rPr>
      </w:pPr>
      <w:r w:rsidRPr="009C7017">
        <w:rPr>
          <w:color w:val="808080"/>
        </w:rPr>
        <w:t>-- TAG-SL-CBR-PRIORITYTXCONFIGLIST-START</w:t>
      </w:r>
    </w:p>
    <w:p w14:paraId="14D68817" w14:textId="77777777" w:rsidR="00BC41EA" w:rsidRPr="009C7017" w:rsidRDefault="00BC41EA" w:rsidP="00BC41EA">
      <w:pPr>
        <w:pStyle w:val="PL"/>
      </w:pPr>
    </w:p>
    <w:p w14:paraId="052F89A4" w14:textId="77777777" w:rsidR="00BC41EA" w:rsidRPr="009C7017" w:rsidRDefault="00BC41EA" w:rsidP="00BC41EA">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0BBFFD4C" w14:textId="77777777" w:rsidR="00BC41EA" w:rsidRPr="009C7017" w:rsidRDefault="00BC41EA" w:rsidP="00BC41EA">
      <w:pPr>
        <w:pStyle w:val="PL"/>
      </w:pPr>
    </w:p>
    <w:p w14:paraId="5F65003C" w14:textId="77777777" w:rsidR="00BC41EA" w:rsidRPr="009C7017" w:rsidRDefault="00BC41EA" w:rsidP="00BC41EA">
      <w:pPr>
        <w:pStyle w:val="PL"/>
      </w:pPr>
      <w:r w:rsidRPr="009C7017">
        <w:t xml:space="preserve">SL-CBR-PriorityTxConfigList-v1650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50</w:t>
      </w:r>
    </w:p>
    <w:p w14:paraId="40C6DD68" w14:textId="77777777" w:rsidR="00BC41EA" w:rsidRPr="009C7017" w:rsidRDefault="00BC41EA" w:rsidP="00BC41EA">
      <w:pPr>
        <w:pStyle w:val="PL"/>
      </w:pPr>
    </w:p>
    <w:p w14:paraId="2828AFEE" w14:textId="77777777" w:rsidR="00BC41EA" w:rsidRPr="009C7017" w:rsidRDefault="00BC41EA" w:rsidP="00BC41EA">
      <w:pPr>
        <w:pStyle w:val="PL"/>
      </w:pPr>
      <w:r w:rsidRPr="009C7017">
        <w:t xml:space="preserve">SL-PriorityTxConfigIndex-r16 ::=    </w:t>
      </w:r>
      <w:r w:rsidRPr="009C7017">
        <w:rPr>
          <w:color w:val="993366"/>
        </w:rPr>
        <w:t>SEQUENCE</w:t>
      </w:r>
      <w:r w:rsidRPr="009C7017">
        <w:t xml:space="preserve"> {</w:t>
      </w:r>
    </w:p>
    <w:p w14:paraId="3BF20C70" w14:textId="77777777" w:rsidR="00BC41EA" w:rsidRPr="009C7017" w:rsidRDefault="00BC41EA" w:rsidP="00BC41EA">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FD3E965" w14:textId="77777777" w:rsidR="00BC41EA" w:rsidRPr="009C7017" w:rsidRDefault="00BC41EA" w:rsidP="00BC41EA">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0FADB730" w14:textId="77777777" w:rsidR="00BC41EA" w:rsidRPr="009C7017" w:rsidRDefault="00BC41EA" w:rsidP="00BC41EA">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16596AB5" w14:textId="77777777" w:rsidR="00BC41EA" w:rsidRPr="009C7017" w:rsidRDefault="00BC41EA" w:rsidP="00BC41EA">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F5F530E" w14:textId="77777777" w:rsidR="00BC41EA" w:rsidRPr="009C7017" w:rsidRDefault="00BC41EA" w:rsidP="00BC41EA">
      <w:pPr>
        <w:pStyle w:val="PL"/>
      </w:pPr>
      <w:r w:rsidRPr="009C7017">
        <w:t>}</w:t>
      </w:r>
    </w:p>
    <w:p w14:paraId="07022DDC" w14:textId="77777777" w:rsidR="00BC41EA" w:rsidRPr="009C7017" w:rsidRDefault="00BC41EA" w:rsidP="00BC41EA">
      <w:pPr>
        <w:pStyle w:val="PL"/>
      </w:pPr>
    </w:p>
    <w:p w14:paraId="79A60871" w14:textId="77777777" w:rsidR="00BC41EA" w:rsidRPr="009C7017" w:rsidRDefault="00BC41EA" w:rsidP="00BC41EA">
      <w:pPr>
        <w:pStyle w:val="PL"/>
      </w:pPr>
      <w:r w:rsidRPr="009C7017">
        <w:t xml:space="preserve">SL-PriorityTxConfigIndex-v1650 ::=  </w:t>
      </w:r>
      <w:r w:rsidRPr="009C7017">
        <w:rPr>
          <w:color w:val="993366"/>
        </w:rPr>
        <w:t>SEQUENCE</w:t>
      </w:r>
      <w:r w:rsidRPr="009C7017">
        <w:t xml:space="preserve"> {</w:t>
      </w:r>
    </w:p>
    <w:p w14:paraId="719EC7BD" w14:textId="77777777" w:rsidR="00BC41EA" w:rsidRPr="009C7017" w:rsidRDefault="00BC41EA" w:rsidP="00BC41EA">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361A50E" w14:textId="77777777" w:rsidR="00BC41EA" w:rsidRPr="009C7017" w:rsidRDefault="00BC41EA" w:rsidP="00BC41EA">
      <w:pPr>
        <w:pStyle w:val="PL"/>
      </w:pPr>
      <w:r w:rsidRPr="009C7017">
        <w:t>}</w:t>
      </w:r>
    </w:p>
    <w:p w14:paraId="0405EC9F" w14:textId="77777777" w:rsidR="00BC41EA" w:rsidRPr="009C7017" w:rsidRDefault="00BC41EA" w:rsidP="00BC41EA">
      <w:pPr>
        <w:pStyle w:val="PL"/>
      </w:pPr>
    </w:p>
    <w:p w14:paraId="72533DD7" w14:textId="77777777" w:rsidR="00BC41EA" w:rsidRPr="009C7017" w:rsidRDefault="00BC41EA" w:rsidP="00BC41EA">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7E785624" w14:textId="77777777" w:rsidR="00BC41EA" w:rsidRPr="009C7017" w:rsidRDefault="00BC41EA" w:rsidP="00BC41EA">
      <w:pPr>
        <w:pStyle w:val="PL"/>
      </w:pPr>
    </w:p>
    <w:p w14:paraId="698D98CA" w14:textId="77777777" w:rsidR="00BC41EA" w:rsidRPr="009C7017" w:rsidRDefault="00BC41EA" w:rsidP="00BC41EA">
      <w:pPr>
        <w:pStyle w:val="PL"/>
        <w:rPr>
          <w:color w:val="808080"/>
        </w:rPr>
      </w:pPr>
      <w:r w:rsidRPr="009C7017">
        <w:rPr>
          <w:color w:val="808080"/>
        </w:rPr>
        <w:t>-- TAG-SL-CBR-PRIORITYTXCONFIGLIST-STOP</w:t>
      </w:r>
    </w:p>
    <w:p w14:paraId="782B6501" w14:textId="77777777" w:rsidR="00BC41EA" w:rsidRPr="009C7017" w:rsidRDefault="00BC41EA" w:rsidP="00BC41EA">
      <w:pPr>
        <w:pStyle w:val="PL"/>
        <w:rPr>
          <w:color w:val="808080"/>
        </w:rPr>
      </w:pPr>
      <w:r w:rsidRPr="009C7017">
        <w:rPr>
          <w:color w:val="808080"/>
        </w:rPr>
        <w:t>-- ASN1STOP</w:t>
      </w:r>
    </w:p>
    <w:p w14:paraId="33CEDF96" w14:textId="77777777" w:rsidR="00BC41EA" w:rsidRPr="009C7017" w:rsidRDefault="00BC41EA" w:rsidP="00BC41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7A04DCC3"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6439A9" w14:textId="77777777" w:rsidR="00BC41EA" w:rsidRPr="009C7017" w:rsidRDefault="00BC41EA" w:rsidP="000E5764">
            <w:pPr>
              <w:pStyle w:val="TAH"/>
              <w:rPr>
                <w:b w:val="0"/>
                <w:lang w:eastAsia="en-GB"/>
              </w:rPr>
            </w:pPr>
            <w:r w:rsidRPr="009C7017">
              <w:rPr>
                <w:i/>
                <w:iCs/>
                <w:lang w:eastAsia="sv-SE"/>
              </w:rPr>
              <w:lastRenderedPageBreak/>
              <w:t>SL-CBR-PriorityTxConfigList</w:t>
            </w:r>
            <w:r w:rsidRPr="009C7017">
              <w:rPr>
                <w:iCs/>
                <w:noProof/>
                <w:lang w:eastAsia="en-GB"/>
              </w:rPr>
              <w:t xml:space="preserve"> field descriptions</w:t>
            </w:r>
          </w:p>
        </w:tc>
      </w:tr>
      <w:tr w:rsidR="00BC41EA" w:rsidRPr="009C7017" w14:paraId="5FB887D7"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9612E9" w14:textId="77777777" w:rsidR="00BC41EA" w:rsidRPr="009C7017" w:rsidRDefault="00BC41EA" w:rsidP="000E5764">
            <w:pPr>
              <w:pStyle w:val="TAL"/>
              <w:rPr>
                <w:b/>
                <w:bCs/>
                <w:i/>
                <w:iCs/>
                <w:lang w:eastAsia="en-GB"/>
              </w:rPr>
            </w:pPr>
            <w:r w:rsidRPr="009C7017">
              <w:rPr>
                <w:b/>
                <w:bCs/>
                <w:i/>
                <w:iCs/>
                <w:lang w:eastAsia="en-GB"/>
              </w:rPr>
              <w:t>sl-CBR-ConfigIndex</w:t>
            </w:r>
          </w:p>
          <w:p w14:paraId="4360480A" w14:textId="77777777" w:rsidR="00BC41EA" w:rsidRPr="009C7017" w:rsidRDefault="00BC41EA" w:rsidP="000E576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BC41EA" w:rsidRPr="009C7017" w14:paraId="54FFEC33"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025A3" w14:textId="77777777" w:rsidR="00BC41EA" w:rsidRPr="009C7017" w:rsidRDefault="00BC41EA" w:rsidP="000E5764">
            <w:pPr>
              <w:pStyle w:val="TAL"/>
              <w:rPr>
                <w:b/>
                <w:bCs/>
                <w:i/>
                <w:iCs/>
                <w:lang w:eastAsia="en-GB"/>
              </w:rPr>
            </w:pPr>
            <w:r w:rsidRPr="009C7017">
              <w:rPr>
                <w:b/>
                <w:bCs/>
                <w:i/>
                <w:iCs/>
                <w:lang w:eastAsia="en-GB"/>
              </w:rPr>
              <w:t>sl-DefaultTxConfigIndex</w:t>
            </w:r>
          </w:p>
          <w:p w14:paraId="48F0B295" w14:textId="77777777" w:rsidR="00BC41EA" w:rsidRPr="009C7017" w:rsidRDefault="00BC41EA" w:rsidP="000E5764">
            <w:pPr>
              <w:pStyle w:val="TAL"/>
              <w:rPr>
                <w:lang w:eastAsia="en-GB"/>
              </w:rPr>
            </w:pPr>
            <w:r w:rsidRPr="009C7017">
              <w:rPr>
                <w:rFonts w:cs="Arial"/>
                <w:bCs/>
                <w:kern w:val="2"/>
              </w:rPr>
              <w:t xml:space="preserve">Indicates the </w:t>
            </w:r>
            <w:r w:rsidRPr="009C7017">
              <w:rPr>
                <w:rFonts w:cs="Arial"/>
                <w:lang w:eastAsia="sv-SE"/>
              </w:rPr>
              <w:t xml:space="preserve">PSSCH </w:t>
            </w:r>
            <w:r w:rsidRPr="009C7017">
              <w:rPr>
                <w:rFonts w:cs="Arial"/>
              </w:rPr>
              <w:t>transmission</w:t>
            </w:r>
            <w:r w:rsidRPr="009C7017">
              <w:rPr>
                <w:rFonts w:cs="Arial"/>
                <w:lang w:eastAsia="sv-SE"/>
              </w:rPr>
              <w:t xml:space="preserve"> parameters to be used by the UEs which do not have available CBR measurement results</w:t>
            </w:r>
            <w:r w:rsidRPr="009C7017">
              <w:rPr>
                <w:rFonts w:cs="Arial"/>
                <w:bCs/>
                <w:kern w:val="2"/>
              </w:rPr>
              <w:t>, by means of an index to the corresponding entry in</w:t>
            </w:r>
            <w:r w:rsidRPr="009C7017">
              <w:rPr>
                <w:rFonts w:cs="Arial"/>
                <w:bCs/>
                <w:i/>
                <w:iCs/>
                <w:kern w:val="2"/>
              </w:rPr>
              <w:t xml:space="preserve"> </w:t>
            </w:r>
            <w:r w:rsidRPr="009C7017">
              <w:rPr>
                <w:rFonts w:cs="Arial"/>
                <w:i/>
                <w:iCs/>
                <w:lang w:eastAsia="sv-SE"/>
              </w:rPr>
              <w:t>tx-ConfigIndexList</w:t>
            </w:r>
            <w:r w:rsidRPr="009C7017">
              <w:rPr>
                <w:rFonts w:cs="Arial"/>
                <w:bCs/>
                <w:kern w:val="2"/>
              </w:rPr>
              <w:t xml:space="preserve">. Value 0 indicates the first entry in </w:t>
            </w:r>
            <w:r w:rsidRPr="009C7017">
              <w:rPr>
                <w:rFonts w:cs="Arial"/>
                <w:i/>
                <w:iCs/>
                <w:lang w:eastAsia="sv-SE"/>
              </w:rPr>
              <w:t>tx-ConfigIndexList</w:t>
            </w:r>
            <w:r w:rsidRPr="009C7017">
              <w:rPr>
                <w:rFonts w:cs="Arial"/>
                <w:bCs/>
                <w:kern w:val="2"/>
              </w:rPr>
              <w:t xml:space="preserve">. The field is ignored if the UE has available </w:t>
            </w:r>
            <w:r w:rsidRPr="009C7017">
              <w:rPr>
                <w:rFonts w:cs="Arial"/>
                <w:lang w:eastAsia="sv-SE"/>
              </w:rPr>
              <w:t>CBR measurement results.</w:t>
            </w:r>
          </w:p>
        </w:tc>
      </w:tr>
      <w:tr w:rsidR="00BC41EA" w:rsidRPr="009C7017" w14:paraId="7BCACA43"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533D8" w14:textId="77777777" w:rsidR="00BC41EA" w:rsidRPr="009C7017" w:rsidRDefault="00BC41EA" w:rsidP="000E5764">
            <w:pPr>
              <w:pStyle w:val="TAL"/>
              <w:rPr>
                <w:b/>
                <w:bCs/>
                <w:i/>
                <w:iCs/>
                <w:lang w:eastAsia="en-GB"/>
              </w:rPr>
            </w:pPr>
            <w:r w:rsidRPr="009C7017">
              <w:rPr>
                <w:b/>
                <w:bCs/>
                <w:i/>
                <w:iCs/>
                <w:lang w:eastAsia="en-GB"/>
              </w:rPr>
              <w:t>sl-MCS-RangeList</w:t>
            </w:r>
          </w:p>
          <w:p w14:paraId="3D72E512" w14:textId="77777777" w:rsidR="00BC41EA" w:rsidRPr="009C7017" w:rsidRDefault="00BC41EA" w:rsidP="000E5764">
            <w:pPr>
              <w:pStyle w:val="TAL"/>
              <w:rPr>
                <w:rFonts w:cs="Arial"/>
                <w:lang w:eastAsia="en-GB"/>
              </w:rPr>
            </w:pPr>
            <w:r w:rsidRPr="009C7017">
              <w:rPr>
                <w:rFonts w:cs="Arial"/>
                <w:kern w:val="2"/>
              </w:rPr>
              <w:t>Indicates the minimum MCS value and maximum MCS value for the associated MCS table(s).</w:t>
            </w:r>
            <w:r w:rsidRPr="009C7017">
              <w:t xml:space="preserve"> </w:t>
            </w:r>
            <w:r w:rsidRPr="009C7017">
              <w:rPr>
                <w:rFonts w:cs="Arial"/>
                <w:kern w:val="2"/>
              </w:rPr>
              <w:t>UE shall ignore the minimum MCS value and maximum MCS value</w:t>
            </w:r>
            <w:r w:rsidRPr="009C7017">
              <w:rPr>
                <w:rFonts w:eastAsia="DengXian" w:cs="Arial"/>
              </w:rPr>
              <w:t xml:space="preserve"> used for </w:t>
            </w:r>
            <w:r w:rsidRPr="009C7017">
              <w:rPr>
                <w:rFonts w:cs="Arial"/>
                <w:kern w:val="2"/>
                <w:lang w:eastAsia="en-GB"/>
              </w:rPr>
              <w:t>table</w:t>
            </w:r>
            <w:r w:rsidRPr="009C7017">
              <w:rPr>
                <w:rFonts w:eastAsia="DengXian" w:cs="Arial"/>
              </w:rPr>
              <w:t xml:space="preserve"> of </w:t>
            </w:r>
            <w:r w:rsidRPr="009C7017">
              <w:rPr>
                <w:rFonts w:cs="Arial"/>
                <w:kern w:val="2"/>
                <w:lang w:eastAsia="en-GB"/>
              </w:rPr>
              <w:t>64QAM indicated in</w:t>
            </w:r>
            <w:r w:rsidRPr="009C7017">
              <w:rPr>
                <w:rFonts w:eastAsia="DengXian" w:cs="Arial"/>
              </w:rPr>
              <w:t xml:space="preserve"> </w:t>
            </w:r>
            <w:r w:rsidRPr="009C7017">
              <w:rPr>
                <w:rFonts w:eastAsia="DengXian" w:cs="Arial"/>
                <w:i/>
                <w:iCs/>
              </w:rPr>
              <w:t>SL-CBR-PriorityTxConfigList-r16</w:t>
            </w:r>
            <w:r w:rsidRPr="009C7017">
              <w:rPr>
                <w:rFonts w:cs="Arial"/>
                <w:kern w:val="2"/>
                <w:lang w:eastAsia="en-GB"/>
              </w:rPr>
              <w:t xml:space="preserve"> if </w:t>
            </w:r>
            <w:r w:rsidRPr="009C7017">
              <w:rPr>
                <w:rFonts w:eastAsia="DengXian" w:cs="Arial"/>
                <w:i/>
                <w:iCs/>
              </w:rPr>
              <w:t>SL-CBR-PriorityTxConfigList-v1650</w:t>
            </w:r>
            <w:r w:rsidRPr="009C7017">
              <w:rPr>
                <w:rFonts w:eastAsia="DengXian" w:cs="Arial"/>
              </w:rPr>
              <w:t xml:space="preserve"> is present.</w:t>
            </w:r>
          </w:p>
        </w:tc>
      </w:tr>
      <w:tr w:rsidR="00BC41EA" w:rsidRPr="009C7017" w14:paraId="7F55591C"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BE6DAB" w14:textId="77777777" w:rsidR="00BC41EA" w:rsidRPr="009C7017" w:rsidRDefault="00BC41EA" w:rsidP="000E5764">
            <w:pPr>
              <w:pStyle w:val="TAL"/>
              <w:rPr>
                <w:b/>
                <w:bCs/>
                <w:i/>
                <w:iCs/>
                <w:lang w:eastAsia="en-GB"/>
              </w:rPr>
            </w:pPr>
            <w:r w:rsidRPr="009C7017">
              <w:rPr>
                <w:b/>
                <w:bCs/>
                <w:i/>
                <w:iCs/>
                <w:lang w:eastAsia="en-GB"/>
              </w:rPr>
              <w:t>sl-PriorityThreshold</w:t>
            </w:r>
          </w:p>
          <w:p w14:paraId="7D820060" w14:textId="77777777" w:rsidR="00BC41EA" w:rsidRPr="009C7017" w:rsidRDefault="00BC41EA" w:rsidP="000E576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BC41EA" w:rsidRPr="009C7017" w14:paraId="47A5D3AD"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48794B" w14:textId="77777777" w:rsidR="00BC41EA" w:rsidRPr="009C7017" w:rsidRDefault="00BC41EA" w:rsidP="000E5764">
            <w:pPr>
              <w:pStyle w:val="TAL"/>
              <w:rPr>
                <w:b/>
                <w:bCs/>
                <w:i/>
                <w:iCs/>
                <w:lang w:eastAsia="en-GB"/>
              </w:rPr>
            </w:pPr>
            <w:r w:rsidRPr="009C7017">
              <w:rPr>
                <w:b/>
                <w:bCs/>
                <w:i/>
                <w:iCs/>
                <w:lang w:eastAsia="en-GB"/>
              </w:rPr>
              <w:t>SL-CBR-PriorityTxConfigList-v1650</w:t>
            </w:r>
          </w:p>
          <w:p w14:paraId="5F61D7EF" w14:textId="77777777" w:rsidR="00BC41EA" w:rsidRPr="009C7017" w:rsidRDefault="00BC41EA" w:rsidP="000E5764">
            <w:pPr>
              <w:pStyle w:val="TAL"/>
              <w:rPr>
                <w:lang w:eastAsia="en-GB"/>
              </w:rPr>
            </w:pPr>
            <w:r w:rsidRPr="009C7017">
              <w:rPr>
                <w:lang w:eastAsia="en-GB"/>
              </w:rPr>
              <w:t xml:space="preserve">If included, it includes the same number of entries, and listed in the same order, as in </w:t>
            </w:r>
            <w:r w:rsidRPr="009C7017">
              <w:rPr>
                <w:i/>
                <w:iCs/>
                <w:lang w:eastAsia="en-GB"/>
              </w:rPr>
              <w:t>SL-CBR-PriorityTxConfigList-r16</w:t>
            </w:r>
            <w:r w:rsidRPr="009C7017">
              <w:rPr>
                <w:lang w:eastAsia="en-GB"/>
              </w:rPr>
              <w:t>.</w:t>
            </w:r>
          </w:p>
        </w:tc>
      </w:tr>
    </w:tbl>
    <w:p w14:paraId="3FB6643F" w14:textId="77777777" w:rsidR="00BC41EA" w:rsidRPr="009C7017" w:rsidRDefault="00BC41EA" w:rsidP="00BC41EA"/>
    <w:p w14:paraId="53309AE7" w14:textId="77777777" w:rsidR="00BC41EA" w:rsidRPr="009C7017" w:rsidRDefault="00BC41EA" w:rsidP="00BC41EA">
      <w:pPr>
        <w:pStyle w:val="Heading4"/>
      </w:pPr>
      <w:bookmarkStart w:id="1147" w:name="_Toc60777527"/>
      <w:bookmarkStart w:id="1148" w:name="_Toc83740484"/>
      <w:r w:rsidRPr="009C7017">
        <w:t>–</w:t>
      </w:r>
      <w:r w:rsidRPr="009C7017">
        <w:tab/>
      </w:r>
      <w:r w:rsidRPr="009C7017">
        <w:rPr>
          <w:i/>
          <w:iCs/>
        </w:rPr>
        <w:t>SL-CBR-CommonTxConfigList</w:t>
      </w:r>
      <w:bookmarkEnd w:id="1147"/>
      <w:bookmarkEnd w:id="1148"/>
    </w:p>
    <w:p w14:paraId="0AB37DD7" w14:textId="77777777" w:rsidR="00BC41EA" w:rsidRPr="009C7017" w:rsidRDefault="00BC41EA" w:rsidP="00BC41EA">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22EF667E" w14:textId="77777777" w:rsidR="00BC41EA" w:rsidRPr="009C7017" w:rsidRDefault="00BC41EA" w:rsidP="00BC41EA">
      <w:pPr>
        <w:pStyle w:val="TH"/>
        <w:rPr>
          <w:b w:val="0"/>
        </w:rPr>
      </w:pPr>
      <w:r w:rsidRPr="009C7017">
        <w:rPr>
          <w:i/>
          <w:iCs/>
        </w:rPr>
        <w:t>SL-CBR-CommonTxConfigList</w:t>
      </w:r>
      <w:r w:rsidRPr="009C7017">
        <w:t xml:space="preserve"> information element</w:t>
      </w:r>
    </w:p>
    <w:p w14:paraId="553BAAE4" w14:textId="77777777" w:rsidR="00BC41EA" w:rsidRPr="009C7017" w:rsidRDefault="00BC41EA" w:rsidP="00BC41EA">
      <w:pPr>
        <w:pStyle w:val="PL"/>
        <w:rPr>
          <w:color w:val="808080"/>
        </w:rPr>
      </w:pPr>
      <w:r w:rsidRPr="009C7017">
        <w:rPr>
          <w:color w:val="808080"/>
        </w:rPr>
        <w:t>-- ASN1START</w:t>
      </w:r>
    </w:p>
    <w:p w14:paraId="6D17D2BA" w14:textId="77777777" w:rsidR="00BC41EA" w:rsidRPr="009C7017" w:rsidRDefault="00BC41EA" w:rsidP="00BC41EA">
      <w:pPr>
        <w:pStyle w:val="PL"/>
        <w:rPr>
          <w:color w:val="808080"/>
        </w:rPr>
      </w:pPr>
      <w:r w:rsidRPr="009C7017">
        <w:rPr>
          <w:color w:val="808080"/>
        </w:rPr>
        <w:t>-- TAG-SL-CBR-COMMONTXCONFIGLIST-START</w:t>
      </w:r>
    </w:p>
    <w:p w14:paraId="45FC2AF9" w14:textId="77777777" w:rsidR="00BC41EA" w:rsidRPr="009C7017" w:rsidRDefault="00BC41EA" w:rsidP="00BC41EA">
      <w:pPr>
        <w:pStyle w:val="PL"/>
      </w:pPr>
    </w:p>
    <w:p w14:paraId="7609609B" w14:textId="77777777" w:rsidR="00BC41EA" w:rsidRPr="009C7017" w:rsidRDefault="00BC41EA" w:rsidP="00BC41EA">
      <w:pPr>
        <w:pStyle w:val="PL"/>
      </w:pPr>
      <w:r w:rsidRPr="009C7017">
        <w:t xml:space="preserve">SL-CBR-CommonTxConfigList-r16 ::=     </w:t>
      </w:r>
      <w:r w:rsidRPr="009C7017">
        <w:rPr>
          <w:color w:val="993366"/>
        </w:rPr>
        <w:t>SEQUENCE</w:t>
      </w:r>
      <w:r w:rsidRPr="009C7017">
        <w:t xml:space="preserve"> {</w:t>
      </w:r>
    </w:p>
    <w:p w14:paraId="60CC0574" w14:textId="77777777" w:rsidR="00BC41EA" w:rsidRPr="009C7017" w:rsidRDefault="00BC41EA" w:rsidP="00BC41EA">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0DFA29C1" w14:textId="77777777" w:rsidR="00BC41EA" w:rsidRPr="009C7017" w:rsidRDefault="00BC41EA" w:rsidP="00BC41EA">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51209932" w14:textId="77777777" w:rsidR="00BC41EA" w:rsidRPr="009C7017" w:rsidRDefault="00BC41EA" w:rsidP="00BC41EA">
      <w:pPr>
        <w:pStyle w:val="PL"/>
        <w:rPr>
          <w:rFonts w:eastAsia="DengXian"/>
        </w:rPr>
      </w:pPr>
      <w:r w:rsidRPr="009C7017">
        <w:rPr>
          <w:rFonts w:eastAsia="DengXian"/>
        </w:rPr>
        <w:t>}</w:t>
      </w:r>
    </w:p>
    <w:p w14:paraId="6AA1E2F6" w14:textId="77777777" w:rsidR="00BC41EA" w:rsidRPr="009C7017" w:rsidRDefault="00BC41EA" w:rsidP="00BC41EA">
      <w:pPr>
        <w:pStyle w:val="PL"/>
      </w:pPr>
    </w:p>
    <w:p w14:paraId="5F8CE25D" w14:textId="77777777" w:rsidR="00BC41EA" w:rsidRPr="009C7017" w:rsidRDefault="00BC41EA" w:rsidP="00BC41EA">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3AD4F250" w14:textId="77777777" w:rsidR="00BC41EA" w:rsidRPr="009C7017" w:rsidRDefault="00BC41EA" w:rsidP="00BC41EA">
      <w:pPr>
        <w:pStyle w:val="PL"/>
      </w:pPr>
    </w:p>
    <w:p w14:paraId="1660A974" w14:textId="77777777" w:rsidR="00BC41EA" w:rsidRPr="009C7017" w:rsidRDefault="00BC41EA" w:rsidP="00BC41EA">
      <w:pPr>
        <w:pStyle w:val="PL"/>
      </w:pPr>
      <w:r w:rsidRPr="009C7017">
        <w:t xml:space="preserve">SL-CBR-PSSCH-TxConfig-r16 ::=         </w:t>
      </w:r>
      <w:r w:rsidRPr="009C7017">
        <w:rPr>
          <w:color w:val="993366"/>
        </w:rPr>
        <w:t>SEQUENCE</w:t>
      </w:r>
      <w:r w:rsidRPr="009C7017">
        <w:t xml:space="preserve"> {</w:t>
      </w:r>
    </w:p>
    <w:p w14:paraId="15517812" w14:textId="77777777" w:rsidR="00BC41EA" w:rsidRPr="009C7017" w:rsidRDefault="00BC41EA" w:rsidP="00BC41EA">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71781577" w14:textId="77777777" w:rsidR="00BC41EA" w:rsidRPr="009C7017" w:rsidRDefault="00BC41EA" w:rsidP="00BC41EA">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DC68A6" w14:textId="77777777" w:rsidR="00BC41EA" w:rsidRPr="009C7017" w:rsidRDefault="00BC41EA" w:rsidP="00BC41EA">
      <w:pPr>
        <w:pStyle w:val="PL"/>
        <w:rPr>
          <w:rFonts w:eastAsia="DengXian"/>
        </w:rPr>
      </w:pPr>
      <w:r w:rsidRPr="009C7017">
        <w:rPr>
          <w:rFonts w:eastAsia="DengXian"/>
        </w:rPr>
        <w:t>}</w:t>
      </w:r>
    </w:p>
    <w:p w14:paraId="70A769DD" w14:textId="77777777" w:rsidR="00BC41EA" w:rsidRPr="009C7017" w:rsidRDefault="00BC41EA" w:rsidP="00BC41EA">
      <w:pPr>
        <w:pStyle w:val="PL"/>
      </w:pPr>
    </w:p>
    <w:p w14:paraId="61954103" w14:textId="77777777" w:rsidR="00BC41EA" w:rsidRPr="009C7017" w:rsidRDefault="00BC41EA" w:rsidP="00BC41EA">
      <w:pPr>
        <w:pStyle w:val="PL"/>
      </w:pPr>
      <w:r w:rsidRPr="009C7017">
        <w:t xml:space="preserve">SL-CBR-r16 ::=                        </w:t>
      </w:r>
      <w:r w:rsidRPr="009C7017">
        <w:rPr>
          <w:color w:val="993366"/>
        </w:rPr>
        <w:t>INTEGER</w:t>
      </w:r>
      <w:r w:rsidRPr="009C7017">
        <w:t xml:space="preserve"> (0..100)</w:t>
      </w:r>
    </w:p>
    <w:p w14:paraId="35EC0880" w14:textId="77777777" w:rsidR="00BC41EA" w:rsidRPr="009C7017" w:rsidRDefault="00BC41EA" w:rsidP="00BC41EA">
      <w:pPr>
        <w:pStyle w:val="PL"/>
      </w:pPr>
    </w:p>
    <w:p w14:paraId="3B0EEC5E" w14:textId="77777777" w:rsidR="00BC41EA" w:rsidRPr="009C7017" w:rsidRDefault="00BC41EA" w:rsidP="00BC41EA">
      <w:pPr>
        <w:pStyle w:val="PL"/>
        <w:rPr>
          <w:color w:val="808080"/>
        </w:rPr>
      </w:pPr>
      <w:r w:rsidRPr="009C7017">
        <w:rPr>
          <w:color w:val="808080"/>
        </w:rPr>
        <w:t>-- TAG-SL-CBR-COMMONTXCONFIGLIST-STOP</w:t>
      </w:r>
    </w:p>
    <w:p w14:paraId="468EB222" w14:textId="77777777" w:rsidR="00BC41EA" w:rsidRPr="009C7017" w:rsidRDefault="00BC41EA" w:rsidP="00BC41EA">
      <w:pPr>
        <w:pStyle w:val="PL"/>
        <w:rPr>
          <w:color w:val="808080"/>
        </w:rPr>
      </w:pPr>
      <w:r w:rsidRPr="009C7017">
        <w:rPr>
          <w:color w:val="808080"/>
        </w:rPr>
        <w:t>-- ASN1STOP</w:t>
      </w:r>
    </w:p>
    <w:p w14:paraId="6B548FFA" w14:textId="77777777" w:rsidR="00BC41EA" w:rsidRPr="009C7017" w:rsidRDefault="00BC41EA" w:rsidP="00BC41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594CF03E"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6244A8E" w14:textId="77777777" w:rsidR="00BC41EA" w:rsidRPr="009C7017" w:rsidRDefault="00BC41EA" w:rsidP="000E5764">
            <w:pPr>
              <w:pStyle w:val="TAH"/>
              <w:rPr>
                <w:b w:val="0"/>
                <w:lang w:eastAsia="en-GB"/>
              </w:rPr>
            </w:pPr>
            <w:r w:rsidRPr="009C7017">
              <w:rPr>
                <w:i/>
                <w:iCs/>
                <w:lang w:eastAsia="sv-SE"/>
              </w:rPr>
              <w:lastRenderedPageBreak/>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BC41EA" w:rsidRPr="009C7017" w14:paraId="61E240E5"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A95F60" w14:textId="77777777" w:rsidR="00BC41EA" w:rsidRPr="009C7017" w:rsidRDefault="00BC41EA" w:rsidP="000E5764">
            <w:pPr>
              <w:pStyle w:val="TAL"/>
              <w:rPr>
                <w:b/>
                <w:bCs/>
                <w:i/>
                <w:iCs/>
                <w:lang w:eastAsia="en-GB"/>
              </w:rPr>
            </w:pPr>
            <w:r w:rsidRPr="009C7017">
              <w:rPr>
                <w:b/>
                <w:bCs/>
                <w:i/>
                <w:iCs/>
                <w:lang w:eastAsia="en-GB"/>
              </w:rPr>
              <w:t>sl-CBR-RangeConfigList</w:t>
            </w:r>
          </w:p>
          <w:p w14:paraId="37BCD272" w14:textId="77777777" w:rsidR="00BC41EA" w:rsidRPr="009C7017" w:rsidRDefault="00BC41EA" w:rsidP="000E576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rPr>
              <w:t xml:space="preserve"> Value 0 corresponds to 0, value 1 to 0.01, value 2 to 0.02, and so on.</w:t>
            </w:r>
          </w:p>
        </w:tc>
      </w:tr>
      <w:tr w:rsidR="00BC41EA" w:rsidRPr="009C7017" w14:paraId="094E168E"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E07718" w14:textId="77777777" w:rsidR="00BC41EA" w:rsidRPr="009C7017" w:rsidRDefault="00BC41EA" w:rsidP="000E5764">
            <w:pPr>
              <w:pStyle w:val="TAL"/>
              <w:rPr>
                <w:b/>
                <w:bCs/>
                <w:i/>
                <w:iCs/>
                <w:lang w:eastAsia="en-GB"/>
              </w:rPr>
            </w:pPr>
            <w:r w:rsidRPr="009C7017">
              <w:rPr>
                <w:b/>
                <w:bCs/>
                <w:i/>
                <w:iCs/>
                <w:lang w:eastAsia="en-GB"/>
              </w:rPr>
              <w:t>sl-CR-Limit</w:t>
            </w:r>
          </w:p>
          <w:p w14:paraId="2145AEC2" w14:textId="77777777" w:rsidR="00BC41EA" w:rsidRPr="009C7017" w:rsidRDefault="00BC41EA" w:rsidP="000E5764">
            <w:pPr>
              <w:pStyle w:val="TAL"/>
              <w:rPr>
                <w:lang w:eastAsia="en-GB"/>
              </w:rPr>
            </w:pPr>
            <w:r w:rsidRPr="009C7017">
              <w:rPr>
                <w:rFonts w:cs="Arial"/>
                <w:bCs/>
                <w:kern w:val="2"/>
              </w:rPr>
              <w:t>Indicates the maximum limit on the occupancy ratio. Value 0 corresponds to 0, value 1 to 0.0001, value 2 to 0.0002, and so on (i.e. in steps of 0.0001) until value 10000, which corresponds to 1.</w:t>
            </w:r>
          </w:p>
        </w:tc>
      </w:tr>
      <w:tr w:rsidR="00BC41EA" w:rsidRPr="009C7017" w14:paraId="1E78FF5A"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C40368" w14:textId="77777777" w:rsidR="00BC41EA" w:rsidRPr="009C7017" w:rsidRDefault="00BC41EA" w:rsidP="000E5764">
            <w:pPr>
              <w:pStyle w:val="TAL"/>
              <w:rPr>
                <w:b/>
                <w:bCs/>
                <w:i/>
                <w:iCs/>
                <w:lang w:eastAsia="en-GB"/>
              </w:rPr>
            </w:pPr>
            <w:r w:rsidRPr="009C7017">
              <w:rPr>
                <w:b/>
                <w:bCs/>
                <w:i/>
                <w:iCs/>
                <w:lang w:eastAsia="en-GB"/>
              </w:rPr>
              <w:t>sl-CBR-PSSCH-TxConfigList</w:t>
            </w:r>
          </w:p>
          <w:p w14:paraId="61C35AA3" w14:textId="77777777" w:rsidR="00BC41EA" w:rsidRPr="009C7017" w:rsidRDefault="00BC41EA" w:rsidP="000E5764">
            <w:pPr>
              <w:pStyle w:val="TAL"/>
              <w:rPr>
                <w:lang w:eastAsia="en-GB"/>
              </w:rPr>
            </w:pPr>
            <w:r w:rsidRPr="009C7017">
              <w:rPr>
                <w:rFonts w:cs="Arial"/>
                <w:bCs/>
                <w:kern w:val="2"/>
              </w:rPr>
              <w:t>Indicates the list of available PSSCH transmission parameters (such as MCS, sub-channel number, retransmission number and CR limit) configurations.</w:t>
            </w:r>
          </w:p>
        </w:tc>
      </w:tr>
      <w:tr w:rsidR="00BC41EA" w:rsidRPr="009C7017" w14:paraId="74B159E7"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E8D4E6" w14:textId="77777777" w:rsidR="00BC41EA" w:rsidRPr="009C7017" w:rsidRDefault="00BC41EA" w:rsidP="000E5764">
            <w:pPr>
              <w:pStyle w:val="TAL"/>
              <w:rPr>
                <w:b/>
                <w:bCs/>
                <w:i/>
                <w:iCs/>
                <w:lang w:eastAsia="en-GB"/>
              </w:rPr>
            </w:pPr>
            <w:r w:rsidRPr="009C7017">
              <w:rPr>
                <w:b/>
                <w:bCs/>
                <w:i/>
                <w:iCs/>
                <w:lang w:eastAsia="en-GB"/>
              </w:rPr>
              <w:t>sl-TxParameters</w:t>
            </w:r>
          </w:p>
          <w:p w14:paraId="593C2DAE" w14:textId="77777777" w:rsidR="00BC41EA" w:rsidRPr="009C7017" w:rsidRDefault="00BC41EA" w:rsidP="000E5764">
            <w:pPr>
              <w:pStyle w:val="TAL"/>
              <w:rPr>
                <w:lang w:eastAsia="en-GB"/>
              </w:rPr>
            </w:pPr>
            <w:r w:rsidRPr="009C7017">
              <w:rPr>
                <w:rFonts w:cs="Arial"/>
                <w:bCs/>
                <w:kern w:val="2"/>
              </w:rPr>
              <w:t>Indicates PSSCH transmission parameters.</w:t>
            </w:r>
          </w:p>
        </w:tc>
      </w:tr>
    </w:tbl>
    <w:p w14:paraId="52D2F01F" w14:textId="77777777" w:rsidR="00BC41EA" w:rsidRPr="009C7017" w:rsidRDefault="00BC41EA" w:rsidP="00BC41EA"/>
    <w:p w14:paraId="0152C330" w14:textId="77777777" w:rsidR="00BC41EA" w:rsidRPr="009C7017" w:rsidRDefault="00BC41EA" w:rsidP="00BC41EA">
      <w:pPr>
        <w:pStyle w:val="Heading4"/>
      </w:pPr>
      <w:bookmarkStart w:id="1149" w:name="_Toc60777528"/>
      <w:bookmarkStart w:id="1150" w:name="_Toc83740485"/>
      <w:r w:rsidRPr="009C7017">
        <w:t>–</w:t>
      </w:r>
      <w:r w:rsidRPr="009C7017">
        <w:tab/>
      </w:r>
      <w:r w:rsidRPr="009C7017">
        <w:rPr>
          <w:i/>
          <w:iCs/>
        </w:rPr>
        <w:t>SL-ConfigDedicatedNR</w:t>
      </w:r>
      <w:bookmarkEnd w:id="1149"/>
      <w:bookmarkEnd w:id="1150"/>
    </w:p>
    <w:p w14:paraId="5F16A775" w14:textId="77777777" w:rsidR="00BC41EA" w:rsidRPr="009C7017" w:rsidRDefault="00BC41EA" w:rsidP="00BC41EA">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032314FE" w14:textId="77777777" w:rsidR="00BC41EA" w:rsidRPr="009C7017" w:rsidRDefault="00BC41EA" w:rsidP="00BC41EA">
      <w:pPr>
        <w:pStyle w:val="TH"/>
      </w:pPr>
      <w:r w:rsidRPr="009C7017">
        <w:rPr>
          <w:bCs/>
          <w:i/>
          <w:iCs/>
        </w:rPr>
        <w:t>SL-ConfigDedicatedNR</w:t>
      </w:r>
      <w:r w:rsidRPr="009C7017">
        <w:t xml:space="preserve"> information element</w:t>
      </w:r>
    </w:p>
    <w:p w14:paraId="73E8F8E9" w14:textId="77777777" w:rsidR="00BC41EA" w:rsidRPr="009C7017" w:rsidRDefault="00BC41EA" w:rsidP="00BC41EA">
      <w:pPr>
        <w:pStyle w:val="PL"/>
        <w:rPr>
          <w:color w:val="808080"/>
        </w:rPr>
      </w:pPr>
      <w:r w:rsidRPr="009C7017">
        <w:rPr>
          <w:color w:val="808080"/>
        </w:rPr>
        <w:t>-- ASN1START</w:t>
      </w:r>
    </w:p>
    <w:p w14:paraId="4BA1FC08" w14:textId="77777777" w:rsidR="00BC41EA" w:rsidRPr="009C7017" w:rsidRDefault="00BC41EA" w:rsidP="00BC41EA">
      <w:pPr>
        <w:pStyle w:val="PL"/>
        <w:rPr>
          <w:color w:val="808080"/>
        </w:rPr>
      </w:pPr>
      <w:r w:rsidRPr="009C7017">
        <w:rPr>
          <w:color w:val="808080"/>
        </w:rPr>
        <w:t>-- TAG-SL-CONFIGDEDICATEDNR-START</w:t>
      </w:r>
    </w:p>
    <w:p w14:paraId="204E935A" w14:textId="77777777" w:rsidR="00BC41EA" w:rsidRPr="009C7017" w:rsidRDefault="00BC41EA" w:rsidP="00BC41EA">
      <w:pPr>
        <w:pStyle w:val="PL"/>
      </w:pPr>
    </w:p>
    <w:p w14:paraId="0177B260" w14:textId="77777777" w:rsidR="00BC41EA" w:rsidRPr="009C7017" w:rsidRDefault="00BC41EA" w:rsidP="00BC41EA">
      <w:pPr>
        <w:pStyle w:val="PL"/>
      </w:pPr>
      <w:r w:rsidRPr="009C7017">
        <w:t xml:space="preserve">SL-ConfigDedicatedNR-r16 ::=         </w:t>
      </w:r>
      <w:r w:rsidRPr="009C7017">
        <w:rPr>
          <w:color w:val="993366"/>
        </w:rPr>
        <w:t>SEQUENCE</w:t>
      </w:r>
      <w:r w:rsidRPr="009C7017">
        <w:t xml:space="preserve"> {</w:t>
      </w:r>
    </w:p>
    <w:p w14:paraId="6802B5B5" w14:textId="77777777" w:rsidR="00BC41EA" w:rsidRPr="009C7017" w:rsidRDefault="00BC41EA" w:rsidP="00BC41EA">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4B01E0BB" w14:textId="77777777" w:rsidR="00BC41EA" w:rsidRPr="009C7017" w:rsidRDefault="00BC41EA" w:rsidP="00BC41EA">
      <w:pPr>
        <w:pStyle w:val="PL"/>
        <w:rPr>
          <w:color w:val="808080"/>
        </w:rPr>
      </w:pPr>
      <w:r w:rsidRPr="009C7017">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22175488" w14:textId="77777777" w:rsidR="00BC41EA" w:rsidRPr="009C7017" w:rsidRDefault="00BC41EA" w:rsidP="00BC41EA">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74129CC7" w14:textId="77777777" w:rsidR="00BC41EA" w:rsidRPr="009C7017" w:rsidRDefault="00BC41EA" w:rsidP="00BC41EA">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0915610D" w14:textId="77777777" w:rsidR="00BC41EA" w:rsidRPr="009C7017" w:rsidRDefault="00BC41EA" w:rsidP="00BC41EA">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Need N</w:t>
      </w:r>
    </w:p>
    <w:p w14:paraId="1438F2C9" w14:textId="77777777" w:rsidR="00BC41EA" w:rsidRPr="009C7017" w:rsidRDefault="00BC41EA" w:rsidP="00BC41EA">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67C6D24C" w14:textId="77777777" w:rsidR="00BC41EA" w:rsidRPr="009C7017" w:rsidRDefault="00BC41EA" w:rsidP="00BC41EA">
      <w:pPr>
        <w:pStyle w:val="PL"/>
      </w:pPr>
      <w:r w:rsidRPr="009C7017">
        <w:t xml:space="preserve">    ...</w:t>
      </w:r>
    </w:p>
    <w:p w14:paraId="517EA02D" w14:textId="77777777" w:rsidR="00BC41EA" w:rsidRPr="009C7017" w:rsidRDefault="00BC41EA" w:rsidP="00BC41EA">
      <w:pPr>
        <w:pStyle w:val="PL"/>
      </w:pPr>
      <w:r w:rsidRPr="009C7017">
        <w:t>}</w:t>
      </w:r>
    </w:p>
    <w:p w14:paraId="01D3ADC7" w14:textId="77777777" w:rsidR="00BC41EA" w:rsidRPr="009C7017" w:rsidRDefault="00BC41EA" w:rsidP="00BC41EA">
      <w:pPr>
        <w:pStyle w:val="PL"/>
      </w:pPr>
    </w:p>
    <w:p w14:paraId="30BE4D16" w14:textId="77777777" w:rsidR="00BC41EA" w:rsidRPr="009C7017" w:rsidRDefault="00BC41EA" w:rsidP="00BC41EA">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0FA01BC4" w14:textId="77777777" w:rsidR="00BC41EA" w:rsidRPr="009C7017" w:rsidRDefault="00BC41EA" w:rsidP="00BC41EA">
      <w:pPr>
        <w:pStyle w:val="PL"/>
      </w:pPr>
    </w:p>
    <w:p w14:paraId="0C55DF5C" w14:textId="77777777" w:rsidR="00BC41EA" w:rsidRPr="009C7017" w:rsidRDefault="00BC41EA" w:rsidP="00BC41EA">
      <w:pPr>
        <w:pStyle w:val="PL"/>
      </w:pPr>
      <w:r w:rsidRPr="009C7017">
        <w:t xml:space="preserve">SL-PHY-MAC-RLC-Config-r16::=         </w:t>
      </w:r>
      <w:r w:rsidRPr="009C7017">
        <w:rPr>
          <w:color w:val="993366"/>
        </w:rPr>
        <w:t>SEQUENCE</w:t>
      </w:r>
      <w:r w:rsidRPr="009C7017">
        <w:t xml:space="preserve"> {</w:t>
      </w:r>
    </w:p>
    <w:p w14:paraId="556685E4" w14:textId="77777777" w:rsidR="00BC41EA" w:rsidRPr="009C7017" w:rsidRDefault="00BC41EA" w:rsidP="00BC41EA">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592B61E1" w14:textId="77777777" w:rsidR="00BC41EA" w:rsidRPr="009C7017" w:rsidRDefault="00BC41EA" w:rsidP="00BC41EA">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7056DDB6" w14:textId="77777777" w:rsidR="00BC41EA" w:rsidRPr="009C7017" w:rsidRDefault="00BC41EA" w:rsidP="00BC41EA">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F847B50" w14:textId="77777777" w:rsidR="00BC41EA" w:rsidRPr="009C7017" w:rsidRDefault="00BC41EA" w:rsidP="00BC41EA">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287B90FE" w14:textId="77777777" w:rsidR="00BC41EA" w:rsidRPr="009C7017" w:rsidRDefault="00BC41EA" w:rsidP="00BC41EA">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27762D74" w14:textId="77777777" w:rsidR="00BC41EA" w:rsidRPr="009C7017" w:rsidRDefault="00BC41EA" w:rsidP="00BC41EA">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7BBA720F" w14:textId="77777777" w:rsidR="00BC41EA" w:rsidRPr="009C7017" w:rsidRDefault="00BC41EA" w:rsidP="00BC41EA">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3AB6AF1F" w14:textId="77777777" w:rsidR="00BC41EA" w:rsidRPr="009C7017" w:rsidRDefault="00BC41EA" w:rsidP="00BC41EA">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D6913E7" w14:textId="77777777" w:rsidR="00BC41EA" w:rsidRPr="009C7017" w:rsidRDefault="00BC41EA" w:rsidP="00BC41EA">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132D3E04" w14:textId="77777777" w:rsidR="00BC41EA" w:rsidRPr="009C7017" w:rsidRDefault="00BC41EA" w:rsidP="00BC41EA">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9B0E2AA" w14:textId="77777777" w:rsidR="00BC41EA" w:rsidRPr="009C7017" w:rsidRDefault="00BC41EA" w:rsidP="00BC41EA">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21F46AFA" w14:textId="77777777" w:rsidR="00BC41EA" w:rsidRPr="009C7017" w:rsidRDefault="00BC41EA" w:rsidP="00BC41EA">
      <w:pPr>
        <w:pStyle w:val="PL"/>
      </w:pPr>
      <w:r w:rsidRPr="009C7017">
        <w:t>}</w:t>
      </w:r>
    </w:p>
    <w:p w14:paraId="38B8BCC8" w14:textId="77777777" w:rsidR="00BC41EA" w:rsidRPr="009C7017" w:rsidRDefault="00BC41EA" w:rsidP="00BC41EA">
      <w:pPr>
        <w:pStyle w:val="PL"/>
      </w:pPr>
    </w:p>
    <w:p w14:paraId="222F14D5" w14:textId="77777777" w:rsidR="00BC41EA" w:rsidRPr="009C7017" w:rsidRDefault="00BC41EA" w:rsidP="00BC41EA">
      <w:pPr>
        <w:pStyle w:val="PL"/>
        <w:rPr>
          <w:color w:val="808080"/>
        </w:rPr>
      </w:pPr>
      <w:r w:rsidRPr="009C7017">
        <w:rPr>
          <w:color w:val="808080"/>
        </w:rPr>
        <w:lastRenderedPageBreak/>
        <w:t>-- TAG-SL-CONFIGDEDICATEDNR-STOP</w:t>
      </w:r>
    </w:p>
    <w:p w14:paraId="033EF07F" w14:textId="77777777" w:rsidR="00BC41EA" w:rsidRPr="009C7017" w:rsidRDefault="00BC41EA" w:rsidP="00BC41EA">
      <w:pPr>
        <w:pStyle w:val="PL"/>
        <w:rPr>
          <w:color w:val="808080"/>
        </w:rPr>
      </w:pPr>
      <w:r w:rsidRPr="009C7017">
        <w:rPr>
          <w:color w:val="808080"/>
        </w:rPr>
        <w:t>-- ASN1STOP</w:t>
      </w:r>
    </w:p>
    <w:p w14:paraId="209CE5B2" w14:textId="77777777" w:rsidR="00BC41EA" w:rsidRPr="009C7017" w:rsidRDefault="00BC41EA" w:rsidP="00BC41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1E64DDC9"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24A1ED" w14:textId="77777777" w:rsidR="00BC41EA" w:rsidRPr="009C7017" w:rsidRDefault="00BC41EA" w:rsidP="000E576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BC41EA" w:rsidRPr="009C7017" w14:paraId="6A54E9FE"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9D35F3" w14:textId="77777777" w:rsidR="00BC41EA" w:rsidRPr="009C7017" w:rsidRDefault="00BC41EA" w:rsidP="000E5764">
            <w:pPr>
              <w:pStyle w:val="TAL"/>
              <w:rPr>
                <w:rFonts w:asciiTheme="minorEastAsia" w:eastAsiaTheme="minorEastAsia" w:hAnsiTheme="minorEastAsia"/>
                <w:b/>
                <w:bCs/>
                <w:i/>
                <w:iCs/>
              </w:rPr>
            </w:pPr>
            <w:r w:rsidRPr="009C7017">
              <w:rPr>
                <w:b/>
                <w:bCs/>
                <w:i/>
                <w:iCs/>
              </w:rPr>
              <w:t>sl-MeasConfigInfoToAddModList</w:t>
            </w:r>
          </w:p>
          <w:p w14:paraId="102B5B29" w14:textId="77777777" w:rsidR="00BC41EA" w:rsidRPr="009C7017" w:rsidRDefault="00BC41EA" w:rsidP="000E5764">
            <w:pPr>
              <w:pStyle w:val="TAL"/>
              <w:rPr>
                <w:lang w:eastAsia="en-GB"/>
              </w:rPr>
            </w:pPr>
            <w:r w:rsidRPr="009C7017">
              <w:t>This field indicates the RSRP measurement configurations for unicast destinations</w:t>
            </w:r>
            <w:r w:rsidRPr="009C7017">
              <w:rPr>
                <w:lang w:eastAsia="en-GB"/>
              </w:rPr>
              <w:t xml:space="preserve"> to add and/or modify</w:t>
            </w:r>
            <w:r w:rsidRPr="009C7017">
              <w:t>.</w:t>
            </w:r>
          </w:p>
        </w:tc>
      </w:tr>
      <w:tr w:rsidR="00BC41EA" w:rsidRPr="009C7017" w14:paraId="5953EF8D"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A194A8" w14:textId="77777777" w:rsidR="00BC41EA" w:rsidRPr="009C7017" w:rsidRDefault="00BC41EA" w:rsidP="000E5764">
            <w:pPr>
              <w:pStyle w:val="TAL"/>
              <w:rPr>
                <w:b/>
                <w:bCs/>
                <w:i/>
                <w:iCs/>
              </w:rPr>
            </w:pPr>
            <w:r w:rsidRPr="009C7017">
              <w:rPr>
                <w:b/>
                <w:bCs/>
                <w:i/>
                <w:iCs/>
              </w:rPr>
              <w:t>sl-MeasConfigInfoToReleaseList</w:t>
            </w:r>
          </w:p>
          <w:p w14:paraId="0FD0D3A4" w14:textId="77777777" w:rsidR="00BC41EA" w:rsidRPr="009C7017" w:rsidRDefault="00BC41EA" w:rsidP="000E5764">
            <w:pPr>
              <w:pStyle w:val="TAL"/>
            </w:pPr>
            <w:r w:rsidRPr="009C7017">
              <w:t>This field indicates the RSRP measurement configurations for unicast destinations</w:t>
            </w:r>
            <w:r w:rsidRPr="009C7017">
              <w:rPr>
                <w:lang w:eastAsia="en-GB"/>
              </w:rPr>
              <w:t xml:space="preserve"> to remove</w:t>
            </w:r>
            <w:r w:rsidRPr="009C7017">
              <w:t>.</w:t>
            </w:r>
          </w:p>
        </w:tc>
      </w:tr>
      <w:tr w:rsidR="00BC41EA" w:rsidRPr="009C7017" w14:paraId="464C15EE"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DE2D" w14:textId="77777777" w:rsidR="00BC41EA" w:rsidRPr="009C7017" w:rsidRDefault="00BC41EA" w:rsidP="000E5764">
            <w:pPr>
              <w:pStyle w:val="TAL"/>
              <w:rPr>
                <w:b/>
                <w:bCs/>
                <w:i/>
                <w:iCs/>
              </w:rPr>
            </w:pPr>
            <w:r w:rsidRPr="009C7017">
              <w:rPr>
                <w:b/>
                <w:bCs/>
                <w:i/>
                <w:iCs/>
              </w:rPr>
              <w:t>sl-PHY-MAC-RLC-Config</w:t>
            </w:r>
          </w:p>
          <w:p w14:paraId="6F6D11AD" w14:textId="77777777" w:rsidR="00BC41EA" w:rsidRPr="009C7017" w:rsidRDefault="00BC41EA" w:rsidP="000E5764">
            <w:pPr>
              <w:pStyle w:val="TAL"/>
              <w:rPr>
                <w:rFonts w:cs="Arial"/>
              </w:rPr>
            </w:pPr>
            <w:r w:rsidRPr="009C7017">
              <w:rPr>
                <w:rFonts w:cs="Arial"/>
              </w:rPr>
              <w:t>This field indicates the lower layer sidelink radio bearer configurations.</w:t>
            </w:r>
          </w:p>
        </w:tc>
      </w:tr>
      <w:tr w:rsidR="00BC41EA" w:rsidRPr="009C7017" w14:paraId="0955AADB"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F21D81" w14:textId="77777777" w:rsidR="00BC41EA" w:rsidRPr="009C7017" w:rsidRDefault="00BC41EA" w:rsidP="000E5764">
            <w:pPr>
              <w:pStyle w:val="TAL"/>
              <w:rPr>
                <w:b/>
                <w:bCs/>
                <w:i/>
                <w:iCs/>
              </w:rPr>
            </w:pPr>
            <w:r w:rsidRPr="009C7017">
              <w:rPr>
                <w:b/>
                <w:bCs/>
                <w:i/>
                <w:iCs/>
              </w:rPr>
              <w:t>sl-RadioBearerToAddModList</w:t>
            </w:r>
          </w:p>
          <w:p w14:paraId="3662DA18" w14:textId="77777777" w:rsidR="00BC41EA" w:rsidRPr="009C7017" w:rsidRDefault="00BC41EA" w:rsidP="000E5764">
            <w:pPr>
              <w:pStyle w:val="TAL"/>
              <w:rPr>
                <w:lang w:eastAsia="en-GB"/>
              </w:rPr>
            </w:pPr>
            <w:r w:rsidRPr="009C7017">
              <w:rPr>
                <w:lang w:eastAsia="en-GB"/>
              </w:rPr>
              <w:t xml:space="preserve">This field indicates one or multiple sidelink radio bearer configurations </w:t>
            </w:r>
            <w:r w:rsidRPr="009C7017">
              <w:rPr>
                <w:rFonts w:cs="Arial"/>
                <w:szCs w:val="18"/>
                <w:lang w:eastAsia="en-GB"/>
              </w:rPr>
              <w:t>to add and/or modify</w:t>
            </w:r>
            <w:r w:rsidRPr="009C7017">
              <w:rPr>
                <w:lang w:eastAsia="en-GB"/>
              </w:rPr>
              <w:t>.</w:t>
            </w:r>
          </w:p>
        </w:tc>
      </w:tr>
      <w:tr w:rsidR="00BC41EA" w:rsidRPr="009C7017" w14:paraId="58507B6D"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8848C2" w14:textId="77777777" w:rsidR="00BC41EA" w:rsidRPr="009C7017" w:rsidRDefault="00BC41EA" w:rsidP="000E5764">
            <w:pPr>
              <w:pStyle w:val="TAL"/>
              <w:rPr>
                <w:b/>
                <w:bCs/>
                <w:i/>
                <w:iCs/>
              </w:rPr>
            </w:pPr>
            <w:r w:rsidRPr="009C7017">
              <w:rPr>
                <w:b/>
                <w:bCs/>
                <w:i/>
                <w:iCs/>
              </w:rPr>
              <w:t>sl-RadioBearerToReleaseList</w:t>
            </w:r>
          </w:p>
          <w:p w14:paraId="255C12F8" w14:textId="77777777" w:rsidR="00BC41EA" w:rsidRPr="009C7017" w:rsidRDefault="00BC41EA" w:rsidP="000E5764">
            <w:pPr>
              <w:pStyle w:val="TAL"/>
              <w:rPr>
                <w:rFonts w:cs="Arial"/>
              </w:rPr>
            </w:pPr>
            <w:r w:rsidRPr="009C7017">
              <w:rPr>
                <w:rFonts w:cs="Arial"/>
              </w:rPr>
              <w:t>This field indicates one or multiple sidelink radio bearer configurations to remove.</w:t>
            </w:r>
          </w:p>
        </w:tc>
      </w:tr>
    </w:tbl>
    <w:p w14:paraId="229BDB71" w14:textId="77777777" w:rsidR="00BC41EA" w:rsidRPr="009C7017" w:rsidRDefault="00BC41EA" w:rsidP="00BC41E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7FFE572E"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3E4588" w14:textId="77777777" w:rsidR="00BC41EA" w:rsidRPr="009C7017" w:rsidRDefault="00BC41EA" w:rsidP="000E5764">
            <w:pPr>
              <w:pStyle w:val="TAH"/>
              <w:rPr>
                <w:lang w:eastAsia="en-GB"/>
              </w:rPr>
            </w:pPr>
            <w:r w:rsidRPr="009C7017">
              <w:rPr>
                <w:i/>
                <w:iCs/>
              </w:rPr>
              <w:t>SL-PHY-MAC-RLC-Config</w:t>
            </w:r>
            <w:r w:rsidRPr="009C7017">
              <w:t xml:space="preserve"> </w:t>
            </w:r>
            <w:r w:rsidRPr="009C7017">
              <w:rPr>
                <w:noProof/>
                <w:lang w:eastAsia="en-GB"/>
              </w:rPr>
              <w:t>field descriptions</w:t>
            </w:r>
          </w:p>
        </w:tc>
      </w:tr>
      <w:tr w:rsidR="00BC41EA" w:rsidRPr="009C7017" w14:paraId="2F28AE70"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638BAD" w14:textId="77777777" w:rsidR="00BC41EA" w:rsidRPr="009C7017" w:rsidRDefault="00BC41EA" w:rsidP="000E5764">
            <w:pPr>
              <w:pStyle w:val="TAL"/>
              <w:rPr>
                <w:b/>
                <w:bCs/>
                <w:i/>
                <w:iCs/>
              </w:rPr>
            </w:pPr>
            <w:r w:rsidRPr="009C7017">
              <w:rPr>
                <w:rFonts w:cs="Arial"/>
                <w:b/>
                <w:bCs/>
                <w:i/>
                <w:iCs/>
              </w:rPr>
              <w:t>networkControlledSyncTx</w:t>
            </w:r>
          </w:p>
          <w:p w14:paraId="14F25161" w14:textId="77777777" w:rsidR="00BC41EA" w:rsidRPr="009C7017" w:rsidRDefault="00BC41EA" w:rsidP="000E5764">
            <w:pPr>
              <w:pStyle w:val="TAL"/>
            </w:pPr>
            <w:r w:rsidRPr="009C7017">
              <w:t xml:space="preserve">This field indicates whether the UE shall transmit synchronisation information (i.e. become synchronisation source). Value </w:t>
            </w:r>
            <w:r w:rsidRPr="009C7017">
              <w:rPr>
                <w:rFonts w:cs="Arial"/>
                <w:i/>
              </w:rPr>
              <w:t>on</w:t>
            </w:r>
            <w:r w:rsidRPr="009C7017">
              <w:t xml:space="preserve"> indicates the UE to transmit synchronisation information while value </w:t>
            </w:r>
            <w:r w:rsidRPr="009C7017">
              <w:rPr>
                <w:rFonts w:cs="Arial"/>
                <w:i/>
              </w:rPr>
              <w:t>off</w:t>
            </w:r>
            <w:r w:rsidRPr="009C7017">
              <w:t xml:space="preserve"> indicates the UE to not transmit such information.</w:t>
            </w:r>
          </w:p>
        </w:tc>
      </w:tr>
      <w:tr w:rsidR="00BC41EA" w:rsidRPr="009C7017" w14:paraId="4C2C40F3"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B8BB01" w14:textId="77777777" w:rsidR="00BC41EA" w:rsidRPr="009C7017" w:rsidRDefault="00BC41EA" w:rsidP="000E5764">
            <w:pPr>
              <w:pStyle w:val="TAL"/>
              <w:rPr>
                <w:b/>
                <w:bCs/>
                <w:i/>
                <w:iCs/>
              </w:rPr>
            </w:pPr>
            <w:r w:rsidRPr="009C7017">
              <w:rPr>
                <w:b/>
                <w:bCs/>
                <w:i/>
                <w:iCs/>
              </w:rPr>
              <w:t>sl-</w:t>
            </w:r>
            <w:r w:rsidRPr="009C7017">
              <w:rPr>
                <w:rFonts w:cs="Arial"/>
                <w:b/>
                <w:bCs/>
                <w:i/>
                <w:iCs/>
              </w:rPr>
              <w:t>MaxNumConsecutiveDTX</w:t>
            </w:r>
          </w:p>
          <w:p w14:paraId="37EAF7AC" w14:textId="77777777" w:rsidR="00BC41EA" w:rsidRPr="009C7017" w:rsidRDefault="00BC41EA" w:rsidP="000E5764">
            <w:pPr>
              <w:pStyle w:val="TAL"/>
              <w:rPr>
                <w:lang w:eastAsia="en-GB"/>
              </w:rPr>
            </w:pPr>
            <w:r w:rsidRPr="009C7017">
              <w:t>This field indicates the maximum number of consecutive HARQ DTX before triggering sidelink RLF. Value n1 corresponds to 1, value n2 corresponds to 2, and so on.</w:t>
            </w:r>
          </w:p>
        </w:tc>
      </w:tr>
      <w:tr w:rsidR="00BC41EA" w:rsidRPr="009C7017" w14:paraId="1ADE94DA"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C47E58" w14:textId="77777777" w:rsidR="00BC41EA" w:rsidRPr="009C7017" w:rsidRDefault="00BC41EA" w:rsidP="000E5764">
            <w:pPr>
              <w:pStyle w:val="TAL"/>
              <w:rPr>
                <w:b/>
                <w:bCs/>
                <w:i/>
                <w:iCs/>
                <w:lang w:eastAsia="en-GB"/>
              </w:rPr>
            </w:pPr>
            <w:r w:rsidRPr="009C7017">
              <w:rPr>
                <w:b/>
                <w:bCs/>
                <w:i/>
                <w:iCs/>
                <w:lang w:eastAsia="en-GB"/>
              </w:rPr>
              <w:t>sl-FreqInfoToAddModList</w:t>
            </w:r>
          </w:p>
          <w:p w14:paraId="052FEE88" w14:textId="77777777" w:rsidR="00BC41EA" w:rsidRPr="009C7017" w:rsidRDefault="00BC41EA" w:rsidP="000E5764">
            <w:pPr>
              <w:pStyle w:val="TAL"/>
              <w:rPr>
                <w:lang w:eastAsia="en-GB"/>
              </w:rPr>
            </w:pPr>
            <w:r w:rsidRPr="009C7017">
              <w:rPr>
                <w:lang w:eastAsia="en-GB"/>
              </w:rPr>
              <w:t>This field indicates the NR sidelink communication configuration on some carrier frequency (ies)</w:t>
            </w:r>
            <w:r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BC41EA" w:rsidRPr="009C7017" w14:paraId="7FF22CFB"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012092" w14:textId="77777777" w:rsidR="00BC41EA" w:rsidRPr="009C7017" w:rsidRDefault="00BC41EA" w:rsidP="000E5764">
            <w:pPr>
              <w:pStyle w:val="TAL"/>
              <w:rPr>
                <w:b/>
                <w:bCs/>
                <w:i/>
                <w:iCs/>
                <w:lang w:eastAsia="en-GB"/>
              </w:rPr>
            </w:pPr>
            <w:r w:rsidRPr="009C7017">
              <w:rPr>
                <w:b/>
                <w:bCs/>
                <w:i/>
                <w:iCs/>
                <w:lang w:eastAsia="en-GB"/>
              </w:rPr>
              <w:t>sl-FreqInfoToReleaseList</w:t>
            </w:r>
          </w:p>
          <w:p w14:paraId="0E4B75C8" w14:textId="77777777" w:rsidR="00BC41EA" w:rsidRPr="009C7017" w:rsidRDefault="00BC41EA" w:rsidP="000E5764">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BC41EA" w:rsidRPr="009C7017" w14:paraId="4D980CDC"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B48349" w14:textId="77777777" w:rsidR="00BC41EA" w:rsidRPr="009C7017" w:rsidRDefault="00BC41EA" w:rsidP="000E5764">
            <w:pPr>
              <w:pStyle w:val="TAL"/>
              <w:rPr>
                <w:b/>
                <w:bCs/>
                <w:i/>
                <w:iCs/>
              </w:rPr>
            </w:pPr>
            <w:r w:rsidRPr="009C7017">
              <w:rPr>
                <w:b/>
                <w:bCs/>
                <w:i/>
                <w:iCs/>
              </w:rPr>
              <w:t>sl-RLC-BearerToAddModList</w:t>
            </w:r>
          </w:p>
          <w:p w14:paraId="101D42CB" w14:textId="77777777" w:rsidR="00BC41EA" w:rsidRPr="009C7017" w:rsidRDefault="00BC41EA" w:rsidP="000E5764">
            <w:pPr>
              <w:pStyle w:val="TAL"/>
              <w:rPr>
                <w:lang w:eastAsia="en-GB"/>
              </w:rPr>
            </w:pPr>
            <w:r w:rsidRPr="009C7017">
              <w:rPr>
                <w:lang w:eastAsia="en-GB"/>
              </w:rPr>
              <w:t>This field indicates one or multiple sidelink RLC bearer configurations</w:t>
            </w:r>
            <w:r w:rsidRPr="009C7017">
              <w:rPr>
                <w:rFonts w:cs="Arial"/>
                <w:lang w:eastAsia="en-GB"/>
              </w:rPr>
              <w:t xml:space="preserve"> to add and/or modify</w:t>
            </w:r>
            <w:r w:rsidRPr="009C7017">
              <w:rPr>
                <w:lang w:eastAsia="en-GB"/>
              </w:rPr>
              <w:t>.</w:t>
            </w:r>
          </w:p>
        </w:tc>
      </w:tr>
      <w:tr w:rsidR="00BC41EA" w:rsidRPr="009C7017" w14:paraId="03A59043"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226B7" w14:textId="77777777" w:rsidR="00BC41EA" w:rsidRPr="009C7017" w:rsidRDefault="00BC41EA" w:rsidP="000E5764">
            <w:pPr>
              <w:pStyle w:val="TAL"/>
              <w:rPr>
                <w:b/>
                <w:bCs/>
                <w:i/>
                <w:iCs/>
              </w:rPr>
            </w:pPr>
            <w:r w:rsidRPr="009C7017">
              <w:rPr>
                <w:b/>
                <w:bCs/>
                <w:i/>
                <w:iCs/>
              </w:rPr>
              <w:t>sl-RLC-BearerToReleaseList</w:t>
            </w:r>
          </w:p>
          <w:p w14:paraId="68042FAB" w14:textId="77777777" w:rsidR="00BC41EA" w:rsidRPr="009C7017" w:rsidRDefault="00BC41EA" w:rsidP="000E5764">
            <w:pPr>
              <w:pStyle w:val="TAL"/>
            </w:pPr>
            <w:r w:rsidRPr="009C7017">
              <w:t>This field indicates one or multiple sidelink RLC bearer configurations to remove.</w:t>
            </w:r>
          </w:p>
        </w:tc>
      </w:tr>
      <w:tr w:rsidR="00BC41EA" w:rsidRPr="009C7017" w14:paraId="0668F555"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9C055A" w14:textId="77777777" w:rsidR="00BC41EA" w:rsidRPr="009C7017" w:rsidRDefault="00BC41EA" w:rsidP="000E5764">
            <w:pPr>
              <w:pStyle w:val="TAL"/>
              <w:rPr>
                <w:b/>
                <w:bCs/>
                <w:i/>
                <w:iCs/>
              </w:rPr>
            </w:pPr>
            <w:r w:rsidRPr="009C7017">
              <w:rPr>
                <w:b/>
                <w:bCs/>
                <w:i/>
                <w:iCs/>
              </w:rPr>
              <w:t>sl-ScheduledConfig</w:t>
            </w:r>
          </w:p>
          <w:p w14:paraId="59860B36" w14:textId="77777777" w:rsidR="00BC41EA" w:rsidRPr="009C7017" w:rsidRDefault="00BC41EA" w:rsidP="000E5764">
            <w:pPr>
              <w:pStyle w:val="TAL"/>
            </w:pPr>
            <w:r w:rsidRPr="009C7017">
              <w:t xml:space="preserve">Indicates the configuration for </w:t>
            </w:r>
            <w:r w:rsidRPr="009C7017">
              <w:rPr>
                <w:kern w:val="2"/>
                <w:lang w:eastAsia="en-GB"/>
              </w:rPr>
              <w:t xml:space="preserve">UE to transmit </w:t>
            </w:r>
            <w:r w:rsidRPr="009C7017">
              <w:rPr>
                <w:kern w:val="2"/>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BC41EA" w:rsidRPr="009C7017" w14:paraId="5CF9FC56"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86D3D" w14:textId="77777777" w:rsidR="00BC41EA" w:rsidRPr="009C7017" w:rsidRDefault="00BC41EA" w:rsidP="000E5764">
            <w:pPr>
              <w:pStyle w:val="TAL"/>
              <w:rPr>
                <w:b/>
                <w:bCs/>
                <w:i/>
                <w:iCs/>
              </w:rPr>
            </w:pPr>
            <w:r w:rsidRPr="009C7017">
              <w:rPr>
                <w:b/>
                <w:bCs/>
                <w:i/>
                <w:iCs/>
              </w:rPr>
              <w:t>sl-UE-SelectedConfig</w:t>
            </w:r>
          </w:p>
          <w:p w14:paraId="09A368D9" w14:textId="77777777" w:rsidR="00BC41EA" w:rsidRPr="009C7017" w:rsidRDefault="00BC41EA" w:rsidP="000E5764">
            <w:pPr>
              <w:pStyle w:val="TAL"/>
              <w:rPr>
                <w:b/>
                <w:bCs/>
                <w:i/>
                <w:iCs/>
              </w:rPr>
            </w:pPr>
            <w:r w:rsidRPr="009C7017">
              <w:t xml:space="preserve">Indicates the configuration </w:t>
            </w:r>
            <w:r w:rsidRPr="009C7017">
              <w:rPr>
                <w:bCs/>
                <w:kern w:val="2"/>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BC41EA" w:rsidRPr="009C7017" w14:paraId="3D9D5A66"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24F39" w14:textId="77777777" w:rsidR="00BC41EA" w:rsidRPr="009C7017" w:rsidRDefault="00BC41EA" w:rsidP="000E5764">
            <w:pPr>
              <w:pStyle w:val="TAL"/>
              <w:rPr>
                <w:b/>
                <w:bCs/>
                <w:i/>
                <w:iCs/>
              </w:rPr>
            </w:pPr>
            <w:r w:rsidRPr="009C7017">
              <w:rPr>
                <w:b/>
                <w:bCs/>
                <w:i/>
                <w:iCs/>
              </w:rPr>
              <w:t>sl-CSI-Acquisition</w:t>
            </w:r>
          </w:p>
          <w:p w14:paraId="59B631B2" w14:textId="77777777" w:rsidR="00BC41EA" w:rsidRPr="009C7017" w:rsidRDefault="00BC41EA" w:rsidP="000E5764">
            <w:pPr>
              <w:pStyle w:val="TAL"/>
              <w:rPr>
                <w:szCs w:val="22"/>
              </w:rPr>
            </w:pPr>
            <w:r w:rsidRPr="009C7017">
              <w:t>Indicates whether CSI reporting is enabled in sidelink unicast</w:t>
            </w:r>
            <w:r w:rsidRPr="009C7017">
              <w:rPr>
                <w:kern w:val="2"/>
                <w:lang w:eastAsia="en-GB"/>
              </w:rPr>
              <w:t>. If the field is absent, sidelink CSI reporting is disabled.</w:t>
            </w:r>
          </w:p>
        </w:tc>
      </w:tr>
      <w:tr w:rsidR="00BC41EA" w:rsidRPr="009C7017" w14:paraId="023C77C7"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A1C1A3" w14:textId="77777777" w:rsidR="00BC41EA" w:rsidRPr="009C7017" w:rsidRDefault="00BC41EA" w:rsidP="000E5764">
            <w:pPr>
              <w:pStyle w:val="TAL"/>
              <w:rPr>
                <w:b/>
                <w:bCs/>
                <w:i/>
                <w:iCs/>
              </w:rPr>
            </w:pPr>
            <w:r w:rsidRPr="009C7017">
              <w:rPr>
                <w:b/>
                <w:bCs/>
                <w:i/>
                <w:iCs/>
              </w:rPr>
              <w:t>sl-CSI-SchedulingRequestId</w:t>
            </w:r>
          </w:p>
          <w:p w14:paraId="508E6819" w14:textId="77777777" w:rsidR="00BC41EA" w:rsidRPr="009C7017" w:rsidRDefault="00BC41EA" w:rsidP="000E5764">
            <w:pPr>
              <w:pStyle w:val="TAL"/>
              <w:rPr>
                <w:szCs w:val="22"/>
              </w:rPr>
            </w:pPr>
            <w:r w:rsidRPr="009C7017">
              <w:rPr>
                <w:lang w:eastAsia="en-GB"/>
              </w:rPr>
              <w:t>If present, it indicates the scheduling request configuration applicable for sidelink CSI report MAC CE, as specified in TS 38.321 [3].</w:t>
            </w:r>
          </w:p>
        </w:tc>
      </w:tr>
      <w:tr w:rsidR="00BC41EA" w:rsidRPr="009C7017" w14:paraId="6D83250E"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CBC7F6" w14:textId="77777777" w:rsidR="00BC41EA" w:rsidRPr="009C7017" w:rsidRDefault="00BC41EA" w:rsidP="000E5764">
            <w:pPr>
              <w:pStyle w:val="TAL"/>
              <w:rPr>
                <w:b/>
                <w:bCs/>
                <w:i/>
                <w:iCs/>
                <w:szCs w:val="22"/>
              </w:rPr>
            </w:pPr>
            <w:r w:rsidRPr="009C7017">
              <w:rPr>
                <w:b/>
                <w:bCs/>
                <w:i/>
                <w:iCs/>
                <w:szCs w:val="22"/>
              </w:rPr>
              <w:t>sl-SSB-PriorityNR</w:t>
            </w:r>
          </w:p>
          <w:p w14:paraId="78C30AD2" w14:textId="77777777" w:rsidR="00BC41EA" w:rsidRPr="009C7017" w:rsidRDefault="00BC41EA" w:rsidP="000E5764">
            <w:pPr>
              <w:pStyle w:val="TAL"/>
            </w:pPr>
            <w:r w:rsidRPr="009C7017">
              <w:rPr>
                <w:lang w:eastAsia="en-GB"/>
              </w:rPr>
              <w:t>This field indicates the priority of NR sidelink SSB transmission and reception</w:t>
            </w:r>
            <w:r w:rsidRPr="009C7017">
              <w:rPr>
                <w:noProof/>
                <w:lang w:eastAsia="en-GB"/>
              </w:rPr>
              <w:t>.</w:t>
            </w:r>
          </w:p>
        </w:tc>
      </w:tr>
    </w:tbl>
    <w:p w14:paraId="5B317336" w14:textId="77777777" w:rsidR="00BC41EA" w:rsidRPr="009C7017" w:rsidRDefault="00BC41EA" w:rsidP="00BC41EA"/>
    <w:p w14:paraId="131DB277" w14:textId="77777777" w:rsidR="00BC41EA" w:rsidRPr="009C7017" w:rsidRDefault="00BC41EA" w:rsidP="00BC41EA">
      <w:pPr>
        <w:pStyle w:val="Heading4"/>
      </w:pPr>
      <w:bookmarkStart w:id="1151" w:name="_Toc60777529"/>
      <w:bookmarkStart w:id="1152" w:name="_Toc83740486"/>
      <w:r w:rsidRPr="009C7017">
        <w:lastRenderedPageBreak/>
        <w:t>–</w:t>
      </w:r>
      <w:r w:rsidRPr="009C7017">
        <w:tab/>
      </w:r>
      <w:r w:rsidRPr="009C7017">
        <w:rPr>
          <w:i/>
          <w:iCs/>
        </w:rPr>
        <w:t>SL-ConfiguredGrantConfig</w:t>
      </w:r>
      <w:bookmarkEnd w:id="1151"/>
      <w:bookmarkEnd w:id="1152"/>
    </w:p>
    <w:p w14:paraId="75543C85" w14:textId="77777777" w:rsidR="00BC41EA" w:rsidRPr="009C7017" w:rsidRDefault="00BC41EA" w:rsidP="00BC41EA">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BA2AA7C" w14:textId="77777777" w:rsidR="00BC41EA" w:rsidRPr="009C7017" w:rsidRDefault="00BC41EA" w:rsidP="00BC41EA">
      <w:pPr>
        <w:pStyle w:val="TH"/>
        <w:rPr>
          <w:b w:val="0"/>
        </w:rPr>
      </w:pPr>
      <w:r w:rsidRPr="009C7017">
        <w:rPr>
          <w:i/>
          <w:iCs/>
        </w:rPr>
        <w:t>SL-ConfiguredGrantConfig</w:t>
      </w:r>
      <w:r w:rsidRPr="009C7017">
        <w:t xml:space="preserve"> information element</w:t>
      </w:r>
    </w:p>
    <w:p w14:paraId="6A732DBD" w14:textId="77777777" w:rsidR="00BC41EA" w:rsidRPr="009C7017" w:rsidRDefault="00BC41EA" w:rsidP="00BC41EA">
      <w:pPr>
        <w:pStyle w:val="PL"/>
        <w:rPr>
          <w:color w:val="808080"/>
        </w:rPr>
      </w:pPr>
      <w:r w:rsidRPr="009C7017">
        <w:rPr>
          <w:color w:val="808080"/>
        </w:rPr>
        <w:t>-- ASN1START</w:t>
      </w:r>
    </w:p>
    <w:p w14:paraId="5FAE8B91" w14:textId="77777777" w:rsidR="00BC41EA" w:rsidRPr="009C7017" w:rsidRDefault="00BC41EA" w:rsidP="00BC41EA">
      <w:pPr>
        <w:pStyle w:val="PL"/>
        <w:rPr>
          <w:color w:val="808080"/>
        </w:rPr>
      </w:pPr>
      <w:r w:rsidRPr="009C7017">
        <w:rPr>
          <w:color w:val="808080"/>
        </w:rPr>
        <w:t>-- TAG-SL-CONFIGUREDGRANTCONFIG-START</w:t>
      </w:r>
    </w:p>
    <w:p w14:paraId="462D26B2" w14:textId="77777777" w:rsidR="00BC41EA" w:rsidRPr="009C7017" w:rsidRDefault="00BC41EA" w:rsidP="00BC41EA">
      <w:pPr>
        <w:pStyle w:val="PL"/>
      </w:pPr>
    </w:p>
    <w:p w14:paraId="4D325F84" w14:textId="77777777" w:rsidR="00BC41EA" w:rsidRPr="009C7017" w:rsidRDefault="00BC41EA" w:rsidP="00BC41EA">
      <w:pPr>
        <w:pStyle w:val="PL"/>
      </w:pPr>
      <w:r w:rsidRPr="009C7017">
        <w:t xml:space="preserve">SL-ConfiguredGrantConfig-r16 ::=           </w:t>
      </w:r>
      <w:r w:rsidRPr="009C7017">
        <w:rPr>
          <w:color w:val="993366"/>
        </w:rPr>
        <w:t>SEQUENCE</w:t>
      </w:r>
      <w:r w:rsidRPr="009C7017">
        <w:t xml:space="preserve"> {</w:t>
      </w:r>
    </w:p>
    <w:p w14:paraId="20873787" w14:textId="77777777" w:rsidR="00BC41EA" w:rsidRPr="009C7017" w:rsidRDefault="00BC41EA" w:rsidP="00BC41EA">
      <w:pPr>
        <w:pStyle w:val="PL"/>
      </w:pPr>
      <w:r w:rsidRPr="009C7017">
        <w:t xml:space="preserve">    sl-ConfigIndexCG-r16                       SL-ConfigIndexCG-r16,</w:t>
      </w:r>
    </w:p>
    <w:p w14:paraId="7E69F115" w14:textId="77777777" w:rsidR="00BC41EA" w:rsidRPr="009C7017" w:rsidRDefault="00BC41EA" w:rsidP="00BC41EA">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4152B7ED" w14:textId="77777777" w:rsidR="00BC41EA" w:rsidRPr="009C7017" w:rsidRDefault="00BC41EA" w:rsidP="00BC41EA">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1D66DE55" w14:textId="77777777" w:rsidR="00BC41EA" w:rsidRPr="009C7017" w:rsidRDefault="00BC41EA" w:rsidP="00BC41EA">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0E6C378D" w14:textId="77777777" w:rsidR="00BC41EA" w:rsidRPr="009C7017" w:rsidRDefault="00BC41EA" w:rsidP="00BC41EA">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689BD970" w14:textId="77777777" w:rsidR="00BC41EA" w:rsidRPr="009C7017" w:rsidRDefault="00BC41EA" w:rsidP="00BC41EA">
      <w:pPr>
        <w:pStyle w:val="PL"/>
      </w:pPr>
      <w:r w:rsidRPr="009C7017">
        <w:t xml:space="preserve">    rrc-ConfiguredSidelinkGrant-r16            </w:t>
      </w:r>
      <w:r w:rsidRPr="009C7017">
        <w:rPr>
          <w:color w:val="993366"/>
        </w:rPr>
        <w:t>SEQUENCE</w:t>
      </w:r>
      <w:r w:rsidRPr="009C7017">
        <w:t xml:space="preserve"> {</w:t>
      </w:r>
    </w:p>
    <w:p w14:paraId="3DF186E3" w14:textId="77777777" w:rsidR="00BC41EA" w:rsidRPr="009C7017" w:rsidRDefault="00BC41EA" w:rsidP="00BC41EA">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75D08D33" w14:textId="77777777" w:rsidR="00BC41EA" w:rsidRPr="009C7017" w:rsidRDefault="00BC41EA" w:rsidP="00BC41EA">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5CC5DC74" w14:textId="77777777" w:rsidR="00BC41EA" w:rsidRPr="009C7017" w:rsidRDefault="00BC41EA" w:rsidP="00BC41EA">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2DA742F5" w14:textId="77777777" w:rsidR="00BC41EA" w:rsidRPr="009C7017" w:rsidRDefault="00BC41EA" w:rsidP="00BC41EA">
      <w:pPr>
        <w:pStyle w:val="PL"/>
        <w:rPr>
          <w:color w:val="808080"/>
        </w:rPr>
      </w:pPr>
      <w:r w:rsidRPr="009C7017">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4C06B4D" w14:textId="77777777" w:rsidR="00BC41EA" w:rsidRPr="009C7017" w:rsidRDefault="00BC41EA" w:rsidP="00BC41EA">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64E12896" w14:textId="77777777" w:rsidR="00BC41EA" w:rsidRPr="009C7017" w:rsidRDefault="00BC41EA" w:rsidP="00BC41EA">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2CDEE480" w14:textId="77777777" w:rsidR="00BC41EA" w:rsidRPr="009C7017" w:rsidRDefault="00BC41EA" w:rsidP="00BC41EA">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7DF0CC73" w14:textId="77777777" w:rsidR="00BC41EA" w:rsidRPr="009C7017" w:rsidRDefault="00BC41EA" w:rsidP="00BC41EA">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19E062B2"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0371783" w14:textId="77777777" w:rsidR="00BC41EA" w:rsidRPr="009C7017" w:rsidRDefault="00BC41EA" w:rsidP="00BC41EA">
      <w:pPr>
        <w:pStyle w:val="PL"/>
      </w:pPr>
      <w:r w:rsidRPr="009C7017">
        <w:t xml:space="preserve">    ...,</w:t>
      </w:r>
    </w:p>
    <w:p w14:paraId="6C8DD60D" w14:textId="77777777" w:rsidR="00BC41EA" w:rsidRPr="009C7017" w:rsidRDefault="00BC41EA" w:rsidP="00BC41EA">
      <w:pPr>
        <w:pStyle w:val="PL"/>
      </w:pPr>
      <w:r w:rsidRPr="009C7017">
        <w:t xml:space="preserve">    [[</w:t>
      </w:r>
    </w:p>
    <w:p w14:paraId="1859AC48" w14:textId="77777777" w:rsidR="00BC41EA" w:rsidRPr="009C7017" w:rsidRDefault="00BC41EA" w:rsidP="00BC41EA">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43330DDD" w14:textId="77777777" w:rsidR="00BC41EA" w:rsidRPr="009C7017" w:rsidRDefault="00BC41EA" w:rsidP="00BC41EA">
      <w:pPr>
        <w:pStyle w:val="PL"/>
      </w:pPr>
      <w:r w:rsidRPr="009C7017">
        <w:t xml:space="preserve">    ]]</w:t>
      </w:r>
    </w:p>
    <w:p w14:paraId="18A7AA9C" w14:textId="77777777" w:rsidR="00BC41EA" w:rsidRPr="009C7017" w:rsidRDefault="00BC41EA" w:rsidP="00BC41EA">
      <w:pPr>
        <w:pStyle w:val="PL"/>
      </w:pPr>
      <w:r w:rsidRPr="009C7017">
        <w:t>}</w:t>
      </w:r>
    </w:p>
    <w:p w14:paraId="7348D58C" w14:textId="77777777" w:rsidR="00BC41EA" w:rsidRPr="009C7017" w:rsidRDefault="00BC41EA" w:rsidP="00BC41EA">
      <w:pPr>
        <w:pStyle w:val="PL"/>
      </w:pPr>
    </w:p>
    <w:p w14:paraId="4C354283" w14:textId="77777777" w:rsidR="00BC41EA" w:rsidRPr="009C7017" w:rsidRDefault="00BC41EA" w:rsidP="00BC41EA">
      <w:pPr>
        <w:pStyle w:val="PL"/>
      </w:pPr>
      <w:r w:rsidRPr="009C7017">
        <w:t xml:space="preserve">SL-ConfigIndexCG-r16 ::=          </w:t>
      </w:r>
      <w:r w:rsidRPr="009C7017">
        <w:rPr>
          <w:color w:val="993366"/>
        </w:rPr>
        <w:t>INTEGER</w:t>
      </w:r>
      <w:r w:rsidRPr="009C7017">
        <w:t xml:space="preserve"> (0..maxNrofCG-SL-1-r16)</w:t>
      </w:r>
    </w:p>
    <w:p w14:paraId="32456FBC" w14:textId="77777777" w:rsidR="00BC41EA" w:rsidRPr="009C7017" w:rsidRDefault="00BC41EA" w:rsidP="00BC41EA">
      <w:pPr>
        <w:pStyle w:val="PL"/>
      </w:pPr>
    </w:p>
    <w:p w14:paraId="2CDC5877" w14:textId="77777777" w:rsidR="00BC41EA" w:rsidRPr="009C7017" w:rsidRDefault="00BC41EA" w:rsidP="00BC41EA">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C3A868E" w14:textId="77777777" w:rsidR="00BC41EA" w:rsidRPr="009C7017" w:rsidRDefault="00BC41EA" w:rsidP="00BC41EA">
      <w:pPr>
        <w:pStyle w:val="PL"/>
      </w:pPr>
    </w:p>
    <w:p w14:paraId="0C48A758" w14:textId="77777777" w:rsidR="00BC41EA" w:rsidRPr="009C7017" w:rsidRDefault="00BC41EA" w:rsidP="00BC41EA">
      <w:pPr>
        <w:pStyle w:val="PL"/>
      </w:pPr>
      <w:r w:rsidRPr="009C7017">
        <w:t xml:space="preserve">SL-CG-MaxTransNum-r16 ::=                  </w:t>
      </w:r>
      <w:r w:rsidRPr="009C7017">
        <w:rPr>
          <w:color w:val="993366"/>
        </w:rPr>
        <w:t>SEQUENCE</w:t>
      </w:r>
      <w:r w:rsidRPr="009C7017">
        <w:t xml:space="preserve"> {</w:t>
      </w:r>
    </w:p>
    <w:p w14:paraId="5A487F75" w14:textId="77777777" w:rsidR="00BC41EA" w:rsidRPr="009C7017" w:rsidRDefault="00BC41EA" w:rsidP="00BC41EA">
      <w:pPr>
        <w:pStyle w:val="PL"/>
      </w:pPr>
      <w:r w:rsidRPr="009C7017">
        <w:t xml:space="preserve">    sl-Priority-r16                            </w:t>
      </w:r>
      <w:r w:rsidRPr="009C7017">
        <w:rPr>
          <w:color w:val="993366"/>
        </w:rPr>
        <w:t>INTEGER</w:t>
      </w:r>
      <w:r w:rsidRPr="009C7017">
        <w:t xml:space="preserve"> (1..8),</w:t>
      </w:r>
    </w:p>
    <w:p w14:paraId="2A4E96F4" w14:textId="77777777" w:rsidR="00BC41EA" w:rsidRPr="009C7017" w:rsidRDefault="00BC41EA" w:rsidP="00BC41EA">
      <w:pPr>
        <w:pStyle w:val="PL"/>
      </w:pPr>
      <w:r w:rsidRPr="009C7017">
        <w:t xml:space="preserve">    sl-MaxTransNum-r16                         </w:t>
      </w:r>
      <w:r w:rsidRPr="009C7017">
        <w:rPr>
          <w:color w:val="993366"/>
        </w:rPr>
        <w:t>INTEGER</w:t>
      </w:r>
      <w:r w:rsidRPr="009C7017">
        <w:t xml:space="preserve"> (1..32)</w:t>
      </w:r>
    </w:p>
    <w:p w14:paraId="2401D440" w14:textId="77777777" w:rsidR="00BC41EA" w:rsidRPr="009C7017" w:rsidRDefault="00BC41EA" w:rsidP="00BC41EA">
      <w:pPr>
        <w:pStyle w:val="PL"/>
      </w:pPr>
      <w:r w:rsidRPr="009C7017">
        <w:t>}</w:t>
      </w:r>
    </w:p>
    <w:p w14:paraId="75386B45" w14:textId="77777777" w:rsidR="00BC41EA" w:rsidRPr="009C7017" w:rsidRDefault="00BC41EA" w:rsidP="00BC41EA">
      <w:pPr>
        <w:pStyle w:val="PL"/>
      </w:pPr>
    </w:p>
    <w:p w14:paraId="107835F9" w14:textId="77777777" w:rsidR="00BC41EA" w:rsidRPr="009C7017" w:rsidRDefault="00BC41EA" w:rsidP="00BC41EA">
      <w:pPr>
        <w:pStyle w:val="PL"/>
      </w:pPr>
      <w:r w:rsidRPr="009C7017">
        <w:t xml:space="preserve">SL-PeriodCG-r16 ::=            </w:t>
      </w:r>
      <w:r w:rsidRPr="009C7017">
        <w:rPr>
          <w:color w:val="993366"/>
        </w:rPr>
        <w:t>CHOICE</w:t>
      </w:r>
      <w:r w:rsidRPr="009C7017">
        <w:t>{</w:t>
      </w:r>
    </w:p>
    <w:p w14:paraId="6EBB4754" w14:textId="77777777" w:rsidR="00BC41EA" w:rsidRPr="009C7017" w:rsidRDefault="00BC41EA" w:rsidP="00BC41EA">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1AC525C" w14:textId="77777777" w:rsidR="00BC41EA" w:rsidRPr="009C7017" w:rsidRDefault="00BC41EA" w:rsidP="00BC41EA">
      <w:pPr>
        <w:pStyle w:val="PL"/>
      </w:pPr>
      <w:r w:rsidRPr="009C7017">
        <w:t xml:space="preserve">                                               spare5, spare4, spare3, spare2, spare1},</w:t>
      </w:r>
    </w:p>
    <w:p w14:paraId="6AE05C2D" w14:textId="77777777" w:rsidR="00BC41EA" w:rsidRPr="009C7017" w:rsidRDefault="00BC41EA" w:rsidP="00BC41EA">
      <w:pPr>
        <w:pStyle w:val="PL"/>
      </w:pPr>
      <w:r w:rsidRPr="009C7017">
        <w:t xml:space="preserve">    sl-PeriodCG2-r16               </w:t>
      </w:r>
      <w:r w:rsidRPr="009C7017">
        <w:rPr>
          <w:color w:val="993366"/>
        </w:rPr>
        <w:t>INTEGER</w:t>
      </w:r>
      <w:r w:rsidRPr="009C7017">
        <w:t xml:space="preserve"> (1..99)</w:t>
      </w:r>
    </w:p>
    <w:p w14:paraId="3C3D1280" w14:textId="77777777" w:rsidR="00BC41EA" w:rsidRPr="009C7017" w:rsidRDefault="00BC41EA" w:rsidP="00BC41EA">
      <w:pPr>
        <w:pStyle w:val="PL"/>
      </w:pPr>
      <w:r w:rsidRPr="009C7017">
        <w:t>}</w:t>
      </w:r>
    </w:p>
    <w:p w14:paraId="0DFB7E90" w14:textId="77777777" w:rsidR="00BC41EA" w:rsidRPr="009C7017" w:rsidRDefault="00BC41EA" w:rsidP="00BC41EA">
      <w:pPr>
        <w:pStyle w:val="PL"/>
      </w:pPr>
    </w:p>
    <w:p w14:paraId="0433076C" w14:textId="77777777" w:rsidR="00BC41EA" w:rsidRPr="009C7017" w:rsidRDefault="00BC41EA" w:rsidP="00BC41EA">
      <w:pPr>
        <w:pStyle w:val="PL"/>
        <w:rPr>
          <w:color w:val="808080"/>
        </w:rPr>
      </w:pPr>
      <w:r w:rsidRPr="009C7017">
        <w:rPr>
          <w:color w:val="808080"/>
        </w:rPr>
        <w:t>-- TAG-SL-CONFIGUREDGRANTCONFIG-STOP</w:t>
      </w:r>
    </w:p>
    <w:p w14:paraId="34B07B0C" w14:textId="77777777" w:rsidR="00BC41EA" w:rsidRPr="009C7017" w:rsidRDefault="00BC41EA" w:rsidP="00BC41EA">
      <w:pPr>
        <w:pStyle w:val="PL"/>
        <w:rPr>
          <w:color w:val="808080"/>
        </w:rPr>
      </w:pPr>
      <w:r w:rsidRPr="009C7017">
        <w:rPr>
          <w:color w:val="808080"/>
        </w:rPr>
        <w:t>-- ASN1STOP</w:t>
      </w:r>
    </w:p>
    <w:p w14:paraId="716D59C4" w14:textId="77777777" w:rsidR="00BC41EA" w:rsidRPr="009C7017" w:rsidRDefault="00BC41EA" w:rsidP="00BC41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73675452"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B19AF50" w14:textId="77777777" w:rsidR="00BC41EA" w:rsidRPr="009C7017" w:rsidRDefault="00BC41EA" w:rsidP="000E5764">
            <w:pPr>
              <w:pStyle w:val="TAH"/>
              <w:rPr>
                <w:lang w:eastAsia="en-GB"/>
              </w:rPr>
            </w:pPr>
            <w:r w:rsidRPr="009C7017">
              <w:rPr>
                <w:i/>
                <w:iCs/>
                <w:lang w:eastAsia="sv-SE"/>
              </w:rPr>
              <w:lastRenderedPageBreak/>
              <w:t>SL-ConfiguredGrantConfig</w:t>
            </w:r>
            <w:r w:rsidRPr="009C7017">
              <w:rPr>
                <w:lang w:eastAsia="sv-SE"/>
              </w:rPr>
              <w:t xml:space="preserve"> </w:t>
            </w:r>
            <w:r w:rsidRPr="009C7017">
              <w:rPr>
                <w:noProof/>
                <w:lang w:eastAsia="en-GB"/>
              </w:rPr>
              <w:t>field descriptions</w:t>
            </w:r>
          </w:p>
        </w:tc>
      </w:tr>
      <w:tr w:rsidR="00BC41EA" w:rsidRPr="009C7017" w14:paraId="497F4A75"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1AB9D6" w14:textId="77777777" w:rsidR="00BC41EA" w:rsidRPr="009C7017" w:rsidRDefault="00BC41EA" w:rsidP="000E5764">
            <w:pPr>
              <w:pStyle w:val="TAL"/>
              <w:rPr>
                <w:b/>
                <w:bCs/>
                <w:i/>
                <w:iCs/>
              </w:rPr>
            </w:pPr>
            <w:r w:rsidRPr="009C7017">
              <w:rPr>
                <w:b/>
                <w:bCs/>
                <w:i/>
                <w:iCs/>
              </w:rPr>
              <w:t>sl-ConfigIndexCG</w:t>
            </w:r>
          </w:p>
          <w:p w14:paraId="42581DE2" w14:textId="77777777" w:rsidR="00BC41EA" w:rsidRPr="009C7017" w:rsidRDefault="00BC41EA" w:rsidP="000E5764">
            <w:pPr>
              <w:pStyle w:val="TAL"/>
              <w:rPr>
                <w:lang w:eastAsia="en-GB"/>
              </w:rPr>
            </w:pPr>
            <w:r w:rsidRPr="009C7017">
              <w:rPr>
                <w:lang w:eastAsia="en-GB"/>
              </w:rPr>
              <w:t>This field indicates the ID to identify configured grant for sidelink.</w:t>
            </w:r>
          </w:p>
        </w:tc>
      </w:tr>
      <w:tr w:rsidR="00BC41EA" w:rsidRPr="009C7017" w14:paraId="25E4920F"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583ECD" w14:textId="77777777" w:rsidR="00BC41EA" w:rsidRPr="009C7017" w:rsidRDefault="00BC41EA" w:rsidP="000E5764">
            <w:pPr>
              <w:pStyle w:val="TAL"/>
              <w:rPr>
                <w:b/>
                <w:bCs/>
                <w:i/>
                <w:iCs/>
              </w:rPr>
            </w:pPr>
            <w:r w:rsidRPr="009C7017">
              <w:rPr>
                <w:b/>
                <w:bCs/>
                <w:i/>
                <w:iCs/>
              </w:rPr>
              <w:t>sl-CG-MaxTransNumList</w:t>
            </w:r>
          </w:p>
          <w:p w14:paraId="5B6DFF36" w14:textId="77777777" w:rsidR="00BC41EA" w:rsidRPr="009C7017" w:rsidRDefault="00BC41EA" w:rsidP="000E5764">
            <w:pPr>
              <w:pStyle w:val="TAL"/>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BC41EA" w:rsidRPr="009C7017" w14:paraId="16848366"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42250" w14:textId="77777777" w:rsidR="00BC41EA" w:rsidRPr="009C7017" w:rsidRDefault="00BC41EA" w:rsidP="000E5764">
            <w:pPr>
              <w:pStyle w:val="TAL"/>
              <w:rPr>
                <w:b/>
                <w:bCs/>
                <w:i/>
                <w:iCs/>
              </w:rPr>
            </w:pPr>
            <w:r w:rsidRPr="009C7017">
              <w:rPr>
                <w:b/>
                <w:bCs/>
                <w:i/>
                <w:iCs/>
              </w:rPr>
              <w:t>sl-FreqResourceCG-Type1</w:t>
            </w:r>
          </w:p>
          <w:p w14:paraId="1B65413D" w14:textId="77777777" w:rsidR="00BC41EA" w:rsidRPr="009C7017" w:rsidRDefault="00BC41EA" w:rsidP="000E5764">
            <w:pPr>
              <w:pStyle w:val="TAL"/>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BC41EA" w:rsidRPr="009C7017" w14:paraId="11F592E2"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B1A968" w14:textId="77777777" w:rsidR="00BC41EA" w:rsidRPr="009C7017" w:rsidRDefault="00BC41EA" w:rsidP="000E5764">
            <w:pPr>
              <w:pStyle w:val="TAL"/>
              <w:rPr>
                <w:b/>
                <w:i/>
                <w:szCs w:val="22"/>
                <w:lang w:eastAsia="sv-SE"/>
              </w:rPr>
            </w:pPr>
            <w:r w:rsidRPr="009C7017">
              <w:rPr>
                <w:b/>
                <w:i/>
                <w:szCs w:val="22"/>
                <w:lang w:eastAsia="sv-SE"/>
              </w:rPr>
              <w:t>sl-HARQ-ProcID-Offset</w:t>
            </w:r>
          </w:p>
          <w:p w14:paraId="5EBCF450" w14:textId="77777777" w:rsidR="00BC41EA" w:rsidRPr="009C7017" w:rsidRDefault="00BC41EA" w:rsidP="000E5764">
            <w:pPr>
              <w:pStyle w:val="TAL"/>
              <w:rPr>
                <w:b/>
                <w:bCs/>
                <w:i/>
                <w:iCs/>
              </w:rPr>
            </w:pPr>
            <w:r w:rsidRPr="009C7017">
              <w:rPr>
                <w:lang w:eastAsia="en-GB"/>
              </w:rPr>
              <w:t>Indicates the offset used in deriving the HARQ process IDs for SL configured grant type 1 or SL configured type 2, see TS 38.321 [3], clause 5.8.3.</w:t>
            </w:r>
          </w:p>
        </w:tc>
      </w:tr>
      <w:tr w:rsidR="00BC41EA" w:rsidRPr="009C7017" w14:paraId="37C65AFF"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109835" w14:textId="77777777" w:rsidR="00BC41EA" w:rsidRPr="009C7017" w:rsidRDefault="00BC41EA" w:rsidP="000E5764">
            <w:pPr>
              <w:pStyle w:val="TAL"/>
              <w:rPr>
                <w:b/>
                <w:bCs/>
                <w:i/>
                <w:iCs/>
              </w:rPr>
            </w:pPr>
            <w:r w:rsidRPr="009C7017">
              <w:rPr>
                <w:b/>
                <w:bCs/>
                <w:i/>
                <w:iCs/>
              </w:rPr>
              <w:t>sl-N1PUCCH-AN</w:t>
            </w:r>
          </w:p>
          <w:p w14:paraId="38ABF442" w14:textId="77777777" w:rsidR="00BC41EA" w:rsidRPr="009C7017" w:rsidRDefault="00BC41EA" w:rsidP="000E5764">
            <w:pPr>
              <w:pStyle w:val="TAL"/>
            </w:pPr>
            <w:r w:rsidRPr="009C7017">
              <w:rPr>
                <w:lang w:eastAsia="en-GB"/>
              </w:rPr>
              <w:t xml:space="preserve">This field indicates the HARQ resource for PUCCH for sidelink configured grant type 1. The actual PUCCH-Resource is configured in </w:t>
            </w:r>
            <w:r w:rsidRPr="009C7017">
              <w:rPr>
                <w:i/>
                <w:iCs/>
                <w:lang w:eastAsia="en-GB"/>
              </w:rPr>
              <w:t>sl-PUCCH-Config</w:t>
            </w:r>
            <w:r w:rsidRPr="009C7017">
              <w:rPr>
                <w:lang w:eastAsia="en-GB"/>
              </w:rPr>
              <w:t xml:space="preserve"> and referred to by its ID.</w:t>
            </w:r>
          </w:p>
        </w:tc>
      </w:tr>
      <w:tr w:rsidR="00BC41EA" w:rsidRPr="009C7017" w14:paraId="289AEA3B"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DCC5E" w14:textId="77777777" w:rsidR="00BC41EA" w:rsidRPr="009C7017" w:rsidRDefault="00BC41EA" w:rsidP="000E5764">
            <w:pPr>
              <w:pStyle w:val="TAL"/>
              <w:rPr>
                <w:b/>
                <w:bCs/>
                <w:i/>
                <w:iCs/>
              </w:rPr>
            </w:pPr>
            <w:r w:rsidRPr="009C7017">
              <w:rPr>
                <w:b/>
                <w:bCs/>
                <w:i/>
                <w:iCs/>
              </w:rPr>
              <w:t>sl-N1PUCCH-AN-Type2</w:t>
            </w:r>
          </w:p>
          <w:p w14:paraId="73B602EB" w14:textId="77777777" w:rsidR="00BC41EA" w:rsidRPr="009C7017" w:rsidRDefault="00BC41EA" w:rsidP="000E5764">
            <w:pPr>
              <w:pStyle w:val="TAL"/>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BC41EA" w:rsidRPr="009C7017" w14:paraId="5927817D"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18B2D2" w14:textId="77777777" w:rsidR="00BC41EA" w:rsidRPr="009C7017" w:rsidRDefault="00BC41EA" w:rsidP="000E5764">
            <w:pPr>
              <w:pStyle w:val="TAL"/>
              <w:rPr>
                <w:b/>
                <w:bCs/>
                <w:i/>
                <w:iCs/>
              </w:rPr>
            </w:pPr>
            <w:r w:rsidRPr="009C7017">
              <w:rPr>
                <w:b/>
                <w:bCs/>
                <w:i/>
                <w:iCs/>
              </w:rPr>
              <w:t>sl-NrOfHARQ-Processes</w:t>
            </w:r>
          </w:p>
          <w:p w14:paraId="009116E2" w14:textId="77777777" w:rsidR="00BC41EA" w:rsidRPr="009C7017" w:rsidRDefault="00BC41EA" w:rsidP="000E5764">
            <w:pPr>
              <w:pStyle w:val="TAL"/>
            </w:pPr>
            <w:r w:rsidRPr="009C7017">
              <w:rPr>
                <w:lang w:eastAsia="en-GB"/>
              </w:rPr>
              <w:t>This field indicates the number of HARQ processes configured for a specific configured grant. It applies for both Type 1 and Type 2.</w:t>
            </w:r>
          </w:p>
        </w:tc>
      </w:tr>
      <w:tr w:rsidR="00BC41EA" w:rsidRPr="009C7017" w14:paraId="58C78F95"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9F8AC0" w14:textId="77777777" w:rsidR="00BC41EA" w:rsidRPr="009C7017" w:rsidRDefault="00BC41EA" w:rsidP="000E5764">
            <w:pPr>
              <w:pStyle w:val="TAL"/>
              <w:rPr>
                <w:b/>
                <w:bCs/>
                <w:i/>
                <w:iCs/>
              </w:rPr>
            </w:pPr>
            <w:r w:rsidRPr="009C7017">
              <w:rPr>
                <w:b/>
                <w:bCs/>
                <w:i/>
                <w:iCs/>
              </w:rPr>
              <w:t>sl-PeriodCG</w:t>
            </w:r>
          </w:p>
          <w:p w14:paraId="129AD419" w14:textId="77777777" w:rsidR="00BC41EA" w:rsidRPr="009C7017" w:rsidRDefault="00BC41EA" w:rsidP="000E5764">
            <w:pPr>
              <w:pStyle w:val="TAL"/>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BC41EA" w:rsidRPr="009C7017" w14:paraId="201FE832"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DC326C" w14:textId="77777777" w:rsidR="00BC41EA" w:rsidRPr="009C7017" w:rsidRDefault="00BC41EA" w:rsidP="000E5764">
            <w:pPr>
              <w:pStyle w:val="TAL"/>
              <w:rPr>
                <w:b/>
                <w:bCs/>
                <w:i/>
                <w:iCs/>
                <w:lang w:eastAsia="sv-SE"/>
              </w:rPr>
            </w:pPr>
            <w:r w:rsidRPr="009C7017">
              <w:rPr>
                <w:b/>
                <w:bCs/>
                <w:i/>
                <w:iCs/>
                <w:lang w:eastAsia="sv-SE"/>
              </w:rPr>
              <w:t>sl-PSFCH-ToPUCCH</w:t>
            </w:r>
            <w:r w:rsidRPr="009C7017">
              <w:rPr>
                <w:rFonts w:cs="Arial"/>
                <w:b/>
                <w:bCs/>
                <w:i/>
                <w:iCs/>
              </w:rPr>
              <w:t>-CG-Type1</w:t>
            </w:r>
          </w:p>
          <w:p w14:paraId="6C875DA1" w14:textId="77777777" w:rsidR="00BC41EA" w:rsidRPr="009C7017" w:rsidRDefault="00BC41EA" w:rsidP="000E5764">
            <w:pPr>
              <w:pStyle w:val="TAL"/>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BC41EA" w:rsidRPr="009C7017" w14:paraId="7A9239E4"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1B7FA3" w14:textId="77777777" w:rsidR="00BC41EA" w:rsidRPr="009C7017" w:rsidRDefault="00BC41EA" w:rsidP="000E5764">
            <w:pPr>
              <w:pStyle w:val="TAL"/>
              <w:rPr>
                <w:b/>
                <w:bCs/>
                <w:i/>
                <w:iCs/>
              </w:rPr>
            </w:pPr>
            <w:r w:rsidRPr="009C7017">
              <w:rPr>
                <w:b/>
                <w:bCs/>
                <w:i/>
                <w:iCs/>
              </w:rPr>
              <w:t>sl-ResourcePoolID</w:t>
            </w:r>
          </w:p>
          <w:p w14:paraId="50FC4FE7" w14:textId="77777777" w:rsidR="00BC41EA" w:rsidRPr="009C7017" w:rsidRDefault="00BC41EA" w:rsidP="000E5764">
            <w:pPr>
              <w:pStyle w:val="TAL"/>
              <w:rPr>
                <w:b/>
                <w:bCs/>
                <w:i/>
                <w:iCs/>
              </w:rPr>
            </w:pPr>
            <w:r w:rsidRPr="009C7017">
              <w:rPr>
                <w:lang w:eastAsia="en-GB"/>
              </w:rPr>
              <w:t>Indicates the resource pool in which the configured sidelink grant Type 1 is applied.</w:t>
            </w:r>
          </w:p>
        </w:tc>
      </w:tr>
      <w:tr w:rsidR="00BC41EA" w:rsidRPr="009C7017" w14:paraId="1B00C6A8"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C3E307" w14:textId="77777777" w:rsidR="00BC41EA" w:rsidRPr="009C7017" w:rsidRDefault="00BC41EA" w:rsidP="000E5764">
            <w:pPr>
              <w:pStyle w:val="TAL"/>
              <w:rPr>
                <w:b/>
                <w:bCs/>
                <w:i/>
                <w:iCs/>
              </w:rPr>
            </w:pPr>
            <w:r w:rsidRPr="009C7017">
              <w:rPr>
                <w:b/>
                <w:bCs/>
                <w:i/>
                <w:iCs/>
              </w:rPr>
              <w:t>sl-StartSubchannelCG-Type1</w:t>
            </w:r>
          </w:p>
          <w:p w14:paraId="33E95F7B" w14:textId="77777777" w:rsidR="00BC41EA" w:rsidRPr="009C7017" w:rsidRDefault="00BC41EA" w:rsidP="000E5764">
            <w:pPr>
              <w:pStyle w:val="TAL"/>
            </w:pPr>
            <w:r w:rsidRPr="009C7017">
              <w:rPr>
                <w:lang w:eastAsia="en-GB"/>
              </w:rPr>
              <w:t>This field indicates the starting sub-channel of sidelink configured grant Type 1. An index giving valid sub-channel index.</w:t>
            </w:r>
          </w:p>
        </w:tc>
      </w:tr>
      <w:tr w:rsidR="00BC41EA" w:rsidRPr="009C7017" w14:paraId="2D43880A"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1CDC3" w14:textId="77777777" w:rsidR="00BC41EA" w:rsidRPr="009C7017" w:rsidRDefault="00BC41EA" w:rsidP="000E5764">
            <w:pPr>
              <w:pStyle w:val="TAL"/>
              <w:rPr>
                <w:b/>
                <w:bCs/>
                <w:i/>
                <w:iCs/>
              </w:rPr>
            </w:pPr>
            <w:r w:rsidRPr="009C7017">
              <w:rPr>
                <w:b/>
                <w:bCs/>
                <w:i/>
                <w:iCs/>
              </w:rPr>
              <w:t>sl-TimeOffsetCG-Type1</w:t>
            </w:r>
          </w:p>
          <w:p w14:paraId="16CF6432" w14:textId="77777777" w:rsidR="00BC41EA" w:rsidRPr="009C7017" w:rsidRDefault="00BC41EA" w:rsidP="000E5764">
            <w:pPr>
              <w:pStyle w:val="TAL"/>
            </w:pPr>
            <w:r w:rsidRPr="009C7017">
              <w:rPr>
                <w:lang w:eastAsia="en-GB"/>
              </w:rPr>
              <w:t>This field indicates the slot offset with respect to logical slot defined by</w:t>
            </w:r>
            <w:r w:rsidRPr="009C7017">
              <w:rPr>
                <w:rFonts w:eastAsia="MS Mincho"/>
                <w:i/>
                <w:szCs w:val="22"/>
                <w:lang w:eastAsia="sv-SE"/>
              </w:rPr>
              <w:t xml:space="preserve"> sl-TimeReferenceSFN</w:t>
            </w:r>
            <w:r w:rsidRPr="009C7017">
              <w:rPr>
                <w:rFonts w:cs="Arial"/>
                <w:bCs/>
                <w:i/>
                <w:iCs/>
              </w:rPr>
              <w:t>-Type1</w:t>
            </w:r>
            <w:r w:rsidRPr="009C7017">
              <w:rPr>
                <w:rFonts w:cs="Arial"/>
                <w:bCs/>
                <w:iCs/>
              </w:rPr>
              <w:t>, as specified in TS 38.321 [3]</w:t>
            </w:r>
            <w:r w:rsidRPr="009C7017">
              <w:rPr>
                <w:lang w:eastAsia="en-GB"/>
              </w:rPr>
              <w:t>.</w:t>
            </w:r>
          </w:p>
        </w:tc>
      </w:tr>
      <w:tr w:rsidR="00BC41EA" w:rsidRPr="009C7017" w14:paraId="389CFE4B"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B21D" w14:textId="77777777" w:rsidR="00BC41EA" w:rsidRPr="009C7017" w:rsidRDefault="00BC41EA" w:rsidP="000E5764">
            <w:pPr>
              <w:pStyle w:val="TAL"/>
              <w:rPr>
                <w:b/>
                <w:bCs/>
                <w:i/>
                <w:iCs/>
              </w:rPr>
            </w:pPr>
            <w:r w:rsidRPr="009C7017">
              <w:rPr>
                <w:b/>
                <w:bCs/>
                <w:i/>
                <w:iCs/>
              </w:rPr>
              <w:t>sl-TimeReferenceSFN-Type1</w:t>
            </w:r>
          </w:p>
          <w:p w14:paraId="6BABCB23" w14:textId="77777777" w:rsidR="00BC41EA" w:rsidRPr="009C7017" w:rsidRDefault="00BC41EA" w:rsidP="000E5764">
            <w:pPr>
              <w:pStyle w:val="TAL"/>
            </w:pPr>
            <w:r w:rsidRPr="009C7017">
              <w:t>Indicates SFN used for determination of the offset of a resource in time domain. If it is present, the UE uses the 1</w:t>
            </w:r>
            <w:r w:rsidRPr="009C7017">
              <w:rPr>
                <w:vertAlign w:val="superscript"/>
              </w:rPr>
              <w:t>st</w:t>
            </w:r>
            <w:r w:rsidRPr="009C7017">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BC41EA" w:rsidRPr="009C7017" w14:paraId="74CC5A5A"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D45165" w14:textId="77777777" w:rsidR="00BC41EA" w:rsidRPr="009C7017" w:rsidRDefault="00BC41EA" w:rsidP="000E5764">
            <w:pPr>
              <w:pStyle w:val="TAL"/>
              <w:rPr>
                <w:b/>
                <w:bCs/>
                <w:i/>
                <w:iCs/>
              </w:rPr>
            </w:pPr>
            <w:r w:rsidRPr="009C7017">
              <w:rPr>
                <w:b/>
                <w:bCs/>
                <w:i/>
                <w:iCs/>
              </w:rPr>
              <w:t>sl-TimeResourceCG-Type1</w:t>
            </w:r>
          </w:p>
          <w:p w14:paraId="61437AD6" w14:textId="77777777" w:rsidR="00BC41EA" w:rsidRPr="009C7017" w:rsidRDefault="00BC41EA" w:rsidP="000E5764">
            <w:pPr>
              <w:pStyle w:val="TAL"/>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5EB31D23" w14:textId="77777777" w:rsidR="00BC41EA" w:rsidRPr="009C7017" w:rsidRDefault="00BC41EA" w:rsidP="00BC41EA"/>
    <w:p w14:paraId="1871BE08" w14:textId="77777777" w:rsidR="00BC41EA" w:rsidRPr="009C7017" w:rsidRDefault="00BC41EA" w:rsidP="00BC41EA">
      <w:pPr>
        <w:pStyle w:val="Heading4"/>
      </w:pPr>
      <w:bookmarkStart w:id="1153" w:name="_Toc60777530"/>
      <w:bookmarkStart w:id="1154" w:name="_Toc83740487"/>
      <w:r w:rsidRPr="009C7017">
        <w:t>–</w:t>
      </w:r>
      <w:r w:rsidRPr="009C7017">
        <w:tab/>
      </w:r>
      <w:r w:rsidRPr="009C7017">
        <w:rPr>
          <w:i/>
          <w:iCs/>
        </w:rPr>
        <w:t>SL-DestinationIdentity</w:t>
      </w:r>
      <w:bookmarkEnd w:id="1153"/>
      <w:bookmarkEnd w:id="1154"/>
    </w:p>
    <w:p w14:paraId="5E93E51D" w14:textId="77777777" w:rsidR="00BC41EA" w:rsidRPr="009C7017" w:rsidRDefault="00BC41EA" w:rsidP="00BC41EA">
      <w:r w:rsidRPr="009C7017">
        <w:t xml:space="preserve">The IE </w:t>
      </w:r>
      <w:r w:rsidRPr="009C7017">
        <w:rPr>
          <w:i/>
        </w:rPr>
        <w:t>SL-DestinationIdentity</w:t>
      </w:r>
      <w:r w:rsidRPr="009C7017">
        <w:t xml:space="preserve"> is used to identify a destination of a NR sidelink communication.</w:t>
      </w:r>
    </w:p>
    <w:p w14:paraId="6AC969D1" w14:textId="77777777" w:rsidR="00BC41EA" w:rsidRPr="009C7017" w:rsidRDefault="00BC41EA" w:rsidP="00BC41EA">
      <w:pPr>
        <w:pStyle w:val="TH"/>
        <w:rPr>
          <w:b w:val="0"/>
        </w:rPr>
      </w:pPr>
      <w:r w:rsidRPr="009C7017">
        <w:rPr>
          <w:i/>
          <w:iCs/>
        </w:rPr>
        <w:lastRenderedPageBreak/>
        <w:t>SL-DestinationIdentity</w:t>
      </w:r>
      <w:r w:rsidRPr="009C7017">
        <w:t xml:space="preserve"> information element</w:t>
      </w:r>
    </w:p>
    <w:p w14:paraId="4BED606D" w14:textId="77777777" w:rsidR="00BC41EA" w:rsidRPr="009C7017" w:rsidRDefault="00BC41EA" w:rsidP="00BC41EA">
      <w:pPr>
        <w:pStyle w:val="PL"/>
        <w:rPr>
          <w:color w:val="808080"/>
        </w:rPr>
      </w:pPr>
      <w:r w:rsidRPr="009C7017">
        <w:rPr>
          <w:color w:val="808080"/>
        </w:rPr>
        <w:t>-- ASN1START</w:t>
      </w:r>
    </w:p>
    <w:p w14:paraId="6C9905D8" w14:textId="77777777" w:rsidR="00BC41EA" w:rsidRPr="009C7017" w:rsidRDefault="00BC41EA" w:rsidP="00BC41EA">
      <w:pPr>
        <w:pStyle w:val="PL"/>
        <w:rPr>
          <w:color w:val="808080"/>
        </w:rPr>
      </w:pPr>
      <w:r w:rsidRPr="009C7017">
        <w:rPr>
          <w:color w:val="808080"/>
        </w:rPr>
        <w:t>-- TAG-SL-DESTINATIONIDENTITY-START</w:t>
      </w:r>
    </w:p>
    <w:p w14:paraId="45821DEA" w14:textId="77777777" w:rsidR="00BC41EA" w:rsidRPr="009C7017" w:rsidRDefault="00BC41EA" w:rsidP="00BC41EA">
      <w:pPr>
        <w:pStyle w:val="PL"/>
      </w:pPr>
    </w:p>
    <w:p w14:paraId="2BC269F5" w14:textId="77777777" w:rsidR="00BC41EA" w:rsidRPr="009C7017" w:rsidRDefault="00BC41EA" w:rsidP="00BC41EA">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5C67AE93" w14:textId="77777777" w:rsidR="00BC41EA" w:rsidRPr="009C7017" w:rsidRDefault="00BC41EA" w:rsidP="00BC41EA">
      <w:pPr>
        <w:pStyle w:val="PL"/>
      </w:pPr>
    </w:p>
    <w:p w14:paraId="10A11DB0" w14:textId="77777777" w:rsidR="00BC41EA" w:rsidRPr="009C7017" w:rsidRDefault="00BC41EA" w:rsidP="00BC41EA">
      <w:pPr>
        <w:pStyle w:val="PL"/>
        <w:rPr>
          <w:color w:val="808080"/>
        </w:rPr>
      </w:pPr>
      <w:r w:rsidRPr="009C7017">
        <w:rPr>
          <w:color w:val="808080"/>
        </w:rPr>
        <w:t>-- TAG-SL-DESTINATIONIDENTITY-STOP</w:t>
      </w:r>
    </w:p>
    <w:p w14:paraId="0FFCAC14" w14:textId="77777777" w:rsidR="00BC41EA" w:rsidRPr="009C7017" w:rsidRDefault="00BC41EA" w:rsidP="00BC41EA">
      <w:pPr>
        <w:pStyle w:val="PL"/>
        <w:rPr>
          <w:color w:val="808080"/>
        </w:rPr>
      </w:pPr>
      <w:r w:rsidRPr="009C7017">
        <w:rPr>
          <w:color w:val="808080"/>
        </w:rPr>
        <w:t>-- ASN1STOP</w:t>
      </w:r>
    </w:p>
    <w:p w14:paraId="6B622526" w14:textId="77777777" w:rsidR="00BC41EA" w:rsidRPr="009C7017" w:rsidRDefault="00BC41EA" w:rsidP="00BC41EA"/>
    <w:p w14:paraId="2F381140" w14:textId="77777777" w:rsidR="00BC41EA" w:rsidRPr="009C7017" w:rsidRDefault="00BC41EA" w:rsidP="00BC41EA">
      <w:pPr>
        <w:pStyle w:val="Heading4"/>
      </w:pPr>
      <w:bookmarkStart w:id="1155" w:name="_Toc60777531"/>
      <w:bookmarkStart w:id="1156" w:name="_Toc83740488"/>
      <w:r w:rsidRPr="009C7017">
        <w:t>–</w:t>
      </w:r>
      <w:r w:rsidRPr="009C7017">
        <w:tab/>
      </w:r>
      <w:r w:rsidRPr="009C7017">
        <w:rPr>
          <w:i/>
          <w:iCs/>
        </w:rPr>
        <w:t>SL-FreqConfig</w:t>
      </w:r>
      <w:bookmarkEnd w:id="1155"/>
      <w:bookmarkEnd w:id="1156"/>
    </w:p>
    <w:p w14:paraId="14FA9434" w14:textId="77777777" w:rsidR="00BC41EA" w:rsidRPr="009C7017" w:rsidRDefault="00BC41EA" w:rsidP="00BC41EA">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6C143B19" w14:textId="77777777" w:rsidR="00BC41EA" w:rsidRPr="009C7017" w:rsidRDefault="00BC41EA" w:rsidP="00BC41EA">
      <w:pPr>
        <w:pStyle w:val="TH"/>
        <w:rPr>
          <w:b w:val="0"/>
        </w:rPr>
      </w:pPr>
      <w:r w:rsidRPr="009C7017">
        <w:rPr>
          <w:bCs/>
          <w:i/>
          <w:iCs/>
        </w:rPr>
        <w:t>SL-FreqConfig</w:t>
      </w:r>
      <w:r w:rsidRPr="009C7017">
        <w:t xml:space="preserve"> information element</w:t>
      </w:r>
    </w:p>
    <w:p w14:paraId="5F2C0E5D" w14:textId="77777777" w:rsidR="00BC41EA" w:rsidRPr="009C7017" w:rsidRDefault="00BC41EA" w:rsidP="00BC41EA">
      <w:pPr>
        <w:pStyle w:val="PL"/>
        <w:rPr>
          <w:color w:val="808080"/>
        </w:rPr>
      </w:pPr>
      <w:r w:rsidRPr="009C7017">
        <w:rPr>
          <w:color w:val="808080"/>
        </w:rPr>
        <w:t>-- ASN1START</w:t>
      </w:r>
    </w:p>
    <w:p w14:paraId="382FEF5C" w14:textId="77777777" w:rsidR="00BC41EA" w:rsidRPr="009C7017" w:rsidRDefault="00BC41EA" w:rsidP="00BC41EA">
      <w:pPr>
        <w:pStyle w:val="PL"/>
        <w:rPr>
          <w:color w:val="808080"/>
        </w:rPr>
      </w:pPr>
      <w:r w:rsidRPr="009C7017">
        <w:rPr>
          <w:color w:val="808080"/>
        </w:rPr>
        <w:t>-- TAG-SL-FREQCONFIG-START</w:t>
      </w:r>
    </w:p>
    <w:p w14:paraId="21FE73A4" w14:textId="77777777" w:rsidR="00BC41EA" w:rsidRPr="009C7017" w:rsidRDefault="00BC41EA" w:rsidP="00BC41EA">
      <w:pPr>
        <w:pStyle w:val="PL"/>
      </w:pPr>
    </w:p>
    <w:p w14:paraId="39A71E8A" w14:textId="77777777" w:rsidR="00BC41EA" w:rsidRPr="009C7017" w:rsidRDefault="00BC41EA" w:rsidP="00BC41EA">
      <w:pPr>
        <w:pStyle w:val="PL"/>
      </w:pPr>
      <w:r w:rsidRPr="009C7017">
        <w:t xml:space="preserve">SL-FreqConfig-r16 ::=              </w:t>
      </w:r>
      <w:r w:rsidRPr="009C7017">
        <w:rPr>
          <w:color w:val="993366"/>
        </w:rPr>
        <w:t>SEQUENCE</w:t>
      </w:r>
      <w:r w:rsidRPr="009C7017">
        <w:t xml:space="preserve"> {</w:t>
      </w:r>
    </w:p>
    <w:p w14:paraId="5B4B644E" w14:textId="77777777" w:rsidR="00BC41EA" w:rsidRPr="009C7017" w:rsidRDefault="00BC41EA" w:rsidP="00BC41EA">
      <w:pPr>
        <w:pStyle w:val="PL"/>
      </w:pPr>
      <w:r w:rsidRPr="009C7017">
        <w:t xml:space="preserve">    sl-Freq-Id-r16                     SL-Freq-Id-r16,</w:t>
      </w:r>
    </w:p>
    <w:p w14:paraId="7653EBCF" w14:textId="77777777" w:rsidR="00BC41EA" w:rsidRPr="009C7017" w:rsidRDefault="00BC41EA" w:rsidP="00BC41EA">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C8A5E7C" w14:textId="77777777" w:rsidR="00BC41EA" w:rsidRPr="009C7017" w:rsidRDefault="00BC41EA" w:rsidP="00BC41EA">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3577F4F" w14:textId="77777777" w:rsidR="00BC41EA" w:rsidRPr="009C7017" w:rsidRDefault="00BC41EA" w:rsidP="00BC41EA">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3EBBBF62" w14:textId="77777777" w:rsidR="00BC41EA" w:rsidRPr="009C7017" w:rsidRDefault="00BC41EA" w:rsidP="00BC41EA">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43A9E998" w14:textId="77777777" w:rsidR="00BC41EA" w:rsidRPr="009C7017" w:rsidRDefault="00BC41EA" w:rsidP="00BC41EA">
      <w:pPr>
        <w:pStyle w:val="PL"/>
      </w:pPr>
      <w:r w:rsidRPr="009C7017">
        <w:t xml:space="preserve">    valueN-r16                         </w:t>
      </w:r>
      <w:r w:rsidRPr="009C7017">
        <w:rPr>
          <w:color w:val="993366"/>
        </w:rPr>
        <w:t>INTEGER</w:t>
      </w:r>
      <w:r w:rsidRPr="009C7017">
        <w:t xml:space="preserve"> (-1..1),</w:t>
      </w:r>
    </w:p>
    <w:p w14:paraId="687341A3" w14:textId="77777777" w:rsidR="00BC41EA" w:rsidRPr="009C7017" w:rsidRDefault="00BC41EA" w:rsidP="00BC41EA">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8A9E6C1" w14:textId="77777777" w:rsidR="00BC41EA" w:rsidRPr="009C7017" w:rsidRDefault="00BC41EA" w:rsidP="00BC41EA">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19063A1B" w14:textId="77777777" w:rsidR="00BC41EA" w:rsidRPr="009C7017" w:rsidRDefault="00BC41EA" w:rsidP="00BC41EA">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1EEFD5EF" w14:textId="77777777" w:rsidR="00BC41EA" w:rsidRPr="009C7017" w:rsidRDefault="00BC41EA" w:rsidP="00BC41EA">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1EEE72C" w14:textId="77777777" w:rsidR="00BC41EA" w:rsidRPr="009C7017" w:rsidRDefault="00BC41EA" w:rsidP="00BC41EA">
      <w:pPr>
        <w:pStyle w:val="PL"/>
        <w:rPr>
          <w:rFonts w:eastAsia="DengXian"/>
        </w:rPr>
      </w:pPr>
      <w:r w:rsidRPr="009C7017">
        <w:rPr>
          <w:rFonts w:eastAsia="DengXian"/>
        </w:rPr>
        <w:t>}</w:t>
      </w:r>
    </w:p>
    <w:p w14:paraId="75276969" w14:textId="77777777" w:rsidR="00BC41EA" w:rsidRPr="009C7017" w:rsidRDefault="00BC41EA" w:rsidP="00BC41EA">
      <w:pPr>
        <w:pStyle w:val="PL"/>
        <w:rPr>
          <w:rFonts w:eastAsia="DengXian"/>
        </w:rPr>
      </w:pPr>
    </w:p>
    <w:p w14:paraId="0403C6AD" w14:textId="77777777" w:rsidR="00BC41EA" w:rsidRPr="009C7017" w:rsidRDefault="00BC41EA" w:rsidP="00BC41EA">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1FE9931F" w14:textId="77777777" w:rsidR="00BC41EA" w:rsidRPr="009C7017" w:rsidRDefault="00BC41EA" w:rsidP="00BC41EA">
      <w:pPr>
        <w:pStyle w:val="PL"/>
        <w:rPr>
          <w:rFonts w:eastAsia="DengXian"/>
        </w:rPr>
      </w:pPr>
    </w:p>
    <w:p w14:paraId="5EBDCF8C" w14:textId="77777777" w:rsidR="00BC41EA" w:rsidRPr="009C7017" w:rsidRDefault="00BC41EA" w:rsidP="00BC41EA">
      <w:pPr>
        <w:pStyle w:val="PL"/>
        <w:rPr>
          <w:color w:val="808080"/>
        </w:rPr>
      </w:pPr>
      <w:r w:rsidRPr="009C7017">
        <w:rPr>
          <w:color w:val="808080"/>
        </w:rPr>
        <w:t>-- TAG-SL-FREQCONFIG-STOP</w:t>
      </w:r>
    </w:p>
    <w:p w14:paraId="32D00C0C" w14:textId="77777777" w:rsidR="00BC41EA" w:rsidRPr="009C7017" w:rsidRDefault="00BC41EA" w:rsidP="00BC41EA">
      <w:pPr>
        <w:pStyle w:val="PL"/>
        <w:rPr>
          <w:color w:val="808080"/>
        </w:rPr>
      </w:pPr>
      <w:r w:rsidRPr="009C7017">
        <w:rPr>
          <w:color w:val="808080"/>
        </w:rPr>
        <w:t>-- ASN1STOP</w:t>
      </w:r>
    </w:p>
    <w:p w14:paraId="726AE832" w14:textId="77777777" w:rsidR="00BC41EA" w:rsidRPr="009C7017" w:rsidRDefault="00BC41EA" w:rsidP="00BC41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561465EE"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5ABD14" w14:textId="77777777" w:rsidR="00BC41EA" w:rsidRPr="009C7017" w:rsidRDefault="00BC41EA" w:rsidP="000E5764">
            <w:pPr>
              <w:pStyle w:val="TAH"/>
              <w:rPr>
                <w:lang w:eastAsia="en-GB"/>
              </w:rPr>
            </w:pPr>
            <w:r w:rsidRPr="009C7017">
              <w:rPr>
                <w:i/>
                <w:noProof/>
                <w:lang w:eastAsia="en-GB"/>
              </w:rPr>
              <w:lastRenderedPageBreak/>
              <w:t>SL</w:t>
            </w:r>
            <w:r w:rsidRPr="009C7017">
              <w:rPr>
                <w:i/>
                <w:lang w:eastAsia="sv-SE"/>
              </w:rPr>
              <w:t>-FreqConfig</w:t>
            </w:r>
            <w:r w:rsidRPr="009C7017">
              <w:rPr>
                <w:noProof/>
                <w:lang w:eastAsia="en-GB"/>
              </w:rPr>
              <w:t xml:space="preserve"> field descriptions</w:t>
            </w:r>
          </w:p>
        </w:tc>
      </w:tr>
      <w:tr w:rsidR="00BC41EA" w:rsidRPr="009C7017" w14:paraId="326411E3"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97481B" w14:textId="77777777" w:rsidR="00BC41EA" w:rsidRPr="009C7017" w:rsidRDefault="00BC41EA" w:rsidP="000E5764">
            <w:pPr>
              <w:pStyle w:val="TAL"/>
              <w:rPr>
                <w:b/>
                <w:bCs/>
                <w:i/>
                <w:iCs/>
                <w:lang w:eastAsia="en-GB"/>
              </w:rPr>
            </w:pPr>
            <w:r w:rsidRPr="009C7017">
              <w:rPr>
                <w:b/>
                <w:bCs/>
                <w:i/>
                <w:iCs/>
                <w:lang w:eastAsia="en-GB"/>
              </w:rPr>
              <w:t>frequencyShift7p5khzSL</w:t>
            </w:r>
          </w:p>
          <w:p w14:paraId="31B61C2F" w14:textId="77777777" w:rsidR="00BC41EA" w:rsidRPr="009C7017" w:rsidRDefault="00BC41EA" w:rsidP="000E5764">
            <w:pPr>
              <w:pStyle w:val="TAL"/>
              <w:rPr>
                <w:lang w:eastAsia="en-GB"/>
              </w:rPr>
            </w:pPr>
            <w:r w:rsidRPr="009C7017">
              <w:rPr>
                <w:bCs/>
                <w:kern w:val="2"/>
                <w:lang w:eastAsia="en-GB"/>
              </w:rPr>
              <w:t>Enable the NR SL transmission with a 7.5 kHz shift to the LTE raster. If the field is absent, the frequency shift is disabled.</w:t>
            </w:r>
          </w:p>
        </w:tc>
      </w:tr>
      <w:tr w:rsidR="00BC41EA" w:rsidRPr="009C7017" w14:paraId="131672CF"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0F1100" w14:textId="77777777" w:rsidR="00BC41EA" w:rsidRPr="009C7017" w:rsidRDefault="00BC41EA" w:rsidP="000E5764">
            <w:pPr>
              <w:pStyle w:val="TAL"/>
              <w:rPr>
                <w:b/>
                <w:bCs/>
                <w:i/>
                <w:iCs/>
                <w:lang w:eastAsia="en-GB"/>
              </w:rPr>
            </w:pPr>
            <w:r w:rsidRPr="009C7017">
              <w:rPr>
                <w:b/>
                <w:bCs/>
                <w:i/>
                <w:iCs/>
                <w:lang w:eastAsia="en-GB"/>
              </w:rPr>
              <w:t>sl-AbsoluteFrequencyPointA</w:t>
            </w:r>
          </w:p>
          <w:p w14:paraId="110BF72F" w14:textId="77777777" w:rsidR="00BC41EA" w:rsidRPr="009C7017" w:rsidRDefault="00BC41EA" w:rsidP="000E5764">
            <w:pPr>
              <w:pStyle w:val="TAL"/>
              <w:rPr>
                <w:lang w:eastAsia="en-GB"/>
              </w:rPr>
            </w:pPr>
            <w:r w:rsidRPr="009C7017">
              <w:rPr>
                <w:lang w:eastAsia="en-GB"/>
              </w:rPr>
              <w:t>Absolute frequency of the reference resource block (Common RB 0). Its lowest subcarrier is also known as Point A.</w:t>
            </w:r>
          </w:p>
        </w:tc>
      </w:tr>
      <w:tr w:rsidR="00BC41EA" w:rsidRPr="009C7017" w14:paraId="66F6911A"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F3388" w14:textId="77777777" w:rsidR="00BC41EA" w:rsidRPr="009C7017" w:rsidRDefault="00BC41EA" w:rsidP="000E5764">
            <w:pPr>
              <w:pStyle w:val="TAL"/>
              <w:rPr>
                <w:b/>
                <w:bCs/>
                <w:i/>
                <w:iCs/>
              </w:rPr>
            </w:pPr>
            <w:r w:rsidRPr="009C7017">
              <w:rPr>
                <w:b/>
                <w:bCs/>
                <w:i/>
                <w:iCs/>
              </w:rPr>
              <w:t>sl-AbsoluteFrequencySSB</w:t>
            </w:r>
          </w:p>
          <w:p w14:paraId="16A8DB6D" w14:textId="77777777" w:rsidR="00BC41EA" w:rsidRPr="009C7017" w:rsidRDefault="00BC41EA" w:rsidP="000E576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BC41EA" w:rsidRPr="009C7017" w14:paraId="08BCE91E"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298E9B" w14:textId="77777777" w:rsidR="00BC41EA" w:rsidRPr="009C7017" w:rsidRDefault="00BC41EA" w:rsidP="000E5764">
            <w:pPr>
              <w:pStyle w:val="TAL"/>
              <w:rPr>
                <w:b/>
                <w:bCs/>
                <w:i/>
                <w:iCs/>
                <w:lang w:eastAsia="sv-SE"/>
              </w:rPr>
            </w:pPr>
            <w:r w:rsidRPr="009C7017">
              <w:rPr>
                <w:b/>
                <w:bCs/>
                <w:i/>
                <w:iCs/>
                <w:lang w:eastAsia="sv-SE"/>
              </w:rPr>
              <w:t>sl-BWP-ToAddModList</w:t>
            </w:r>
          </w:p>
          <w:p w14:paraId="015082F7" w14:textId="77777777" w:rsidR="00BC41EA" w:rsidRPr="009C7017" w:rsidRDefault="00BC41EA" w:rsidP="000E576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BC41EA" w:rsidRPr="009C7017" w14:paraId="0685BFED"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47DDE5" w14:textId="77777777" w:rsidR="00BC41EA" w:rsidRPr="009C7017" w:rsidRDefault="00BC41EA" w:rsidP="000E5764">
            <w:pPr>
              <w:pStyle w:val="TAL"/>
              <w:rPr>
                <w:b/>
                <w:bCs/>
                <w:i/>
                <w:iCs/>
                <w:lang w:eastAsia="en-GB"/>
              </w:rPr>
            </w:pPr>
            <w:r w:rsidRPr="009C7017">
              <w:rPr>
                <w:b/>
                <w:bCs/>
                <w:i/>
                <w:iCs/>
                <w:lang w:eastAsia="en-GB"/>
              </w:rPr>
              <w:t>sl-BWP-ToReleaseList</w:t>
            </w:r>
          </w:p>
          <w:p w14:paraId="2A186FCC" w14:textId="77777777" w:rsidR="00BC41EA" w:rsidRPr="009C7017" w:rsidRDefault="00BC41EA" w:rsidP="000E576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BC41EA" w:rsidRPr="009C7017" w14:paraId="6520E0FB"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20A044" w14:textId="77777777" w:rsidR="00BC41EA" w:rsidRPr="009C7017" w:rsidRDefault="00BC41EA" w:rsidP="000E5764">
            <w:pPr>
              <w:keepNext/>
              <w:keepLines/>
              <w:spacing w:after="0"/>
              <w:rPr>
                <w:rFonts w:ascii="Arial" w:hAnsi="Arial"/>
                <w:b/>
                <w:bCs/>
                <w:i/>
                <w:iCs/>
                <w:sz w:val="18"/>
                <w:lang w:eastAsia="en-GB"/>
              </w:rPr>
            </w:pPr>
            <w:r w:rsidRPr="009C7017">
              <w:rPr>
                <w:rFonts w:ascii="Arial" w:hAnsi="Arial"/>
                <w:b/>
                <w:bCs/>
                <w:i/>
                <w:iCs/>
                <w:sz w:val="18"/>
                <w:lang w:eastAsia="en-GB"/>
              </w:rPr>
              <w:t>sl-Freq-Id</w:t>
            </w:r>
          </w:p>
          <w:p w14:paraId="02B14140" w14:textId="77777777" w:rsidR="00BC41EA" w:rsidRPr="009C7017" w:rsidRDefault="00BC41EA" w:rsidP="000E5764">
            <w:pPr>
              <w:pStyle w:val="TAL"/>
              <w:rPr>
                <w:b/>
                <w:bCs/>
                <w:i/>
                <w:iCs/>
                <w:lang w:eastAsia="en-GB"/>
              </w:rPr>
            </w:pPr>
            <w:r w:rsidRPr="009C7017">
              <w:rPr>
                <w:iCs/>
                <w:lang w:eastAsia="sv-SE"/>
              </w:rPr>
              <w:t xml:space="preserve">This field indicates the identity of the </w:t>
            </w:r>
            <w:r w:rsidRPr="009C7017">
              <w:rPr>
                <w:rFonts w:cs="Arial"/>
                <w:iCs/>
                <w:lang w:eastAsia="sv-SE"/>
              </w:rPr>
              <w:t>dedicated configuration information on the carrier frequency for NR sidelink communication</w:t>
            </w:r>
            <w:r w:rsidRPr="009C7017">
              <w:rPr>
                <w:iCs/>
                <w:lang w:eastAsia="sv-SE"/>
              </w:rPr>
              <w:t>.</w:t>
            </w:r>
          </w:p>
        </w:tc>
      </w:tr>
      <w:tr w:rsidR="00BC41EA" w:rsidRPr="009C7017" w14:paraId="15C75849"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63E7E2" w14:textId="77777777" w:rsidR="00BC41EA" w:rsidRPr="009C7017" w:rsidRDefault="00BC41EA" w:rsidP="000E5764">
            <w:pPr>
              <w:pStyle w:val="TAL"/>
              <w:rPr>
                <w:b/>
                <w:bCs/>
                <w:i/>
                <w:iCs/>
                <w:lang w:eastAsia="en-GB"/>
              </w:rPr>
            </w:pPr>
            <w:r w:rsidRPr="009C7017">
              <w:rPr>
                <w:b/>
                <w:bCs/>
                <w:i/>
                <w:iCs/>
                <w:lang w:eastAsia="en-GB"/>
              </w:rPr>
              <w:t>sl-SCS-SpecificCarrierList</w:t>
            </w:r>
          </w:p>
          <w:p w14:paraId="48C3ACC2" w14:textId="77777777" w:rsidR="00BC41EA" w:rsidRPr="009C7017" w:rsidRDefault="00BC41EA" w:rsidP="000E576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BC41EA" w:rsidRPr="009C7017" w14:paraId="118981CB"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9298C7" w14:textId="77777777" w:rsidR="00BC41EA" w:rsidRPr="009C7017" w:rsidRDefault="00BC41EA" w:rsidP="000E5764">
            <w:pPr>
              <w:pStyle w:val="TAL"/>
              <w:rPr>
                <w:b/>
                <w:bCs/>
                <w:i/>
                <w:iCs/>
                <w:lang w:eastAsia="en-GB"/>
              </w:rPr>
            </w:pPr>
            <w:r w:rsidRPr="009C7017">
              <w:rPr>
                <w:b/>
                <w:bCs/>
                <w:i/>
                <w:iCs/>
                <w:lang w:eastAsia="en-GB"/>
              </w:rPr>
              <w:t>sl-SyncPriority</w:t>
            </w:r>
          </w:p>
          <w:p w14:paraId="61FBBCDE" w14:textId="77777777" w:rsidR="00BC41EA" w:rsidRPr="009C7017" w:rsidRDefault="00BC41EA" w:rsidP="000E576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BC41EA" w:rsidRPr="009C7017" w14:paraId="2BCA671A"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506DC" w14:textId="77777777" w:rsidR="00BC41EA" w:rsidRPr="009C7017" w:rsidRDefault="00BC41EA" w:rsidP="000E5764">
            <w:pPr>
              <w:pStyle w:val="TAL"/>
              <w:rPr>
                <w:b/>
                <w:bCs/>
                <w:i/>
                <w:iCs/>
                <w:lang w:eastAsia="en-GB"/>
              </w:rPr>
            </w:pPr>
            <w:r w:rsidRPr="009C7017">
              <w:rPr>
                <w:b/>
                <w:bCs/>
                <w:i/>
                <w:iCs/>
                <w:lang w:eastAsia="en-GB"/>
              </w:rPr>
              <w:t>valueN</w:t>
            </w:r>
          </w:p>
          <w:p w14:paraId="6A251603" w14:textId="77777777" w:rsidR="00BC41EA" w:rsidRPr="009C7017" w:rsidRDefault="00BC41EA" w:rsidP="000E5764">
            <w:pPr>
              <w:pStyle w:val="TAL"/>
              <w:rPr>
                <w:lang w:eastAsia="en-GB"/>
              </w:rPr>
            </w:pPr>
            <w:r w:rsidRPr="009C7017">
              <w:rPr>
                <w:lang w:eastAsia="sv-SE"/>
              </w:rPr>
              <w:t xml:space="preserve">Indicate the NR SL transmission with a valueN *5kHz shift to the LTE raster. </w:t>
            </w:r>
            <w:r w:rsidRPr="009C7017">
              <w:rPr>
                <w:szCs w:val="22"/>
                <w:lang w:eastAsia="sv-SE"/>
              </w:rPr>
              <w:t>(see TS 38.101-1 [15], clause 5.4E.2).</w:t>
            </w:r>
          </w:p>
        </w:tc>
      </w:tr>
    </w:tbl>
    <w:p w14:paraId="0EE22D82" w14:textId="77777777" w:rsidR="00BC41EA" w:rsidRPr="009C7017" w:rsidRDefault="00BC41EA" w:rsidP="00BC41E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C41EA" w:rsidRPr="009C7017" w14:paraId="259D8FBF"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15F89EA2" w14:textId="77777777" w:rsidR="00BC41EA" w:rsidRPr="009C7017" w:rsidRDefault="00BC41EA" w:rsidP="000E576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EA6E7C" w14:textId="77777777" w:rsidR="00BC41EA" w:rsidRPr="009C7017" w:rsidRDefault="00BC41EA" w:rsidP="000E5764">
            <w:pPr>
              <w:pStyle w:val="TAH"/>
              <w:rPr>
                <w:lang w:eastAsia="sv-SE"/>
              </w:rPr>
            </w:pPr>
            <w:r w:rsidRPr="009C7017">
              <w:rPr>
                <w:lang w:eastAsia="sv-SE"/>
              </w:rPr>
              <w:t>Explanation</w:t>
            </w:r>
          </w:p>
        </w:tc>
      </w:tr>
      <w:tr w:rsidR="00BC41EA" w:rsidRPr="009C7017" w14:paraId="20F429E9"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28A0603D" w14:textId="77777777" w:rsidR="00BC41EA" w:rsidRPr="009C7017" w:rsidRDefault="00BC41EA" w:rsidP="000E576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B98D370" w14:textId="77777777" w:rsidR="00BC41EA" w:rsidRPr="009C7017" w:rsidRDefault="00BC41EA" w:rsidP="000E5764">
            <w:pPr>
              <w:pStyle w:val="TAL"/>
              <w:rPr>
                <w:rFonts w:eastAsiaTheme="minorEastAsia"/>
              </w:rPr>
            </w:pPr>
            <w:r w:rsidRPr="009C7017">
              <w:rPr>
                <w:rFonts w:eastAsiaTheme="minorEastAsia"/>
              </w:rPr>
              <w:t>This field is mandatory present if the carrier frequency configured for NR sidelink communication is shared by V2X sidelink communication. It is absent, Need R, otherwise.</w:t>
            </w:r>
          </w:p>
        </w:tc>
      </w:tr>
    </w:tbl>
    <w:p w14:paraId="51F8884A" w14:textId="77777777" w:rsidR="00BC41EA" w:rsidRPr="009C7017" w:rsidRDefault="00BC41EA" w:rsidP="00BC41EA">
      <w:pPr>
        <w:rPr>
          <w:rFonts w:eastAsia="MS Mincho"/>
        </w:rPr>
      </w:pPr>
    </w:p>
    <w:p w14:paraId="46916503" w14:textId="77777777" w:rsidR="00BC41EA" w:rsidRPr="009C7017" w:rsidRDefault="00BC41EA" w:rsidP="00BC41EA">
      <w:pPr>
        <w:pStyle w:val="Heading4"/>
      </w:pPr>
      <w:bookmarkStart w:id="1157" w:name="_Toc60777532"/>
      <w:bookmarkStart w:id="1158" w:name="_Toc83740489"/>
      <w:r w:rsidRPr="009C7017">
        <w:t>–</w:t>
      </w:r>
      <w:r w:rsidRPr="009C7017">
        <w:tab/>
      </w:r>
      <w:r w:rsidRPr="009C7017">
        <w:rPr>
          <w:i/>
          <w:iCs/>
        </w:rPr>
        <w:t>SL-FreqConfigCommon</w:t>
      </w:r>
      <w:bookmarkEnd w:id="1157"/>
      <w:bookmarkEnd w:id="1158"/>
    </w:p>
    <w:p w14:paraId="52DCEDAB" w14:textId="77777777" w:rsidR="00BC41EA" w:rsidRPr="009C7017" w:rsidRDefault="00BC41EA" w:rsidP="00BC41EA">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0096A133" w14:textId="77777777" w:rsidR="00BC41EA" w:rsidRPr="009C7017" w:rsidRDefault="00BC41EA" w:rsidP="00BC41EA">
      <w:pPr>
        <w:pStyle w:val="TH"/>
        <w:rPr>
          <w:b w:val="0"/>
        </w:rPr>
      </w:pPr>
      <w:r w:rsidRPr="009C7017">
        <w:rPr>
          <w:i/>
          <w:iCs/>
        </w:rPr>
        <w:t>SL-FreqConfigCommon</w:t>
      </w:r>
      <w:r w:rsidRPr="009C7017">
        <w:t xml:space="preserve"> information element</w:t>
      </w:r>
    </w:p>
    <w:p w14:paraId="2DB2E078" w14:textId="77777777" w:rsidR="00BC41EA" w:rsidRPr="009C7017" w:rsidRDefault="00BC41EA" w:rsidP="00BC41EA">
      <w:pPr>
        <w:pStyle w:val="PL"/>
        <w:rPr>
          <w:color w:val="808080"/>
        </w:rPr>
      </w:pPr>
      <w:r w:rsidRPr="009C7017">
        <w:rPr>
          <w:color w:val="808080"/>
        </w:rPr>
        <w:t>-- ASN1START</w:t>
      </w:r>
    </w:p>
    <w:p w14:paraId="425A2540" w14:textId="77777777" w:rsidR="00BC41EA" w:rsidRPr="009C7017" w:rsidRDefault="00BC41EA" w:rsidP="00BC41EA">
      <w:pPr>
        <w:pStyle w:val="PL"/>
        <w:rPr>
          <w:color w:val="808080"/>
        </w:rPr>
      </w:pPr>
      <w:r w:rsidRPr="009C7017">
        <w:rPr>
          <w:color w:val="808080"/>
        </w:rPr>
        <w:t>-- TAG-SL-FREQCONFIGCOMMON-START</w:t>
      </w:r>
    </w:p>
    <w:p w14:paraId="1753DC6F" w14:textId="77777777" w:rsidR="00BC41EA" w:rsidRPr="009C7017" w:rsidRDefault="00BC41EA" w:rsidP="00BC41EA">
      <w:pPr>
        <w:pStyle w:val="PL"/>
      </w:pPr>
    </w:p>
    <w:p w14:paraId="073C57C2" w14:textId="77777777" w:rsidR="00BC41EA" w:rsidRPr="009C7017" w:rsidRDefault="00BC41EA" w:rsidP="00BC41EA">
      <w:pPr>
        <w:pStyle w:val="PL"/>
      </w:pPr>
      <w:r w:rsidRPr="009C7017">
        <w:t xml:space="preserve">SL-FreqConfigCommon-r16 ::=      </w:t>
      </w:r>
      <w:r w:rsidRPr="009C7017">
        <w:rPr>
          <w:color w:val="993366"/>
        </w:rPr>
        <w:t>SEQUENCE</w:t>
      </w:r>
      <w:r w:rsidRPr="009C7017">
        <w:t xml:space="preserve"> {</w:t>
      </w:r>
    </w:p>
    <w:p w14:paraId="30FF6141" w14:textId="77777777" w:rsidR="00BC41EA" w:rsidRPr="009C7017" w:rsidRDefault="00BC41EA" w:rsidP="00BC41EA">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042C1CB" w14:textId="77777777" w:rsidR="00BC41EA" w:rsidRPr="009C7017" w:rsidRDefault="00BC41EA" w:rsidP="00BC41EA">
      <w:pPr>
        <w:pStyle w:val="PL"/>
      </w:pPr>
      <w:r w:rsidRPr="009C7017">
        <w:t xml:space="preserve">    sl-AbsoluteFrequencyPointA-r16   ARFCN-ValueNR,</w:t>
      </w:r>
    </w:p>
    <w:p w14:paraId="2C117804" w14:textId="77777777" w:rsidR="00BC41EA" w:rsidRPr="009C7017" w:rsidRDefault="00BC41EA" w:rsidP="00BC41EA">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3536012E" w14:textId="77777777" w:rsidR="00BC41EA" w:rsidRPr="009C7017" w:rsidRDefault="00BC41EA" w:rsidP="00BC41EA">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3D7FF60" w14:textId="77777777" w:rsidR="00BC41EA" w:rsidRPr="009C7017" w:rsidRDefault="00BC41EA" w:rsidP="00BC41EA">
      <w:pPr>
        <w:pStyle w:val="PL"/>
      </w:pPr>
      <w:r w:rsidRPr="009C7017">
        <w:t xml:space="preserve">    valueN-r16                       </w:t>
      </w:r>
      <w:r w:rsidRPr="009C7017">
        <w:rPr>
          <w:color w:val="993366"/>
        </w:rPr>
        <w:t>INTEGER</w:t>
      </w:r>
      <w:r w:rsidRPr="009C7017">
        <w:t xml:space="preserve"> (-1..1),</w:t>
      </w:r>
    </w:p>
    <w:p w14:paraId="406CF285" w14:textId="77777777" w:rsidR="00BC41EA" w:rsidRPr="009C7017" w:rsidRDefault="00BC41EA" w:rsidP="00BC41EA">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2EA0C0D8" w14:textId="77777777" w:rsidR="00BC41EA" w:rsidRPr="009C7017" w:rsidRDefault="00BC41EA" w:rsidP="00BC41EA">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6812E0DA" w14:textId="77777777" w:rsidR="00BC41EA" w:rsidRPr="009C7017" w:rsidRDefault="00BC41EA" w:rsidP="00BC41EA">
      <w:pPr>
        <w:pStyle w:val="PL"/>
        <w:rPr>
          <w:color w:val="808080"/>
        </w:rPr>
      </w:pPr>
      <w:r w:rsidRPr="009C7017">
        <w:lastRenderedPageBreak/>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374908DA" w14:textId="77777777" w:rsidR="00BC41EA" w:rsidRPr="009C7017" w:rsidRDefault="00BC41EA" w:rsidP="00BC41EA">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07E55E21" w14:textId="77777777" w:rsidR="00BC41EA" w:rsidRPr="009C7017" w:rsidRDefault="00BC41EA" w:rsidP="00BC41EA">
      <w:pPr>
        <w:pStyle w:val="PL"/>
      </w:pPr>
      <w:r w:rsidRPr="009C7017">
        <w:t xml:space="preserve">    ...</w:t>
      </w:r>
    </w:p>
    <w:p w14:paraId="0558BDAE" w14:textId="77777777" w:rsidR="00BC41EA" w:rsidRPr="009C7017" w:rsidRDefault="00BC41EA" w:rsidP="00BC41EA">
      <w:pPr>
        <w:pStyle w:val="PL"/>
        <w:rPr>
          <w:rFonts w:eastAsia="DengXian"/>
        </w:rPr>
      </w:pPr>
      <w:r w:rsidRPr="009C7017">
        <w:rPr>
          <w:rFonts w:eastAsia="DengXian"/>
        </w:rPr>
        <w:t>}</w:t>
      </w:r>
    </w:p>
    <w:p w14:paraId="38717DB3" w14:textId="77777777" w:rsidR="00BC41EA" w:rsidRPr="009C7017" w:rsidRDefault="00BC41EA" w:rsidP="00BC41EA">
      <w:pPr>
        <w:pStyle w:val="PL"/>
        <w:rPr>
          <w:color w:val="808080"/>
        </w:rPr>
      </w:pPr>
      <w:r w:rsidRPr="009C7017">
        <w:rPr>
          <w:color w:val="808080"/>
        </w:rPr>
        <w:t>-- TAG-SL-FREQCONFIGCOMMON-STOP</w:t>
      </w:r>
    </w:p>
    <w:p w14:paraId="74F00C6C" w14:textId="77777777" w:rsidR="00BC41EA" w:rsidRPr="009C7017" w:rsidRDefault="00BC41EA" w:rsidP="00BC41EA">
      <w:pPr>
        <w:pStyle w:val="PL"/>
        <w:rPr>
          <w:color w:val="808080"/>
        </w:rPr>
      </w:pPr>
      <w:r w:rsidRPr="009C7017">
        <w:rPr>
          <w:color w:val="808080"/>
        </w:rPr>
        <w:t>-- ASN1STOP</w:t>
      </w:r>
    </w:p>
    <w:p w14:paraId="3819879E" w14:textId="77777777" w:rsidR="00BC41EA" w:rsidRPr="009C7017" w:rsidRDefault="00BC41EA" w:rsidP="00BC41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7E5D9F62"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6747FF4" w14:textId="77777777" w:rsidR="00BC41EA" w:rsidRPr="009C7017" w:rsidRDefault="00BC41EA" w:rsidP="000E576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BC41EA" w:rsidRPr="009C7017" w14:paraId="592BD755"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87A72" w14:textId="77777777" w:rsidR="00BC41EA" w:rsidRPr="009C7017" w:rsidRDefault="00BC41EA" w:rsidP="000E5764">
            <w:pPr>
              <w:pStyle w:val="TAL"/>
              <w:rPr>
                <w:b/>
                <w:bCs/>
                <w:i/>
                <w:iCs/>
                <w:lang w:eastAsia="en-GB"/>
              </w:rPr>
            </w:pPr>
            <w:r w:rsidRPr="009C7017">
              <w:rPr>
                <w:b/>
                <w:bCs/>
                <w:i/>
                <w:iCs/>
                <w:lang w:eastAsia="en-GB"/>
              </w:rPr>
              <w:t>frequencyShift7p5khzSL</w:t>
            </w:r>
          </w:p>
          <w:p w14:paraId="083E4D65" w14:textId="77777777" w:rsidR="00BC41EA" w:rsidRPr="009C7017" w:rsidRDefault="00BC41EA" w:rsidP="000E5764">
            <w:pPr>
              <w:pStyle w:val="TAL"/>
              <w:rPr>
                <w:lang w:eastAsia="en-GB"/>
              </w:rPr>
            </w:pPr>
            <w:r w:rsidRPr="009C7017">
              <w:rPr>
                <w:bCs/>
                <w:kern w:val="2"/>
                <w:lang w:eastAsia="en-GB"/>
              </w:rPr>
              <w:t>Enable the NR SL transmission with a 7.5 kHz shift to the LTE raster. If the field is absent, the frequency shift is disabled.</w:t>
            </w:r>
          </w:p>
        </w:tc>
      </w:tr>
      <w:tr w:rsidR="00BC41EA" w:rsidRPr="009C7017" w14:paraId="79D1058A"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F0C833" w14:textId="77777777" w:rsidR="00BC41EA" w:rsidRPr="009C7017" w:rsidRDefault="00BC41EA" w:rsidP="000E5764">
            <w:pPr>
              <w:pStyle w:val="TAL"/>
              <w:rPr>
                <w:b/>
                <w:bCs/>
                <w:i/>
                <w:iCs/>
                <w:lang w:eastAsia="en-GB"/>
              </w:rPr>
            </w:pPr>
            <w:r w:rsidRPr="009C7017">
              <w:rPr>
                <w:b/>
                <w:bCs/>
                <w:i/>
                <w:iCs/>
                <w:lang w:eastAsia="en-GB"/>
              </w:rPr>
              <w:t>sl-AbsoluteFrequencyPointA</w:t>
            </w:r>
          </w:p>
          <w:p w14:paraId="0D3D0AB9" w14:textId="77777777" w:rsidR="00BC41EA" w:rsidRPr="009C7017" w:rsidRDefault="00BC41EA" w:rsidP="000E5764">
            <w:pPr>
              <w:pStyle w:val="TAL"/>
              <w:rPr>
                <w:lang w:eastAsia="en-GB"/>
              </w:rPr>
            </w:pPr>
            <w:r w:rsidRPr="009C7017">
              <w:rPr>
                <w:lang w:eastAsia="en-GB"/>
              </w:rPr>
              <w:t>Absolute frequency of the reference resource block (Common RB 0). Its lowest subcarrier is also known as Point A.</w:t>
            </w:r>
          </w:p>
        </w:tc>
      </w:tr>
      <w:tr w:rsidR="00BC41EA" w:rsidRPr="009C7017" w14:paraId="7743FF65"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CE8804" w14:textId="77777777" w:rsidR="00BC41EA" w:rsidRPr="009C7017" w:rsidRDefault="00BC41EA" w:rsidP="000E5764">
            <w:pPr>
              <w:pStyle w:val="TAL"/>
              <w:rPr>
                <w:b/>
                <w:bCs/>
                <w:i/>
                <w:iCs/>
              </w:rPr>
            </w:pPr>
            <w:r w:rsidRPr="009C7017">
              <w:rPr>
                <w:b/>
                <w:bCs/>
                <w:i/>
                <w:iCs/>
              </w:rPr>
              <w:t>sl-AbsoluteFrequencySSB</w:t>
            </w:r>
          </w:p>
          <w:p w14:paraId="2844ECFA" w14:textId="77777777" w:rsidR="00BC41EA" w:rsidRPr="009C7017" w:rsidRDefault="00BC41EA" w:rsidP="000E576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BC41EA" w:rsidRPr="009C7017" w14:paraId="67EFEEE1"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9B7F6" w14:textId="77777777" w:rsidR="00BC41EA" w:rsidRPr="009C7017" w:rsidRDefault="00BC41EA" w:rsidP="000E5764">
            <w:pPr>
              <w:pStyle w:val="TAL"/>
              <w:rPr>
                <w:b/>
                <w:bCs/>
                <w:i/>
                <w:iCs/>
                <w:lang w:eastAsia="sv-SE"/>
              </w:rPr>
            </w:pPr>
            <w:r w:rsidRPr="009C7017">
              <w:rPr>
                <w:b/>
                <w:bCs/>
                <w:i/>
                <w:iCs/>
                <w:lang w:eastAsia="sv-SE"/>
              </w:rPr>
              <w:t>sl-BWP-List</w:t>
            </w:r>
          </w:p>
          <w:p w14:paraId="38030BFE" w14:textId="77777777" w:rsidR="00BC41EA" w:rsidRPr="009C7017" w:rsidRDefault="00BC41EA" w:rsidP="000E576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BC41EA" w:rsidRPr="009C7017" w14:paraId="48D690EE"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AC253F" w14:textId="77777777" w:rsidR="00BC41EA" w:rsidRPr="009C7017" w:rsidRDefault="00BC41EA" w:rsidP="000E5764">
            <w:pPr>
              <w:pStyle w:val="TAL"/>
              <w:rPr>
                <w:b/>
                <w:bCs/>
                <w:i/>
                <w:iCs/>
                <w:lang w:eastAsia="en-GB"/>
              </w:rPr>
            </w:pPr>
            <w:r w:rsidRPr="009C7017">
              <w:rPr>
                <w:b/>
                <w:bCs/>
                <w:i/>
                <w:iCs/>
                <w:lang w:eastAsia="en-GB"/>
              </w:rPr>
              <w:t>sl-NbAsSync</w:t>
            </w:r>
          </w:p>
          <w:p w14:paraId="391DD73A" w14:textId="77777777" w:rsidR="00BC41EA" w:rsidRPr="009C7017" w:rsidRDefault="00BC41EA" w:rsidP="000E576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xml:space="preserve">. If this fiel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BC41EA" w:rsidRPr="009C7017" w14:paraId="038FC861"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82D186" w14:textId="77777777" w:rsidR="00BC41EA" w:rsidRPr="009C7017" w:rsidRDefault="00BC41EA" w:rsidP="000E5764">
            <w:pPr>
              <w:pStyle w:val="TAL"/>
              <w:rPr>
                <w:b/>
                <w:bCs/>
                <w:i/>
                <w:iCs/>
                <w:lang w:eastAsia="en-GB"/>
              </w:rPr>
            </w:pPr>
            <w:r w:rsidRPr="009C7017">
              <w:rPr>
                <w:b/>
                <w:bCs/>
                <w:i/>
                <w:iCs/>
                <w:lang w:eastAsia="en-GB"/>
              </w:rPr>
              <w:t>sl-SyncPriority</w:t>
            </w:r>
          </w:p>
          <w:p w14:paraId="37AD046E" w14:textId="77777777" w:rsidR="00BC41EA" w:rsidRPr="009C7017" w:rsidRDefault="00BC41EA" w:rsidP="000E5764">
            <w:pPr>
              <w:pStyle w:val="TAL"/>
              <w:rPr>
                <w:lang w:eastAsia="sv-SE"/>
              </w:rPr>
            </w:pPr>
            <w:r w:rsidRPr="009C7017">
              <w:rPr>
                <w:lang w:eastAsia="sv-SE"/>
              </w:rPr>
              <w:t>This field indicates synchronization priority order, as specified in sub-clause 5.8.6..</w:t>
            </w:r>
          </w:p>
        </w:tc>
      </w:tr>
      <w:tr w:rsidR="00BC41EA" w:rsidRPr="009C7017" w14:paraId="6EF160C0"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06F19A" w14:textId="77777777" w:rsidR="00BC41EA" w:rsidRPr="009C7017" w:rsidRDefault="00BC41EA" w:rsidP="000E5764">
            <w:pPr>
              <w:pStyle w:val="TAL"/>
              <w:rPr>
                <w:b/>
                <w:bCs/>
                <w:i/>
                <w:iCs/>
                <w:lang w:eastAsia="en-GB"/>
              </w:rPr>
            </w:pPr>
            <w:r w:rsidRPr="009C7017">
              <w:rPr>
                <w:b/>
                <w:bCs/>
                <w:i/>
                <w:iCs/>
                <w:lang w:eastAsia="en-GB"/>
              </w:rPr>
              <w:t>sl-SyncConfigList</w:t>
            </w:r>
          </w:p>
          <w:p w14:paraId="2B6F7BE9" w14:textId="77777777" w:rsidR="00BC41EA" w:rsidRPr="009C7017" w:rsidRDefault="00BC41EA" w:rsidP="000E576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Pr="009C7017">
              <w:t xml:space="preserve"> </w:t>
            </w:r>
            <w:r w:rsidRPr="009C7017">
              <w:rPr>
                <w:rFonts w:cs="Arial"/>
              </w:rPr>
              <w:t xml:space="preserve">If this field is configured in </w:t>
            </w:r>
            <w:r w:rsidRPr="009C7017">
              <w:rPr>
                <w:rFonts w:cs="Arial"/>
                <w:i/>
              </w:rPr>
              <w:t>SL-PreconfigurationNR-r16</w:t>
            </w:r>
            <w:r w:rsidRPr="009C7017">
              <w:rPr>
                <w:rFonts w:cs="Arial"/>
              </w:rPr>
              <w:t xml:space="preserve">, only one entry is configured in </w:t>
            </w:r>
            <w:r w:rsidRPr="009C7017">
              <w:rPr>
                <w:rFonts w:cs="Arial"/>
                <w:i/>
              </w:rPr>
              <w:t>sl-SyncConfigList</w:t>
            </w:r>
            <w:r w:rsidRPr="009C7017">
              <w:rPr>
                <w:rFonts w:cs="Arial"/>
              </w:rPr>
              <w:t>.</w:t>
            </w:r>
          </w:p>
        </w:tc>
      </w:tr>
      <w:tr w:rsidR="00BC41EA" w:rsidRPr="009C7017" w14:paraId="69CB0A54"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198E0D" w14:textId="77777777" w:rsidR="00BC41EA" w:rsidRPr="009C7017" w:rsidRDefault="00BC41EA" w:rsidP="000E5764">
            <w:pPr>
              <w:pStyle w:val="TAL"/>
              <w:rPr>
                <w:b/>
                <w:bCs/>
                <w:i/>
                <w:iCs/>
                <w:lang w:eastAsia="en-GB"/>
              </w:rPr>
            </w:pPr>
            <w:r w:rsidRPr="009C7017">
              <w:rPr>
                <w:b/>
                <w:bCs/>
                <w:i/>
                <w:iCs/>
                <w:lang w:eastAsia="en-GB"/>
              </w:rPr>
              <w:t>valueN</w:t>
            </w:r>
          </w:p>
          <w:p w14:paraId="186B5C92" w14:textId="77777777" w:rsidR="00BC41EA" w:rsidRPr="009C7017" w:rsidRDefault="00BC41EA" w:rsidP="000E5764">
            <w:pPr>
              <w:pStyle w:val="TAL"/>
              <w:rPr>
                <w:lang w:eastAsia="en-GB"/>
              </w:rPr>
            </w:pPr>
            <w:r w:rsidRPr="009C7017">
              <w:rPr>
                <w:lang w:eastAsia="sv-SE"/>
              </w:rPr>
              <w:t xml:space="preserve">Indicate the NR SL transmission with a valueN *5kHz shift to the LTE raster </w:t>
            </w:r>
            <w:r w:rsidRPr="009C7017">
              <w:rPr>
                <w:szCs w:val="22"/>
                <w:lang w:eastAsia="sv-SE"/>
              </w:rPr>
              <w:t>(see TS 38.101-1 [15], clause 5.4E.2).</w:t>
            </w:r>
          </w:p>
        </w:tc>
      </w:tr>
    </w:tbl>
    <w:p w14:paraId="2D5828AF" w14:textId="77777777" w:rsidR="00BC41EA" w:rsidRPr="009C7017" w:rsidRDefault="00BC41EA" w:rsidP="00BC41E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C41EA" w:rsidRPr="009C7017" w14:paraId="43130BCD"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2A1D9831" w14:textId="77777777" w:rsidR="00BC41EA" w:rsidRPr="009C7017" w:rsidRDefault="00BC41EA" w:rsidP="000E576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6468BD" w14:textId="77777777" w:rsidR="00BC41EA" w:rsidRPr="009C7017" w:rsidRDefault="00BC41EA" w:rsidP="000E5764">
            <w:pPr>
              <w:pStyle w:val="TAH"/>
              <w:rPr>
                <w:lang w:eastAsia="sv-SE"/>
              </w:rPr>
            </w:pPr>
            <w:r w:rsidRPr="009C7017">
              <w:rPr>
                <w:lang w:eastAsia="sv-SE"/>
              </w:rPr>
              <w:t>Explanation</w:t>
            </w:r>
          </w:p>
        </w:tc>
      </w:tr>
      <w:tr w:rsidR="00BC41EA" w:rsidRPr="009C7017" w14:paraId="7BC57128"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4CB89BF3" w14:textId="77777777" w:rsidR="00BC41EA" w:rsidRPr="009C7017" w:rsidRDefault="00BC41EA" w:rsidP="000E576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143A95E" w14:textId="77777777" w:rsidR="00BC41EA" w:rsidRPr="009C7017" w:rsidRDefault="00BC41EA" w:rsidP="000E5764">
            <w:pPr>
              <w:pStyle w:val="TAL"/>
              <w:rPr>
                <w:lang w:eastAsia="sv-SE"/>
              </w:rPr>
            </w:pPr>
            <w:r w:rsidRPr="009C7017">
              <w:rPr>
                <w:rFonts w:eastAsiaTheme="minorEastAsia"/>
              </w:rPr>
              <w:t>This field is mandatory present if the carrier frequency configured for NR sidelink communication is shared by V2X sidelink communication. It is absent, Need R, otherwise.</w:t>
            </w:r>
          </w:p>
        </w:tc>
      </w:tr>
    </w:tbl>
    <w:p w14:paraId="60930EF4" w14:textId="77777777" w:rsidR="00BC41EA" w:rsidRPr="009C7017" w:rsidRDefault="00BC41EA" w:rsidP="00BC41EA"/>
    <w:p w14:paraId="04B19790" w14:textId="77777777" w:rsidR="00BC41EA" w:rsidRPr="009C7017" w:rsidRDefault="00BC41EA" w:rsidP="00BC41EA">
      <w:pPr>
        <w:pStyle w:val="Heading4"/>
      </w:pPr>
      <w:bookmarkStart w:id="1159" w:name="_Toc60777533"/>
      <w:bookmarkStart w:id="1160" w:name="_Toc83740490"/>
      <w:r w:rsidRPr="009C7017">
        <w:t>–</w:t>
      </w:r>
      <w:r w:rsidRPr="009C7017">
        <w:tab/>
      </w:r>
      <w:r w:rsidRPr="009C7017">
        <w:rPr>
          <w:i/>
          <w:iCs/>
        </w:rPr>
        <w:t>SL-LogicalChannelConfig</w:t>
      </w:r>
      <w:bookmarkEnd w:id="1159"/>
      <w:bookmarkEnd w:id="1160"/>
    </w:p>
    <w:p w14:paraId="2C101886" w14:textId="77777777" w:rsidR="00BC41EA" w:rsidRPr="009C7017" w:rsidRDefault="00BC41EA" w:rsidP="00BC41EA">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0089A2C7" w14:textId="77777777" w:rsidR="00BC41EA" w:rsidRPr="009C7017" w:rsidRDefault="00BC41EA" w:rsidP="00BC41EA">
      <w:pPr>
        <w:pStyle w:val="TH"/>
        <w:rPr>
          <w:b w:val="0"/>
        </w:rPr>
      </w:pPr>
      <w:r w:rsidRPr="009C7017">
        <w:rPr>
          <w:i/>
          <w:iCs/>
        </w:rPr>
        <w:t>SL-LogicalChannelConfig</w:t>
      </w:r>
      <w:r w:rsidRPr="009C7017">
        <w:t xml:space="preserve"> information element</w:t>
      </w:r>
    </w:p>
    <w:p w14:paraId="3B365475" w14:textId="77777777" w:rsidR="00BC41EA" w:rsidRPr="009C7017" w:rsidRDefault="00BC41EA" w:rsidP="00BC41EA">
      <w:pPr>
        <w:pStyle w:val="PL"/>
        <w:rPr>
          <w:color w:val="808080"/>
        </w:rPr>
      </w:pPr>
      <w:r w:rsidRPr="009C7017">
        <w:rPr>
          <w:color w:val="808080"/>
        </w:rPr>
        <w:t>-- ASN1START</w:t>
      </w:r>
    </w:p>
    <w:p w14:paraId="2E52CDC5" w14:textId="77777777" w:rsidR="00BC41EA" w:rsidRPr="009C7017" w:rsidRDefault="00BC41EA" w:rsidP="00BC41EA">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39ACC586" w14:textId="77777777" w:rsidR="00BC41EA" w:rsidRPr="009C7017" w:rsidRDefault="00BC41EA" w:rsidP="00BC41EA">
      <w:pPr>
        <w:pStyle w:val="PL"/>
      </w:pPr>
    </w:p>
    <w:p w14:paraId="3422800B" w14:textId="77777777" w:rsidR="00BC41EA" w:rsidRPr="009C7017" w:rsidRDefault="00BC41EA" w:rsidP="00BC41EA">
      <w:pPr>
        <w:pStyle w:val="PL"/>
      </w:pPr>
      <w:r w:rsidRPr="009C7017">
        <w:t xml:space="preserve">SL-LogicalChannelConfig-r16 ::=            </w:t>
      </w:r>
      <w:r w:rsidRPr="009C7017">
        <w:rPr>
          <w:color w:val="993366"/>
        </w:rPr>
        <w:t>SEQUENCE</w:t>
      </w:r>
      <w:r w:rsidRPr="009C7017">
        <w:t xml:space="preserve"> {</w:t>
      </w:r>
    </w:p>
    <w:p w14:paraId="2A970216" w14:textId="77777777" w:rsidR="00BC41EA" w:rsidRPr="009C7017" w:rsidRDefault="00BC41EA" w:rsidP="00BC41EA">
      <w:pPr>
        <w:pStyle w:val="PL"/>
      </w:pPr>
      <w:r w:rsidRPr="009C7017">
        <w:lastRenderedPageBreak/>
        <w:t xml:space="preserve">    sl-Priority-r16                            </w:t>
      </w:r>
      <w:r w:rsidRPr="009C7017">
        <w:rPr>
          <w:color w:val="993366"/>
        </w:rPr>
        <w:t>INTEGER</w:t>
      </w:r>
      <w:r w:rsidRPr="009C7017">
        <w:t xml:space="preserve"> (1..8),</w:t>
      </w:r>
    </w:p>
    <w:p w14:paraId="7E37C288" w14:textId="77777777" w:rsidR="00BC41EA" w:rsidRPr="009C7017" w:rsidRDefault="00BC41EA" w:rsidP="00BC41EA">
      <w:pPr>
        <w:pStyle w:val="PL"/>
      </w:pPr>
      <w:r w:rsidRPr="009C7017">
        <w:t xml:space="preserve">    sl-PrioritisedBitRate-r16                  </w:t>
      </w:r>
      <w:r w:rsidRPr="009C7017">
        <w:rPr>
          <w:color w:val="993366"/>
        </w:rPr>
        <w:t>ENUMERATED</w:t>
      </w:r>
      <w:r w:rsidRPr="009C7017">
        <w:t xml:space="preserve"> {kBps0, kBps8, kBps16, kBps32, kBps64, kBps128, kBps256, kBps512,</w:t>
      </w:r>
    </w:p>
    <w:p w14:paraId="3C2ED29E" w14:textId="77777777" w:rsidR="00BC41EA" w:rsidRPr="009C7017" w:rsidRDefault="00BC41EA" w:rsidP="00BC41EA">
      <w:pPr>
        <w:pStyle w:val="PL"/>
      </w:pPr>
      <w:r w:rsidRPr="009C7017">
        <w:t xml:space="preserve">                                               kBps1024, kBps2048, kBps4096, kBps8192, kBps16384, kBps32768, kBps65536, infinity},</w:t>
      </w:r>
    </w:p>
    <w:p w14:paraId="6B52D0EF" w14:textId="77777777" w:rsidR="00BC41EA" w:rsidRPr="009C7017" w:rsidRDefault="00BC41EA" w:rsidP="00BC41EA">
      <w:pPr>
        <w:pStyle w:val="PL"/>
      </w:pPr>
      <w:r w:rsidRPr="009C7017">
        <w:t xml:space="preserve">    sl-BucketSizeDuration-r16                  </w:t>
      </w:r>
      <w:r w:rsidRPr="009C7017">
        <w:rPr>
          <w:color w:val="993366"/>
        </w:rPr>
        <w:t>ENUMERATED</w:t>
      </w:r>
      <w:r w:rsidRPr="009C7017">
        <w:t xml:space="preserve"> {ms5, ms10, ms20, ms50, ms100, ms150, ms300, ms500, ms1000,</w:t>
      </w:r>
    </w:p>
    <w:p w14:paraId="63266359" w14:textId="77777777" w:rsidR="00BC41EA" w:rsidRPr="009C7017" w:rsidRDefault="00BC41EA" w:rsidP="00BC41EA">
      <w:pPr>
        <w:pStyle w:val="PL"/>
      </w:pPr>
      <w:r w:rsidRPr="009C7017">
        <w:t xml:space="preserve">                                               spare7, spare6, spare5, spare4, spare3,spare2, spare1},</w:t>
      </w:r>
    </w:p>
    <w:p w14:paraId="52BE375B" w14:textId="77777777" w:rsidR="00BC41EA" w:rsidRPr="009C7017" w:rsidRDefault="00BC41EA" w:rsidP="00BC41EA">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65E78B8" w14:textId="77777777" w:rsidR="00BC41EA" w:rsidRPr="009C7017" w:rsidRDefault="00BC41EA" w:rsidP="00BC41EA">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14A22CE" w14:textId="77777777" w:rsidR="00BC41EA" w:rsidRPr="009C7017" w:rsidRDefault="00BC41EA" w:rsidP="00BC41EA">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1-r16))</w:t>
      </w:r>
      <w:r w:rsidRPr="009C7017">
        <w:rPr>
          <w:color w:val="993366"/>
        </w:rPr>
        <w:t xml:space="preserve"> OF</w:t>
      </w:r>
      <w:r w:rsidRPr="009C7017">
        <w:t xml:space="preserve"> SL-ConfigIndexCG-r16</w:t>
      </w:r>
    </w:p>
    <w:p w14:paraId="24260B42"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28AB552" w14:textId="77777777" w:rsidR="00BC41EA" w:rsidRPr="009C7017" w:rsidRDefault="00BC41EA" w:rsidP="00BC41EA">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E5AFC87" w14:textId="77777777" w:rsidR="00BC41EA" w:rsidRPr="009C7017" w:rsidRDefault="00BC41EA" w:rsidP="00BC41EA">
      <w:pPr>
        <w:pStyle w:val="PL"/>
      </w:pPr>
      <w:r w:rsidRPr="009C7017">
        <w:t xml:space="preserve">    sl-MaxPUSCH-Duration-r16                   </w:t>
      </w:r>
      <w:r w:rsidRPr="009C7017">
        <w:rPr>
          <w:color w:val="993366"/>
        </w:rPr>
        <w:t>ENUMERATED</w:t>
      </w:r>
      <w:r w:rsidRPr="009C7017">
        <w:t xml:space="preserve"> {ms0p02, ms0p04, ms0p0625, ms0p125, ms0p25, ms0p5, spare2, spare1}</w:t>
      </w:r>
    </w:p>
    <w:p w14:paraId="0396BCE9"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48D9DF7B" w14:textId="77777777" w:rsidR="00BC41EA" w:rsidRPr="009C7017" w:rsidRDefault="00BC41EA" w:rsidP="00BC41EA">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695F4B4C" w14:textId="77777777" w:rsidR="00BC41EA" w:rsidRPr="009C7017" w:rsidRDefault="00BC41EA" w:rsidP="00BC41EA">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07D885BE" w14:textId="77777777" w:rsidR="00BC41EA" w:rsidRPr="009C7017" w:rsidRDefault="00BC41EA" w:rsidP="00BC41EA">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188F896A" w14:textId="77777777" w:rsidR="00BC41EA" w:rsidRPr="009C7017" w:rsidRDefault="00BC41EA" w:rsidP="00BC41EA">
      <w:pPr>
        <w:pStyle w:val="PL"/>
      </w:pPr>
      <w:r w:rsidRPr="009C7017">
        <w:t xml:space="preserve">    ...</w:t>
      </w:r>
    </w:p>
    <w:p w14:paraId="5597749C" w14:textId="77777777" w:rsidR="00BC41EA" w:rsidRPr="009C7017" w:rsidRDefault="00BC41EA" w:rsidP="00BC41EA">
      <w:pPr>
        <w:pStyle w:val="PL"/>
      </w:pPr>
      <w:r w:rsidRPr="009C7017">
        <w:t>}</w:t>
      </w:r>
    </w:p>
    <w:p w14:paraId="2E615AFE" w14:textId="77777777" w:rsidR="00BC41EA" w:rsidRPr="009C7017" w:rsidRDefault="00BC41EA" w:rsidP="00BC41EA">
      <w:pPr>
        <w:pStyle w:val="PL"/>
        <w:rPr>
          <w:color w:val="808080"/>
        </w:rPr>
      </w:pPr>
      <w:r w:rsidRPr="009C7017">
        <w:rPr>
          <w:color w:val="808080"/>
        </w:rPr>
        <w:t>-- TAG-SL-LOGICALCHANNELCONFIG-STOP</w:t>
      </w:r>
    </w:p>
    <w:p w14:paraId="67EC7F56" w14:textId="77777777" w:rsidR="00BC41EA" w:rsidRPr="009C7017" w:rsidRDefault="00BC41EA" w:rsidP="00BC41EA">
      <w:pPr>
        <w:pStyle w:val="PL"/>
        <w:rPr>
          <w:color w:val="808080"/>
        </w:rPr>
      </w:pPr>
      <w:r w:rsidRPr="009C7017">
        <w:rPr>
          <w:color w:val="808080"/>
        </w:rPr>
        <w:t>-- ASN1STOP</w:t>
      </w:r>
    </w:p>
    <w:p w14:paraId="76DE07DD" w14:textId="77777777" w:rsidR="00BC41EA" w:rsidRPr="009C7017" w:rsidRDefault="00BC41EA" w:rsidP="00BC41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D31A26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E0B2A1" w14:textId="77777777" w:rsidR="00BC41EA" w:rsidRPr="009C7017" w:rsidRDefault="00BC41EA" w:rsidP="000E5764">
            <w:pPr>
              <w:pStyle w:val="TAH"/>
              <w:rPr>
                <w:b w:val="0"/>
                <w:lang w:eastAsia="sv-SE"/>
              </w:rPr>
            </w:pPr>
            <w:r w:rsidRPr="009C7017">
              <w:rPr>
                <w:i/>
                <w:iCs/>
                <w:lang w:eastAsia="sv-SE"/>
              </w:rPr>
              <w:lastRenderedPageBreak/>
              <w:t>SL-LogicalChannelConfig field</w:t>
            </w:r>
            <w:r w:rsidRPr="009C7017">
              <w:rPr>
                <w:lang w:eastAsia="sv-SE"/>
              </w:rPr>
              <w:t xml:space="preserve"> descriptions</w:t>
            </w:r>
          </w:p>
        </w:tc>
      </w:tr>
      <w:tr w:rsidR="00BC41EA" w:rsidRPr="009C7017" w14:paraId="2C02EBF8" w14:textId="77777777" w:rsidTr="000E5764">
        <w:tc>
          <w:tcPr>
            <w:tcW w:w="14173" w:type="dxa"/>
            <w:tcBorders>
              <w:top w:val="single" w:sz="4" w:space="0" w:color="auto"/>
              <w:left w:val="single" w:sz="4" w:space="0" w:color="auto"/>
              <w:bottom w:val="single" w:sz="4" w:space="0" w:color="auto"/>
              <w:right w:val="single" w:sz="4" w:space="0" w:color="auto"/>
            </w:tcBorders>
          </w:tcPr>
          <w:p w14:paraId="042F3F8E" w14:textId="77777777" w:rsidR="00BC41EA" w:rsidRPr="009C7017" w:rsidRDefault="00BC41EA" w:rsidP="000E5764">
            <w:pPr>
              <w:pStyle w:val="TAL"/>
              <w:rPr>
                <w:b/>
                <w:bCs/>
                <w:i/>
                <w:iCs/>
              </w:rPr>
            </w:pPr>
            <w:r w:rsidRPr="009C7017">
              <w:rPr>
                <w:b/>
                <w:bCs/>
                <w:i/>
                <w:iCs/>
              </w:rPr>
              <w:t>sl-AllowedCG-List</w:t>
            </w:r>
          </w:p>
          <w:p w14:paraId="23A5D5AC" w14:textId="77777777" w:rsidR="00BC41EA" w:rsidRPr="009C7017" w:rsidRDefault="00BC41EA" w:rsidP="000E576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C7017">
              <w:rPr>
                <w:lang w:eastAsia="sv-SE"/>
              </w:rPr>
              <w:t xml:space="preserve">If the field </w:t>
            </w:r>
            <w:r w:rsidRPr="009C7017">
              <w:rPr>
                <w:i/>
                <w:lang w:eastAsia="sv-SE"/>
              </w:rPr>
              <w:t>sl</w:t>
            </w:r>
            <w:r w:rsidRPr="009C7017">
              <w:rPr>
                <w:i/>
              </w:rPr>
              <w:t>-</w:t>
            </w:r>
            <w:r w:rsidRPr="009C7017">
              <w:rPr>
                <w:i/>
                <w:lang w:eastAsia="sv-SE"/>
              </w:rPr>
              <w:t>ConfiguredGrantType1Allowed</w:t>
            </w:r>
            <w:r w:rsidRPr="009C7017">
              <w:rPr>
                <w:lang w:eastAsia="sv-SE"/>
              </w:rPr>
              <w:t xml:space="preserve"> is present, only those sidelink configured grant type 1 configurations </w:t>
            </w:r>
            <w:r w:rsidRPr="009C7017">
              <w:rPr>
                <w:rFonts w:cs="Arial"/>
                <w:szCs w:val="18"/>
              </w:rPr>
              <w:t xml:space="preserve">indicated in this sequence are allowed for use by this sidelink logical channel; </w:t>
            </w:r>
            <w:r w:rsidRPr="009C7017">
              <w:rPr>
                <w:lang w:eastAsia="sv-SE"/>
              </w:rPr>
              <w:t xml:space="preserve">otherwise, </w:t>
            </w:r>
            <w:r w:rsidRPr="009C7017">
              <w:rPr>
                <w:rFonts w:cs="Arial"/>
                <w:szCs w:val="18"/>
              </w:rPr>
              <w:t xml:space="preserve">this sequence shall not include any sidelink </w:t>
            </w:r>
            <w:r w:rsidRPr="009C7017">
              <w:rPr>
                <w:lang w:eastAsia="sv-SE"/>
              </w:rPr>
              <w:t xml:space="preserve">configured grant type 1 configuration. </w:t>
            </w:r>
            <w:r w:rsidRPr="009C7017">
              <w:rPr>
                <w:rFonts w:cs="Arial"/>
                <w:iCs/>
              </w:rPr>
              <w:t>Corresponds to "sl-AllowedCG-List" as specified in TS 38.321 [3].</w:t>
            </w:r>
          </w:p>
        </w:tc>
      </w:tr>
      <w:tr w:rsidR="00BC41EA" w:rsidRPr="009C7017" w14:paraId="5AB8D06E" w14:textId="77777777" w:rsidTr="000E5764">
        <w:tc>
          <w:tcPr>
            <w:tcW w:w="14173" w:type="dxa"/>
            <w:tcBorders>
              <w:top w:val="single" w:sz="4" w:space="0" w:color="auto"/>
              <w:left w:val="single" w:sz="4" w:space="0" w:color="auto"/>
              <w:bottom w:val="single" w:sz="4" w:space="0" w:color="auto"/>
              <w:right w:val="single" w:sz="4" w:space="0" w:color="auto"/>
            </w:tcBorders>
          </w:tcPr>
          <w:p w14:paraId="072363B0" w14:textId="77777777" w:rsidR="00BC41EA" w:rsidRPr="009C7017" w:rsidRDefault="00BC41EA" w:rsidP="000E5764">
            <w:pPr>
              <w:pStyle w:val="TAL"/>
              <w:rPr>
                <w:b/>
                <w:bCs/>
                <w:i/>
                <w:iCs/>
                <w:lang w:eastAsia="en-GB"/>
              </w:rPr>
            </w:pPr>
            <w:r w:rsidRPr="009C7017">
              <w:rPr>
                <w:b/>
                <w:bCs/>
                <w:i/>
                <w:iCs/>
                <w:lang w:eastAsia="en-GB"/>
              </w:rPr>
              <w:t>sl-AllowedSCS-List</w:t>
            </w:r>
          </w:p>
          <w:p w14:paraId="73B3FB33" w14:textId="77777777" w:rsidR="00BC41EA" w:rsidRPr="009C7017" w:rsidRDefault="00BC41EA" w:rsidP="000E576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BC41EA" w:rsidRPr="009C7017" w14:paraId="257D1760" w14:textId="77777777" w:rsidTr="000E5764">
        <w:tc>
          <w:tcPr>
            <w:tcW w:w="14173" w:type="dxa"/>
            <w:tcBorders>
              <w:top w:val="single" w:sz="2" w:space="0" w:color="auto"/>
              <w:left w:val="single" w:sz="2" w:space="0" w:color="auto"/>
              <w:bottom w:val="single" w:sz="2" w:space="0" w:color="auto"/>
              <w:right w:val="single" w:sz="2" w:space="0" w:color="auto"/>
            </w:tcBorders>
            <w:hideMark/>
          </w:tcPr>
          <w:p w14:paraId="7F21045E" w14:textId="77777777" w:rsidR="00BC41EA" w:rsidRPr="009C7017" w:rsidRDefault="00BC41EA" w:rsidP="000E5764">
            <w:pPr>
              <w:pStyle w:val="TAL"/>
              <w:rPr>
                <w:b/>
                <w:bCs/>
                <w:i/>
                <w:iCs/>
                <w:lang w:eastAsia="sv-SE"/>
              </w:rPr>
            </w:pPr>
            <w:r w:rsidRPr="009C7017">
              <w:rPr>
                <w:b/>
                <w:bCs/>
                <w:i/>
                <w:iCs/>
                <w:lang w:eastAsia="sv-SE"/>
              </w:rPr>
              <w:t>sl-BucketSizeDuration</w:t>
            </w:r>
          </w:p>
          <w:p w14:paraId="30B18661" w14:textId="77777777" w:rsidR="00BC41EA" w:rsidRPr="009C7017" w:rsidRDefault="00BC41EA" w:rsidP="000E576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BC41EA" w:rsidRPr="009C7017" w14:paraId="5F7C8206" w14:textId="77777777" w:rsidTr="000E5764">
        <w:tc>
          <w:tcPr>
            <w:tcW w:w="14173" w:type="dxa"/>
            <w:tcBorders>
              <w:top w:val="single" w:sz="2" w:space="0" w:color="auto"/>
              <w:left w:val="single" w:sz="2" w:space="0" w:color="auto"/>
              <w:bottom w:val="single" w:sz="2" w:space="0" w:color="auto"/>
              <w:right w:val="single" w:sz="2" w:space="0" w:color="auto"/>
            </w:tcBorders>
            <w:hideMark/>
          </w:tcPr>
          <w:p w14:paraId="4AF67313" w14:textId="77777777" w:rsidR="00BC41EA" w:rsidRPr="009C7017" w:rsidRDefault="00BC41EA" w:rsidP="000E5764">
            <w:pPr>
              <w:pStyle w:val="TAL"/>
              <w:rPr>
                <w:b/>
                <w:bCs/>
                <w:i/>
                <w:iCs/>
                <w:lang w:eastAsia="sv-SE"/>
              </w:rPr>
            </w:pPr>
            <w:r w:rsidRPr="009C7017">
              <w:rPr>
                <w:b/>
                <w:bCs/>
                <w:i/>
                <w:iCs/>
                <w:lang w:eastAsia="sv-SE"/>
              </w:rPr>
              <w:t>sl-ConfiguredGrantType1Allowed</w:t>
            </w:r>
          </w:p>
          <w:p w14:paraId="6BA97864" w14:textId="77777777" w:rsidR="00BC41EA" w:rsidRPr="009C7017" w:rsidRDefault="00BC41EA" w:rsidP="000E5764">
            <w:pPr>
              <w:pStyle w:val="TAL"/>
              <w:rPr>
                <w:lang w:eastAsia="sv-SE"/>
              </w:rPr>
            </w:pPr>
            <w:r w:rsidRPr="009C7017">
              <w:rPr>
                <w:lang w:eastAsia="sv-SE"/>
              </w:rPr>
              <w:t>If present</w:t>
            </w:r>
            <w:r w:rsidRPr="009C7017">
              <w:rPr>
                <w:rFonts w:cs="Arial"/>
                <w:lang w:eastAsia="sv-SE"/>
              </w:rPr>
              <w:t xml:space="preserve"> and set to true</w:t>
            </w:r>
            <w:r w:rsidRPr="009C7017">
              <w:rPr>
                <w:lang w:eastAsia="sv-SE"/>
              </w:rPr>
              <w:t xml:space="preserve">, or if the capability </w:t>
            </w:r>
            <w:r w:rsidRPr="009C7017">
              <w:rPr>
                <w:i/>
                <w:lang w:eastAsia="sv-SE"/>
              </w:rPr>
              <w:t>lcp-</w:t>
            </w:r>
            <w:r w:rsidRPr="009C7017">
              <w:rPr>
                <w:i/>
              </w:rPr>
              <w:t>R</w:t>
            </w:r>
            <w:r w:rsidRPr="009C7017">
              <w:rPr>
                <w:i/>
                <w:lang w:eastAsia="sv-SE"/>
              </w:rPr>
              <w:t>estrictionSidelink</w:t>
            </w:r>
            <w:r w:rsidRPr="009C7017">
              <w:rPr>
                <w:lang w:eastAsia="sv-SE"/>
              </w:rPr>
              <w:t xml:space="preserve"> as specified in TS 38.306 [26] is not indicated, 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C41EA" w:rsidRPr="009C7017" w14:paraId="251D002D" w14:textId="77777777" w:rsidTr="000E5764">
        <w:tc>
          <w:tcPr>
            <w:tcW w:w="14173" w:type="dxa"/>
            <w:tcBorders>
              <w:top w:val="single" w:sz="2" w:space="0" w:color="auto"/>
              <w:left w:val="single" w:sz="2" w:space="0" w:color="auto"/>
              <w:bottom w:val="single" w:sz="2" w:space="0" w:color="auto"/>
              <w:right w:val="single" w:sz="2" w:space="0" w:color="auto"/>
            </w:tcBorders>
            <w:hideMark/>
          </w:tcPr>
          <w:p w14:paraId="4694F706" w14:textId="77777777" w:rsidR="00BC41EA" w:rsidRPr="009C7017" w:rsidRDefault="00BC41EA" w:rsidP="000E5764">
            <w:pPr>
              <w:pStyle w:val="TAL"/>
              <w:rPr>
                <w:b/>
                <w:bCs/>
                <w:i/>
                <w:iCs/>
                <w:lang w:eastAsia="sv-SE"/>
              </w:rPr>
            </w:pPr>
            <w:r w:rsidRPr="009C7017">
              <w:rPr>
                <w:b/>
                <w:bCs/>
                <w:i/>
                <w:iCs/>
                <w:lang w:eastAsia="sv-SE"/>
              </w:rPr>
              <w:t>sl-HARQ-FeedbackEnabled</w:t>
            </w:r>
          </w:p>
          <w:p w14:paraId="5BD568A9" w14:textId="77777777" w:rsidR="00BC41EA" w:rsidRPr="009C7017" w:rsidRDefault="00BC41EA" w:rsidP="000E576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BC41EA" w:rsidRPr="009C7017" w14:paraId="014EA361" w14:textId="77777777" w:rsidTr="000E5764">
        <w:tc>
          <w:tcPr>
            <w:tcW w:w="14173" w:type="dxa"/>
            <w:tcBorders>
              <w:top w:val="single" w:sz="2" w:space="0" w:color="auto"/>
              <w:left w:val="single" w:sz="2" w:space="0" w:color="auto"/>
              <w:bottom w:val="single" w:sz="2" w:space="0" w:color="auto"/>
              <w:right w:val="single" w:sz="2" w:space="0" w:color="auto"/>
            </w:tcBorders>
            <w:hideMark/>
          </w:tcPr>
          <w:p w14:paraId="649C7D96" w14:textId="77777777" w:rsidR="00BC41EA" w:rsidRPr="009C7017" w:rsidRDefault="00BC41EA" w:rsidP="000E5764">
            <w:pPr>
              <w:pStyle w:val="TAL"/>
              <w:rPr>
                <w:b/>
                <w:bCs/>
                <w:i/>
                <w:iCs/>
                <w:lang w:eastAsia="sv-SE"/>
              </w:rPr>
            </w:pPr>
            <w:r w:rsidRPr="009C7017">
              <w:rPr>
                <w:b/>
                <w:bCs/>
                <w:i/>
                <w:iCs/>
                <w:lang w:eastAsia="sv-SE"/>
              </w:rPr>
              <w:t>sl-LogicalChannelGroup</w:t>
            </w:r>
          </w:p>
          <w:p w14:paraId="628AC905" w14:textId="77777777" w:rsidR="00BC41EA" w:rsidRPr="009C7017" w:rsidRDefault="00BC41EA" w:rsidP="000E5764">
            <w:pPr>
              <w:pStyle w:val="TAL"/>
              <w:rPr>
                <w:lang w:eastAsia="sv-SE"/>
              </w:rPr>
            </w:pPr>
            <w:r w:rsidRPr="009C7017">
              <w:rPr>
                <w:iCs/>
                <w:lang w:eastAsia="en-GB"/>
              </w:rPr>
              <w:t>ID of the sidelink logical channel group, as specified in TS 38.321 [3], which the sidelink logical channel belongs to.</w:t>
            </w:r>
          </w:p>
        </w:tc>
      </w:tr>
      <w:tr w:rsidR="00BC41EA" w:rsidRPr="009C7017" w14:paraId="3CE95D1F" w14:textId="77777777" w:rsidTr="000E5764">
        <w:tc>
          <w:tcPr>
            <w:tcW w:w="14173" w:type="dxa"/>
            <w:tcBorders>
              <w:top w:val="single" w:sz="2" w:space="0" w:color="auto"/>
              <w:left w:val="single" w:sz="2" w:space="0" w:color="auto"/>
              <w:bottom w:val="single" w:sz="2" w:space="0" w:color="auto"/>
              <w:right w:val="single" w:sz="2" w:space="0" w:color="auto"/>
            </w:tcBorders>
            <w:hideMark/>
          </w:tcPr>
          <w:p w14:paraId="40DE7C8E" w14:textId="77777777" w:rsidR="00BC41EA" w:rsidRPr="009C7017" w:rsidRDefault="00BC41EA" w:rsidP="000E5764">
            <w:pPr>
              <w:pStyle w:val="TAL"/>
              <w:rPr>
                <w:b/>
                <w:bCs/>
                <w:i/>
                <w:iCs/>
                <w:lang w:eastAsia="en-GB"/>
              </w:rPr>
            </w:pPr>
            <w:r w:rsidRPr="009C7017">
              <w:rPr>
                <w:b/>
                <w:bCs/>
                <w:i/>
                <w:iCs/>
                <w:lang w:eastAsia="en-GB"/>
              </w:rPr>
              <w:t>sl-LogicalChannelSR-DelayTimerApplied</w:t>
            </w:r>
          </w:p>
          <w:p w14:paraId="325D35E5" w14:textId="77777777" w:rsidR="00BC41EA" w:rsidRPr="009C7017" w:rsidRDefault="00BC41EA" w:rsidP="000E576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BC41EA" w:rsidRPr="009C7017" w14:paraId="3D683F68" w14:textId="77777777" w:rsidTr="000E5764">
        <w:tc>
          <w:tcPr>
            <w:tcW w:w="14173" w:type="dxa"/>
            <w:tcBorders>
              <w:top w:val="single" w:sz="2" w:space="0" w:color="auto"/>
              <w:left w:val="single" w:sz="2" w:space="0" w:color="auto"/>
              <w:bottom w:val="single" w:sz="2" w:space="0" w:color="auto"/>
              <w:right w:val="single" w:sz="2" w:space="0" w:color="auto"/>
            </w:tcBorders>
          </w:tcPr>
          <w:p w14:paraId="5FA63A50" w14:textId="77777777" w:rsidR="00BC41EA" w:rsidRPr="009C7017" w:rsidRDefault="00BC41EA" w:rsidP="000E5764">
            <w:pPr>
              <w:pStyle w:val="TAL"/>
              <w:rPr>
                <w:b/>
                <w:bCs/>
                <w:i/>
                <w:iCs/>
                <w:lang w:eastAsia="en-GB"/>
              </w:rPr>
            </w:pPr>
            <w:r w:rsidRPr="009C7017">
              <w:rPr>
                <w:b/>
                <w:bCs/>
                <w:i/>
                <w:iCs/>
                <w:lang w:eastAsia="en-GB"/>
              </w:rPr>
              <w:t>sl-MaxPUSCH-Duration</w:t>
            </w:r>
          </w:p>
          <w:p w14:paraId="0717F6EB" w14:textId="77777777" w:rsidR="00BC41EA" w:rsidRPr="009C7017" w:rsidRDefault="00BC41EA" w:rsidP="000E576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BC41EA" w:rsidRPr="009C7017" w14:paraId="196BB64B" w14:textId="77777777" w:rsidTr="000E5764">
        <w:tc>
          <w:tcPr>
            <w:tcW w:w="14173" w:type="dxa"/>
            <w:tcBorders>
              <w:top w:val="single" w:sz="2" w:space="0" w:color="auto"/>
              <w:left w:val="single" w:sz="2" w:space="0" w:color="auto"/>
              <w:bottom w:val="single" w:sz="2" w:space="0" w:color="auto"/>
              <w:right w:val="single" w:sz="2" w:space="0" w:color="auto"/>
            </w:tcBorders>
            <w:hideMark/>
          </w:tcPr>
          <w:p w14:paraId="63554ECC" w14:textId="77777777" w:rsidR="00BC41EA" w:rsidRPr="009C7017" w:rsidRDefault="00BC41EA" w:rsidP="000E5764">
            <w:pPr>
              <w:pStyle w:val="TAL"/>
              <w:rPr>
                <w:b/>
                <w:bCs/>
                <w:i/>
                <w:iCs/>
                <w:lang w:eastAsia="sv-SE"/>
              </w:rPr>
            </w:pPr>
            <w:r w:rsidRPr="009C7017">
              <w:rPr>
                <w:b/>
                <w:bCs/>
                <w:i/>
                <w:iCs/>
                <w:lang w:eastAsia="sv-SE"/>
              </w:rPr>
              <w:t>sl-PrioritisedBitRate</w:t>
            </w:r>
          </w:p>
          <w:p w14:paraId="5ABCD607" w14:textId="77777777" w:rsidR="00BC41EA" w:rsidRPr="009C7017" w:rsidRDefault="00BC41EA" w:rsidP="000E576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BC41EA" w:rsidRPr="009C7017" w14:paraId="16B8E1FA" w14:textId="77777777" w:rsidTr="000E5764">
        <w:tc>
          <w:tcPr>
            <w:tcW w:w="14173" w:type="dxa"/>
            <w:tcBorders>
              <w:top w:val="single" w:sz="2" w:space="0" w:color="auto"/>
              <w:left w:val="single" w:sz="2" w:space="0" w:color="auto"/>
              <w:bottom w:val="single" w:sz="2" w:space="0" w:color="auto"/>
              <w:right w:val="single" w:sz="2" w:space="0" w:color="auto"/>
            </w:tcBorders>
            <w:hideMark/>
          </w:tcPr>
          <w:p w14:paraId="543D165D" w14:textId="77777777" w:rsidR="00BC41EA" w:rsidRPr="009C7017" w:rsidRDefault="00BC41EA" w:rsidP="000E5764">
            <w:pPr>
              <w:pStyle w:val="TAL"/>
              <w:rPr>
                <w:b/>
                <w:bCs/>
                <w:i/>
                <w:iCs/>
                <w:lang w:eastAsia="en-GB"/>
              </w:rPr>
            </w:pPr>
            <w:r w:rsidRPr="009C7017">
              <w:rPr>
                <w:b/>
                <w:bCs/>
                <w:i/>
                <w:iCs/>
                <w:lang w:eastAsia="en-GB"/>
              </w:rPr>
              <w:t>sl-Priority</w:t>
            </w:r>
          </w:p>
          <w:p w14:paraId="468FD3B0" w14:textId="77777777" w:rsidR="00BC41EA" w:rsidRPr="009C7017" w:rsidRDefault="00BC41EA" w:rsidP="000E5764">
            <w:pPr>
              <w:pStyle w:val="TAL"/>
              <w:rPr>
                <w:lang w:eastAsia="en-GB"/>
              </w:rPr>
            </w:pPr>
            <w:r w:rsidRPr="009C7017">
              <w:rPr>
                <w:iCs/>
                <w:lang w:eastAsia="en-GB"/>
              </w:rPr>
              <w:t>Sidelink logical channel priority, as specified in TS 38.321 [3].</w:t>
            </w:r>
          </w:p>
        </w:tc>
      </w:tr>
      <w:tr w:rsidR="00BC41EA" w:rsidRPr="009C7017" w14:paraId="042F1ABC" w14:textId="77777777" w:rsidTr="000E5764">
        <w:tc>
          <w:tcPr>
            <w:tcW w:w="14173" w:type="dxa"/>
            <w:tcBorders>
              <w:top w:val="single" w:sz="2" w:space="0" w:color="auto"/>
              <w:left w:val="single" w:sz="2" w:space="0" w:color="auto"/>
              <w:bottom w:val="single" w:sz="2" w:space="0" w:color="auto"/>
              <w:right w:val="single" w:sz="2" w:space="0" w:color="auto"/>
            </w:tcBorders>
            <w:hideMark/>
          </w:tcPr>
          <w:p w14:paraId="4DC201E5" w14:textId="77777777" w:rsidR="00BC41EA" w:rsidRPr="009C7017" w:rsidRDefault="00BC41EA" w:rsidP="000E5764">
            <w:pPr>
              <w:pStyle w:val="TAL"/>
              <w:rPr>
                <w:b/>
                <w:bCs/>
                <w:i/>
                <w:iCs/>
                <w:lang w:eastAsia="en-GB"/>
              </w:rPr>
            </w:pPr>
            <w:r w:rsidRPr="009C7017">
              <w:rPr>
                <w:b/>
                <w:bCs/>
                <w:i/>
                <w:iCs/>
                <w:lang w:eastAsia="en-GB"/>
              </w:rPr>
              <w:t>sl-SchedulingRequestId</w:t>
            </w:r>
          </w:p>
          <w:p w14:paraId="26CF925F" w14:textId="77777777" w:rsidR="00BC41EA" w:rsidRPr="009C7017" w:rsidRDefault="00BC41EA" w:rsidP="000E5764">
            <w:pPr>
              <w:pStyle w:val="TAL"/>
              <w:rPr>
                <w:lang w:eastAsia="en-GB"/>
              </w:rPr>
            </w:pPr>
            <w:r w:rsidRPr="009C7017">
              <w:rPr>
                <w:lang w:eastAsia="en-GB"/>
              </w:rPr>
              <w:t>If present, it indicates the scheduling request configuration applicable for this sidelink logical channel, as specified in TS 38.321 [3].</w:t>
            </w:r>
          </w:p>
        </w:tc>
      </w:tr>
    </w:tbl>
    <w:p w14:paraId="1E215812" w14:textId="77777777" w:rsidR="00BC41EA" w:rsidRPr="009C7017" w:rsidRDefault="00BC41EA" w:rsidP="00BC41EA">
      <w:pPr>
        <w:rPr>
          <w:rFonts w:eastAsia="Yu Mincho"/>
        </w:rPr>
      </w:pPr>
    </w:p>
    <w:p w14:paraId="003C5FBE" w14:textId="77777777" w:rsidR="00BC41EA" w:rsidRPr="009C7017" w:rsidRDefault="00BC41EA" w:rsidP="00BC41EA">
      <w:pPr>
        <w:pStyle w:val="Heading4"/>
      </w:pPr>
      <w:bookmarkStart w:id="1161" w:name="_Toc60777534"/>
      <w:bookmarkStart w:id="1162" w:name="_Toc83740491"/>
      <w:r w:rsidRPr="009C7017">
        <w:t>–</w:t>
      </w:r>
      <w:r w:rsidRPr="009C7017">
        <w:tab/>
      </w:r>
      <w:r w:rsidRPr="009C7017">
        <w:rPr>
          <w:i/>
          <w:iCs/>
        </w:rPr>
        <w:t>SL-MeasConfigCommon</w:t>
      </w:r>
      <w:bookmarkEnd w:id="1161"/>
      <w:bookmarkEnd w:id="1162"/>
    </w:p>
    <w:p w14:paraId="2731AE27" w14:textId="77777777" w:rsidR="00BC41EA" w:rsidRPr="009C7017" w:rsidRDefault="00BC41EA" w:rsidP="00BC41EA">
      <w:r w:rsidRPr="009C7017">
        <w:t xml:space="preserve">The IE </w:t>
      </w:r>
      <w:r w:rsidRPr="009C7017">
        <w:rPr>
          <w:i/>
        </w:rPr>
        <w:t>SL-MeasConfigCommon</w:t>
      </w:r>
      <w:r w:rsidRPr="009C7017">
        <w:t xml:space="preserve"> is used to set the cell specific SL RSRP measurement configurations for unicast destionations.</w:t>
      </w:r>
    </w:p>
    <w:p w14:paraId="37F2D581" w14:textId="77777777" w:rsidR="00BC41EA" w:rsidRPr="009C7017" w:rsidRDefault="00BC41EA" w:rsidP="00BC41EA">
      <w:pPr>
        <w:pStyle w:val="TH"/>
        <w:rPr>
          <w:b w:val="0"/>
        </w:rPr>
      </w:pPr>
      <w:r w:rsidRPr="009C7017">
        <w:rPr>
          <w:i/>
        </w:rPr>
        <w:t>SL-MeasConfigCommon</w:t>
      </w:r>
      <w:r w:rsidRPr="009C7017">
        <w:t xml:space="preserve"> information element</w:t>
      </w:r>
    </w:p>
    <w:p w14:paraId="79F574BA" w14:textId="77777777" w:rsidR="00BC41EA" w:rsidRPr="009C7017" w:rsidRDefault="00BC41EA" w:rsidP="00BC41EA">
      <w:pPr>
        <w:pStyle w:val="PL"/>
        <w:rPr>
          <w:color w:val="808080"/>
        </w:rPr>
      </w:pPr>
      <w:r w:rsidRPr="009C7017">
        <w:rPr>
          <w:color w:val="808080"/>
        </w:rPr>
        <w:t>-- ASN1START</w:t>
      </w:r>
    </w:p>
    <w:p w14:paraId="588BEC9E" w14:textId="77777777" w:rsidR="00BC41EA" w:rsidRPr="009C7017" w:rsidRDefault="00BC41EA" w:rsidP="00BC41EA">
      <w:pPr>
        <w:pStyle w:val="PL"/>
        <w:rPr>
          <w:color w:val="808080"/>
        </w:rPr>
      </w:pPr>
      <w:r w:rsidRPr="009C7017">
        <w:rPr>
          <w:color w:val="808080"/>
        </w:rPr>
        <w:t>-- TAG-SL-MEASCONFIGCOMMON-START</w:t>
      </w:r>
    </w:p>
    <w:p w14:paraId="0B015CB7" w14:textId="77777777" w:rsidR="00BC41EA" w:rsidRPr="009C7017" w:rsidRDefault="00BC41EA" w:rsidP="00BC41EA">
      <w:pPr>
        <w:pStyle w:val="PL"/>
      </w:pPr>
    </w:p>
    <w:p w14:paraId="4E4EA0DC" w14:textId="77777777" w:rsidR="00BC41EA" w:rsidRPr="009C7017" w:rsidRDefault="00BC41EA" w:rsidP="00BC41EA">
      <w:pPr>
        <w:pStyle w:val="PL"/>
      </w:pPr>
      <w:r w:rsidRPr="009C7017">
        <w:t xml:space="preserve">SL-MeasConfigCommon-r16 ::=          </w:t>
      </w:r>
      <w:r w:rsidRPr="009C7017">
        <w:rPr>
          <w:color w:val="993366"/>
        </w:rPr>
        <w:t>SEQUENCE</w:t>
      </w:r>
      <w:r w:rsidRPr="009C7017">
        <w:t xml:space="preserve"> {</w:t>
      </w:r>
    </w:p>
    <w:p w14:paraId="397E0398" w14:textId="77777777" w:rsidR="00BC41EA" w:rsidRPr="009C7017" w:rsidRDefault="00BC41EA" w:rsidP="00BC41EA">
      <w:pPr>
        <w:pStyle w:val="PL"/>
        <w:rPr>
          <w:color w:val="808080"/>
        </w:rPr>
      </w:pPr>
      <w:r w:rsidRPr="009C7017">
        <w:lastRenderedPageBreak/>
        <w:t xml:space="preserve">    sl-MeasObjectListCommon-r16          SL-MeasObjectList-r16                                           </w:t>
      </w:r>
      <w:r w:rsidRPr="009C7017">
        <w:rPr>
          <w:color w:val="993366"/>
        </w:rPr>
        <w:t>OPTIONAL</w:t>
      </w:r>
      <w:r w:rsidRPr="009C7017">
        <w:t xml:space="preserve">,   </w:t>
      </w:r>
      <w:r w:rsidRPr="009C7017">
        <w:rPr>
          <w:color w:val="808080"/>
        </w:rPr>
        <w:t>-- Need R</w:t>
      </w:r>
    </w:p>
    <w:p w14:paraId="325CB8BC" w14:textId="77777777" w:rsidR="00BC41EA" w:rsidRPr="009C7017" w:rsidRDefault="00BC41EA" w:rsidP="00BC41EA">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2A27C7F5" w14:textId="77777777" w:rsidR="00BC41EA" w:rsidRPr="009C7017" w:rsidRDefault="00BC41EA" w:rsidP="00BC41EA">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532EDCAB" w14:textId="77777777" w:rsidR="00BC41EA" w:rsidRPr="009C7017" w:rsidRDefault="00BC41EA" w:rsidP="00BC41EA">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7D45DB8" w14:textId="77777777" w:rsidR="00BC41EA" w:rsidRPr="009C7017" w:rsidRDefault="00BC41EA" w:rsidP="00BC41EA">
      <w:pPr>
        <w:pStyle w:val="PL"/>
      </w:pPr>
      <w:r w:rsidRPr="009C7017">
        <w:t xml:space="preserve">    ...</w:t>
      </w:r>
    </w:p>
    <w:p w14:paraId="391C2E44" w14:textId="77777777" w:rsidR="00BC41EA" w:rsidRPr="009C7017" w:rsidRDefault="00BC41EA" w:rsidP="00BC41EA">
      <w:pPr>
        <w:pStyle w:val="PL"/>
      </w:pPr>
      <w:r w:rsidRPr="009C7017">
        <w:t>}</w:t>
      </w:r>
    </w:p>
    <w:p w14:paraId="0927B90E" w14:textId="77777777" w:rsidR="00BC41EA" w:rsidRPr="009C7017" w:rsidRDefault="00BC41EA" w:rsidP="00BC41EA">
      <w:pPr>
        <w:pStyle w:val="PL"/>
      </w:pPr>
    </w:p>
    <w:p w14:paraId="53F2F31A" w14:textId="77777777" w:rsidR="00BC41EA" w:rsidRPr="009C7017" w:rsidRDefault="00BC41EA" w:rsidP="00BC41EA">
      <w:pPr>
        <w:pStyle w:val="PL"/>
        <w:rPr>
          <w:color w:val="808080"/>
        </w:rPr>
      </w:pPr>
      <w:r w:rsidRPr="009C7017">
        <w:rPr>
          <w:color w:val="808080"/>
        </w:rPr>
        <w:t>-- TAG-SL-MEASCONFIGCOMMON-STOP</w:t>
      </w:r>
    </w:p>
    <w:p w14:paraId="2A64FBF2" w14:textId="77777777" w:rsidR="00BC41EA" w:rsidRPr="009C7017" w:rsidRDefault="00BC41EA" w:rsidP="00BC41EA">
      <w:pPr>
        <w:pStyle w:val="PL"/>
        <w:rPr>
          <w:color w:val="808080"/>
        </w:rPr>
      </w:pPr>
      <w:r w:rsidRPr="009C7017">
        <w:rPr>
          <w:color w:val="808080"/>
        </w:rPr>
        <w:t>-- ASN1STOP</w:t>
      </w:r>
    </w:p>
    <w:p w14:paraId="7F224209"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6A17271E"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4C4C47" w14:textId="77777777" w:rsidR="00BC41EA" w:rsidRPr="009C7017" w:rsidRDefault="00BC41EA" w:rsidP="000E576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BC41EA" w:rsidRPr="009C7017" w14:paraId="7ED5B042"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44963F" w14:textId="77777777" w:rsidR="00BC41EA" w:rsidRPr="009C7017" w:rsidRDefault="00BC41EA" w:rsidP="000E5764">
            <w:pPr>
              <w:pStyle w:val="TAL"/>
              <w:rPr>
                <w:b/>
                <w:bCs/>
                <w:i/>
                <w:iCs/>
                <w:lang w:eastAsia="en-GB"/>
              </w:rPr>
            </w:pPr>
            <w:r w:rsidRPr="009C7017">
              <w:rPr>
                <w:b/>
                <w:bCs/>
                <w:i/>
                <w:iCs/>
                <w:lang w:eastAsia="en-GB"/>
              </w:rPr>
              <w:t>sl-MeasIdListCommon</w:t>
            </w:r>
          </w:p>
          <w:p w14:paraId="0344BB64" w14:textId="77777777" w:rsidR="00BC41EA" w:rsidRPr="009C7017" w:rsidRDefault="00BC41EA" w:rsidP="000E5764">
            <w:pPr>
              <w:pStyle w:val="TAL"/>
              <w:rPr>
                <w:noProof/>
                <w:lang w:eastAsia="en-GB"/>
              </w:rPr>
            </w:pPr>
            <w:r w:rsidRPr="009C7017">
              <w:rPr>
                <w:lang w:eastAsia="en-GB"/>
              </w:rPr>
              <w:t>List of sidelink measurement identities</w:t>
            </w:r>
          </w:p>
        </w:tc>
      </w:tr>
      <w:tr w:rsidR="00BC41EA" w:rsidRPr="009C7017" w14:paraId="441BBD2A"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D7D860" w14:textId="77777777" w:rsidR="00BC41EA" w:rsidRPr="009C7017" w:rsidRDefault="00BC41EA" w:rsidP="000E5764">
            <w:pPr>
              <w:pStyle w:val="TAL"/>
              <w:rPr>
                <w:b/>
                <w:bCs/>
                <w:i/>
                <w:iCs/>
                <w:lang w:eastAsia="en-GB"/>
              </w:rPr>
            </w:pPr>
            <w:r w:rsidRPr="009C7017">
              <w:rPr>
                <w:b/>
                <w:bCs/>
                <w:i/>
                <w:iCs/>
                <w:lang w:eastAsia="en-GB"/>
              </w:rPr>
              <w:t>sl-MeasObjectListCommon</w:t>
            </w:r>
          </w:p>
          <w:p w14:paraId="0194CA26" w14:textId="77777777" w:rsidR="00BC41EA" w:rsidRPr="009C7017" w:rsidRDefault="00BC41EA" w:rsidP="000E5764">
            <w:pPr>
              <w:pStyle w:val="TAL"/>
              <w:rPr>
                <w:lang w:eastAsia="en-GB"/>
              </w:rPr>
            </w:pPr>
            <w:r w:rsidRPr="009C7017">
              <w:rPr>
                <w:lang w:eastAsia="en-GB"/>
              </w:rPr>
              <w:t>List of sidelink measurement objects.</w:t>
            </w:r>
          </w:p>
        </w:tc>
      </w:tr>
      <w:tr w:rsidR="00BC41EA" w:rsidRPr="009C7017" w14:paraId="4339E0EC"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34D849" w14:textId="77777777" w:rsidR="00BC41EA" w:rsidRPr="009C7017" w:rsidRDefault="00BC41EA" w:rsidP="000E5764">
            <w:pPr>
              <w:pStyle w:val="TAL"/>
              <w:rPr>
                <w:b/>
                <w:bCs/>
                <w:i/>
                <w:iCs/>
                <w:lang w:eastAsia="en-GB"/>
              </w:rPr>
            </w:pPr>
            <w:r w:rsidRPr="009C7017">
              <w:rPr>
                <w:b/>
                <w:bCs/>
                <w:i/>
                <w:iCs/>
                <w:lang w:eastAsia="en-GB"/>
              </w:rPr>
              <w:t>sl-QuantityConfigCommon</w:t>
            </w:r>
          </w:p>
          <w:p w14:paraId="415A60A1" w14:textId="77777777" w:rsidR="00BC41EA" w:rsidRPr="009C7017" w:rsidRDefault="00BC41EA" w:rsidP="000E5764">
            <w:pPr>
              <w:pStyle w:val="TAL"/>
              <w:rPr>
                <w:lang w:eastAsia="en-GB"/>
              </w:rPr>
            </w:pPr>
            <w:r w:rsidRPr="009C7017">
              <w:rPr>
                <w:lang w:eastAsia="en-GB"/>
              </w:rPr>
              <w:t>Indicates the layer 3 filtering coefficient for sidelink measurement.</w:t>
            </w:r>
          </w:p>
        </w:tc>
      </w:tr>
      <w:tr w:rsidR="00BC41EA" w:rsidRPr="009C7017" w14:paraId="5E57B115"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768ECF" w14:textId="77777777" w:rsidR="00BC41EA" w:rsidRPr="009C7017" w:rsidRDefault="00BC41EA" w:rsidP="000E5764">
            <w:pPr>
              <w:pStyle w:val="TAL"/>
              <w:rPr>
                <w:b/>
                <w:bCs/>
                <w:i/>
                <w:iCs/>
                <w:lang w:eastAsia="en-GB"/>
              </w:rPr>
            </w:pPr>
            <w:r w:rsidRPr="009C7017">
              <w:rPr>
                <w:b/>
                <w:bCs/>
                <w:i/>
                <w:iCs/>
                <w:lang w:eastAsia="en-GB"/>
              </w:rPr>
              <w:t>sl-ReportConfigListCommon</w:t>
            </w:r>
          </w:p>
          <w:p w14:paraId="45516335" w14:textId="77777777" w:rsidR="00BC41EA" w:rsidRPr="009C7017" w:rsidRDefault="00BC41EA" w:rsidP="000E5764">
            <w:pPr>
              <w:pStyle w:val="TAL"/>
              <w:rPr>
                <w:lang w:eastAsia="en-GB"/>
              </w:rPr>
            </w:pPr>
            <w:r w:rsidRPr="009C7017">
              <w:rPr>
                <w:lang w:eastAsia="en-GB"/>
              </w:rPr>
              <w:t>List of sidelink measurement reporting configurations.</w:t>
            </w:r>
          </w:p>
        </w:tc>
      </w:tr>
    </w:tbl>
    <w:p w14:paraId="653161BF" w14:textId="77777777" w:rsidR="00BC41EA" w:rsidRPr="009C7017" w:rsidRDefault="00BC41EA" w:rsidP="00BC41EA">
      <w:pPr>
        <w:rPr>
          <w:rFonts w:eastAsia="Yu Mincho"/>
        </w:rPr>
      </w:pPr>
    </w:p>
    <w:p w14:paraId="327FC48A" w14:textId="77777777" w:rsidR="00BC41EA" w:rsidRPr="009C7017" w:rsidRDefault="00BC41EA" w:rsidP="00BC41EA">
      <w:pPr>
        <w:pStyle w:val="Heading4"/>
      </w:pPr>
      <w:bookmarkStart w:id="1163" w:name="_Toc60777535"/>
      <w:bookmarkStart w:id="1164" w:name="_Toc83740492"/>
      <w:r w:rsidRPr="009C7017">
        <w:t>–</w:t>
      </w:r>
      <w:r w:rsidRPr="009C7017">
        <w:tab/>
      </w:r>
      <w:r w:rsidRPr="009C7017">
        <w:rPr>
          <w:i/>
          <w:iCs/>
        </w:rPr>
        <w:t>SL-MeasConfigInfo</w:t>
      </w:r>
      <w:bookmarkEnd w:id="1163"/>
      <w:bookmarkEnd w:id="1164"/>
    </w:p>
    <w:p w14:paraId="6AA3A80A" w14:textId="77777777" w:rsidR="00BC41EA" w:rsidRPr="009C7017" w:rsidRDefault="00BC41EA" w:rsidP="00BC41EA">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23727388" w14:textId="77777777" w:rsidR="00BC41EA" w:rsidRPr="009C7017" w:rsidRDefault="00BC41EA" w:rsidP="00BC41EA">
      <w:pPr>
        <w:pStyle w:val="TH"/>
      </w:pPr>
      <w:r w:rsidRPr="009C7017">
        <w:rPr>
          <w:i/>
        </w:rPr>
        <w:t>SL-MeasConfigInfo</w:t>
      </w:r>
      <w:r w:rsidRPr="009C7017">
        <w:t xml:space="preserve"> information element</w:t>
      </w:r>
    </w:p>
    <w:p w14:paraId="78C6F175" w14:textId="77777777" w:rsidR="00BC41EA" w:rsidRPr="009C7017" w:rsidRDefault="00BC41EA" w:rsidP="00BC41EA">
      <w:pPr>
        <w:pStyle w:val="PL"/>
        <w:rPr>
          <w:color w:val="808080"/>
        </w:rPr>
      </w:pPr>
      <w:r w:rsidRPr="009C7017">
        <w:rPr>
          <w:color w:val="808080"/>
        </w:rPr>
        <w:t>-- ASN1START</w:t>
      </w:r>
    </w:p>
    <w:p w14:paraId="032A1988" w14:textId="77777777" w:rsidR="00BC41EA" w:rsidRPr="009C7017" w:rsidRDefault="00BC41EA" w:rsidP="00BC41EA">
      <w:pPr>
        <w:pStyle w:val="PL"/>
        <w:rPr>
          <w:color w:val="808080"/>
        </w:rPr>
      </w:pPr>
      <w:r w:rsidRPr="009C7017">
        <w:rPr>
          <w:color w:val="808080"/>
        </w:rPr>
        <w:t>-- TAG-SL-MEASCONFIGINFO-START</w:t>
      </w:r>
    </w:p>
    <w:p w14:paraId="01222BFC" w14:textId="77777777" w:rsidR="00BC41EA" w:rsidRPr="009C7017" w:rsidRDefault="00BC41EA" w:rsidP="00BC41EA">
      <w:pPr>
        <w:pStyle w:val="PL"/>
      </w:pPr>
    </w:p>
    <w:p w14:paraId="16FE1128" w14:textId="77777777" w:rsidR="00BC41EA" w:rsidRPr="009C7017" w:rsidRDefault="00BC41EA" w:rsidP="00BC41EA">
      <w:pPr>
        <w:pStyle w:val="PL"/>
      </w:pPr>
      <w:r w:rsidRPr="009C7017">
        <w:t xml:space="preserve">SL-MeasConfigInfo-r16 ::=           </w:t>
      </w:r>
      <w:r w:rsidRPr="009C7017">
        <w:rPr>
          <w:color w:val="993366"/>
        </w:rPr>
        <w:t>SEQUENCE</w:t>
      </w:r>
      <w:r w:rsidRPr="009C7017">
        <w:t xml:space="preserve"> {</w:t>
      </w:r>
    </w:p>
    <w:p w14:paraId="2BE4F542" w14:textId="77777777" w:rsidR="00BC41EA" w:rsidRPr="009C7017" w:rsidRDefault="00BC41EA" w:rsidP="00BC41EA">
      <w:pPr>
        <w:pStyle w:val="PL"/>
      </w:pPr>
      <w:r w:rsidRPr="009C7017">
        <w:t xml:space="preserve">    sl-DestinationIndex-r16             SL-DestinationIndex-r16,</w:t>
      </w:r>
    </w:p>
    <w:p w14:paraId="09A1A181" w14:textId="77777777" w:rsidR="00BC41EA" w:rsidRPr="009C7017" w:rsidRDefault="00BC41EA" w:rsidP="00BC41EA">
      <w:pPr>
        <w:pStyle w:val="PL"/>
      </w:pPr>
      <w:r w:rsidRPr="009C7017">
        <w:t xml:space="preserve">    sl-MeasConfig-r16                   SL-MeasConfig-r16,</w:t>
      </w:r>
    </w:p>
    <w:p w14:paraId="18BD8438" w14:textId="77777777" w:rsidR="00BC41EA" w:rsidRPr="009C7017" w:rsidRDefault="00BC41EA" w:rsidP="00BC41EA">
      <w:pPr>
        <w:pStyle w:val="PL"/>
      </w:pPr>
      <w:r w:rsidRPr="009C7017">
        <w:t xml:space="preserve">    ...</w:t>
      </w:r>
    </w:p>
    <w:p w14:paraId="39860E38" w14:textId="77777777" w:rsidR="00BC41EA" w:rsidRPr="009C7017" w:rsidRDefault="00BC41EA" w:rsidP="00BC41EA">
      <w:pPr>
        <w:pStyle w:val="PL"/>
      </w:pPr>
      <w:r w:rsidRPr="009C7017">
        <w:t>}</w:t>
      </w:r>
    </w:p>
    <w:p w14:paraId="66DC44D2" w14:textId="77777777" w:rsidR="00BC41EA" w:rsidRPr="009C7017" w:rsidRDefault="00BC41EA" w:rsidP="00BC41EA">
      <w:pPr>
        <w:pStyle w:val="PL"/>
      </w:pPr>
    </w:p>
    <w:p w14:paraId="2B491B42" w14:textId="77777777" w:rsidR="00BC41EA" w:rsidRPr="009C7017" w:rsidRDefault="00BC41EA" w:rsidP="00BC41EA">
      <w:pPr>
        <w:pStyle w:val="PL"/>
      </w:pPr>
      <w:r w:rsidRPr="009C7017">
        <w:t xml:space="preserve">SL-MeasConfig-r16 ::=               </w:t>
      </w:r>
      <w:r w:rsidRPr="009C7017">
        <w:rPr>
          <w:color w:val="993366"/>
        </w:rPr>
        <w:t>SEQUENCE</w:t>
      </w:r>
      <w:r w:rsidRPr="009C7017">
        <w:t xml:space="preserve"> {</w:t>
      </w:r>
    </w:p>
    <w:p w14:paraId="2EA78D31" w14:textId="77777777" w:rsidR="00BC41EA" w:rsidRPr="009C7017" w:rsidRDefault="00BC41EA" w:rsidP="00BC41EA">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6CE05EF3" w14:textId="77777777" w:rsidR="00BC41EA" w:rsidRPr="009C7017" w:rsidRDefault="00BC41EA" w:rsidP="00BC41EA">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76A77B6C" w14:textId="77777777" w:rsidR="00BC41EA" w:rsidRPr="009C7017" w:rsidRDefault="00BC41EA" w:rsidP="00BC41EA">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1236D4D9" w14:textId="77777777" w:rsidR="00BC41EA" w:rsidRPr="009C7017" w:rsidRDefault="00BC41EA" w:rsidP="00BC41EA">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5C9050FD" w14:textId="77777777" w:rsidR="00BC41EA" w:rsidRPr="009C7017" w:rsidRDefault="00BC41EA" w:rsidP="00BC41EA">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277FD0AE" w14:textId="77777777" w:rsidR="00BC41EA" w:rsidRPr="009C7017" w:rsidRDefault="00BC41EA" w:rsidP="00BC41EA">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6D7563B9" w14:textId="77777777" w:rsidR="00BC41EA" w:rsidRPr="009C7017" w:rsidRDefault="00BC41EA" w:rsidP="00BC41EA">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4B7F991B" w14:textId="77777777" w:rsidR="00BC41EA" w:rsidRPr="009C7017" w:rsidRDefault="00BC41EA" w:rsidP="00BC41EA">
      <w:pPr>
        <w:pStyle w:val="PL"/>
      </w:pPr>
      <w:r w:rsidRPr="009C7017">
        <w:t xml:space="preserve">    ...</w:t>
      </w:r>
    </w:p>
    <w:p w14:paraId="79218609" w14:textId="77777777" w:rsidR="00BC41EA" w:rsidRPr="009C7017" w:rsidRDefault="00BC41EA" w:rsidP="00BC41EA">
      <w:pPr>
        <w:pStyle w:val="PL"/>
      </w:pPr>
      <w:r w:rsidRPr="009C7017">
        <w:t>}</w:t>
      </w:r>
    </w:p>
    <w:p w14:paraId="161FF052" w14:textId="77777777" w:rsidR="00BC41EA" w:rsidRPr="009C7017" w:rsidRDefault="00BC41EA" w:rsidP="00BC41EA">
      <w:pPr>
        <w:pStyle w:val="PL"/>
      </w:pPr>
    </w:p>
    <w:p w14:paraId="625346BD" w14:textId="77777777" w:rsidR="00BC41EA" w:rsidRPr="009C7017" w:rsidRDefault="00BC41EA" w:rsidP="00BC41EA">
      <w:pPr>
        <w:pStyle w:val="PL"/>
      </w:pPr>
      <w:r w:rsidRPr="009C7017">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2FCDAF68" w14:textId="77777777" w:rsidR="00BC41EA" w:rsidRPr="009C7017" w:rsidRDefault="00BC41EA" w:rsidP="00BC41EA">
      <w:pPr>
        <w:pStyle w:val="PL"/>
      </w:pPr>
    </w:p>
    <w:p w14:paraId="00CEEE18" w14:textId="77777777" w:rsidR="00BC41EA" w:rsidRPr="009C7017" w:rsidRDefault="00BC41EA" w:rsidP="00BC41EA">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1D90C2DF" w14:textId="77777777" w:rsidR="00BC41EA" w:rsidRPr="009C7017" w:rsidRDefault="00BC41EA" w:rsidP="00BC41EA">
      <w:pPr>
        <w:pStyle w:val="PL"/>
      </w:pPr>
    </w:p>
    <w:p w14:paraId="5590A8AC" w14:textId="77777777" w:rsidR="00BC41EA" w:rsidRPr="009C7017" w:rsidRDefault="00BC41EA" w:rsidP="00BC41EA">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29A3B4A7" w14:textId="77777777" w:rsidR="00BC41EA" w:rsidRPr="009C7017" w:rsidRDefault="00BC41EA" w:rsidP="00BC41EA">
      <w:pPr>
        <w:pStyle w:val="PL"/>
      </w:pPr>
    </w:p>
    <w:p w14:paraId="08562484" w14:textId="77777777" w:rsidR="00BC41EA" w:rsidRPr="009C7017" w:rsidRDefault="00BC41EA" w:rsidP="00BC41EA">
      <w:pPr>
        <w:pStyle w:val="PL"/>
        <w:rPr>
          <w:color w:val="808080"/>
        </w:rPr>
      </w:pPr>
      <w:r w:rsidRPr="009C7017">
        <w:rPr>
          <w:color w:val="808080"/>
        </w:rPr>
        <w:t>-- TAG-SL-MEASCONFIGINFO-STOP</w:t>
      </w:r>
    </w:p>
    <w:p w14:paraId="6BC3981E" w14:textId="77777777" w:rsidR="00BC41EA" w:rsidRPr="009C7017" w:rsidRDefault="00BC41EA" w:rsidP="00BC41EA">
      <w:pPr>
        <w:pStyle w:val="PL"/>
        <w:rPr>
          <w:color w:val="808080"/>
        </w:rPr>
      </w:pPr>
      <w:r w:rsidRPr="009C7017">
        <w:rPr>
          <w:color w:val="808080"/>
        </w:rPr>
        <w:t>-- ASN1STOP</w:t>
      </w:r>
    </w:p>
    <w:p w14:paraId="49AFB1A1"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17511003"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3E5BB4" w14:textId="77777777" w:rsidR="00BC41EA" w:rsidRPr="009C7017" w:rsidRDefault="00BC41EA" w:rsidP="000E5764">
            <w:pPr>
              <w:pStyle w:val="TAH"/>
              <w:rPr>
                <w:b w:val="0"/>
                <w:lang w:eastAsia="en-GB"/>
              </w:rPr>
            </w:pPr>
            <w:r w:rsidRPr="009C7017">
              <w:rPr>
                <w:i/>
                <w:noProof/>
                <w:lang w:eastAsia="en-GB"/>
              </w:rPr>
              <w:t>SL-MeasConfigInfo</w:t>
            </w:r>
            <w:r w:rsidRPr="009C7017">
              <w:rPr>
                <w:noProof/>
                <w:lang w:eastAsia="en-GB"/>
              </w:rPr>
              <w:t xml:space="preserve"> field descriptions</w:t>
            </w:r>
          </w:p>
        </w:tc>
      </w:tr>
      <w:tr w:rsidR="00BC41EA" w:rsidRPr="009C7017" w14:paraId="71D0FE6C"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0143D" w14:textId="77777777" w:rsidR="00BC41EA" w:rsidRPr="009C7017" w:rsidRDefault="00BC41EA" w:rsidP="000E5764">
            <w:pPr>
              <w:pStyle w:val="TAL"/>
              <w:rPr>
                <w:b/>
                <w:bCs/>
                <w:i/>
                <w:iCs/>
                <w:lang w:eastAsia="en-GB"/>
              </w:rPr>
            </w:pPr>
            <w:r w:rsidRPr="009C7017">
              <w:rPr>
                <w:b/>
                <w:bCs/>
                <w:i/>
                <w:iCs/>
                <w:lang w:eastAsia="en-GB"/>
              </w:rPr>
              <w:t>sl-MeasIdToAddModList</w:t>
            </w:r>
          </w:p>
          <w:p w14:paraId="7E753722" w14:textId="77777777" w:rsidR="00BC41EA" w:rsidRPr="009C7017" w:rsidRDefault="00BC41EA" w:rsidP="000E5764">
            <w:pPr>
              <w:pStyle w:val="TAL"/>
              <w:rPr>
                <w:noProof/>
                <w:lang w:eastAsia="en-GB"/>
              </w:rPr>
            </w:pPr>
            <w:r w:rsidRPr="009C7017">
              <w:rPr>
                <w:lang w:eastAsia="en-GB"/>
              </w:rPr>
              <w:t>List of sidelink measurement identities to add and/or modify.</w:t>
            </w:r>
          </w:p>
        </w:tc>
      </w:tr>
      <w:tr w:rsidR="00BC41EA" w:rsidRPr="009C7017" w14:paraId="78CC7E07"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BD64CD" w14:textId="77777777" w:rsidR="00BC41EA" w:rsidRPr="009C7017" w:rsidRDefault="00BC41EA" w:rsidP="000E5764">
            <w:pPr>
              <w:pStyle w:val="TAL"/>
              <w:rPr>
                <w:b/>
                <w:bCs/>
                <w:i/>
                <w:iCs/>
                <w:lang w:eastAsia="en-GB"/>
              </w:rPr>
            </w:pPr>
            <w:r w:rsidRPr="009C7017">
              <w:rPr>
                <w:b/>
                <w:bCs/>
                <w:i/>
                <w:iCs/>
                <w:lang w:eastAsia="en-GB"/>
              </w:rPr>
              <w:t>sl-MeasIdToRemoveList</w:t>
            </w:r>
          </w:p>
          <w:p w14:paraId="71D0F824" w14:textId="77777777" w:rsidR="00BC41EA" w:rsidRPr="009C7017" w:rsidRDefault="00BC41EA" w:rsidP="000E5764">
            <w:pPr>
              <w:pStyle w:val="TAL"/>
              <w:rPr>
                <w:lang w:eastAsia="en-GB"/>
              </w:rPr>
            </w:pPr>
            <w:r w:rsidRPr="009C7017">
              <w:rPr>
                <w:lang w:eastAsia="en-GB"/>
              </w:rPr>
              <w:t>List of sidelink measurement identities to remove.</w:t>
            </w:r>
          </w:p>
        </w:tc>
      </w:tr>
      <w:tr w:rsidR="00BC41EA" w:rsidRPr="009C7017" w14:paraId="25A859CC"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0BC39C" w14:textId="77777777" w:rsidR="00BC41EA" w:rsidRPr="009C7017" w:rsidRDefault="00BC41EA" w:rsidP="000E5764">
            <w:pPr>
              <w:pStyle w:val="TAL"/>
              <w:rPr>
                <w:b/>
                <w:bCs/>
                <w:i/>
                <w:iCs/>
                <w:lang w:eastAsia="en-GB"/>
              </w:rPr>
            </w:pPr>
            <w:r w:rsidRPr="009C7017">
              <w:rPr>
                <w:b/>
                <w:bCs/>
                <w:i/>
                <w:iCs/>
                <w:lang w:eastAsia="en-GB"/>
              </w:rPr>
              <w:t>sl-MeasObjectToAddModList</w:t>
            </w:r>
          </w:p>
          <w:p w14:paraId="565C1542" w14:textId="77777777" w:rsidR="00BC41EA" w:rsidRPr="009C7017" w:rsidRDefault="00BC41EA" w:rsidP="000E5764">
            <w:pPr>
              <w:pStyle w:val="TAL"/>
              <w:rPr>
                <w:lang w:eastAsia="en-GB"/>
              </w:rPr>
            </w:pPr>
            <w:r w:rsidRPr="009C7017">
              <w:rPr>
                <w:lang w:eastAsia="en-GB"/>
              </w:rPr>
              <w:t>List of sidelink measurement objects to add and/or modify.</w:t>
            </w:r>
          </w:p>
        </w:tc>
      </w:tr>
      <w:tr w:rsidR="00BC41EA" w:rsidRPr="009C7017" w14:paraId="31D46019"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689B243" w14:textId="77777777" w:rsidR="00BC41EA" w:rsidRPr="009C7017" w:rsidRDefault="00BC41EA" w:rsidP="000E5764">
            <w:pPr>
              <w:pStyle w:val="TAL"/>
              <w:rPr>
                <w:b/>
                <w:bCs/>
                <w:i/>
                <w:iCs/>
                <w:lang w:eastAsia="en-GB"/>
              </w:rPr>
            </w:pPr>
            <w:r w:rsidRPr="009C7017">
              <w:rPr>
                <w:b/>
                <w:bCs/>
                <w:i/>
                <w:iCs/>
                <w:lang w:eastAsia="en-GB"/>
              </w:rPr>
              <w:t>sl-MeasObjectToRemoveList</w:t>
            </w:r>
          </w:p>
          <w:p w14:paraId="2B88954C" w14:textId="77777777" w:rsidR="00BC41EA" w:rsidRPr="009C7017" w:rsidRDefault="00BC41EA" w:rsidP="000E5764">
            <w:pPr>
              <w:pStyle w:val="TAL"/>
              <w:rPr>
                <w:lang w:eastAsia="en-GB"/>
              </w:rPr>
            </w:pPr>
            <w:r w:rsidRPr="009C7017">
              <w:rPr>
                <w:noProof/>
                <w:lang w:eastAsia="en-GB"/>
              </w:rPr>
              <w:t>List of sidelink measurement objects to remove.</w:t>
            </w:r>
          </w:p>
        </w:tc>
      </w:tr>
      <w:tr w:rsidR="00BC41EA" w:rsidRPr="009C7017" w14:paraId="3E74D04F"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77709B" w14:textId="77777777" w:rsidR="00BC41EA" w:rsidRPr="009C7017" w:rsidRDefault="00BC41EA" w:rsidP="000E5764">
            <w:pPr>
              <w:pStyle w:val="TAL"/>
              <w:rPr>
                <w:b/>
                <w:bCs/>
                <w:i/>
                <w:iCs/>
                <w:lang w:eastAsia="en-GB"/>
              </w:rPr>
            </w:pPr>
            <w:r w:rsidRPr="009C7017">
              <w:rPr>
                <w:b/>
                <w:bCs/>
                <w:i/>
                <w:iCs/>
                <w:lang w:eastAsia="en-GB"/>
              </w:rPr>
              <w:t>sl-QuantitiyConfig</w:t>
            </w:r>
          </w:p>
          <w:p w14:paraId="7027B5C2" w14:textId="77777777" w:rsidR="00BC41EA" w:rsidRPr="009C7017" w:rsidRDefault="00BC41EA" w:rsidP="000E5764">
            <w:pPr>
              <w:pStyle w:val="TAL"/>
              <w:rPr>
                <w:lang w:eastAsia="en-GB"/>
              </w:rPr>
            </w:pPr>
            <w:r w:rsidRPr="009C7017">
              <w:rPr>
                <w:lang w:eastAsia="en-GB"/>
              </w:rPr>
              <w:t>Indicates the layer 3 filtering coefficient for sidelink measurement.</w:t>
            </w:r>
          </w:p>
        </w:tc>
      </w:tr>
      <w:tr w:rsidR="00BC41EA" w:rsidRPr="009C7017" w14:paraId="3C6208A8"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6831DB" w14:textId="77777777" w:rsidR="00BC41EA" w:rsidRPr="009C7017" w:rsidRDefault="00BC41EA" w:rsidP="000E5764">
            <w:pPr>
              <w:pStyle w:val="TAL"/>
              <w:rPr>
                <w:b/>
                <w:bCs/>
                <w:i/>
                <w:iCs/>
                <w:lang w:eastAsia="en-GB"/>
              </w:rPr>
            </w:pPr>
            <w:r w:rsidRPr="009C7017">
              <w:rPr>
                <w:b/>
                <w:bCs/>
                <w:i/>
                <w:iCs/>
                <w:lang w:eastAsia="en-GB"/>
              </w:rPr>
              <w:t>sl-ReportConfigToAddModList</w:t>
            </w:r>
          </w:p>
          <w:p w14:paraId="124D5928" w14:textId="77777777" w:rsidR="00BC41EA" w:rsidRPr="009C7017" w:rsidRDefault="00BC41EA" w:rsidP="000E5764">
            <w:pPr>
              <w:pStyle w:val="TAL"/>
              <w:rPr>
                <w:lang w:eastAsia="en-GB"/>
              </w:rPr>
            </w:pPr>
            <w:r w:rsidRPr="009C7017">
              <w:rPr>
                <w:lang w:eastAsia="en-GB"/>
              </w:rPr>
              <w:t>List of sidelink measurement reporting configurations to add and/or modify.</w:t>
            </w:r>
          </w:p>
        </w:tc>
      </w:tr>
      <w:tr w:rsidR="00BC41EA" w:rsidRPr="009C7017" w14:paraId="40C5D31A"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F2E68E" w14:textId="77777777" w:rsidR="00BC41EA" w:rsidRPr="009C7017" w:rsidRDefault="00BC41EA" w:rsidP="000E5764">
            <w:pPr>
              <w:pStyle w:val="TAL"/>
              <w:rPr>
                <w:b/>
                <w:bCs/>
                <w:i/>
                <w:iCs/>
                <w:lang w:eastAsia="en-GB"/>
              </w:rPr>
            </w:pPr>
            <w:r w:rsidRPr="009C7017">
              <w:rPr>
                <w:b/>
                <w:bCs/>
                <w:i/>
                <w:iCs/>
                <w:lang w:eastAsia="en-GB"/>
              </w:rPr>
              <w:t>sl-ReportConfigToRemoveList</w:t>
            </w:r>
          </w:p>
          <w:p w14:paraId="5C83A10A" w14:textId="77777777" w:rsidR="00BC41EA" w:rsidRPr="009C7017" w:rsidRDefault="00BC41EA" w:rsidP="000E5764">
            <w:pPr>
              <w:pStyle w:val="TAL"/>
              <w:rPr>
                <w:lang w:eastAsia="en-GB"/>
              </w:rPr>
            </w:pPr>
            <w:r w:rsidRPr="009C7017">
              <w:rPr>
                <w:lang w:eastAsia="en-GB"/>
              </w:rPr>
              <w:t>List of sidelink measurement reporting configurations to remove.</w:t>
            </w:r>
          </w:p>
        </w:tc>
      </w:tr>
    </w:tbl>
    <w:p w14:paraId="00405774" w14:textId="77777777" w:rsidR="00BC41EA" w:rsidRPr="009C7017" w:rsidRDefault="00BC41EA" w:rsidP="00BC41EA">
      <w:pPr>
        <w:rPr>
          <w:rFonts w:eastAsia="Yu Mincho"/>
        </w:rPr>
      </w:pPr>
    </w:p>
    <w:p w14:paraId="3F67A9CC" w14:textId="77777777" w:rsidR="00BC41EA" w:rsidRPr="009C7017" w:rsidRDefault="00BC41EA" w:rsidP="00BC41EA">
      <w:pPr>
        <w:pStyle w:val="Heading4"/>
      </w:pPr>
      <w:bookmarkStart w:id="1165" w:name="_Toc60777536"/>
      <w:bookmarkStart w:id="1166" w:name="_Toc83740493"/>
      <w:r w:rsidRPr="009C7017">
        <w:t>–</w:t>
      </w:r>
      <w:r w:rsidRPr="009C7017">
        <w:tab/>
      </w:r>
      <w:r w:rsidRPr="009C7017">
        <w:rPr>
          <w:i/>
          <w:iCs/>
        </w:rPr>
        <w:t>SL-MeasIdList</w:t>
      </w:r>
      <w:bookmarkEnd w:id="1165"/>
      <w:bookmarkEnd w:id="1166"/>
    </w:p>
    <w:p w14:paraId="06E9DAD8" w14:textId="77777777" w:rsidR="00BC41EA" w:rsidRPr="009C7017" w:rsidRDefault="00BC41EA" w:rsidP="00BC41EA">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547D4943" w14:textId="77777777" w:rsidR="00BC41EA" w:rsidRPr="009C7017" w:rsidRDefault="00BC41EA" w:rsidP="00BC41EA">
      <w:pPr>
        <w:pStyle w:val="TH"/>
      </w:pPr>
      <w:r w:rsidRPr="009C7017">
        <w:rPr>
          <w:i/>
        </w:rPr>
        <w:t>SL-MeasIdList</w:t>
      </w:r>
      <w:r w:rsidRPr="009C7017">
        <w:t xml:space="preserve"> information element</w:t>
      </w:r>
    </w:p>
    <w:p w14:paraId="65708367" w14:textId="77777777" w:rsidR="00BC41EA" w:rsidRPr="009C7017" w:rsidRDefault="00BC41EA" w:rsidP="00BC41EA">
      <w:pPr>
        <w:pStyle w:val="PL"/>
        <w:rPr>
          <w:color w:val="808080"/>
        </w:rPr>
      </w:pPr>
      <w:r w:rsidRPr="009C7017">
        <w:rPr>
          <w:color w:val="808080"/>
        </w:rPr>
        <w:t>-- ASN1START</w:t>
      </w:r>
    </w:p>
    <w:p w14:paraId="286DEE1F" w14:textId="77777777" w:rsidR="00BC41EA" w:rsidRPr="009C7017" w:rsidRDefault="00BC41EA" w:rsidP="00BC41EA">
      <w:pPr>
        <w:pStyle w:val="PL"/>
        <w:rPr>
          <w:color w:val="808080"/>
        </w:rPr>
      </w:pPr>
      <w:r w:rsidRPr="009C7017">
        <w:rPr>
          <w:color w:val="808080"/>
        </w:rPr>
        <w:t>-- TAG-SL-MEASIDLIST-START</w:t>
      </w:r>
    </w:p>
    <w:p w14:paraId="1C54DDBA" w14:textId="77777777" w:rsidR="00BC41EA" w:rsidRPr="009C7017" w:rsidRDefault="00BC41EA" w:rsidP="00BC41EA">
      <w:pPr>
        <w:pStyle w:val="PL"/>
      </w:pPr>
    </w:p>
    <w:p w14:paraId="7ECAE077" w14:textId="77777777" w:rsidR="00BC41EA" w:rsidRPr="009C7017" w:rsidRDefault="00BC41EA" w:rsidP="00BC41EA">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8122267" w14:textId="77777777" w:rsidR="00BC41EA" w:rsidRPr="009C7017" w:rsidRDefault="00BC41EA" w:rsidP="00BC41EA">
      <w:pPr>
        <w:pStyle w:val="PL"/>
      </w:pPr>
    </w:p>
    <w:p w14:paraId="7ABE95EB" w14:textId="77777777" w:rsidR="00BC41EA" w:rsidRPr="009C7017" w:rsidRDefault="00BC41EA" w:rsidP="00BC41EA">
      <w:pPr>
        <w:pStyle w:val="PL"/>
      </w:pPr>
      <w:r w:rsidRPr="009C7017">
        <w:t xml:space="preserve">SL-MeasIdInfo-r16 ::=               </w:t>
      </w:r>
      <w:r w:rsidRPr="009C7017">
        <w:rPr>
          <w:color w:val="993366"/>
        </w:rPr>
        <w:t>SEQUENCE</w:t>
      </w:r>
      <w:r w:rsidRPr="009C7017">
        <w:t xml:space="preserve"> {</w:t>
      </w:r>
    </w:p>
    <w:p w14:paraId="7C8A43AA" w14:textId="77777777" w:rsidR="00BC41EA" w:rsidRPr="009C7017" w:rsidRDefault="00BC41EA" w:rsidP="00BC41EA">
      <w:pPr>
        <w:pStyle w:val="PL"/>
      </w:pPr>
      <w:r w:rsidRPr="009C7017">
        <w:t xml:space="preserve">    sl-MeasId-r16                       SL-MeasId-r16,</w:t>
      </w:r>
    </w:p>
    <w:p w14:paraId="5F52D528" w14:textId="77777777" w:rsidR="00BC41EA" w:rsidRPr="009C7017" w:rsidRDefault="00BC41EA" w:rsidP="00BC41EA">
      <w:pPr>
        <w:pStyle w:val="PL"/>
      </w:pPr>
      <w:r w:rsidRPr="009C7017">
        <w:t xml:space="preserve">    sl-MeasObjectId-r16                 SL-MeasObjectId-r16,</w:t>
      </w:r>
    </w:p>
    <w:p w14:paraId="07C837E0" w14:textId="77777777" w:rsidR="00BC41EA" w:rsidRPr="009C7017" w:rsidRDefault="00BC41EA" w:rsidP="00BC41EA">
      <w:pPr>
        <w:pStyle w:val="PL"/>
      </w:pPr>
      <w:r w:rsidRPr="009C7017">
        <w:t xml:space="preserve">    sl-ReportConfigId-r16               SL-ReportConfigId-r16,</w:t>
      </w:r>
    </w:p>
    <w:p w14:paraId="271445C6" w14:textId="77777777" w:rsidR="00BC41EA" w:rsidRPr="009C7017" w:rsidRDefault="00BC41EA" w:rsidP="00BC41EA">
      <w:pPr>
        <w:pStyle w:val="PL"/>
      </w:pPr>
      <w:r w:rsidRPr="009C7017">
        <w:t xml:space="preserve">    ...</w:t>
      </w:r>
    </w:p>
    <w:p w14:paraId="4FC575A6" w14:textId="77777777" w:rsidR="00BC41EA" w:rsidRPr="009C7017" w:rsidRDefault="00BC41EA" w:rsidP="00BC41EA">
      <w:pPr>
        <w:pStyle w:val="PL"/>
      </w:pPr>
      <w:r w:rsidRPr="009C7017">
        <w:t>}</w:t>
      </w:r>
    </w:p>
    <w:p w14:paraId="653F4E66" w14:textId="77777777" w:rsidR="00BC41EA" w:rsidRPr="009C7017" w:rsidRDefault="00BC41EA" w:rsidP="00BC41EA">
      <w:pPr>
        <w:pStyle w:val="PL"/>
      </w:pPr>
    </w:p>
    <w:p w14:paraId="48AF8AE0" w14:textId="77777777" w:rsidR="00BC41EA" w:rsidRPr="009C7017" w:rsidRDefault="00BC41EA" w:rsidP="00BC41EA">
      <w:pPr>
        <w:pStyle w:val="PL"/>
      </w:pPr>
      <w:r w:rsidRPr="009C7017">
        <w:t xml:space="preserve">SL-MeasId-r16 ::=                   </w:t>
      </w:r>
      <w:r w:rsidRPr="009C7017">
        <w:rPr>
          <w:color w:val="993366"/>
        </w:rPr>
        <w:t>INTEGER</w:t>
      </w:r>
      <w:r w:rsidRPr="009C7017">
        <w:t xml:space="preserve"> (1..maxNrofSL-MeasId-r16)</w:t>
      </w:r>
    </w:p>
    <w:p w14:paraId="116F9BD4" w14:textId="77777777" w:rsidR="00BC41EA" w:rsidRPr="009C7017" w:rsidRDefault="00BC41EA" w:rsidP="00BC41EA">
      <w:pPr>
        <w:pStyle w:val="PL"/>
      </w:pPr>
    </w:p>
    <w:p w14:paraId="01B9CF70" w14:textId="77777777" w:rsidR="00BC41EA" w:rsidRPr="009C7017" w:rsidRDefault="00BC41EA" w:rsidP="00BC41EA">
      <w:pPr>
        <w:pStyle w:val="PL"/>
        <w:rPr>
          <w:color w:val="808080"/>
        </w:rPr>
      </w:pPr>
      <w:r w:rsidRPr="009C7017">
        <w:rPr>
          <w:color w:val="808080"/>
        </w:rPr>
        <w:t>-- TAG-SL-MEASIDLIST-STOP</w:t>
      </w:r>
    </w:p>
    <w:p w14:paraId="5057B0BC" w14:textId="77777777" w:rsidR="00BC41EA" w:rsidRPr="009C7017" w:rsidRDefault="00BC41EA" w:rsidP="00BC41EA">
      <w:pPr>
        <w:pStyle w:val="PL"/>
        <w:rPr>
          <w:color w:val="808080"/>
        </w:rPr>
      </w:pPr>
      <w:r w:rsidRPr="009C7017">
        <w:rPr>
          <w:color w:val="808080"/>
        </w:rPr>
        <w:lastRenderedPageBreak/>
        <w:t>-- ASN1STOP</w:t>
      </w:r>
    </w:p>
    <w:p w14:paraId="4F240D37" w14:textId="77777777" w:rsidR="00BC41EA" w:rsidRPr="009C7017" w:rsidRDefault="00BC41EA" w:rsidP="00BC41EA">
      <w:pPr>
        <w:rPr>
          <w:rFonts w:eastAsia="Yu Mincho"/>
        </w:rPr>
      </w:pPr>
    </w:p>
    <w:p w14:paraId="351BDD8F" w14:textId="77777777" w:rsidR="00BC41EA" w:rsidRPr="009C7017" w:rsidRDefault="00BC41EA" w:rsidP="00BC41EA">
      <w:pPr>
        <w:pStyle w:val="Heading4"/>
      </w:pPr>
      <w:bookmarkStart w:id="1167" w:name="_Toc60777537"/>
      <w:bookmarkStart w:id="1168" w:name="_Toc83740494"/>
      <w:r w:rsidRPr="009C7017">
        <w:t>–</w:t>
      </w:r>
      <w:r w:rsidRPr="009C7017">
        <w:tab/>
      </w:r>
      <w:r w:rsidRPr="009C7017">
        <w:rPr>
          <w:i/>
          <w:iCs/>
        </w:rPr>
        <w:t>SL-MeasObjectList</w:t>
      </w:r>
      <w:bookmarkEnd w:id="1167"/>
      <w:bookmarkEnd w:id="1168"/>
    </w:p>
    <w:p w14:paraId="090F83FB" w14:textId="77777777" w:rsidR="00BC41EA" w:rsidRPr="009C7017" w:rsidRDefault="00BC41EA" w:rsidP="00BC41EA">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346DD2C" w14:textId="77777777" w:rsidR="00BC41EA" w:rsidRPr="009C7017" w:rsidRDefault="00BC41EA" w:rsidP="00BC41EA">
      <w:pPr>
        <w:pStyle w:val="TH"/>
      </w:pPr>
      <w:r w:rsidRPr="009C7017">
        <w:rPr>
          <w:i/>
        </w:rPr>
        <w:t>SL-MeasObjectList</w:t>
      </w:r>
      <w:r w:rsidRPr="009C7017">
        <w:t xml:space="preserve"> information element</w:t>
      </w:r>
    </w:p>
    <w:p w14:paraId="409FA22C" w14:textId="77777777" w:rsidR="00BC41EA" w:rsidRPr="009C7017" w:rsidRDefault="00BC41EA" w:rsidP="00BC41EA">
      <w:pPr>
        <w:pStyle w:val="PL"/>
        <w:rPr>
          <w:color w:val="808080"/>
        </w:rPr>
      </w:pPr>
      <w:r w:rsidRPr="009C7017">
        <w:rPr>
          <w:color w:val="808080"/>
        </w:rPr>
        <w:t>-- ASN1START</w:t>
      </w:r>
    </w:p>
    <w:p w14:paraId="471D4CDF" w14:textId="77777777" w:rsidR="00BC41EA" w:rsidRPr="009C7017" w:rsidRDefault="00BC41EA" w:rsidP="00BC41EA">
      <w:pPr>
        <w:pStyle w:val="PL"/>
        <w:rPr>
          <w:color w:val="808080"/>
        </w:rPr>
      </w:pPr>
      <w:r w:rsidRPr="009C7017">
        <w:rPr>
          <w:color w:val="808080"/>
        </w:rPr>
        <w:t>-- TAG-SL-MEASOBJECTLIST-START</w:t>
      </w:r>
    </w:p>
    <w:p w14:paraId="4A1AED83" w14:textId="77777777" w:rsidR="00BC41EA" w:rsidRPr="009C7017" w:rsidRDefault="00BC41EA" w:rsidP="00BC41EA">
      <w:pPr>
        <w:pStyle w:val="PL"/>
      </w:pPr>
    </w:p>
    <w:p w14:paraId="0616A704" w14:textId="77777777" w:rsidR="00BC41EA" w:rsidRPr="009C7017" w:rsidRDefault="00BC41EA" w:rsidP="00BC41EA">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2E11F190" w14:textId="77777777" w:rsidR="00BC41EA" w:rsidRPr="009C7017" w:rsidRDefault="00BC41EA" w:rsidP="00BC41EA">
      <w:pPr>
        <w:pStyle w:val="PL"/>
      </w:pPr>
    </w:p>
    <w:p w14:paraId="016CE221" w14:textId="77777777" w:rsidR="00BC41EA" w:rsidRPr="009C7017" w:rsidRDefault="00BC41EA" w:rsidP="00BC41EA">
      <w:pPr>
        <w:pStyle w:val="PL"/>
      </w:pPr>
      <w:r w:rsidRPr="009C7017">
        <w:t xml:space="preserve">SL-MeasObjectInfo-r16 ::=               </w:t>
      </w:r>
      <w:r w:rsidRPr="009C7017">
        <w:rPr>
          <w:color w:val="993366"/>
        </w:rPr>
        <w:t>SEQUENCE</w:t>
      </w:r>
      <w:r w:rsidRPr="009C7017">
        <w:t xml:space="preserve"> {</w:t>
      </w:r>
    </w:p>
    <w:p w14:paraId="492BC409" w14:textId="77777777" w:rsidR="00BC41EA" w:rsidRPr="009C7017" w:rsidRDefault="00BC41EA" w:rsidP="00BC41EA">
      <w:pPr>
        <w:pStyle w:val="PL"/>
      </w:pPr>
      <w:r w:rsidRPr="009C7017">
        <w:t xml:space="preserve">    sl-MeasObjectId-r16                     SL-MeasObjectId-r16,</w:t>
      </w:r>
    </w:p>
    <w:p w14:paraId="2F0C6204" w14:textId="77777777" w:rsidR="00BC41EA" w:rsidRPr="009C7017" w:rsidRDefault="00BC41EA" w:rsidP="00BC41EA">
      <w:pPr>
        <w:pStyle w:val="PL"/>
      </w:pPr>
      <w:r w:rsidRPr="009C7017">
        <w:t xml:space="preserve">    sl-MeasObject-r16                       SL-MeasObject-r16,</w:t>
      </w:r>
    </w:p>
    <w:p w14:paraId="0919031B" w14:textId="77777777" w:rsidR="00BC41EA" w:rsidRPr="009C7017" w:rsidRDefault="00BC41EA" w:rsidP="00BC41EA">
      <w:pPr>
        <w:pStyle w:val="PL"/>
      </w:pPr>
      <w:r w:rsidRPr="009C7017">
        <w:t xml:space="preserve">    ...</w:t>
      </w:r>
    </w:p>
    <w:p w14:paraId="1F98D982" w14:textId="77777777" w:rsidR="00BC41EA" w:rsidRPr="009C7017" w:rsidRDefault="00BC41EA" w:rsidP="00BC41EA">
      <w:pPr>
        <w:pStyle w:val="PL"/>
      </w:pPr>
      <w:r w:rsidRPr="009C7017">
        <w:t>}</w:t>
      </w:r>
    </w:p>
    <w:p w14:paraId="45DD1AA1" w14:textId="77777777" w:rsidR="00BC41EA" w:rsidRPr="009C7017" w:rsidRDefault="00BC41EA" w:rsidP="00BC41EA">
      <w:pPr>
        <w:pStyle w:val="PL"/>
      </w:pPr>
    </w:p>
    <w:p w14:paraId="4E537A7D" w14:textId="77777777" w:rsidR="00BC41EA" w:rsidRPr="009C7017" w:rsidRDefault="00BC41EA" w:rsidP="00BC41EA">
      <w:pPr>
        <w:pStyle w:val="PL"/>
      </w:pPr>
      <w:r w:rsidRPr="009C7017">
        <w:t xml:space="preserve">SL-MeasObjectId-r16 ::=                 </w:t>
      </w:r>
      <w:r w:rsidRPr="009C7017">
        <w:rPr>
          <w:color w:val="993366"/>
        </w:rPr>
        <w:t>INTEGER</w:t>
      </w:r>
      <w:r w:rsidRPr="009C7017">
        <w:t xml:space="preserve"> (1..maxNrofSL-ObjectId-r16)</w:t>
      </w:r>
    </w:p>
    <w:p w14:paraId="738EEBBE" w14:textId="77777777" w:rsidR="00BC41EA" w:rsidRPr="009C7017" w:rsidRDefault="00BC41EA" w:rsidP="00BC41EA">
      <w:pPr>
        <w:pStyle w:val="PL"/>
      </w:pPr>
    </w:p>
    <w:p w14:paraId="4CF6CC29" w14:textId="77777777" w:rsidR="00BC41EA" w:rsidRPr="009C7017" w:rsidRDefault="00BC41EA" w:rsidP="00BC41EA">
      <w:pPr>
        <w:pStyle w:val="PL"/>
      </w:pPr>
      <w:r w:rsidRPr="009C7017">
        <w:t xml:space="preserve">SL-MeasObject-r16 ::=                   </w:t>
      </w:r>
      <w:r w:rsidRPr="009C7017">
        <w:rPr>
          <w:color w:val="993366"/>
        </w:rPr>
        <w:t>SEQUENCE</w:t>
      </w:r>
      <w:r w:rsidRPr="009C7017">
        <w:t xml:space="preserve"> {</w:t>
      </w:r>
    </w:p>
    <w:p w14:paraId="33032FB7" w14:textId="77777777" w:rsidR="00BC41EA" w:rsidRPr="009C7017" w:rsidRDefault="00BC41EA" w:rsidP="00BC41EA">
      <w:pPr>
        <w:pStyle w:val="PL"/>
      </w:pPr>
      <w:r w:rsidRPr="009C7017">
        <w:t xml:space="preserve">    frequencyInfoSL-r16                     ARFCN-ValueNR,</w:t>
      </w:r>
    </w:p>
    <w:p w14:paraId="1C4A4BC3" w14:textId="77777777" w:rsidR="00BC41EA" w:rsidRPr="009C7017" w:rsidRDefault="00BC41EA" w:rsidP="00BC41EA">
      <w:pPr>
        <w:pStyle w:val="PL"/>
      </w:pPr>
      <w:r w:rsidRPr="009C7017">
        <w:t xml:space="preserve">    ...</w:t>
      </w:r>
    </w:p>
    <w:p w14:paraId="694927DE" w14:textId="77777777" w:rsidR="00BC41EA" w:rsidRPr="009C7017" w:rsidRDefault="00BC41EA" w:rsidP="00BC41EA">
      <w:pPr>
        <w:pStyle w:val="PL"/>
      </w:pPr>
      <w:r w:rsidRPr="009C7017">
        <w:t>}</w:t>
      </w:r>
    </w:p>
    <w:p w14:paraId="368B5A0C" w14:textId="77777777" w:rsidR="00BC41EA" w:rsidRPr="009C7017" w:rsidRDefault="00BC41EA" w:rsidP="00BC41EA">
      <w:pPr>
        <w:pStyle w:val="PL"/>
      </w:pPr>
    </w:p>
    <w:p w14:paraId="1B0A5581" w14:textId="77777777" w:rsidR="00BC41EA" w:rsidRPr="009C7017" w:rsidRDefault="00BC41EA" w:rsidP="00BC41EA">
      <w:pPr>
        <w:pStyle w:val="PL"/>
        <w:rPr>
          <w:color w:val="808080"/>
        </w:rPr>
      </w:pPr>
      <w:r w:rsidRPr="009C7017">
        <w:rPr>
          <w:color w:val="808080"/>
        </w:rPr>
        <w:t>-- TAG-SL-MEASOBJECTLIST-STOP</w:t>
      </w:r>
    </w:p>
    <w:p w14:paraId="767EF2DA" w14:textId="77777777" w:rsidR="00BC41EA" w:rsidRPr="009C7017" w:rsidRDefault="00BC41EA" w:rsidP="00BC41EA">
      <w:pPr>
        <w:pStyle w:val="PL"/>
        <w:rPr>
          <w:color w:val="808080"/>
        </w:rPr>
      </w:pPr>
      <w:r w:rsidRPr="009C7017">
        <w:rPr>
          <w:color w:val="808080"/>
        </w:rPr>
        <w:t>-- ASN1STOP</w:t>
      </w:r>
    </w:p>
    <w:p w14:paraId="7F378FD9"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56876BFF"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968560" w14:textId="77777777" w:rsidR="00BC41EA" w:rsidRPr="009C7017" w:rsidRDefault="00BC41EA" w:rsidP="000E5764">
            <w:pPr>
              <w:pStyle w:val="TAH"/>
              <w:rPr>
                <w:lang w:eastAsia="en-GB"/>
              </w:rPr>
            </w:pPr>
            <w:r w:rsidRPr="009C7017">
              <w:rPr>
                <w:i/>
                <w:noProof/>
                <w:lang w:eastAsia="en-GB"/>
              </w:rPr>
              <w:t>SL-MeasObjectList</w:t>
            </w:r>
            <w:r w:rsidRPr="009C7017">
              <w:rPr>
                <w:noProof/>
                <w:lang w:eastAsia="en-GB"/>
              </w:rPr>
              <w:t xml:space="preserve"> field descriptions</w:t>
            </w:r>
          </w:p>
        </w:tc>
      </w:tr>
      <w:tr w:rsidR="00BC41EA" w:rsidRPr="009C7017" w14:paraId="0339FCEF"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6F15A" w14:textId="77777777" w:rsidR="00BC41EA" w:rsidRPr="009C7017" w:rsidRDefault="00BC41EA" w:rsidP="000E5764">
            <w:pPr>
              <w:pStyle w:val="TAL"/>
              <w:rPr>
                <w:b/>
                <w:bCs/>
                <w:i/>
                <w:iCs/>
                <w:lang w:eastAsia="en-GB"/>
              </w:rPr>
            </w:pPr>
            <w:r w:rsidRPr="009C7017">
              <w:rPr>
                <w:b/>
                <w:bCs/>
                <w:i/>
                <w:iCs/>
                <w:lang w:eastAsia="en-GB"/>
              </w:rPr>
              <w:t>sl-MeasObjectId</w:t>
            </w:r>
          </w:p>
          <w:p w14:paraId="50A5C9C2" w14:textId="77777777" w:rsidR="00BC41EA" w:rsidRPr="009C7017" w:rsidRDefault="00BC41EA" w:rsidP="000E5764">
            <w:pPr>
              <w:pStyle w:val="TAL"/>
              <w:rPr>
                <w:noProof/>
                <w:lang w:eastAsia="en-GB"/>
              </w:rPr>
            </w:pPr>
            <w:r w:rsidRPr="009C7017">
              <w:rPr>
                <w:noProof/>
                <w:lang w:eastAsia="en-GB"/>
              </w:rPr>
              <w:t>It is used to identify a sidelink measurement object configuration.</w:t>
            </w:r>
          </w:p>
        </w:tc>
      </w:tr>
      <w:tr w:rsidR="00BC41EA" w:rsidRPr="009C7017" w14:paraId="5BCDE09D"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A90E0D" w14:textId="77777777" w:rsidR="00BC41EA" w:rsidRPr="009C7017" w:rsidRDefault="00BC41EA" w:rsidP="000E5764">
            <w:pPr>
              <w:pStyle w:val="TAL"/>
              <w:rPr>
                <w:b/>
                <w:bCs/>
                <w:i/>
                <w:iCs/>
                <w:lang w:eastAsia="en-GB"/>
              </w:rPr>
            </w:pPr>
            <w:r w:rsidRPr="009C7017">
              <w:rPr>
                <w:b/>
                <w:bCs/>
                <w:i/>
                <w:iCs/>
                <w:lang w:eastAsia="en-GB"/>
              </w:rPr>
              <w:t>sl-MeasObject</w:t>
            </w:r>
          </w:p>
          <w:p w14:paraId="0A8CEF88" w14:textId="77777777" w:rsidR="00BC41EA" w:rsidRPr="009C7017" w:rsidRDefault="00BC41EA" w:rsidP="000E5764">
            <w:pPr>
              <w:pStyle w:val="TAL"/>
              <w:rPr>
                <w:lang w:eastAsia="en-GB"/>
              </w:rPr>
            </w:pPr>
            <w:r w:rsidRPr="009C7017">
              <w:rPr>
                <w:lang w:eastAsia="en-GB"/>
              </w:rPr>
              <w:t>It specifies information applicable for sidelink DMRS measurement.</w:t>
            </w:r>
          </w:p>
        </w:tc>
      </w:tr>
    </w:tbl>
    <w:p w14:paraId="042EC752" w14:textId="77777777" w:rsidR="00BC41EA" w:rsidRPr="009C7017" w:rsidRDefault="00BC41EA" w:rsidP="00BC41EA">
      <w:pPr>
        <w:rPr>
          <w:rFonts w:eastAsia="Yu Mincho"/>
        </w:rPr>
      </w:pPr>
    </w:p>
    <w:p w14:paraId="11A157EE" w14:textId="77777777" w:rsidR="00BC41EA" w:rsidRPr="009C7017" w:rsidRDefault="00BC41EA" w:rsidP="00BC41EA">
      <w:pPr>
        <w:pStyle w:val="Heading4"/>
      </w:pPr>
      <w:bookmarkStart w:id="1169" w:name="_Toc60777538"/>
      <w:bookmarkStart w:id="1170" w:name="_Toc83740495"/>
      <w:r w:rsidRPr="009C7017">
        <w:t>–</w:t>
      </w:r>
      <w:r w:rsidRPr="009C7017">
        <w:tab/>
      </w:r>
      <w:r w:rsidRPr="009C7017">
        <w:rPr>
          <w:i/>
          <w:iCs/>
        </w:rPr>
        <w:t>SL-PDCP-Config</w:t>
      </w:r>
      <w:bookmarkEnd w:id="1169"/>
      <w:bookmarkEnd w:id="1170"/>
    </w:p>
    <w:p w14:paraId="75B6EF58" w14:textId="77777777" w:rsidR="00BC41EA" w:rsidRPr="009C7017" w:rsidRDefault="00BC41EA" w:rsidP="00BC41EA">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0608F16B" w14:textId="77777777" w:rsidR="00BC41EA" w:rsidRPr="009C7017" w:rsidRDefault="00BC41EA" w:rsidP="00BC41EA">
      <w:pPr>
        <w:pStyle w:val="TH"/>
      </w:pPr>
      <w:r w:rsidRPr="009C7017">
        <w:rPr>
          <w:i/>
        </w:rPr>
        <w:t>SL-PDCP-Config</w:t>
      </w:r>
      <w:r w:rsidRPr="009C7017">
        <w:t xml:space="preserve"> information element</w:t>
      </w:r>
    </w:p>
    <w:p w14:paraId="20223F75" w14:textId="77777777" w:rsidR="00BC41EA" w:rsidRPr="009C7017" w:rsidRDefault="00BC41EA" w:rsidP="00BC41EA">
      <w:pPr>
        <w:pStyle w:val="PL"/>
        <w:rPr>
          <w:color w:val="808080"/>
        </w:rPr>
      </w:pPr>
      <w:r w:rsidRPr="009C7017">
        <w:rPr>
          <w:color w:val="808080"/>
        </w:rPr>
        <w:t>-- ASN1START</w:t>
      </w:r>
    </w:p>
    <w:p w14:paraId="5CE93E13" w14:textId="77777777" w:rsidR="00BC41EA" w:rsidRPr="009C7017" w:rsidRDefault="00BC41EA" w:rsidP="00BC41EA">
      <w:pPr>
        <w:pStyle w:val="PL"/>
        <w:rPr>
          <w:color w:val="808080"/>
        </w:rPr>
      </w:pPr>
      <w:r w:rsidRPr="009C7017">
        <w:rPr>
          <w:color w:val="808080"/>
        </w:rPr>
        <w:t>-- TAG-SL-PDCP-CONFIG-START</w:t>
      </w:r>
    </w:p>
    <w:p w14:paraId="7AFF3F2F" w14:textId="77777777" w:rsidR="00BC41EA" w:rsidRPr="009C7017" w:rsidRDefault="00BC41EA" w:rsidP="00BC41EA">
      <w:pPr>
        <w:pStyle w:val="PL"/>
      </w:pPr>
    </w:p>
    <w:p w14:paraId="2D27D793" w14:textId="77777777" w:rsidR="00BC41EA" w:rsidRPr="009C7017" w:rsidRDefault="00BC41EA" w:rsidP="00BC41EA">
      <w:pPr>
        <w:pStyle w:val="PL"/>
      </w:pPr>
      <w:r w:rsidRPr="009C7017">
        <w:t xml:space="preserve">SL-PDCP-Config-r16 ::=       </w:t>
      </w:r>
      <w:r w:rsidRPr="009C7017">
        <w:rPr>
          <w:color w:val="993366"/>
        </w:rPr>
        <w:t>SEQUENCE</w:t>
      </w:r>
      <w:r w:rsidRPr="009C7017">
        <w:t xml:space="preserve"> {</w:t>
      </w:r>
    </w:p>
    <w:p w14:paraId="6C85F2A6" w14:textId="77777777" w:rsidR="00BC41EA" w:rsidRPr="009C7017" w:rsidRDefault="00BC41EA" w:rsidP="00BC41EA">
      <w:pPr>
        <w:pStyle w:val="PL"/>
      </w:pPr>
      <w:r w:rsidRPr="009C7017">
        <w:lastRenderedPageBreak/>
        <w:t xml:space="preserve">    sl-DiscardTimer-r16          </w:t>
      </w:r>
      <w:r w:rsidRPr="009C7017">
        <w:rPr>
          <w:color w:val="993366"/>
        </w:rPr>
        <w:t>ENUMERATED</w:t>
      </w:r>
      <w:r w:rsidRPr="009C7017">
        <w:t xml:space="preserve"> {ms3, ms10, ms20, ms25, ms30, ms40, ms50, ms60, ms75, ms100, ms150, ms200,</w:t>
      </w:r>
    </w:p>
    <w:p w14:paraId="69BAB8BF" w14:textId="77777777" w:rsidR="00BC41EA" w:rsidRPr="009C7017" w:rsidRDefault="00BC41EA" w:rsidP="00BC41EA">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B4E6DB3" w14:textId="77777777" w:rsidR="00BC41EA" w:rsidRPr="009C7017" w:rsidRDefault="00BC41EA" w:rsidP="00BC41EA">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AD33E99" w14:textId="77777777" w:rsidR="00BC41EA" w:rsidRPr="009C7017" w:rsidRDefault="00BC41EA" w:rsidP="00BC41EA">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251553DE" w14:textId="77777777" w:rsidR="00BC41EA" w:rsidRPr="009C7017" w:rsidRDefault="00BC41EA" w:rsidP="00BC41EA">
      <w:pPr>
        <w:pStyle w:val="PL"/>
      </w:pPr>
      <w:r w:rsidRPr="009C7017">
        <w:t xml:space="preserve">    ...</w:t>
      </w:r>
    </w:p>
    <w:p w14:paraId="3E3F2EC9" w14:textId="77777777" w:rsidR="00BC41EA" w:rsidRPr="009C7017" w:rsidRDefault="00BC41EA" w:rsidP="00BC41EA">
      <w:pPr>
        <w:pStyle w:val="PL"/>
      </w:pPr>
      <w:r w:rsidRPr="009C7017">
        <w:t>}</w:t>
      </w:r>
    </w:p>
    <w:p w14:paraId="18F2A545" w14:textId="77777777" w:rsidR="00BC41EA" w:rsidRPr="009C7017" w:rsidRDefault="00BC41EA" w:rsidP="00BC41EA">
      <w:pPr>
        <w:pStyle w:val="PL"/>
      </w:pPr>
    </w:p>
    <w:p w14:paraId="2FBB1026" w14:textId="77777777" w:rsidR="00BC41EA" w:rsidRPr="009C7017" w:rsidRDefault="00BC41EA" w:rsidP="00BC41EA">
      <w:pPr>
        <w:pStyle w:val="PL"/>
        <w:rPr>
          <w:color w:val="808080"/>
        </w:rPr>
      </w:pPr>
      <w:r w:rsidRPr="009C7017">
        <w:rPr>
          <w:color w:val="808080"/>
        </w:rPr>
        <w:t>-- TAG-SL-PDCP-CONFIG-STOP</w:t>
      </w:r>
    </w:p>
    <w:p w14:paraId="3667519B" w14:textId="77777777" w:rsidR="00BC41EA" w:rsidRPr="009C7017" w:rsidRDefault="00BC41EA" w:rsidP="00BC41EA">
      <w:pPr>
        <w:pStyle w:val="PL"/>
        <w:rPr>
          <w:color w:val="808080"/>
        </w:rPr>
      </w:pPr>
      <w:r w:rsidRPr="009C7017">
        <w:rPr>
          <w:color w:val="808080"/>
        </w:rPr>
        <w:t>-- ASN1STOP</w:t>
      </w:r>
    </w:p>
    <w:p w14:paraId="34B26BF2"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30D7F2A7"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E3E514" w14:textId="77777777" w:rsidR="00BC41EA" w:rsidRPr="009C7017" w:rsidRDefault="00BC41EA" w:rsidP="000E5764">
            <w:pPr>
              <w:pStyle w:val="TAH"/>
              <w:rPr>
                <w:lang w:eastAsia="en-GB"/>
              </w:rPr>
            </w:pPr>
            <w:r w:rsidRPr="009C7017">
              <w:rPr>
                <w:i/>
                <w:noProof/>
                <w:lang w:eastAsia="en-GB"/>
              </w:rPr>
              <w:t>SL-PDCP-Config</w:t>
            </w:r>
            <w:r w:rsidRPr="009C7017">
              <w:rPr>
                <w:noProof/>
                <w:lang w:eastAsia="en-GB"/>
              </w:rPr>
              <w:t xml:space="preserve"> field descriptions</w:t>
            </w:r>
          </w:p>
        </w:tc>
      </w:tr>
      <w:tr w:rsidR="00BC41EA" w:rsidRPr="009C7017" w14:paraId="223D76AA"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84C7F5" w14:textId="77777777" w:rsidR="00BC41EA" w:rsidRPr="009C7017" w:rsidRDefault="00BC41EA" w:rsidP="000E5764">
            <w:pPr>
              <w:pStyle w:val="TAL"/>
              <w:rPr>
                <w:b/>
                <w:bCs/>
                <w:i/>
                <w:iCs/>
                <w:lang w:eastAsia="en-GB"/>
              </w:rPr>
            </w:pPr>
            <w:r w:rsidRPr="009C7017">
              <w:rPr>
                <w:b/>
                <w:bCs/>
                <w:i/>
                <w:iCs/>
                <w:lang w:eastAsia="en-GB"/>
              </w:rPr>
              <w:t>sl-DiscardTimer</w:t>
            </w:r>
          </w:p>
          <w:p w14:paraId="6BF7F34B" w14:textId="77777777" w:rsidR="00BC41EA" w:rsidRPr="009C7017" w:rsidRDefault="00BC41EA" w:rsidP="000E576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BC41EA" w:rsidRPr="009C7017" w14:paraId="2F106E6E"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FE1952" w14:textId="77777777" w:rsidR="00BC41EA" w:rsidRPr="009C7017" w:rsidRDefault="00BC41EA" w:rsidP="000E5764">
            <w:pPr>
              <w:pStyle w:val="TAL"/>
              <w:rPr>
                <w:b/>
                <w:bCs/>
                <w:i/>
                <w:iCs/>
                <w:lang w:eastAsia="en-GB"/>
              </w:rPr>
            </w:pPr>
            <w:r w:rsidRPr="009C7017">
              <w:rPr>
                <w:b/>
                <w:bCs/>
                <w:i/>
                <w:iCs/>
                <w:lang w:eastAsia="en-GB"/>
              </w:rPr>
              <w:t>sl-OutOfOrderDelivery</w:t>
            </w:r>
          </w:p>
          <w:p w14:paraId="711E3627" w14:textId="77777777" w:rsidR="00BC41EA" w:rsidRPr="009C7017" w:rsidRDefault="00BC41EA" w:rsidP="000E576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BC41EA" w:rsidRPr="009C7017" w14:paraId="32F3F7DB" w14:textId="77777777" w:rsidTr="000E576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46939F8" w14:textId="77777777" w:rsidR="00BC41EA" w:rsidRPr="009C7017" w:rsidRDefault="00BC41EA" w:rsidP="000E5764">
            <w:pPr>
              <w:pStyle w:val="TAL"/>
              <w:rPr>
                <w:b/>
                <w:bCs/>
                <w:i/>
                <w:iCs/>
                <w:lang w:eastAsia="en-GB"/>
              </w:rPr>
            </w:pPr>
            <w:r w:rsidRPr="009C7017">
              <w:rPr>
                <w:b/>
                <w:bCs/>
                <w:i/>
                <w:iCs/>
                <w:lang w:eastAsia="en-GB"/>
              </w:rPr>
              <w:t>sl-PDCP-SN-Size</w:t>
            </w:r>
          </w:p>
          <w:p w14:paraId="73E1A7EC" w14:textId="77777777" w:rsidR="00BC41EA" w:rsidRPr="009C7017" w:rsidRDefault="00BC41EA" w:rsidP="000E576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4784E6B" w14:textId="77777777" w:rsidR="00BC41EA" w:rsidRPr="009C7017" w:rsidRDefault="00BC41EA" w:rsidP="00BC41E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C41EA" w:rsidRPr="009C7017" w14:paraId="1B34AAB6"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2665521D" w14:textId="77777777" w:rsidR="00BC41EA" w:rsidRPr="009C7017" w:rsidRDefault="00BC41EA" w:rsidP="000E576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80BE3F3" w14:textId="77777777" w:rsidR="00BC41EA" w:rsidRPr="009C7017" w:rsidRDefault="00BC41EA" w:rsidP="000E5764">
            <w:pPr>
              <w:pStyle w:val="TAH"/>
              <w:rPr>
                <w:lang w:eastAsia="sv-SE"/>
              </w:rPr>
            </w:pPr>
            <w:r w:rsidRPr="009C7017">
              <w:rPr>
                <w:lang w:eastAsia="sv-SE"/>
              </w:rPr>
              <w:t>Explanation</w:t>
            </w:r>
          </w:p>
        </w:tc>
      </w:tr>
      <w:tr w:rsidR="00BC41EA" w:rsidRPr="009C7017" w14:paraId="5FD5B6C7"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4E85BBE4" w14:textId="77777777" w:rsidR="00BC41EA" w:rsidRPr="009C7017" w:rsidRDefault="00BC41EA" w:rsidP="000E576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B86075F" w14:textId="77777777" w:rsidR="00BC41EA" w:rsidRPr="009C7017" w:rsidRDefault="00BC41EA" w:rsidP="000E576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BC41EA" w:rsidRPr="009C7017" w14:paraId="6E1DB63D"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24D1E675" w14:textId="77777777" w:rsidR="00BC41EA" w:rsidRPr="009C7017" w:rsidRDefault="00BC41EA" w:rsidP="000E5764">
            <w:pPr>
              <w:pStyle w:val="TAL"/>
              <w:rPr>
                <w:rFonts w:eastAsia="DengXian"/>
                <w:i/>
                <w:iCs/>
              </w:rPr>
            </w:pPr>
            <w:r w:rsidRPr="009C7017">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2382DB24" w14:textId="77777777" w:rsidR="00BC41EA" w:rsidRPr="009C7017" w:rsidRDefault="00BC41EA" w:rsidP="000E576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04E52AEA" w14:textId="77777777" w:rsidR="00BC41EA" w:rsidRPr="009C7017" w:rsidRDefault="00BC41EA" w:rsidP="00BC41EA">
      <w:pPr>
        <w:rPr>
          <w:rFonts w:eastAsia="Yu Mincho"/>
        </w:rPr>
      </w:pPr>
    </w:p>
    <w:p w14:paraId="66AC0415" w14:textId="77777777" w:rsidR="00BC41EA" w:rsidRPr="009C7017" w:rsidRDefault="00BC41EA" w:rsidP="00BC41EA">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702598DB" w14:textId="77777777" w:rsidR="00BC41EA" w:rsidRPr="009C7017" w:rsidRDefault="00BC41EA" w:rsidP="00BC41EA">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6D65F3BB" w14:textId="77777777" w:rsidR="00BC41EA" w:rsidRPr="009C7017" w:rsidRDefault="00BC41EA" w:rsidP="00BC41EA">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B44359B" w14:textId="77777777" w:rsidR="00BC41EA" w:rsidRPr="009C7017" w:rsidRDefault="00BC41EA" w:rsidP="00BC41EA">
      <w:pPr>
        <w:pStyle w:val="PL"/>
        <w:rPr>
          <w:color w:val="808080"/>
        </w:rPr>
      </w:pPr>
      <w:r w:rsidRPr="009C7017">
        <w:rPr>
          <w:color w:val="808080"/>
        </w:rPr>
        <w:t>-- ASN1START</w:t>
      </w:r>
    </w:p>
    <w:p w14:paraId="02C97213" w14:textId="77777777" w:rsidR="00BC41EA" w:rsidRPr="009C7017" w:rsidRDefault="00BC41EA" w:rsidP="00BC41EA">
      <w:pPr>
        <w:pStyle w:val="PL"/>
        <w:rPr>
          <w:color w:val="808080"/>
        </w:rPr>
      </w:pPr>
      <w:r w:rsidRPr="009C7017">
        <w:rPr>
          <w:color w:val="808080"/>
        </w:rPr>
        <w:t>-- TAG-SL-PSBCH-CONFIG-START</w:t>
      </w:r>
    </w:p>
    <w:p w14:paraId="0529F2A3" w14:textId="77777777" w:rsidR="00BC41EA" w:rsidRPr="009C7017" w:rsidRDefault="00BC41EA" w:rsidP="00BC41EA">
      <w:pPr>
        <w:pStyle w:val="PL"/>
      </w:pPr>
    </w:p>
    <w:p w14:paraId="354DFF61" w14:textId="77777777" w:rsidR="00BC41EA" w:rsidRPr="009C7017" w:rsidRDefault="00BC41EA" w:rsidP="00BC41EA">
      <w:pPr>
        <w:pStyle w:val="PL"/>
      </w:pPr>
      <w:r w:rsidRPr="009C7017">
        <w:t xml:space="preserve">SL-PSBCH-Config-r16 ::= </w:t>
      </w:r>
      <w:r w:rsidRPr="009C7017">
        <w:rPr>
          <w:color w:val="993366"/>
        </w:rPr>
        <w:t>SEQUENCE</w:t>
      </w:r>
      <w:r w:rsidRPr="009C7017">
        <w:t xml:space="preserve"> {</w:t>
      </w:r>
    </w:p>
    <w:p w14:paraId="0C4B047F" w14:textId="77777777" w:rsidR="00BC41EA" w:rsidRPr="009C7017" w:rsidRDefault="00BC41EA" w:rsidP="00BC41EA">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4F845AE" w14:textId="77777777" w:rsidR="00BC41EA" w:rsidRPr="009C7017" w:rsidRDefault="00BC41EA" w:rsidP="00BC41EA">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395F59F" w14:textId="77777777" w:rsidR="00BC41EA" w:rsidRPr="009C7017" w:rsidRDefault="00BC41EA" w:rsidP="00BC41EA">
      <w:pPr>
        <w:pStyle w:val="PL"/>
      </w:pPr>
      <w:r w:rsidRPr="009C7017">
        <w:t xml:space="preserve">    ...</w:t>
      </w:r>
    </w:p>
    <w:p w14:paraId="1AFCA8F2" w14:textId="77777777" w:rsidR="00BC41EA" w:rsidRPr="009C7017" w:rsidRDefault="00BC41EA" w:rsidP="00BC41EA">
      <w:pPr>
        <w:pStyle w:val="PL"/>
      </w:pPr>
      <w:r w:rsidRPr="009C7017">
        <w:t>}</w:t>
      </w:r>
    </w:p>
    <w:p w14:paraId="69EA1561" w14:textId="77777777" w:rsidR="00BC41EA" w:rsidRPr="009C7017" w:rsidRDefault="00BC41EA" w:rsidP="00BC41EA">
      <w:pPr>
        <w:pStyle w:val="PL"/>
      </w:pPr>
    </w:p>
    <w:p w14:paraId="54431B0B" w14:textId="77777777" w:rsidR="00BC41EA" w:rsidRPr="009C7017" w:rsidRDefault="00BC41EA" w:rsidP="00BC41EA">
      <w:pPr>
        <w:pStyle w:val="PL"/>
        <w:rPr>
          <w:color w:val="808080"/>
        </w:rPr>
      </w:pPr>
      <w:r w:rsidRPr="009C7017">
        <w:rPr>
          <w:color w:val="808080"/>
        </w:rPr>
        <w:t>-- TAG-SL-PSBCH-CONFIG-STOP</w:t>
      </w:r>
    </w:p>
    <w:p w14:paraId="2D714D43" w14:textId="77777777" w:rsidR="00BC41EA" w:rsidRPr="009C7017" w:rsidRDefault="00BC41EA" w:rsidP="00BC41EA">
      <w:pPr>
        <w:pStyle w:val="PL"/>
        <w:rPr>
          <w:color w:val="808080"/>
        </w:rPr>
      </w:pPr>
      <w:r w:rsidRPr="009C7017">
        <w:rPr>
          <w:color w:val="808080"/>
        </w:rPr>
        <w:t>-- ASN1STOP</w:t>
      </w:r>
    </w:p>
    <w:p w14:paraId="6EADDC21" w14:textId="77777777" w:rsidR="00BC41EA" w:rsidRPr="009C7017" w:rsidRDefault="00BC41EA" w:rsidP="00BC41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7C1A6185"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E2C132" w14:textId="77777777" w:rsidR="00BC41EA" w:rsidRPr="009C7017" w:rsidRDefault="00BC41EA" w:rsidP="000E576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BC41EA" w:rsidRPr="009C7017" w14:paraId="107197A5"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1C1AAA" w14:textId="77777777" w:rsidR="00BC41EA" w:rsidRPr="009C7017" w:rsidRDefault="00BC41EA" w:rsidP="000E5764">
            <w:pPr>
              <w:pStyle w:val="TAL"/>
              <w:rPr>
                <w:b/>
                <w:bCs/>
                <w:i/>
                <w:iCs/>
                <w:lang w:eastAsia="en-GB"/>
              </w:rPr>
            </w:pPr>
            <w:r w:rsidRPr="009C7017">
              <w:rPr>
                <w:b/>
                <w:bCs/>
                <w:i/>
                <w:iCs/>
                <w:lang w:eastAsia="en-GB"/>
              </w:rPr>
              <w:t>dl-Alpha-PSBCH</w:t>
            </w:r>
          </w:p>
          <w:p w14:paraId="20379C3D" w14:textId="77777777" w:rsidR="00BC41EA" w:rsidRPr="009C7017" w:rsidRDefault="00BC41EA" w:rsidP="000E5764">
            <w:pPr>
              <w:pStyle w:val="TAL"/>
              <w:rPr>
                <w:lang w:eastAsia="en-GB"/>
              </w:rPr>
            </w:pPr>
            <w:r w:rsidRPr="009C7017">
              <w:rPr>
                <w:bCs/>
                <w:kern w:val="2"/>
                <w:lang w:eastAsia="en-GB"/>
              </w:rPr>
              <w:t xml:space="preserve">Indicates alpha value for DL pathloss based power control for PSBCH. When the field is </w:t>
            </w:r>
            <w:r w:rsidRPr="009C7017">
              <w:rPr>
                <w:rFonts w:cs="Arial"/>
                <w:bCs/>
                <w:kern w:val="2"/>
                <w:lang w:eastAsia="en-GB"/>
              </w:rPr>
              <w:t xml:space="preserve">not configured </w:t>
            </w:r>
            <w:r w:rsidRPr="009C7017">
              <w:rPr>
                <w:bCs/>
                <w:kern w:val="2"/>
                <w:lang w:eastAsia="en-GB"/>
              </w:rPr>
              <w:t>the UE applies the value 1</w:t>
            </w:r>
          </w:p>
        </w:tc>
      </w:tr>
      <w:tr w:rsidR="00BC41EA" w:rsidRPr="009C7017" w14:paraId="6B2CCBEC"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0D3535B" w14:textId="77777777" w:rsidR="00BC41EA" w:rsidRPr="009C7017" w:rsidRDefault="00BC41EA" w:rsidP="000E5764">
            <w:pPr>
              <w:pStyle w:val="TAL"/>
              <w:rPr>
                <w:b/>
                <w:bCs/>
                <w:i/>
                <w:iCs/>
                <w:lang w:eastAsia="en-GB"/>
              </w:rPr>
            </w:pPr>
            <w:r w:rsidRPr="009C7017">
              <w:rPr>
                <w:b/>
                <w:bCs/>
                <w:i/>
                <w:iCs/>
                <w:lang w:eastAsia="en-GB"/>
              </w:rPr>
              <w:t>dl-P0-PSBCH</w:t>
            </w:r>
          </w:p>
          <w:p w14:paraId="7631AFA9" w14:textId="77777777" w:rsidR="00BC41EA" w:rsidRPr="009C7017" w:rsidRDefault="00BC41EA" w:rsidP="000E576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3097FB5F" w14:textId="77777777" w:rsidR="00BC41EA" w:rsidRPr="009C7017" w:rsidRDefault="00BC41EA" w:rsidP="00BC41EA">
      <w:pPr>
        <w:rPr>
          <w:rFonts w:eastAsia="Yu Mincho"/>
        </w:rPr>
      </w:pPr>
    </w:p>
    <w:p w14:paraId="51932EDF" w14:textId="77777777" w:rsidR="00BC41EA" w:rsidRPr="009C7017" w:rsidRDefault="00BC41EA" w:rsidP="00BC41EA">
      <w:pPr>
        <w:pStyle w:val="Heading4"/>
      </w:pPr>
      <w:bookmarkStart w:id="1171" w:name="_Toc60777539"/>
      <w:bookmarkStart w:id="1172" w:name="_Toc83740496"/>
      <w:r w:rsidRPr="009C7017">
        <w:t>–</w:t>
      </w:r>
      <w:r w:rsidRPr="009C7017">
        <w:tab/>
      </w:r>
      <w:r w:rsidRPr="009C7017">
        <w:rPr>
          <w:i/>
          <w:iCs/>
        </w:rPr>
        <w:t>SL-PSSCH-TxConfigList</w:t>
      </w:r>
      <w:bookmarkEnd w:id="1171"/>
      <w:bookmarkEnd w:id="1172"/>
    </w:p>
    <w:p w14:paraId="167A062B" w14:textId="77777777" w:rsidR="00BC41EA" w:rsidRPr="009C7017" w:rsidRDefault="00BC41EA" w:rsidP="00BC41EA">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624B5B56" w14:textId="77777777" w:rsidR="00BC41EA" w:rsidRPr="009C7017" w:rsidRDefault="00BC41EA" w:rsidP="00BC41EA">
      <w:pPr>
        <w:pStyle w:val="TH"/>
        <w:rPr>
          <w:b w:val="0"/>
        </w:rPr>
      </w:pPr>
      <w:r w:rsidRPr="009C7017">
        <w:rPr>
          <w:i/>
          <w:iCs/>
        </w:rPr>
        <w:t>SL-PSSCH-TxConfigList</w:t>
      </w:r>
      <w:r w:rsidRPr="009C7017">
        <w:t xml:space="preserve"> information element</w:t>
      </w:r>
    </w:p>
    <w:p w14:paraId="7FFBE986" w14:textId="77777777" w:rsidR="00BC41EA" w:rsidRPr="009C7017" w:rsidRDefault="00BC41EA" w:rsidP="00BC41EA">
      <w:pPr>
        <w:pStyle w:val="PL"/>
        <w:rPr>
          <w:color w:val="808080"/>
        </w:rPr>
      </w:pPr>
      <w:r w:rsidRPr="009C7017">
        <w:rPr>
          <w:color w:val="808080"/>
        </w:rPr>
        <w:t>-- ASN1START</w:t>
      </w:r>
    </w:p>
    <w:p w14:paraId="7E3AC079" w14:textId="77777777" w:rsidR="00BC41EA" w:rsidRPr="009C7017" w:rsidRDefault="00BC41EA" w:rsidP="00BC41EA">
      <w:pPr>
        <w:pStyle w:val="PL"/>
        <w:rPr>
          <w:color w:val="808080"/>
        </w:rPr>
      </w:pPr>
      <w:r w:rsidRPr="009C7017">
        <w:rPr>
          <w:color w:val="808080"/>
        </w:rPr>
        <w:t>-- TAG-SL-PSSCH-TXCONFIGLIST-START</w:t>
      </w:r>
    </w:p>
    <w:p w14:paraId="2EF6D978" w14:textId="77777777" w:rsidR="00BC41EA" w:rsidRPr="009C7017" w:rsidRDefault="00BC41EA" w:rsidP="00BC41EA">
      <w:pPr>
        <w:pStyle w:val="PL"/>
      </w:pPr>
    </w:p>
    <w:p w14:paraId="4F019FA4" w14:textId="77777777" w:rsidR="00BC41EA" w:rsidRPr="009C7017" w:rsidRDefault="00BC41EA" w:rsidP="00BC41EA">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0C56489F" w14:textId="77777777" w:rsidR="00BC41EA" w:rsidRPr="009C7017" w:rsidRDefault="00BC41EA" w:rsidP="00BC41EA">
      <w:pPr>
        <w:pStyle w:val="PL"/>
      </w:pPr>
    </w:p>
    <w:p w14:paraId="652CC0C5" w14:textId="77777777" w:rsidR="00BC41EA" w:rsidRPr="009C7017" w:rsidRDefault="00BC41EA" w:rsidP="00BC41EA">
      <w:pPr>
        <w:pStyle w:val="PL"/>
      </w:pPr>
      <w:r w:rsidRPr="009C7017">
        <w:t xml:space="preserve">SL-PSSCH-TxConfig-r16 ::=        </w:t>
      </w:r>
      <w:r w:rsidRPr="009C7017">
        <w:rPr>
          <w:color w:val="993366"/>
        </w:rPr>
        <w:t>SEQUENCE</w:t>
      </w:r>
      <w:r w:rsidRPr="009C7017">
        <w:t xml:space="preserve"> {</w:t>
      </w:r>
    </w:p>
    <w:p w14:paraId="00EC2A93" w14:textId="77777777" w:rsidR="00BC41EA" w:rsidRPr="009C7017" w:rsidRDefault="00BC41EA" w:rsidP="00BC41EA">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F29F72E" w14:textId="77777777" w:rsidR="00BC41EA" w:rsidRPr="009C7017" w:rsidRDefault="00BC41EA" w:rsidP="00BC41EA">
      <w:pPr>
        <w:pStyle w:val="PL"/>
      </w:pPr>
      <w:r w:rsidRPr="009C7017">
        <w:t xml:space="preserve">    sl-ThresUE-Speed-r16             </w:t>
      </w:r>
      <w:r w:rsidRPr="009C7017">
        <w:rPr>
          <w:color w:val="993366"/>
        </w:rPr>
        <w:t>ENUMERATED</w:t>
      </w:r>
      <w:r w:rsidRPr="009C7017">
        <w:t xml:space="preserve"> {kmph60, kmph80, kmph100, kmph120,</w:t>
      </w:r>
    </w:p>
    <w:p w14:paraId="07FC9F3E" w14:textId="77777777" w:rsidR="00BC41EA" w:rsidRPr="009C7017" w:rsidRDefault="00BC41EA" w:rsidP="00BC41EA">
      <w:pPr>
        <w:pStyle w:val="PL"/>
      </w:pPr>
      <w:r w:rsidRPr="009C7017">
        <w:t xml:space="preserve">                                                kmph140, kmph160, kmph180, kmph200},</w:t>
      </w:r>
    </w:p>
    <w:p w14:paraId="0175D263" w14:textId="77777777" w:rsidR="00BC41EA" w:rsidRPr="009C7017" w:rsidRDefault="00BC41EA" w:rsidP="00BC41EA">
      <w:pPr>
        <w:pStyle w:val="PL"/>
      </w:pPr>
      <w:r w:rsidRPr="009C7017">
        <w:t xml:space="preserve">    sl-ParametersAboveThres-r16      SL-PSSCH-TxParameters-r16,</w:t>
      </w:r>
    </w:p>
    <w:p w14:paraId="2014D0AC" w14:textId="77777777" w:rsidR="00BC41EA" w:rsidRPr="009C7017" w:rsidRDefault="00BC41EA" w:rsidP="00BC41EA">
      <w:pPr>
        <w:pStyle w:val="PL"/>
      </w:pPr>
      <w:r w:rsidRPr="009C7017">
        <w:t xml:space="preserve">    sl-ParametersBelowThres-r16      SL-PSSCH-TxParameters-r16,</w:t>
      </w:r>
    </w:p>
    <w:p w14:paraId="59960C82" w14:textId="77777777" w:rsidR="00BC41EA" w:rsidRPr="009C7017" w:rsidRDefault="00BC41EA" w:rsidP="00BC41EA">
      <w:pPr>
        <w:pStyle w:val="PL"/>
      </w:pPr>
      <w:r w:rsidRPr="009C7017">
        <w:t xml:space="preserve">    ...,</w:t>
      </w:r>
    </w:p>
    <w:p w14:paraId="6C6ABB24" w14:textId="77777777" w:rsidR="00BC41EA" w:rsidRPr="009C7017" w:rsidRDefault="00BC41EA" w:rsidP="00BC41EA">
      <w:pPr>
        <w:pStyle w:val="PL"/>
      </w:pPr>
      <w:r w:rsidRPr="009C7017">
        <w:t xml:space="preserve">    [[</w:t>
      </w:r>
    </w:p>
    <w:p w14:paraId="559A496A" w14:textId="77777777" w:rsidR="00BC41EA" w:rsidRPr="009C7017" w:rsidRDefault="00BC41EA" w:rsidP="00BC41EA">
      <w:pPr>
        <w:pStyle w:val="PL"/>
        <w:rPr>
          <w:color w:val="808080"/>
        </w:rPr>
      </w:pPr>
      <w:r w:rsidRPr="009C7017">
        <w:t xml:space="preserve">    sl-ParametersAboveThres-v1650    SL-MinMaxMCS-List-r16                               </w:t>
      </w:r>
      <w:r w:rsidRPr="009C7017">
        <w:rPr>
          <w:color w:val="993366"/>
        </w:rPr>
        <w:t>OPTIONAL</w:t>
      </w:r>
      <w:r w:rsidRPr="009C7017">
        <w:t xml:space="preserve">,    </w:t>
      </w:r>
      <w:r w:rsidRPr="009C7017">
        <w:rPr>
          <w:color w:val="808080"/>
        </w:rPr>
        <w:t>-- Need R</w:t>
      </w:r>
    </w:p>
    <w:p w14:paraId="1AFF52BC" w14:textId="77777777" w:rsidR="00BC41EA" w:rsidRPr="009C7017" w:rsidRDefault="00BC41EA" w:rsidP="00BC41EA">
      <w:pPr>
        <w:pStyle w:val="PL"/>
        <w:rPr>
          <w:color w:val="808080"/>
        </w:rPr>
      </w:pPr>
      <w:r w:rsidRPr="009C7017">
        <w:t xml:space="preserve">    sl-ParametersBelowThres-v1650    SL-MinMaxMCS-List-r16                               </w:t>
      </w:r>
      <w:r w:rsidRPr="009C7017">
        <w:rPr>
          <w:color w:val="993366"/>
        </w:rPr>
        <w:t>OPTIONAL</w:t>
      </w:r>
      <w:r w:rsidRPr="009C7017">
        <w:t xml:space="preserve">     </w:t>
      </w:r>
      <w:r w:rsidRPr="009C7017">
        <w:rPr>
          <w:color w:val="808080"/>
        </w:rPr>
        <w:t>-- Need R</w:t>
      </w:r>
    </w:p>
    <w:p w14:paraId="5015A700" w14:textId="77777777" w:rsidR="00BC41EA" w:rsidRPr="009C7017" w:rsidRDefault="00BC41EA" w:rsidP="00BC41EA">
      <w:pPr>
        <w:pStyle w:val="PL"/>
      </w:pPr>
      <w:r w:rsidRPr="009C7017">
        <w:t xml:space="preserve">    ]]</w:t>
      </w:r>
    </w:p>
    <w:p w14:paraId="69B48762" w14:textId="77777777" w:rsidR="00BC41EA" w:rsidRPr="009C7017" w:rsidRDefault="00BC41EA" w:rsidP="00BC41EA">
      <w:pPr>
        <w:pStyle w:val="PL"/>
      </w:pPr>
      <w:r w:rsidRPr="009C7017">
        <w:t>}</w:t>
      </w:r>
    </w:p>
    <w:p w14:paraId="4DBAB961" w14:textId="77777777" w:rsidR="00BC41EA" w:rsidRPr="009C7017" w:rsidRDefault="00BC41EA" w:rsidP="00BC41EA">
      <w:pPr>
        <w:pStyle w:val="PL"/>
      </w:pPr>
    </w:p>
    <w:p w14:paraId="0F66A4F8" w14:textId="77777777" w:rsidR="00BC41EA" w:rsidRPr="009C7017" w:rsidRDefault="00BC41EA" w:rsidP="00BC41EA">
      <w:pPr>
        <w:pStyle w:val="PL"/>
      </w:pPr>
    </w:p>
    <w:p w14:paraId="6FD372B1" w14:textId="77777777" w:rsidR="00BC41EA" w:rsidRPr="009C7017" w:rsidRDefault="00BC41EA" w:rsidP="00BC41EA">
      <w:pPr>
        <w:pStyle w:val="PL"/>
      </w:pPr>
      <w:r w:rsidRPr="009C7017">
        <w:t xml:space="preserve">SL-PSSCH-TxParameters-r16 ::=    </w:t>
      </w:r>
      <w:r w:rsidRPr="009C7017">
        <w:rPr>
          <w:color w:val="993366"/>
        </w:rPr>
        <w:t>SEQUENCE</w:t>
      </w:r>
      <w:r w:rsidRPr="009C7017">
        <w:t xml:space="preserve"> {</w:t>
      </w:r>
    </w:p>
    <w:p w14:paraId="1DE3DDC6" w14:textId="77777777" w:rsidR="00BC41EA" w:rsidRPr="009C7017" w:rsidRDefault="00BC41EA" w:rsidP="00BC41EA">
      <w:pPr>
        <w:pStyle w:val="PL"/>
      </w:pPr>
      <w:r w:rsidRPr="009C7017">
        <w:t xml:space="preserve">    sl-MinMCS-PSSCH-r16              </w:t>
      </w:r>
      <w:r w:rsidRPr="009C7017">
        <w:rPr>
          <w:color w:val="993366"/>
        </w:rPr>
        <w:t>INTEGER</w:t>
      </w:r>
      <w:r w:rsidRPr="009C7017">
        <w:t xml:space="preserve"> (0..27),</w:t>
      </w:r>
    </w:p>
    <w:p w14:paraId="49BFB6F1" w14:textId="77777777" w:rsidR="00BC41EA" w:rsidRPr="009C7017" w:rsidRDefault="00BC41EA" w:rsidP="00BC41EA">
      <w:pPr>
        <w:pStyle w:val="PL"/>
      </w:pPr>
      <w:r w:rsidRPr="009C7017">
        <w:t xml:space="preserve">    sl-MaxMCS-PSSCH-r16              </w:t>
      </w:r>
      <w:r w:rsidRPr="009C7017">
        <w:rPr>
          <w:color w:val="993366"/>
        </w:rPr>
        <w:t>INTEGER</w:t>
      </w:r>
      <w:r w:rsidRPr="009C7017">
        <w:t xml:space="preserve"> (0..31),</w:t>
      </w:r>
    </w:p>
    <w:p w14:paraId="5ADA165D" w14:textId="77777777" w:rsidR="00BC41EA" w:rsidRPr="009C7017" w:rsidRDefault="00BC41EA" w:rsidP="00BC41EA">
      <w:pPr>
        <w:pStyle w:val="PL"/>
      </w:pPr>
      <w:r w:rsidRPr="009C7017">
        <w:t xml:space="preserve">    sl-MinSubChannelNumPSSCH-r16     </w:t>
      </w:r>
      <w:r w:rsidRPr="009C7017">
        <w:rPr>
          <w:color w:val="993366"/>
        </w:rPr>
        <w:t>INTEGER</w:t>
      </w:r>
      <w:r w:rsidRPr="009C7017">
        <w:t xml:space="preserve"> (1..27),</w:t>
      </w:r>
    </w:p>
    <w:p w14:paraId="7B98CD51" w14:textId="77777777" w:rsidR="00BC41EA" w:rsidRPr="009C7017" w:rsidRDefault="00BC41EA" w:rsidP="00BC41EA">
      <w:pPr>
        <w:pStyle w:val="PL"/>
      </w:pPr>
      <w:r w:rsidRPr="009C7017">
        <w:t xml:space="preserve">    sl-MaxSubchannelNumPSSCH-r16     </w:t>
      </w:r>
      <w:r w:rsidRPr="009C7017">
        <w:rPr>
          <w:color w:val="993366"/>
        </w:rPr>
        <w:t>INTEGER</w:t>
      </w:r>
      <w:r w:rsidRPr="009C7017">
        <w:t xml:space="preserve"> (1..27),</w:t>
      </w:r>
    </w:p>
    <w:p w14:paraId="30098CF8" w14:textId="77777777" w:rsidR="00BC41EA" w:rsidRPr="009C7017" w:rsidRDefault="00BC41EA" w:rsidP="00BC41EA">
      <w:pPr>
        <w:pStyle w:val="PL"/>
      </w:pPr>
      <w:r w:rsidRPr="009C7017">
        <w:t xml:space="preserve">    sl-MaxTxTransNumPSSCH-r16        </w:t>
      </w:r>
      <w:r w:rsidRPr="009C7017">
        <w:rPr>
          <w:color w:val="993366"/>
        </w:rPr>
        <w:t>INTEGER</w:t>
      </w:r>
      <w:r w:rsidRPr="009C7017">
        <w:t xml:space="preserve"> (1..32),</w:t>
      </w:r>
    </w:p>
    <w:p w14:paraId="7971D956" w14:textId="77777777" w:rsidR="00BC41EA" w:rsidRPr="009C7017" w:rsidRDefault="00BC41EA" w:rsidP="00BC41EA">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1FABB0E1" w14:textId="77777777" w:rsidR="00BC41EA" w:rsidRPr="009C7017" w:rsidRDefault="00BC41EA" w:rsidP="00BC41EA">
      <w:pPr>
        <w:pStyle w:val="PL"/>
      </w:pPr>
      <w:r w:rsidRPr="009C7017">
        <w:t>}</w:t>
      </w:r>
    </w:p>
    <w:p w14:paraId="18AD6C4D" w14:textId="77777777" w:rsidR="00BC41EA" w:rsidRPr="009C7017" w:rsidRDefault="00BC41EA" w:rsidP="00BC41EA">
      <w:pPr>
        <w:pStyle w:val="PL"/>
      </w:pPr>
    </w:p>
    <w:p w14:paraId="5020812A" w14:textId="77777777" w:rsidR="00BC41EA" w:rsidRPr="009C7017" w:rsidRDefault="00BC41EA" w:rsidP="00BC41EA">
      <w:pPr>
        <w:pStyle w:val="PL"/>
        <w:rPr>
          <w:color w:val="808080"/>
        </w:rPr>
      </w:pPr>
      <w:r w:rsidRPr="009C7017">
        <w:rPr>
          <w:color w:val="808080"/>
        </w:rPr>
        <w:t>-- TAG-SL-PSSCH-TXCONFIGLIST-STOP</w:t>
      </w:r>
    </w:p>
    <w:p w14:paraId="0A081522" w14:textId="77777777" w:rsidR="00BC41EA" w:rsidRPr="009C7017" w:rsidRDefault="00BC41EA" w:rsidP="00BC41EA">
      <w:pPr>
        <w:pStyle w:val="PL"/>
        <w:rPr>
          <w:color w:val="808080"/>
        </w:rPr>
      </w:pPr>
      <w:r w:rsidRPr="009C7017">
        <w:rPr>
          <w:color w:val="808080"/>
        </w:rPr>
        <w:t>-- ASN1STOP</w:t>
      </w:r>
    </w:p>
    <w:p w14:paraId="731F69E7"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764B61AA"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72EB7BC" w14:textId="77777777" w:rsidR="00BC41EA" w:rsidRPr="009C7017" w:rsidRDefault="00BC41EA" w:rsidP="000E5764">
            <w:pPr>
              <w:pStyle w:val="TAH"/>
              <w:rPr>
                <w:lang w:eastAsia="en-GB"/>
              </w:rPr>
            </w:pPr>
            <w:r w:rsidRPr="009C7017">
              <w:rPr>
                <w:i/>
                <w:iCs/>
                <w:noProof/>
                <w:lang w:eastAsia="en-GB"/>
              </w:rPr>
              <w:lastRenderedPageBreak/>
              <w:t>SL-PSSCH-TxConfigList</w:t>
            </w:r>
            <w:r w:rsidRPr="009C7017">
              <w:rPr>
                <w:noProof/>
                <w:lang w:eastAsia="en-GB"/>
              </w:rPr>
              <w:t xml:space="preserve"> </w:t>
            </w:r>
            <w:r w:rsidRPr="009C7017">
              <w:rPr>
                <w:iCs/>
                <w:noProof/>
                <w:lang w:eastAsia="en-GB"/>
              </w:rPr>
              <w:t>field descriptions</w:t>
            </w:r>
          </w:p>
        </w:tc>
      </w:tr>
      <w:tr w:rsidR="00BC41EA" w:rsidRPr="009C7017" w14:paraId="4D3543DD"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EEA3B4" w14:textId="77777777" w:rsidR="00BC41EA" w:rsidRPr="009C7017" w:rsidRDefault="00BC41EA" w:rsidP="000E5764">
            <w:pPr>
              <w:pStyle w:val="TAL"/>
              <w:rPr>
                <w:rFonts w:eastAsia="DengXian"/>
                <w:b/>
                <w:bCs/>
                <w:i/>
                <w:iCs/>
              </w:rPr>
            </w:pPr>
            <w:r w:rsidRPr="009C7017">
              <w:rPr>
                <w:rFonts w:eastAsia="DengXian"/>
                <w:b/>
                <w:bCs/>
                <w:i/>
                <w:iCs/>
              </w:rPr>
              <w:t>sl-MaxTxTransNumPSSCH</w:t>
            </w:r>
          </w:p>
          <w:p w14:paraId="120B0E6E" w14:textId="77777777" w:rsidR="00BC41EA" w:rsidRPr="009C7017" w:rsidRDefault="00BC41EA" w:rsidP="000E5764">
            <w:pPr>
              <w:pStyle w:val="TAL"/>
              <w:rPr>
                <w:rFonts w:cs="Arial"/>
                <w:lang w:eastAsia="en-GB"/>
              </w:rPr>
            </w:pPr>
            <w:r w:rsidRPr="009C7017">
              <w:rPr>
                <w:rFonts w:eastAsia="DengXian"/>
              </w:rPr>
              <w:t>Indicates the maximum transmission number (including new transmission and retransmission) for PSSCH.</w:t>
            </w:r>
          </w:p>
        </w:tc>
      </w:tr>
      <w:tr w:rsidR="00BC41EA" w:rsidRPr="009C7017" w14:paraId="2C848288"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794E14" w14:textId="77777777" w:rsidR="00BC41EA" w:rsidRPr="009C7017" w:rsidRDefault="00BC41EA" w:rsidP="000E5764">
            <w:pPr>
              <w:pStyle w:val="TAL"/>
              <w:rPr>
                <w:rFonts w:eastAsia="DengXian"/>
                <w:b/>
                <w:bCs/>
                <w:i/>
                <w:iCs/>
              </w:rPr>
            </w:pPr>
            <w:r w:rsidRPr="009C7017">
              <w:rPr>
                <w:rFonts w:eastAsia="DengXian"/>
                <w:b/>
                <w:bCs/>
                <w:i/>
                <w:iCs/>
              </w:rPr>
              <w:t>sl-MaxTxPower</w:t>
            </w:r>
          </w:p>
          <w:p w14:paraId="3BB5121C" w14:textId="77777777" w:rsidR="00BC41EA" w:rsidRPr="009C7017" w:rsidRDefault="00BC41EA" w:rsidP="000E5764">
            <w:pPr>
              <w:pStyle w:val="TAL"/>
              <w:rPr>
                <w:rFonts w:eastAsia="DengXian"/>
              </w:rPr>
            </w:pPr>
            <w:r w:rsidRPr="009C7017">
              <w:rPr>
                <w:rFonts w:eastAsia="DengXian"/>
              </w:rPr>
              <w:t xml:space="preserve">This </w:t>
            </w:r>
            <w:r w:rsidRPr="009C7017">
              <w:rPr>
                <w:rFonts w:eastAsia="DengXian" w:cs="Arial"/>
              </w:rPr>
              <w:t xml:space="preserve">field </w:t>
            </w:r>
            <w:r w:rsidRPr="009C7017">
              <w:rPr>
                <w:rFonts w:eastAsia="DengXian"/>
              </w:rPr>
              <w:t>indicates the maximum transmission power for transmission on PSSCH and PSCCH</w:t>
            </w:r>
            <w:r w:rsidRPr="009C7017">
              <w:rPr>
                <w:iCs/>
                <w:lang w:eastAsia="sv-SE"/>
              </w:rPr>
              <w:t>.</w:t>
            </w:r>
          </w:p>
        </w:tc>
      </w:tr>
      <w:tr w:rsidR="00BC41EA" w:rsidRPr="009C7017" w14:paraId="38EE0D04"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906462" w14:textId="77777777" w:rsidR="00BC41EA" w:rsidRPr="009C7017" w:rsidRDefault="00BC41EA" w:rsidP="000E5764">
            <w:pPr>
              <w:pStyle w:val="TAL"/>
              <w:rPr>
                <w:rFonts w:cs="Arial"/>
                <w:b/>
                <w:bCs/>
                <w:i/>
                <w:iCs/>
                <w:lang w:eastAsia="en-GB"/>
              </w:rPr>
            </w:pPr>
            <w:r w:rsidRPr="009C7017">
              <w:rPr>
                <w:rFonts w:cs="Arial"/>
                <w:b/>
                <w:bCs/>
                <w:i/>
                <w:iCs/>
                <w:lang w:eastAsia="en-GB"/>
              </w:rPr>
              <w:t>sl-MinMCS-PSSCH, sl-MaxMCS-PSSCH</w:t>
            </w:r>
          </w:p>
          <w:p w14:paraId="286800A9" w14:textId="77777777" w:rsidR="00BC41EA" w:rsidRPr="009C7017" w:rsidRDefault="00BC41EA" w:rsidP="000E5764">
            <w:pPr>
              <w:pStyle w:val="TAL"/>
              <w:rPr>
                <w:rFonts w:cs="Arial"/>
                <w:lang w:eastAsia="en-GB"/>
              </w:rPr>
            </w:pPr>
            <w:r w:rsidRPr="009C7017">
              <w:rPr>
                <w:rFonts w:eastAsia="DengXian" w:cs="Arial"/>
              </w:rPr>
              <w:t>This field indicates the minimum and maximum MCS values used for transmissions on PSSCH.</w:t>
            </w:r>
            <w:r w:rsidRPr="009C7017">
              <w:rPr>
                <w:rFonts w:cs="Arial"/>
                <w:bCs/>
                <w:kern w:val="2"/>
                <w:lang w:eastAsia="en-GB"/>
              </w:rPr>
              <w:t xml:space="preserve"> The UE shall ignore the </w:t>
            </w:r>
            <w:r w:rsidRPr="009C7017">
              <w:rPr>
                <w:rFonts w:eastAsia="DengXian" w:cs="Arial"/>
              </w:rPr>
              <w:t xml:space="preserve">minimum and maximum MCS values used for the associated MCS </w:t>
            </w:r>
            <w:r w:rsidRPr="009C7017">
              <w:rPr>
                <w:rFonts w:cs="Arial"/>
                <w:bCs/>
                <w:kern w:val="2"/>
                <w:lang w:eastAsia="en-GB"/>
              </w:rPr>
              <w:t>table(s)</w:t>
            </w:r>
            <w:r w:rsidRPr="009C7017">
              <w:rPr>
                <w:rFonts w:eastAsia="DengXian" w:cs="Arial"/>
              </w:rPr>
              <w:t xml:space="preserve"> </w:t>
            </w:r>
            <w:r w:rsidRPr="009C7017">
              <w:rPr>
                <w:rFonts w:cs="Arial"/>
                <w:bCs/>
                <w:kern w:val="2"/>
                <w:lang w:eastAsia="en-GB"/>
              </w:rPr>
              <w:t>in</w:t>
            </w:r>
            <w:r w:rsidRPr="009C7017">
              <w:rPr>
                <w:rFonts w:eastAsia="DengXian" w:cs="Arial"/>
                <w:i/>
              </w:rPr>
              <w:t xml:space="preserve"> sl-ParametersAboveThres-r16</w:t>
            </w:r>
            <w:r w:rsidRPr="009C7017">
              <w:rPr>
                <w:rFonts w:eastAsia="DengXian" w:cs="Arial"/>
              </w:rPr>
              <w:t xml:space="preserve"> and </w:t>
            </w:r>
            <w:r w:rsidRPr="009C7017">
              <w:rPr>
                <w:rFonts w:eastAsia="DengXian" w:cs="Arial"/>
                <w:i/>
              </w:rPr>
              <w:t>sl-ParametersBelowThres-r16</w:t>
            </w:r>
            <w:r w:rsidRPr="009C7017">
              <w:rPr>
                <w:rFonts w:cs="Arial"/>
                <w:bCs/>
                <w:kern w:val="2"/>
                <w:lang w:eastAsia="en-GB"/>
              </w:rPr>
              <w:t xml:space="preserve"> if </w:t>
            </w:r>
            <w:r w:rsidRPr="009C7017">
              <w:rPr>
                <w:rFonts w:eastAsia="DengXian" w:cs="Arial"/>
                <w:i/>
              </w:rPr>
              <w:t>sl-ParametersAboveThres-v1650</w:t>
            </w:r>
            <w:r w:rsidRPr="009C7017">
              <w:rPr>
                <w:rFonts w:eastAsia="DengXian" w:cs="Arial"/>
              </w:rPr>
              <w:t xml:space="preserve"> and </w:t>
            </w:r>
            <w:r w:rsidRPr="009C7017">
              <w:rPr>
                <w:rFonts w:eastAsia="DengXian" w:cs="Arial"/>
                <w:i/>
              </w:rPr>
              <w:t>sl-ParametersBelowThres-v1650</w:t>
            </w:r>
            <w:r w:rsidRPr="009C7017">
              <w:rPr>
                <w:rFonts w:eastAsia="DengXian" w:cs="Arial"/>
                <w:b/>
              </w:rPr>
              <w:t xml:space="preserve"> </w:t>
            </w:r>
            <w:r w:rsidRPr="009C7017">
              <w:rPr>
                <w:rFonts w:eastAsia="DengXian" w:cs="Arial"/>
              </w:rPr>
              <w:t>are present, respectively.</w:t>
            </w:r>
          </w:p>
        </w:tc>
      </w:tr>
      <w:tr w:rsidR="00BC41EA" w:rsidRPr="009C7017" w14:paraId="14704696"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762015" w14:textId="77777777" w:rsidR="00BC41EA" w:rsidRPr="009C7017" w:rsidRDefault="00BC41EA" w:rsidP="000E5764">
            <w:pPr>
              <w:pStyle w:val="TAL"/>
              <w:rPr>
                <w:rFonts w:cs="Arial"/>
                <w:b/>
                <w:bCs/>
                <w:i/>
                <w:iCs/>
                <w:lang w:eastAsia="en-GB"/>
              </w:rPr>
            </w:pPr>
            <w:r w:rsidRPr="009C7017">
              <w:rPr>
                <w:rFonts w:cs="Arial"/>
                <w:b/>
                <w:bCs/>
                <w:i/>
                <w:iCs/>
                <w:lang w:eastAsia="en-GB"/>
              </w:rPr>
              <w:t>sl-MinSubChannelNumPSSCH, sl-MaxSubChannelNumPSSCH</w:t>
            </w:r>
          </w:p>
          <w:p w14:paraId="11B98000" w14:textId="77777777" w:rsidR="00BC41EA" w:rsidRPr="009C7017" w:rsidRDefault="00BC41EA" w:rsidP="000E5764">
            <w:pPr>
              <w:pStyle w:val="TAL"/>
              <w:rPr>
                <w:rFonts w:cs="Arial"/>
                <w:lang w:eastAsia="en-GB"/>
              </w:rPr>
            </w:pPr>
            <w:r w:rsidRPr="009C7017">
              <w:rPr>
                <w:rFonts w:eastAsia="DengXian" w:cs="Arial"/>
              </w:rPr>
              <w:t>This field indicates the minimum and maximum number of sub-channels which may be used for transmissions on PSSCH.</w:t>
            </w:r>
          </w:p>
        </w:tc>
      </w:tr>
      <w:tr w:rsidR="00BC41EA" w:rsidRPr="009C7017" w14:paraId="532770B0"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250A004" w14:textId="77777777" w:rsidR="00BC41EA" w:rsidRPr="009C7017" w:rsidRDefault="00BC41EA" w:rsidP="000E5764">
            <w:pPr>
              <w:pStyle w:val="TAL"/>
              <w:rPr>
                <w:rFonts w:eastAsia="DengXian"/>
                <w:b/>
                <w:bCs/>
                <w:i/>
                <w:iCs/>
              </w:rPr>
            </w:pPr>
            <w:r w:rsidRPr="009C7017">
              <w:rPr>
                <w:rFonts w:eastAsia="DengXian"/>
                <w:b/>
                <w:bCs/>
                <w:i/>
                <w:iCs/>
              </w:rPr>
              <w:t>sl-TypeTxSync</w:t>
            </w:r>
          </w:p>
          <w:p w14:paraId="5A1783C8" w14:textId="77777777" w:rsidR="00BC41EA" w:rsidRPr="009C7017" w:rsidRDefault="00BC41EA" w:rsidP="000E5764">
            <w:pPr>
              <w:pStyle w:val="TAL"/>
              <w:rPr>
                <w:rFonts w:cs="Arial"/>
                <w:lang w:eastAsia="en-GB"/>
              </w:rPr>
            </w:pPr>
            <w:r w:rsidRPr="009C7017">
              <w:rPr>
                <w:rFonts w:eastAsia="DengXian"/>
              </w:rPr>
              <w:t xml:space="preserve">This </w:t>
            </w:r>
            <w:r w:rsidRPr="009C7017">
              <w:rPr>
                <w:rFonts w:eastAsia="DengXian" w:cs="Arial"/>
              </w:rPr>
              <w:t xml:space="preserve">field </w:t>
            </w:r>
            <w:r w:rsidRPr="009C7017">
              <w:rPr>
                <w:rFonts w:eastAsia="DengXian"/>
              </w:rPr>
              <w:t>indicates the synchronization reference type</w:t>
            </w:r>
            <w:r w:rsidRPr="009C7017">
              <w:rPr>
                <w:iCs/>
                <w:lang w:eastAsia="sv-SE"/>
              </w:rPr>
              <w:t xml:space="preserve">. </w:t>
            </w:r>
            <w:r w:rsidRPr="009C7017">
              <w:rPr>
                <w:rFonts w:cs="Arial"/>
              </w:rPr>
              <w:t xml:space="preserve">For configurations by the eNB/gNB, only </w:t>
            </w:r>
            <w:r w:rsidRPr="009C7017">
              <w:rPr>
                <w:rFonts w:cs="Arial"/>
                <w:i/>
                <w:iCs/>
              </w:rPr>
              <w:t>gnbEnb</w:t>
            </w:r>
            <w:r w:rsidRPr="009C7017">
              <w:rPr>
                <w:rFonts w:cs="Arial"/>
              </w:rPr>
              <w:t xml:space="preserve"> can be configured; and for pre-configuration or when this </w:t>
            </w:r>
            <w:r w:rsidRPr="009C7017">
              <w:rPr>
                <w:rFonts w:eastAsia="DengXian" w:cs="Arial"/>
              </w:rPr>
              <w:t xml:space="preserve">field </w:t>
            </w:r>
            <w:r w:rsidRPr="009C7017">
              <w:rPr>
                <w:rFonts w:cs="Arial"/>
              </w:rPr>
              <w:t xml:space="preserve">is absent, the configuration is applicable for all synchronization reference types. </w:t>
            </w:r>
          </w:p>
        </w:tc>
      </w:tr>
      <w:tr w:rsidR="00BC41EA" w:rsidRPr="009C7017" w14:paraId="64A8968B"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1AF265" w14:textId="77777777" w:rsidR="00BC41EA" w:rsidRPr="009C7017" w:rsidRDefault="00BC41EA" w:rsidP="000E5764">
            <w:pPr>
              <w:pStyle w:val="TAL"/>
              <w:rPr>
                <w:rFonts w:eastAsia="DengXian"/>
                <w:b/>
                <w:bCs/>
                <w:i/>
                <w:iCs/>
              </w:rPr>
            </w:pPr>
            <w:r w:rsidRPr="009C7017">
              <w:rPr>
                <w:rFonts w:eastAsia="DengXian"/>
                <w:b/>
                <w:bCs/>
                <w:i/>
                <w:iCs/>
              </w:rPr>
              <w:t>sl-ThresUE-Speed</w:t>
            </w:r>
          </w:p>
          <w:p w14:paraId="43D1DA18" w14:textId="77777777" w:rsidR="00BC41EA" w:rsidRPr="009C7017" w:rsidRDefault="00BC41EA" w:rsidP="000E5764">
            <w:pPr>
              <w:pStyle w:val="TAL"/>
              <w:rPr>
                <w:rFonts w:eastAsia="DengXian"/>
              </w:rPr>
            </w:pPr>
            <w:r w:rsidRPr="009C7017">
              <w:rPr>
                <w:rFonts w:eastAsia="DengXian"/>
              </w:rPr>
              <w:t xml:space="preserve">This </w:t>
            </w:r>
            <w:r w:rsidRPr="009C7017">
              <w:rPr>
                <w:rFonts w:eastAsia="DengXian" w:cs="Arial"/>
              </w:rPr>
              <w:t xml:space="preserve">field </w:t>
            </w:r>
            <w:r w:rsidRPr="009C7017">
              <w:rPr>
                <w:rFonts w:eastAsia="DengXian"/>
              </w:rPr>
              <w:t>indicates a UE absolute speed threshold</w:t>
            </w:r>
            <w:r w:rsidRPr="009C7017">
              <w:rPr>
                <w:rFonts w:cs="Arial"/>
              </w:rPr>
              <w:t>.</w:t>
            </w:r>
          </w:p>
        </w:tc>
      </w:tr>
    </w:tbl>
    <w:p w14:paraId="32A44BCE" w14:textId="77777777" w:rsidR="00BC41EA" w:rsidRPr="009C7017" w:rsidRDefault="00BC41EA" w:rsidP="00BC41E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C41EA" w:rsidRPr="009C7017" w14:paraId="121ADE72"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63FCFA98" w14:textId="77777777" w:rsidR="00BC41EA" w:rsidRPr="009C7017" w:rsidRDefault="00BC41EA" w:rsidP="000E576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B269479" w14:textId="77777777" w:rsidR="00BC41EA" w:rsidRPr="009C7017" w:rsidRDefault="00BC41EA" w:rsidP="000E5764">
            <w:pPr>
              <w:pStyle w:val="TAH"/>
              <w:rPr>
                <w:lang w:eastAsia="sv-SE"/>
              </w:rPr>
            </w:pPr>
            <w:r w:rsidRPr="009C7017">
              <w:rPr>
                <w:lang w:eastAsia="sv-SE"/>
              </w:rPr>
              <w:t>Explanation</w:t>
            </w:r>
          </w:p>
        </w:tc>
      </w:tr>
      <w:tr w:rsidR="00BC41EA" w:rsidRPr="009C7017" w14:paraId="009A7D85"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2BD471E3" w14:textId="77777777" w:rsidR="00BC41EA" w:rsidRPr="009C7017" w:rsidRDefault="00BC41EA" w:rsidP="000E576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1021ED55" w14:textId="77777777" w:rsidR="00BC41EA" w:rsidRPr="009C7017" w:rsidRDefault="00BC41EA" w:rsidP="000E576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Pr="009C7017">
              <w:rPr>
                <w:rFonts w:cs="Arial"/>
                <w:lang w:eastAsia="sv-SE"/>
              </w:rPr>
              <w:t xml:space="preserve">the IE </w:t>
            </w:r>
            <w:r w:rsidRPr="009C7017">
              <w:rPr>
                <w:rFonts w:cs="Arial"/>
                <w:i/>
                <w:lang w:eastAsia="sv-SE"/>
              </w:rPr>
              <w:t>SL-PSSCH-TxParameters</w:t>
            </w:r>
            <w:r w:rsidRPr="009C7017">
              <w:rPr>
                <w:rFonts w:cs="Arial"/>
                <w:lang w:eastAsia="sv-SE"/>
              </w:rPr>
              <w:t xml:space="preserve"> is present </w:t>
            </w:r>
            <w:r w:rsidRPr="009C7017">
              <w:rPr>
                <w:rFonts w:cs="Arial"/>
              </w:rPr>
              <w:t xml:space="preserve">in </w:t>
            </w:r>
            <w:r w:rsidRPr="009C7017">
              <w:rPr>
                <w:rFonts w:cs="Arial"/>
                <w:i/>
              </w:rPr>
              <w:t>SL-CBR-CommonTxConfigList,</w:t>
            </w:r>
            <w:r w:rsidRPr="009C7017">
              <w:rPr>
                <w:lang w:eastAsia="sv-SE"/>
              </w:rPr>
              <w:t xml:space="preserve"> </w:t>
            </w:r>
            <w:r w:rsidRPr="009C7017">
              <w:rPr>
                <w:i/>
                <w:iCs/>
                <w:lang w:eastAsia="sv-SE"/>
              </w:rPr>
              <w:t>SL-UE-SelectedConfig,</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41CE0E2A" w14:textId="77777777" w:rsidR="00BC41EA" w:rsidRPr="009C7017" w:rsidRDefault="00BC41EA" w:rsidP="00BC41EA">
      <w:pPr>
        <w:rPr>
          <w:rFonts w:eastAsia="Yu Mincho"/>
        </w:rPr>
      </w:pPr>
    </w:p>
    <w:p w14:paraId="1902399A" w14:textId="77777777" w:rsidR="00BC41EA" w:rsidRPr="009C7017" w:rsidRDefault="00BC41EA" w:rsidP="00BC41EA">
      <w:pPr>
        <w:pStyle w:val="Heading4"/>
      </w:pPr>
      <w:bookmarkStart w:id="1173" w:name="_Toc60777540"/>
      <w:bookmarkStart w:id="1174" w:name="_Toc83740497"/>
      <w:r w:rsidRPr="009C7017">
        <w:t>–</w:t>
      </w:r>
      <w:r w:rsidRPr="009C7017">
        <w:tab/>
      </w:r>
      <w:r w:rsidRPr="009C7017">
        <w:rPr>
          <w:i/>
          <w:iCs/>
        </w:rPr>
        <w:t>SL-QoS-FlowIdentity</w:t>
      </w:r>
      <w:bookmarkEnd w:id="1173"/>
      <w:bookmarkEnd w:id="1174"/>
    </w:p>
    <w:p w14:paraId="05688DCF" w14:textId="77777777" w:rsidR="00BC41EA" w:rsidRPr="009C7017" w:rsidRDefault="00BC41EA" w:rsidP="00BC41EA">
      <w:r w:rsidRPr="009C7017">
        <w:t xml:space="preserve">The IE </w:t>
      </w:r>
      <w:r w:rsidRPr="009C7017">
        <w:rPr>
          <w:i/>
        </w:rPr>
        <w:t xml:space="preserve">SL-QoS-FlowIdentity </w:t>
      </w:r>
      <w:r w:rsidRPr="009C7017">
        <w:t>is used to identify a sidelink QoS flow.</w:t>
      </w:r>
    </w:p>
    <w:p w14:paraId="1714EEE8" w14:textId="77777777" w:rsidR="00BC41EA" w:rsidRPr="009C7017" w:rsidRDefault="00BC41EA" w:rsidP="00BC41EA">
      <w:pPr>
        <w:pStyle w:val="TH"/>
        <w:rPr>
          <w:b w:val="0"/>
        </w:rPr>
      </w:pPr>
      <w:r w:rsidRPr="009C7017">
        <w:rPr>
          <w:i/>
          <w:iCs/>
        </w:rPr>
        <w:t>SL-QoS-FlowIdentity</w:t>
      </w:r>
      <w:r w:rsidRPr="009C7017">
        <w:t xml:space="preserve"> information element</w:t>
      </w:r>
    </w:p>
    <w:p w14:paraId="191DF04F" w14:textId="77777777" w:rsidR="00BC41EA" w:rsidRPr="009C7017" w:rsidRDefault="00BC41EA" w:rsidP="00BC41EA">
      <w:pPr>
        <w:pStyle w:val="PL"/>
        <w:rPr>
          <w:color w:val="808080"/>
        </w:rPr>
      </w:pPr>
      <w:r w:rsidRPr="009C7017">
        <w:rPr>
          <w:color w:val="808080"/>
        </w:rPr>
        <w:t>-- ASN1START</w:t>
      </w:r>
    </w:p>
    <w:p w14:paraId="2C98B8C1" w14:textId="77777777" w:rsidR="00BC41EA" w:rsidRPr="009C7017" w:rsidRDefault="00BC41EA" w:rsidP="00BC41EA">
      <w:pPr>
        <w:pStyle w:val="PL"/>
        <w:rPr>
          <w:color w:val="808080"/>
        </w:rPr>
      </w:pPr>
      <w:r w:rsidRPr="009C7017">
        <w:rPr>
          <w:color w:val="808080"/>
        </w:rPr>
        <w:t>-- TAG-SL-QOS-FLOWIDENTITY-START</w:t>
      </w:r>
    </w:p>
    <w:p w14:paraId="79F48479" w14:textId="77777777" w:rsidR="00BC41EA" w:rsidRPr="009C7017" w:rsidRDefault="00BC41EA" w:rsidP="00BC41EA">
      <w:pPr>
        <w:pStyle w:val="PL"/>
      </w:pPr>
    </w:p>
    <w:p w14:paraId="348B1749" w14:textId="77777777" w:rsidR="00BC41EA" w:rsidRPr="009C7017" w:rsidRDefault="00BC41EA" w:rsidP="00BC41EA">
      <w:pPr>
        <w:pStyle w:val="PL"/>
      </w:pPr>
      <w:r w:rsidRPr="009C7017">
        <w:t xml:space="preserve">SL-QoS-FlowIdentity-r16 ::=                    </w:t>
      </w:r>
      <w:r w:rsidRPr="009C7017">
        <w:rPr>
          <w:color w:val="993366"/>
        </w:rPr>
        <w:t>INTEGER</w:t>
      </w:r>
      <w:r w:rsidRPr="009C7017">
        <w:t xml:space="preserve"> (1..maxNrofSL-QFIs-r16)</w:t>
      </w:r>
    </w:p>
    <w:p w14:paraId="570912C6" w14:textId="77777777" w:rsidR="00BC41EA" w:rsidRPr="009C7017" w:rsidRDefault="00BC41EA" w:rsidP="00BC41EA">
      <w:pPr>
        <w:pStyle w:val="PL"/>
      </w:pPr>
    </w:p>
    <w:p w14:paraId="12222C2B" w14:textId="77777777" w:rsidR="00BC41EA" w:rsidRPr="009C7017" w:rsidRDefault="00BC41EA" w:rsidP="00BC41EA">
      <w:pPr>
        <w:pStyle w:val="PL"/>
        <w:rPr>
          <w:color w:val="808080"/>
        </w:rPr>
      </w:pPr>
      <w:r w:rsidRPr="009C7017">
        <w:rPr>
          <w:color w:val="808080"/>
        </w:rPr>
        <w:t>-- TAG-SL-QOS-FLOWIDENTITY-STOP</w:t>
      </w:r>
    </w:p>
    <w:p w14:paraId="44053939" w14:textId="77777777" w:rsidR="00BC41EA" w:rsidRPr="009C7017" w:rsidRDefault="00BC41EA" w:rsidP="00BC41EA">
      <w:pPr>
        <w:pStyle w:val="PL"/>
        <w:rPr>
          <w:color w:val="808080"/>
        </w:rPr>
      </w:pPr>
      <w:r w:rsidRPr="009C7017">
        <w:rPr>
          <w:color w:val="808080"/>
        </w:rPr>
        <w:t>-- ASN1STOP</w:t>
      </w:r>
    </w:p>
    <w:p w14:paraId="1771241D" w14:textId="77777777" w:rsidR="00BC41EA" w:rsidRPr="009C7017" w:rsidRDefault="00BC41EA" w:rsidP="00BC41EA"/>
    <w:p w14:paraId="6A832F4B" w14:textId="77777777" w:rsidR="00BC41EA" w:rsidRPr="009C7017" w:rsidRDefault="00BC41EA" w:rsidP="00BC41EA">
      <w:pPr>
        <w:pStyle w:val="Heading4"/>
      </w:pPr>
      <w:bookmarkStart w:id="1175" w:name="_Toc60777541"/>
      <w:bookmarkStart w:id="1176" w:name="_Toc83740498"/>
      <w:r w:rsidRPr="009C7017">
        <w:t>–</w:t>
      </w:r>
      <w:r w:rsidRPr="009C7017">
        <w:tab/>
      </w:r>
      <w:r w:rsidRPr="009C7017">
        <w:rPr>
          <w:i/>
          <w:iCs/>
        </w:rPr>
        <w:t>SL-QoS-Profile</w:t>
      </w:r>
      <w:bookmarkEnd w:id="1175"/>
      <w:bookmarkEnd w:id="1176"/>
    </w:p>
    <w:p w14:paraId="45BA4A61" w14:textId="77777777" w:rsidR="00BC41EA" w:rsidRPr="009C7017" w:rsidRDefault="00BC41EA" w:rsidP="00BC41EA">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16C447ED" w14:textId="77777777" w:rsidR="00BC41EA" w:rsidRPr="009C7017" w:rsidRDefault="00BC41EA" w:rsidP="00BC41EA">
      <w:pPr>
        <w:pStyle w:val="TH"/>
      </w:pPr>
      <w:r w:rsidRPr="009C7017">
        <w:rPr>
          <w:i/>
        </w:rPr>
        <w:t xml:space="preserve">SL-QoS-Profile </w:t>
      </w:r>
      <w:r w:rsidRPr="009C7017">
        <w:t>information element</w:t>
      </w:r>
    </w:p>
    <w:p w14:paraId="03081D07" w14:textId="77777777" w:rsidR="00BC41EA" w:rsidRPr="009C7017" w:rsidRDefault="00BC41EA" w:rsidP="00BC41EA">
      <w:pPr>
        <w:pStyle w:val="PL"/>
        <w:rPr>
          <w:color w:val="808080"/>
        </w:rPr>
      </w:pPr>
      <w:r w:rsidRPr="009C7017">
        <w:rPr>
          <w:color w:val="808080"/>
        </w:rPr>
        <w:t>-- ASN1START</w:t>
      </w:r>
    </w:p>
    <w:p w14:paraId="694E456C" w14:textId="77777777" w:rsidR="00BC41EA" w:rsidRPr="009C7017" w:rsidRDefault="00BC41EA" w:rsidP="00BC41EA">
      <w:pPr>
        <w:pStyle w:val="PL"/>
        <w:rPr>
          <w:color w:val="808080"/>
        </w:rPr>
      </w:pPr>
      <w:r w:rsidRPr="009C7017">
        <w:rPr>
          <w:color w:val="808080"/>
        </w:rPr>
        <w:lastRenderedPageBreak/>
        <w:t>-- TAG-SL-QOS-PROFILE-START</w:t>
      </w:r>
    </w:p>
    <w:p w14:paraId="7ACA1CB2" w14:textId="77777777" w:rsidR="00BC41EA" w:rsidRPr="009C7017" w:rsidRDefault="00BC41EA" w:rsidP="00BC41EA">
      <w:pPr>
        <w:pStyle w:val="PL"/>
      </w:pPr>
    </w:p>
    <w:p w14:paraId="36BBCF0D" w14:textId="77777777" w:rsidR="00BC41EA" w:rsidRPr="009C7017" w:rsidRDefault="00BC41EA" w:rsidP="00BC41EA">
      <w:pPr>
        <w:pStyle w:val="PL"/>
      </w:pPr>
      <w:r w:rsidRPr="009C7017">
        <w:t xml:space="preserve">SL-QoS-Profile-r16 ::=        </w:t>
      </w:r>
      <w:r w:rsidRPr="009C7017">
        <w:rPr>
          <w:color w:val="993366"/>
        </w:rPr>
        <w:t>SEQUENCE</w:t>
      </w:r>
      <w:r w:rsidRPr="009C7017">
        <w:t xml:space="preserve"> {</w:t>
      </w:r>
    </w:p>
    <w:p w14:paraId="5E02FF43" w14:textId="77777777" w:rsidR="00BC41EA" w:rsidRPr="009C7017" w:rsidRDefault="00BC41EA" w:rsidP="00BC41EA">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34078981" w14:textId="77777777" w:rsidR="00BC41EA" w:rsidRPr="009C7017" w:rsidRDefault="00BC41EA" w:rsidP="00BC41EA">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032DD60" w14:textId="77777777" w:rsidR="00BC41EA" w:rsidRPr="009C7017" w:rsidRDefault="00BC41EA" w:rsidP="00BC41EA">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5A63789A" w14:textId="77777777" w:rsidR="00BC41EA" w:rsidRPr="009C7017" w:rsidRDefault="00BC41EA" w:rsidP="00BC41EA">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351685C9" w14:textId="77777777" w:rsidR="00BC41EA" w:rsidRPr="009C7017" w:rsidRDefault="00BC41EA" w:rsidP="00BC41EA">
      <w:pPr>
        <w:pStyle w:val="PL"/>
      </w:pPr>
      <w:r w:rsidRPr="009C7017">
        <w:t xml:space="preserve">    ...</w:t>
      </w:r>
    </w:p>
    <w:p w14:paraId="3C1741B1" w14:textId="77777777" w:rsidR="00BC41EA" w:rsidRPr="009C7017" w:rsidRDefault="00BC41EA" w:rsidP="00BC41EA">
      <w:pPr>
        <w:pStyle w:val="PL"/>
      </w:pPr>
      <w:r w:rsidRPr="009C7017">
        <w:t>}</w:t>
      </w:r>
    </w:p>
    <w:p w14:paraId="633FFCB0" w14:textId="77777777" w:rsidR="00BC41EA" w:rsidRPr="009C7017" w:rsidRDefault="00BC41EA" w:rsidP="00BC41EA">
      <w:pPr>
        <w:pStyle w:val="PL"/>
      </w:pPr>
    </w:p>
    <w:p w14:paraId="28CDE087" w14:textId="77777777" w:rsidR="00BC41EA" w:rsidRPr="009C7017" w:rsidRDefault="00BC41EA" w:rsidP="00BC41EA">
      <w:pPr>
        <w:pStyle w:val="PL"/>
      </w:pPr>
      <w:r w:rsidRPr="009C7017">
        <w:t xml:space="preserve">SL-PQI-r16 ::=                </w:t>
      </w:r>
      <w:r w:rsidRPr="009C7017">
        <w:rPr>
          <w:color w:val="993366"/>
        </w:rPr>
        <w:t>CHOICE</w:t>
      </w:r>
      <w:r w:rsidRPr="009C7017">
        <w:t xml:space="preserve"> {</w:t>
      </w:r>
    </w:p>
    <w:p w14:paraId="7D2B66CB" w14:textId="77777777" w:rsidR="00BC41EA" w:rsidRPr="009C7017" w:rsidRDefault="00BC41EA" w:rsidP="00BC41EA">
      <w:pPr>
        <w:pStyle w:val="PL"/>
      </w:pPr>
      <w:r w:rsidRPr="009C7017">
        <w:t xml:space="preserve">    sl-StandardizedPQI-r16        </w:t>
      </w:r>
      <w:r w:rsidRPr="009C7017">
        <w:rPr>
          <w:color w:val="993366"/>
        </w:rPr>
        <w:t>INTEGER</w:t>
      </w:r>
      <w:r w:rsidRPr="009C7017">
        <w:t xml:space="preserve"> (0..255),</w:t>
      </w:r>
    </w:p>
    <w:p w14:paraId="05136C17" w14:textId="77777777" w:rsidR="00BC41EA" w:rsidRPr="009C7017" w:rsidRDefault="00BC41EA" w:rsidP="00BC41EA">
      <w:pPr>
        <w:pStyle w:val="PL"/>
      </w:pPr>
      <w:r w:rsidRPr="009C7017">
        <w:t xml:space="preserve">    sl-Non-StandardizedPQI-r16    </w:t>
      </w:r>
      <w:r w:rsidRPr="009C7017">
        <w:rPr>
          <w:color w:val="993366"/>
        </w:rPr>
        <w:t>SEQUENCE</w:t>
      </w:r>
      <w:r w:rsidRPr="009C7017">
        <w:t xml:space="preserve"> {</w:t>
      </w:r>
    </w:p>
    <w:p w14:paraId="55266906" w14:textId="77777777" w:rsidR="00BC41EA" w:rsidRPr="009C7017" w:rsidRDefault="00BC41EA" w:rsidP="00BC41EA">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3D97EDA3" w14:textId="77777777" w:rsidR="00BC41EA" w:rsidRPr="009C7017" w:rsidRDefault="00BC41EA" w:rsidP="00BC41EA">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84539F" w14:textId="77777777" w:rsidR="00BC41EA" w:rsidRPr="009C7017" w:rsidRDefault="00BC41EA" w:rsidP="00BC41EA">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788A03A" w14:textId="77777777" w:rsidR="00BC41EA" w:rsidRPr="009C7017" w:rsidRDefault="00BC41EA" w:rsidP="00BC41EA">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2F77A404" w14:textId="77777777" w:rsidR="00BC41EA" w:rsidRPr="009C7017" w:rsidRDefault="00BC41EA" w:rsidP="00BC41EA">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1BDC0A38" w14:textId="77777777" w:rsidR="00BC41EA" w:rsidRPr="009C7017" w:rsidRDefault="00BC41EA" w:rsidP="00BC41EA">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380B4DF" w14:textId="77777777" w:rsidR="00BC41EA" w:rsidRPr="009C7017" w:rsidRDefault="00BC41EA" w:rsidP="00BC41EA">
      <w:pPr>
        <w:pStyle w:val="PL"/>
      </w:pPr>
      <w:r w:rsidRPr="009C7017">
        <w:t xml:space="preserve">    ...</w:t>
      </w:r>
    </w:p>
    <w:p w14:paraId="5BA7C77F" w14:textId="77777777" w:rsidR="00BC41EA" w:rsidRPr="009C7017" w:rsidRDefault="00BC41EA" w:rsidP="00BC41EA">
      <w:pPr>
        <w:pStyle w:val="PL"/>
        <w:rPr>
          <w:rFonts w:eastAsiaTheme="minorEastAsia"/>
        </w:rPr>
      </w:pPr>
      <w:r w:rsidRPr="009C7017">
        <w:rPr>
          <w:rFonts w:eastAsiaTheme="minorEastAsia"/>
        </w:rPr>
        <w:t xml:space="preserve">   }</w:t>
      </w:r>
    </w:p>
    <w:p w14:paraId="4E9D2FF9" w14:textId="77777777" w:rsidR="00BC41EA" w:rsidRPr="009C7017" w:rsidRDefault="00BC41EA" w:rsidP="00BC41EA">
      <w:pPr>
        <w:pStyle w:val="PL"/>
      </w:pPr>
      <w:r w:rsidRPr="009C7017">
        <w:t>}</w:t>
      </w:r>
    </w:p>
    <w:p w14:paraId="7F463F51" w14:textId="77777777" w:rsidR="00BC41EA" w:rsidRPr="009C7017" w:rsidRDefault="00BC41EA" w:rsidP="00BC41EA">
      <w:pPr>
        <w:pStyle w:val="PL"/>
      </w:pPr>
    </w:p>
    <w:p w14:paraId="44F7FACA" w14:textId="77777777" w:rsidR="00BC41EA" w:rsidRPr="009C7017" w:rsidRDefault="00BC41EA" w:rsidP="00BC41EA">
      <w:pPr>
        <w:pStyle w:val="PL"/>
        <w:rPr>
          <w:color w:val="808080"/>
        </w:rPr>
      </w:pPr>
      <w:r w:rsidRPr="009C7017">
        <w:rPr>
          <w:color w:val="808080"/>
        </w:rPr>
        <w:t>-- TAG-SL-QOS-PROFILE-STOP</w:t>
      </w:r>
    </w:p>
    <w:p w14:paraId="785CF4AA" w14:textId="77777777" w:rsidR="00BC41EA" w:rsidRPr="009C7017" w:rsidRDefault="00BC41EA" w:rsidP="00BC41EA">
      <w:pPr>
        <w:pStyle w:val="PL"/>
        <w:rPr>
          <w:color w:val="808080"/>
        </w:rPr>
      </w:pPr>
      <w:r w:rsidRPr="009C7017">
        <w:rPr>
          <w:color w:val="808080"/>
        </w:rPr>
        <w:t>-- ASN1STOP</w:t>
      </w:r>
    </w:p>
    <w:p w14:paraId="2123236F"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6223E30A"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C130E99" w14:textId="77777777" w:rsidR="00BC41EA" w:rsidRPr="009C7017" w:rsidRDefault="00BC41EA" w:rsidP="000E5764">
            <w:pPr>
              <w:pStyle w:val="TAH"/>
              <w:rPr>
                <w:b w:val="0"/>
                <w:lang w:eastAsia="en-GB"/>
              </w:rPr>
            </w:pPr>
            <w:r w:rsidRPr="009C7017">
              <w:rPr>
                <w:i/>
                <w:noProof/>
                <w:lang w:eastAsia="en-GB"/>
              </w:rPr>
              <w:t xml:space="preserve">SL-QoS-Profile </w:t>
            </w:r>
            <w:r w:rsidRPr="009C7017">
              <w:rPr>
                <w:noProof/>
                <w:lang w:eastAsia="en-GB"/>
              </w:rPr>
              <w:t>field descriptions</w:t>
            </w:r>
          </w:p>
        </w:tc>
      </w:tr>
      <w:tr w:rsidR="00BC41EA" w:rsidRPr="009C7017" w14:paraId="4D3C6DEB"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9E036" w14:textId="77777777" w:rsidR="00BC41EA" w:rsidRPr="009C7017" w:rsidRDefault="00BC41EA" w:rsidP="000E5764">
            <w:pPr>
              <w:pStyle w:val="TAL"/>
              <w:rPr>
                <w:rFonts w:eastAsia="DengXian"/>
                <w:b/>
                <w:bCs/>
                <w:i/>
                <w:iCs/>
              </w:rPr>
            </w:pPr>
            <w:r w:rsidRPr="009C7017">
              <w:rPr>
                <w:rFonts w:eastAsia="DengXian"/>
                <w:b/>
                <w:bCs/>
                <w:i/>
                <w:iCs/>
              </w:rPr>
              <w:t>sl-GFBR</w:t>
            </w:r>
          </w:p>
          <w:p w14:paraId="7CAB2878" w14:textId="77777777" w:rsidR="00BC41EA" w:rsidRPr="009C7017" w:rsidRDefault="00BC41EA" w:rsidP="000E5764">
            <w:pPr>
              <w:pStyle w:val="TAL"/>
              <w:rPr>
                <w:rFonts w:eastAsia="DengXian"/>
              </w:rPr>
            </w:pPr>
            <w:r w:rsidRPr="009C7017">
              <w:rPr>
                <w:rFonts w:eastAsia="DengXian"/>
              </w:rPr>
              <w:t>Indicate the guaranteed bit rate for a GBR QoS flow.</w:t>
            </w:r>
            <w:r w:rsidRPr="009C7017">
              <w:rPr>
                <w:lang w:eastAsia="sv-SE"/>
              </w:rPr>
              <w:t xml:space="preserve"> </w:t>
            </w:r>
            <w:r w:rsidRPr="009C7017">
              <w:rPr>
                <w:rFonts w:eastAsia="DengXian"/>
              </w:rPr>
              <w:t>The unit is: Kbit/s</w:t>
            </w:r>
          </w:p>
        </w:tc>
      </w:tr>
      <w:tr w:rsidR="00BC41EA" w:rsidRPr="009C7017" w14:paraId="7BB21D44"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51A09F" w14:textId="77777777" w:rsidR="00BC41EA" w:rsidRPr="009C7017" w:rsidRDefault="00BC41EA" w:rsidP="000E5764">
            <w:pPr>
              <w:pStyle w:val="TAL"/>
              <w:rPr>
                <w:rFonts w:eastAsia="DengXian"/>
                <w:b/>
                <w:bCs/>
                <w:i/>
                <w:iCs/>
              </w:rPr>
            </w:pPr>
            <w:r w:rsidRPr="009C7017">
              <w:rPr>
                <w:rFonts w:eastAsia="DengXian"/>
                <w:b/>
                <w:bCs/>
                <w:i/>
                <w:iCs/>
              </w:rPr>
              <w:t>sl-MFBR</w:t>
            </w:r>
          </w:p>
          <w:p w14:paraId="308BBBD8" w14:textId="77777777" w:rsidR="00BC41EA" w:rsidRPr="009C7017" w:rsidRDefault="00BC41EA" w:rsidP="000E5764">
            <w:pPr>
              <w:pStyle w:val="TAL"/>
              <w:rPr>
                <w:rFonts w:eastAsia="DengXian"/>
              </w:rPr>
            </w:pPr>
            <w:r w:rsidRPr="009C7017">
              <w:rPr>
                <w:rFonts w:eastAsia="DengXian"/>
              </w:rPr>
              <w:t>Indicate the maximum bit rate for a GBR QoS flow. The unit is: Kbit/s</w:t>
            </w:r>
          </w:p>
        </w:tc>
      </w:tr>
      <w:tr w:rsidR="00BC41EA" w:rsidRPr="009C7017" w14:paraId="4F88BD0C"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19A4B3" w14:textId="77777777" w:rsidR="00BC41EA" w:rsidRPr="009C7017" w:rsidRDefault="00BC41EA" w:rsidP="000E5764">
            <w:pPr>
              <w:pStyle w:val="TAL"/>
              <w:rPr>
                <w:rFonts w:eastAsia="DengXian"/>
                <w:b/>
                <w:bCs/>
                <w:i/>
                <w:iCs/>
              </w:rPr>
            </w:pPr>
            <w:r w:rsidRPr="009C7017">
              <w:rPr>
                <w:rFonts w:eastAsia="DengXian"/>
                <w:b/>
                <w:bCs/>
                <w:i/>
                <w:iCs/>
              </w:rPr>
              <w:t>sl-PQI</w:t>
            </w:r>
          </w:p>
          <w:p w14:paraId="21D04F8E" w14:textId="77777777" w:rsidR="00BC41EA" w:rsidRPr="009C7017" w:rsidRDefault="00BC41EA" w:rsidP="000E5764">
            <w:pPr>
              <w:pStyle w:val="TAL"/>
              <w:rPr>
                <w:rFonts w:eastAsia="DengXian"/>
              </w:rPr>
            </w:pPr>
            <w:r w:rsidRPr="009C7017">
              <w:rPr>
                <w:rFonts w:eastAsia="DengXian"/>
              </w:rPr>
              <w:t xml:space="preserve">This </w:t>
            </w:r>
            <w:r w:rsidRPr="009C7017">
              <w:rPr>
                <w:rFonts w:eastAsia="DengXian" w:cs="Arial"/>
              </w:rPr>
              <w:t xml:space="preserve">field </w:t>
            </w:r>
            <w:r w:rsidRPr="009C7017">
              <w:rPr>
                <w:rFonts w:eastAsia="DengXian"/>
              </w:rPr>
              <w:t>indicates either the PQI for standardized PQI or non-standardized QoS parameters</w:t>
            </w:r>
            <w:r w:rsidRPr="009C7017">
              <w:rPr>
                <w:iCs/>
                <w:lang w:eastAsia="sv-SE"/>
              </w:rPr>
              <w:t>.</w:t>
            </w:r>
          </w:p>
        </w:tc>
      </w:tr>
      <w:tr w:rsidR="00BC41EA" w:rsidRPr="009C7017" w14:paraId="76A3CA77"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BC9539E" w14:textId="77777777" w:rsidR="00BC41EA" w:rsidRPr="009C7017" w:rsidRDefault="00BC41EA" w:rsidP="000E5764">
            <w:pPr>
              <w:pStyle w:val="TAL"/>
              <w:rPr>
                <w:rFonts w:cs="Arial"/>
                <w:b/>
                <w:bCs/>
                <w:i/>
                <w:iCs/>
                <w:lang w:eastAsia="en-GB"/>
              </w:rPr>
            </w:pPr>
            <w:r w:rsidRPr="009C7017">
              <w:rPr>
                <w:rFonts w:cs="Arial"/>
                <w:b/>
                <w:bCs/>
                <w:i/>
                <w:iCs/>
                <w:lang w:eastAsia="en-GB"/>
              </w:rPr>
              <w:t>sl-Range</w:t>
            </w:r>
          </w:p>
          <w:p w14:paraId="0599C193" w14:textId="77777777" w:rsidR="00BC41EA" w:rsidRPr="009C7017" w:rsidRDefault="00BC41EA" w:rsidP="000E5764">
            <w:pPr>
              <w:pStyle w:val="TAL"/>
              <w:rPr>
                <w:rFonts w:cs="Arial"/>
                <w:lang w:eastAsia="en-GB"/>
              </w:rPr>
            </w:pPr>
            <w:r w:rsidRPr="009C7017">
              <w:rPr>
                <w:rFonts w:eastAsia="DengXian" w:cs="Arial"/>
              </w:rPr>
              <w:t>This field indicates the range parameter of the Qos flow, as defined in clause 5.4.1.1.1, TS 23.287 [55]. It is present only for groupcast. The unit is meter.</w:t>
            </w:r>
          </w:p>
        </w:tc>
      </w:tr>
    </w:tbl>
    <w:p w14:paraId="049B1B90"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54220692"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D1F2E" w14:textId="77777777" w:rsidR="00BC41EA" w:rsidRPr="009C7017" w:rsidRDefault="00BC41EA" w:rsidP="000E5764">
            <w:pPr>
              <w:pStyle w:val="TAH"/>
              <w:rPr>
                <w:lang w:eastAsia="en-GB"/>
              </w:rPr>
            </w:pPr>
            <w:r w:rsidRPr="009C7017">
              <w:rPr>
                <w:i/>
                <w:noProof/>
                <w:lang w:eastAsia="en-GB"/>
              </w:rPr>
              <w:lastRenderedPageBreak/>
              <w:t xml:space="preserve">SL-PQI </w:t>
            </w:r>
            <w:r w:rsidRPr="009C7017">
              <w:rPr>
                <w:noProof/>
                <w:lang w:eastAsia="en-GB"/>
              </w:rPr>
              <w:t>field descriptions</w:t>
            </w:r>
          </w:p>
        </w:tc>
      </w:tr>
      <w:tr w:rsidR="00BC41EA" w:rsidRPr="009C7017" w14:paraId="4C3D68F0"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62E73B" w14:textId="77777777" w:rsidR="00BC41EA" w:rsidRPr="009C7017" w:rsidRDefault="00BC41EA" w:rsidP="000E5764">
            <w:pPr>
              <w:pStyle w:val="TAL"/>
              <w:rPr>
                <w:b/>
                <w:bCs/>
                <w:i/>
                <w:iCs/>
                <w:lang w:eastAsia="en-GB"/>
              </w:rPr>
            </w:pPr>
            <w:r w:rsidRPr="009C7017">
              <w:rPr>
                <w:b/>
                <w:bCs/>
                <w:i/>
                <w:iCs/>
                <w:lang w:eastAsia="en-GB"/>
              </w:rPr>
              <w:t>sl-AveragingWindow</w:t>
            </w:r>
          </w:p>
          <w:p w14:paraId="454D9441" w14:textId="77777777" w:rsidR="00BC41EA" w:rsidRPr="009C7017" w:rsidRDefault="00BC41EA" w:rsidP="000E576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BC41EA" w:rsidRPr="009C7017" w14:paraId="65170970"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EFAB88" w14:textId="77777777" w:rsidR="00BC41EA" w:rsidRPr="009C7017" w:rsidRDefault="00BC41EA" w:rsidP="000E5764">
            <w:pPr>
              <w:pStyle w:val="TAL"/>
              <w:rPr>
                <w:b/>
                <w:bCs/>
                <w:i/>
                <w:iCs/>
                <w:lang w:eastAsia="en-GB"/>
              </w:rPr>
            </w:pPr>
            <w:r w:rsidRPr="009C7017">
              <w:rPr>
                <w:b/>
                <w:bCs/>
                <w:i/>
                <w:iCs/>
                <w:lang w:eastAsia="en-GB"/>
              </w:rPr>
              <w:t>sl-MaxDataBurstVolume</w:t>
            </w:r>
          </w:p>
          <w:p w14:paraId="07947346" w14:textId="77777777" w:rsidR="00BC41EA" w:rsidRPr="009C7017" w:rsidRDefault="00BC41EA" w:rsidP="000E5764">
            <w:pPr>
              <w:pStyle w:val="TAL"/>
              <w:rPr>
                <w:lang w:eastAsia="en-GB"/>
              </w:rPr>
            </w:pPr>
            <w:r w:rsidRPr="009C7017">
              <w:rPr>
                <w:lang w:eastAsia="en-GB"/>
              </w:rPr>
              <w:t>Indicates the Maximum Data Burst Volume for a QoS flow, and applies to delay critical GBR QoS flows only. Unit: byte.</w:t>
            </w:r>
          </w:p>
        </w:tc>
      </w:tr>
      <w:tr w:rsidR="00BC41EA" w:rsidRPr="009C7017" w14:paraId="7946A293"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D1F2B1" w14:textId="77777777" w:rsidR="00BC41EA" w:rsidRPr="009C7017" w:rsidRDefault="00BC41EA" w:rsidP="000E5764">
            <w:pPr>
              <w:pStyle w:val="TAL"/>
              <w:rPr>
                <w:b/>
                <w:bCs/>
                <w:i/>
                <w:iCs/>
                <w:lang w:eastAsia="en-GB"/>
              </w:rPr>
            </w:pPr>
            <w:r w:rsidRPr="009C7017">
              <w:rPr>
                <w:b/>
                <w:bCs/>
                <w:i/>
                <w:iCs/>
                <w:lang w:eastAsia="en-GB"/>
              </w:rPr>
              <w:t>sl-PacketDelayBudget</w:t>
            </w:r>
          </w:p>
          <w:p w14:paraId="74584471" w14:textId="77777777" w:rsidR="00BC41EA" w:rsidRPr="009C7017" w:rsidRDefault="00BC41EA" w:rsidP="000E5764">
            <w:pPr>
              <w:pStyle w:val="TAL"/>
              <w:rPr>
                <w:lang w:eastAsia="en-GB"/>
              </w:rPr>
            </w:pPr>
            <w:r w:rsidRPr="009C7017">
              <w:rPr>
                <w:lang w:eastAsia="en-GB"/>
              </w:rPr>
              <w:t>Indicates the Packet Delay Budget for a QoS flow. Upper bound value for the delay that a packet may experience expressed in unit of 0.5ms.</w:t>
            </w:r>
          </w:p>
        </w:tc>
      </w:tr>
      <w:tr w:rsidR="00BC41EA" w:rsidRPr="009C7017" w14:paraId="3D8D15B2"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5D7E79A" w14:textId="77777777" w:rsidR="00BC41EA" w:rsidRPr="009C7017" w:rsidRDefault="00BC41EA" w:rsidP="000E5764">
            <w:pPr>
              <w:pStyle w:val="TAL"/>
              <w:rPr>
                <w:b/>
                <w:bCs/>
                <w:i/>
                <w:iCs/>
                <w:lang w:eastAsia="en-GB"/>
              </w:rPr>
            </w:pPr>
            <w:r w:rsidRPr="009C7017">
              <w:rPr>
                <w:b/>
                <w:bCs/>
                <w:i/>
                <w:iCs/>
                <w:lang w:eastAsia="en-GB"/>
              </w:rPr>
              <w:t>sl-PacketErrorRate</w:t>
            </w:r>
          </w:p>
          <w:p w14:paraId="66DCBEB5" w14:textId="77777777" w:rsidR="00BC41EA" w:rsidRPr="009C7017" w:rsidRDefault="00BC41EA" w:rsidP="000E5764">
            <w:pPr>
              <w:pStyle w:val="TAL"/>
              <w:rPr>
                <w:lang w:eastAsia="en-GB"/>
              </w:rPr>
            </w:pPr>
            <w:r w:rsidRPr="009C7017">
              <w:rPr>
                <w:lang w:eastAsia="en-GB"/>
              </w:rPr>
              <w:t>Indicates the Packet Error Rate for a QoS flow. The packet error rate is expressed as Scalar x 10-k where k is the Exponent.</w:t>
            </w:r>
          </w:p>
        </w:tc>
      </w:tr>
      <w:tr w:rsidR="00BC41EA" w:rsidRPr="009C7017" w14:paraId="48D56563"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8635BD" w14:textId="77777777" w:rsidR="00BC41EA" w:rsidRPr="009C7017" w:rsidRDefault="00BC41EA" w:rsidP="000E5764">
            <w:pPr>
              <w:pStyle w:val="TAL"/>
              <w:rPr>
                <w:b/>
                <w:bCs/>
                <w:i/>
                <w:iCs/>
                <w:lang w:eastAsia="en-GB"/>
              </w:rPr>
            </w:pPr>
            <w:r w:rsidRPr="009C7017">
              <w:rPr>
                <w:b/>
                <w:bCs/>
                <w:i/>
                <w:iCs/>
                <w:lang w:eastAsia="en-GB"/>
              </w:rPr>
              <w:t>sl-PriorityLevel</w:t>
            </w:r>
          </w:p>
          <w:p w14:paraId="7FC878F6" w14:textId="77777777" w:rsidR="00BC41EA" w:rsidRPr="009C7017" w:rsidRDefault="00BC41EA" w:rsidP="000E576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BC41EA" w:rsidRPr="009C7017" w14:paraId="6B6B558B"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9F4FB8" w14:textId="77777777" w:rsidR="00BC41EA" w:rsidRPr="009C7017" w:rsidRDefault="00BC41EA" w:rsidP="000E5764">
            <w:pPr>
              <w:pStyle w:val="TAL"/>
              <w:rPr>
                <w:rFonts w:eastAsia="DengXian"/>
                <w:b/>
                <w:bCs/>
                <w:i/>
                <w:iCs/>
              </w:rPr>
            </w:pPr>
            <w:r w:rsidRPr="009C7017">
              <w:rPr>
                <w:rFonts w:eastAsia="DengXian"/>
                <w:b/>
                <w:bCs/>
                <w:i/>
                <w:iCs/>
              </w:rPr>
              <w:t>sl-StandardizedPQI</w:t>
            </w:r>
          </w:p>
          <w:p w14:paraId="23C22DFF" w14:textId="77777777" w:rsidR="00BC41EA" w:rsidRPr="009C7017" w:rsidRDefault="00BC41EA" w:rsidP="000E5764">
            <w:pPr>
              <w:pStyle w:val="TAL"/>
              <w:rPr>
                <w:rFonts w:eastAsia="DengXian"/>
              </w:rPr>
            </w:pPr>
            <w:r w:rsidRPr="009C7017">
              <w:rPr>
                <w:rFonts w:eastAsia="DengXian"/>
              </w:rPr>
              <w:t>Indicate the PQI for standardized PQI.</w:t>
            </w:r>
          </w:p>
        </w:tc>
      </w:tr>
    </w:tbl>
    <w:p w14:paraId="0FBDA165" w14:textId="77777777" w:rsidR="00BC41EA" w:rsidRPr="009C7017" w:rsidRDefault="00BC41EA" w:rsidP="00BC41EA">
      <w:pPr>
        <w:rPr>
          <w:rFonts w:eastAsia="Yu Mincho"/>
        </w:rPr>
      </w:pPr>
    </w:p>
    <w:p w14:paraId="78E568BE" w14:textId="77777777" w:rsidR="00BC41EA" w:rsidRPr="009C7017" w:rsidRDefault="00BC41EA" w:rsidP="00BC41EA">
      <w:pPr>
        <w:pStyle w:val="Heading4"/>
      </w:pPr>
      <w:bookmarkStart w:id="1177" w:name="_Toc60777542"/>
      <w:bookmarkStart w:id="1178" w:name="_Toc83740499"/>
      <w:r w:rsidRPr="009C7017">
        <w:t>–</w:t>
      </w:r>
      <w:r w:rsidRPr="009C7017">
        <w:tab/>
      </w:r>
      <w:r w:rsidRPr="009C7017">
        <w:rPr>
          <w:i/>
        </w:rPr>
        <w:t>SL-QuantityConfig</w:t>
      </w:r>
      <w:bookmarkEnd w:id="1177"/>
      <w:bookmarkEnd w:id="1178"/>
    </w:p>
    <w:p w14:paraId="13F0450D" w14:textId="77777777" w:rsidR="00BC41EA" w:rsidRPr="009C7017" w:rsidRDefault="00BC41EA" w:rsidP="00BC41EA">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0395B94D" w14:textId="77777777" w:rsidR="00BC41EA" w:rsidRPr="009C7017" w:rsidRDefault="00BC41EA" w:rsidP="00BC41EA">
      <w:pPr>
        <w:pStyle w:val="TH"/>
      </w:pPr>
      <w:r w:rsidRPr="009C7017">
        <w:rPr>
          <w:i/>
        </w:rPr>
        <w:t>SL-QuantityConfig</w:t>
      </w:r>
      <w:r w:rsidRPr="009C7017">
        <w:t xml:space="preserve"> information element</w:t>
      </w:r>
    </w:p>
    <w:p w14:paraId="21F26D95" w14:textId="77777777" w:rsidR="00BC41EA" w:rsidRPr="009C7017" w:rsidRDefault="00BC41EA" w:rsidP="00BC41EA">
      <w:pPr>
        <w:pStyle w:val="PL"/>
        <w:rPr>
          <w:color w:val="808080"/>
        </w:rPr>
      </w:pPr>
      <w:r w:rsidRPr="009C7017">
        <w:rPr>
          <w:color w:val="808080"/>
        </w:rPr>
        <w:t>-- ASN1START</w:t>
      </w:r>
    </w:p>
    <w:p w14:paraId="6C629FDA" w14:textId="77777777" w:rsidR="00BC41EA" w:rsidRPr="009C7017" w:rsidRDefault="00BC41EA" w:rsidP="00BC41EA">
      <w:pPr>
        <w:pStyle w:val="PL"/>
        <w:rPr>
          <w:color w:val="808080"/>
        </w:rPr>
      </w:pPr>
      <w:r w:rsidRPr="009C7017">
        <w:rPr>
          <w:color w:val="808080"/>
        </w:rPr>
        <w:t>-- TAG-SL-QUANTITYCONFIG-START</w:t>
      </w:r>
    </w:p>
    <w:p w14:paraId="1E9B6D47" w14:textId="77777777" w:rsidR="00BC41EA" w:rsidRPr="009C7017" w:rsidRDefault="00BC41EA" w:rsidP="00BC41EA">
      <w:pPr>
        <w:pStyle w:val="PL"/>
      </w:pPr>
    </w:p>
    <w:p w14:paraId="4BBBF2AB" w14:textId="77777777" w:rsidR="00BC41EA" w:rsidRPr="009C7017" w:rsidRDefault="00BC41EA" w:rsidP="00BC41EA">
      <w:pPr>
        <w:pStyle w:val="PL"/>
      </w:pPr>
      <w:r w:rsidRPr="009C7017">
        <w:t xml:space="preserve">SL-QuantityConfig-r16 ::=               </w:t>
      </w:r>
      <w:r w:rsidRPr="009C7017">
        <w:rPr>
          <w:color w:val="993366"/>
        </w:rPr>
        <w:t>SEQUENCE</w:t>
      </w:r>
      <w:r w:rsidRPr="009C7017">
        <w:t xml:space="preserve"> {</w:t>
      </w:r>
    </w:p>
    <w:p w14:paraId="0459549B" w14:textId="77777777" w:rsidR="00BC41EA" w:rsidRPr="009C7017" w:rsidRDefault="00BC41EA" w:rsidP="00BC41EA">
      <w:pPr>
        <w:pStyle w:val="PL"/>
      </w:pPr>
      <w:r w:rsidRPr="009C7017">
        <w:t xml:space="preserve">    sl-FilterCoefficientDMRS-r16            FilterCoefficient                             DEFAULT fc4,</w:t>
      </w:r>
    </w:p>
    <w:p w14:paraId="720F608C" w14:textId="77777777" w:rsidR="00BC41EA" w:rsidRPr="009C7017" w:rsidRDefault="00BC41EA" w:rsidP="00BC41EA">
      <w:pPr>
        <w:pStyle w:val="PL"/>
      </w:pPr>
      <w:r w:rsidRPr="009C7017">
        <w:t xml:space="preserve">    ...</w:t>
      </w:r>
    </w:p>
    <w:p w14:paraId="52F7DB6F" w14:textId="77777777" w:rsidR="00BC41EA" w:rsidRPr="009C7017" w:rsidRDefault="00BC41EA" w:rsidP="00BC41EA">
      <w:pPr>
        <w:pStyle w:val="PL"/>
      </w:pPr>
      <w:r w:rsidRPr="009C7017">
        <w:t>}</w:t>
      </w:r>
    </w:p>
    <w:p w14:paraId="09AA25D7" w14:textId="77777777" w:rsidR="00BC41EA" w:rsidRPr="009C7017" w:rsidRDefault="00BC41EA" w:rsidP="00BC41EA">
      <w:pPr>
        <w:pStyle w:val="PL"/>
      </w:pPr>
    </w:p>
    <w:p w14:paraId="5F7A6DE3" w14:textId="77777777" w:rsidR="00BC41EA" w:rsidRPr="009C7017" w:rsidRDefault="00BC41EA" w:rsidP="00BC41EA">
      <w:pPr>
        <w:pStyle w:val="PL"/>
        <w:rPr>
          <w:color w:val="808080"/>
        </w:rPr>
      </w:pPr>
      <w:r w:rsidRPr="009C7017">
        <w:rPr>
          <w:color w:val="808080"/>
        </w:rPr>
        <w:t>-- TAG-SL-QuantityConfig-STOP</w:t>
      </w:r>
    </w:p>
    <w:p w14:paraId="76D693EC" w14:textId="77777777" w:rsidR="00BC41EA" w:rsidRPr="009C7017" w:rsidRDefault="00BC41EA" w:rsidP="00BC41EA">
      <w:pPr>
        <w:pStyle w:val="PL"/>
        <w:rPr>
          <w:color w:val="808080"/>
        </w:rPr>
      </w:pPr>
      <w:r w:rsidRPr="009C7017">
        <w:rPr>
          <w:color w:val="808080"/>
        </w:rPr>
        <w:t>-- ASN1STOP</w:t>
      </w:r>
    </w:p>
    <w:p w14:paraId="20F5CB9C"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1EBC2D95"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090D15A" w14:textId="77777777" w:rsidR="00BC41EA" w:rsidRPr="009C7017" w:rsidRDefault="00BC41EA" w:rsidP="000E5764">
            <w:pPr>
              <w:pStyle w:val="TAH"/>
              <w:rPr>
                <w:b w:val="0"/>
                <w:lang w:eastAsia="en-GB"/>
              </w:rPr>
            </w:pPr>
            <w:r w:rsidRPr="009C7017">
              <w:rPr>
                <w:i/>
                <w:noProof/>
                <w:lang w:eastAsia="en-GB"/>
              </w:rPr>
              <w:t>SL-QuantityConfig</w:t>
            </w:r>
            <w:r w:rsidRPr="009C7017">
              <w:rPr>
                <w:noProof/>
                <w:lang w:eastAsia="en-GB"/>
              </w:rPr>
              <w:t xml:space="preserve"> field descriptions</w:t>
            </w:r>
          </w:p>
        </w:tc>
      </w:tr>
      <w:tr w:rsidR="00BC41EA" w:rsidRPr="009C7017" w14:paraId="6EBD116D"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42D7656" w14:textId="77777777" w:rsidR="00BC41EA" w:rsidRPr="009C7017" w:rsidRDefault="00BC41EA" w:rsidP="000E5764">
            <w:pPr>
              <w:pStyle w:val="TAL"/>
              <w:rPr>
                <w:b/>
                <w:bCs/>
                <w:i/>
                <w:iCs/>
                <w:lang w:eastAsia="en-GB"/>
              </w:rPr>
            </w:pPr>
            <w:r w:rsidRPr="009C7017">
              <w:rPr>
                <w:b/>
                <w:bCs/>
                <w:i/>
                <w:iCs/>
                <w:lang w:eastAsia="en-GB"/>
              </w:rPr>
              <w:t>sl-FilterCoefficientDMRS</w:t>
            </w:r>
          </w:p>
          <w:p w14:paraId="4F21867A" w14:textId="77777777" w:rsidR="00BC41EA" w:rsidRPr="009C7017" w:rsidRDefault="00BC41EA" w:rsidP="000E5764">
            <w:pPr>
              <w:pStyle w:val="TAL"/>
              <w:rPr>
                <w:noProof/>
                <w:lang w:eastAsia="en-GB"/>
              </w:rPr>
            </w:pPr>
            <w:r w:rsidRPr="009C7017">
              <w:rPr>
                <w:noProof/>
                <w:lang w:eastAsia="en-GB"/>
              </w:rPr>
              <w:t>DMRS based L3 filter configuration:</w:t>
            </w:r>
          </w:p>
          <w:p w14:paraId="5430C9DD" w14:textId="77777777" w:rsidR="00BC41EA" w:rsidRPr="009C7017" w:rsidRDefault="00BC41EA" w:rsidP="000E5764">
            <w:pPr>
              <w:pStyle w:val="TAL"/>
              <w:rPr>
                <w:noProof/>
                <w:lang w:eastAsia="en-GB"/>
              </w:rPr>
            </w:pPr>
            <w:r w:rsidRPr="009C7017">
              <w:rPr>
                <w:noProof/>
                <w:lang w:eastAsia="en-GB"/>
              </w:rPr>
              <w:t>Specifies L3 fitler configuration for sidelink RSRP measurment result from the L1 fiter(s), as defined in TS 38.215 [9].</w:t>
            </w:r>
          </w:p>
        </w:tc>
      </w:tr>
    </w:tbl>
    <w:p w14:paraId="6652833F" w14:textId="77777777" w:rsidR="00BC41EA" w:rsidRPr="009C7017" w:rsidRDefault="00BC41EA" w:rsidP="00BC41EA">
      <w:pPr>
        <w:rPr>
          <w:rFonts w:eastAsia="Yu Mincho"/>
        </w:rPr>
      </w:pPr>
    </w:p>
    <w:p w14:paraId="06820373" w14:textId="77777777" w:rsidR="00BC41EA" w:rsidRPr="009C7017" w:rsidRDefault="00BC41EA" w:rsidP="00BC41EA">
      <w:pPr>
        <w:pStyle w:val="Heading4"/>
      </w:pPr>
      <w:bookmarkStart w:id="1179" w:name="_Toc60777543"/>
      <w:bookmarkStart w:id="1180" w:name="_Toc83740500"/>
      <w:r w:rsidRPr="009C7017">
        <w:t>–</w:t>
      </w:r>
      <w:r w:rsidRPr="009C7017">
        <w:tab/>
      </w:r>
      <w:r w:rsidRPr="009C7017">
        <w:rPr>
          <w:i/>
          <w:iCs/>
        </w:rPr>
        <w:t>SL-RadioBearerConfig</w:t>
      </w:r>
      <w:bookmarkEnd w:id="1179"/>
      <w:bookmarkEnd w:id="1180"/>
    </w:p>
    <w:p w14:paraId="44CAF40C" w14:textId="77777777" w:rsidR="00BC41EA" w:rsidRPr="009C7017" w:rsidRDefault="00BC41EA" w:rsidP="00BC41EA">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39013CB6" w14:textId="77777777" w:rsidR="00BC41EA" w:rsidRPr="009C7017" w:rsidRDefault="00BC41EA" w:rsidP="00BC41EA">
      <w:pPr>
        <w:pStyle w:val="TH"/>
      </w:pPr>
      <w:r w:rsidRPr="009C7017">
        <w:rPr>
          <w:i/>
        </w:rPr>
        <w:t>SL-RadioBearerConfig</w:t>
      </w:r>
      <w:r w:rsidRPr="009C7017">
        <w:t xml:space="preserve"> information element</w:t>
      </w:r>
    </w:p>
    <w:p w14:paraId="7F82EF79" w14:textId="77777777" w:rsidR="00BC41EA" w:rsidRPr="009C7017" w:rsidRDefault="00BC41EA" w:rsidP="00BC41EA">
      <w:pPr>
        <w:pStyle w:val="PL"/>
        <w:rPr>
          <w:color w:val="808080"/>
        </w:rPr>
      </w:pPr>
      <w:r w:rsidRPr="009C7017">
        <w:rPr>
          <w:color w:val="808080"/>
        </w:rPr>
        <w:t>-- ASN1START</w:t>
      </w:r>
    </w:p>
    <w:p w14:paraId="5D2A0199" w14:textId="77777777" w:rsidR="00BC41EA" w:rsidRPr="009C7017" w:rsidRDefault="00BC41EA" w:rsidP="00BC41EA">
      <w:pPr>
        <w:pStyle w:val="PL"/>
        <w:rPr>
          <w:color w:val="808080"/>
        </w:rPr>
      </w:pPr>
      <w:r w:rsidRPr="009C7017">
        <w:rPr>
          <w:color w:val="808080"/>
        </w:rPr>
        <w:lastRenderedPageBreak/>
        <w:t>-- TAG-SL-RADIOBEARERCONFIG-START</w:t>
      </w:r>
    </w:p>
    <w:p w14:paraId="2F8C222D" w14:textId="77777777" w:rsidR="00BC41EA" w:rsidRPr="009C7017" w:rsidRDefault="00BC41EA" w:rsidP="00BC41EA">
      <w:pPr>
        <w:pStyle w:val="PL"/>
      </w:pPr>
    </w:p>
    <w:p w14:paraId="2E07D8CA" w14:textId="77777777" w:rsidR="00BC41EA" w:rsidRPr="009C7017" w:rsidRDefault="00BC41EA" w:rsidP="00BC41EA">
      <w:pPr>
        <w:pStyle w:val="PL"/>
      </w:pPr>
      <w:r w:rsidRPr="009C7017">
        <w:t xml:space="preserve">SL-RadioBearerConfig-r16 ::=     </w:t>
      </w:r>
      <w:r w:rsidRPr="009C7017">
        <w:rPr>
          <w:color w:val="993366"/>
        </w:rPr>
        <w:t>SEQUENCE</w:t>
      </w:r>
      <w:r w:rsidRPr="009C7017">
        <w:t xml:space="preserve"> {</w:t>
      </w:r>
    </w:p>
    <w:p w14:paraId="7E1478F3" w14:textId="77777777" w:rsidR="00BC41EA" w:rsidRPr="009C7017" w:rsidRDefault="00BC41EA" w:rsidP="00BC41EA">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7270EBA0" w14:textId="77777777" w:rsidR="00BC41EA" w:rsidRPr="009C7017" w:rsidRDefault="00BC41EA" w:rsidP="00BC41EA">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710C41F2" w14:textId="77777777" w:rsidR="00BC41EA" w:rsidRPr="009C7017" w:rsidRDefault="00BC41EA" w:rsidP="00BC41EA">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7E4AE59C" w14:textId="77777777" w:rsidR="00BC41EA" w:rsidRPr="009C7017" w:rsidRDefault="00BC41EA" w:rsidP="00BC41EA">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1A5785E3" w14:textId="77777777" w:rsidR="00BC41EA" w:rsidRPr="009C7017" w:rsidRDefault="00BC41EA" w:rsidP="00BC41EA">
      <w:pPr>
        <w:pStyle w:val="PL"/>
      </w:pPr>
      <w:r w:rsidRPr="009C7017">
        <w:t xml:space="preserve">                                                 m400, m420, m450, m480, m500, m550, m600, m700, m1000, spare9, spare8, spare7, spare6,</w:t>
      </w:r>
    </w:p>
    <w:p w14:paraId="2AB824D1" w14:textId="77777777" w:rsidR="00BC41EA" w:rsidRPr="009C7017" w:rsidRDefault="00BC41EA" w:rsidP="00BC41EA">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7569271C" w14:textId="77777777" w:rsidR="00BC41EA" w:rsidRPr="009C7017" w:rsidRDefault="00BC41EA" w:rsidP="00BC41EA">
      <w:pPr>
        <w:pStyle w:val="PL"/>
      </w:pPr>
      <w:r w:rsidRPr="009C7017">
        <w:t xml:space="preserve">    ...</w:t>
      </w:r>
    </w:p>
    <w:p w14:paraId="5E0E5E6C" w14:textId="77777777" w:rsidR="00BC41EA" w:rsidRPr="009C7017" w:rsidRDefault="00BC41EA" w:rsidP="00BC41EA">
      <w:pPr>
        <w:pStyle w:val="PL"/>
        <w:rPr>
          <w:rFonts w:eastAsia="DengXian"/>
        </w:rPr>
      </w:pPr>
      <w:r w:rsidRPr="009C7017">
        <w:rPr>
          <w:rFonts w:eastAsia="DengXian"/>
        </w:rPr>
        <w:t>}</w:t>
      </w:r>
    </w:p>
    <w:p w14:paraId="68493BCF" w14:textId="77777777" w:rsidR="00BC41EA" w:rsidRPr="009C7017" w:rsidRDefault="00BC41EA" w:rsidP="00BC41EA">
      <w:pPr>
        <w:pStyle w:val="PL"/>
      </w:pPr>
    </w:p>
    <w:p w14:paraId="5C886796" w14:textId="77777777" w:rsidR="00BC41EA" w:rsidRPr="009C7017" w:rsidRDefault="00BC41EA" w:rsidP="00BC41EA">
      <w:pPr>
        <w:pStyle w:val="PL"/>
        <w:rPr>
          <w:color w:val="808080"/>
        </w:rPr>
      </w:pPr>
      <w:r w:rsidRPr="009C7017">
        <w:rPr>
          <w:color w:val="808080"/>
        </w:rPr>
        <w:t>-- TAG-SL-RADIOBEARERCONFIG-STOP</w:t>
      </w:r>
    </w:p>
    <w:p w14:paraId="77FADB34" w14:textId="77777777" w:rsidR="00BC41EA" w:rsidRPr="009C7017" w:rsidRDefault="00BC41EA" w:rsidP="00BC41EA">
      <w:pPr>
        <w:pStyle w:val="PL"/>
        <w:rPr>
          <w:color w:val="808080"/>
        </w:rPr>
      </w:pPr>
      <w:r w:rsidRPr="009C7017">
        <w:rPr>
          <w:color w:val="808080"/>
        </w:rPr>
        <w:t>-- ASN1STOP</w:t>
      </w:r>
    </w:p>
    <w:p w14:paraId="6DB84170"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0D86AB82"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0B36717" w14:textId="77777777" w:rsidR="00BC41EA" w:rsidRPr="009C7017" w:rsidRDefault="00BC41EA" w:rsidP="000E576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BC41EA" w:rsidRPr="009C7017" w14:paraId="2CA2FFF3"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26E5F04" w14:textId="77777777" w:rsidR="00BC41EA" w:rsidRPr="009C7017" w:rsidRDefault="00BC41EA" w:rsidP="000E5764">
            <w:pPr>
              <w:pStyle w:val="TAL"/>
              <w:rPr>
                <w:rFonts w:eastAsia="DengXian"/>
                <w:b/>
                <w:bCs/>
                <w:i/>
                <w:iCs/>
              </w:rPr>
            </w:pPr>
            <w:r w:rsidRPr="009C7017">
              <w:rPr>
                <w:rFonts w:eastAsia="DengXian"/>
                <w:b/>
                <w:bCs/>
                <w:i/>
                <w:iCs/>
              </w:rPr>
              <w:t>sl-PDCP-Config</w:t>
            </w:r>
          </w:p>
          <w:p w14:paraId="5F3FC630" w14:textId="77777777" w:rsidR="00BC41EA" w:rsidRPr="009C7017" w:rsidRDefault="00BC41EA" w:rsidP="000E5764">
            <w:pPr>
              <w:pStyle w:val="TAL"/>
              <w:rPr>
                <w:rFonts w:cs="Arial"/>
                <w:lang w:eastAsia="en-GB"/>
              </w:rPr>
            </w:pPr>
            <w:r w:rsidRPr="009C7017">
              <w:rPr>
                <w:rFonts w:eastAsia="DengXian"/>
              </w:rPr>
              <w:t xml:space="preserve">This field indicates the PDCP parameters for the </w:t>
            </w:r>
            <w:r w:rsidRPr="009C7017">
              <w:rPr>
                <w:rFonts w:eastAsia="DengXian" w:cs="Arial"/>
              </w:rPr>
              <w:t>sidelink DRB</w:t>
            </w:r>
            <w:r w:rsidRPr="009C7017">
              <w:rPr>
                <w:rFonts w:eastAsia="DengXian"/>
              </w:rPr>
              <w:t>.</w:t>
            </w:r>
          </w:p>
        </w:tc>
      </w:tr>
      <w:tr w:rsidR="00BC41EA" w:rsidRPr="009C7017" w14:paraId="35997078"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441D5F6" w14:textId="77777777" w:rsidR="00BC41EA" w:rsidRPr="009C7017" w:rsidRDefault="00BC41EA" w:rsidP="000E5764">
            <w:pPr>
              <w:pStyle w:val="TAL"/>
              <w:rPr>
                <w:rFonts w:cs="Arial"/>
                <w:b/>
                <w:bCs/>
                <w:i/>
                <w:iCs/>
                <w:lang w:eastAsia="en-GB"/>
              </w:rPr>
            </w:pPr>
            <w:r w:rsidRPr="009C7017">
              <w:rPr>
                <w:rFonts w:cs="Arial"/>
                <w:b/>
                <w:bCs/>
                <w:i/>
                <w:iCs/>
                <w:lang w:eastAsia="en-GB"/>
              </w:rPr>
              <w:t>sl</w:t>
            </w:r>
            <w:r w:rsidRPr="009C7017">
              <w:rPr>
                <w:rFonts w:eastAsia="DengXian" w:cs="Arial"/>
                <w:b/>
                <w:bCs/>
                <w:i/>
                <w:iCs/>
              </w:rPr>
              <w:t>-SDAP-Config</w:t>
            </w:r>
          </w:p>
          <w:p w14:paraId="6CB9F92F" w14:textId="77777777" w:rsidR="00BC41EA" w:rsidRPr="009C7017" w:rsidRDefault="00BC41EA" w:rsidP="000E5764">
            <w:pPr>
              <w:pStyle w:val="TAL"/>
              <w:rPr>
                <w:rFonts w:cs="Arial"/>
                <w:lang w:eastAsia="en-GB"/>
              </w:rPr>
            </w:pPr>
            <w:r w:rsidRPr="009C7017">
              <w:rPr>
                <w:rFonts w:eastAsia="DengXian" w:cs="Arial"/>
              </w:rPr>
              <w:t>This field indicates how to map sidelink QoS flows to sidelink DRB.</w:t>
            </w:r>
          </w:p>
        </w:tc>
      </w:tr>
      <w:tr w:rsidR="00BC41EA" w:rsidRPr="009C7017" w14:paraId="25031A35"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7C70C0" w14:textId="77777777" w:rsidR="00BC41EA" w:rsidRPr="009C7017" w:rsidRDefault="00BC41EA" w:rsidP="000E5764">
            <w:pPr>
              <w:pStyle w:val="TAL"/>
              <w:rPr>
                <w:rFonts w:eastAsia="DengXian"/>
                <w:b/>
                <w:bCs/>
                <w:i/>
                <w:iCs/>
              </w:rPr>
            </w:pPr>
            <w:r w:rsidRPr="009C7017">
              <w:rPr>
                <w:rFonts w:eastAsia="DengXian"/>
                <w:b/>
                <w:bCs/>
                <w:i/>
                <w:iCs/>
              </w:rPr>
              <w:t>slrb-Uu-ConfigIndex</w:t>
            </w:r>
          </w:p>
          <w:p w14:paraId="72FE68B0" w14:textId="77777777" w:rsidR="00BC41EA" w:rsidRPr="009C7017" w:rsidRDefault="00BC41EA" w:rsidP="000E5764">
            <w:pPr>
              <w:pStyle w:val="TAL"/>
              <w:rPr>
                <w:rFonts w:cs="Arial"/>
                <w:lang w:eastAsia="en-GB"/>
              </w:rPr>
            </w:pPr>
            <w:r w:rsidRPr="009C7017">
              <w:rPr>
                <w:rFonts w:eastAsia="DengXian"/>
              </w:rPr>
              <w:t xml:space="preserve">This field indicates the index of </w:t>
            </w:r>
            <w:r w:rsidRPr="009C7017">
              <w:rPr>
                <w:rFonts w:eastAsia="DengXian" w:cs="Arial"/>
              </w:rPr>
              <w:t>sidelink DRB</w:t>
            </w:r>
            <w:r w:rsidRPr="009C7017">
              <w:rPr>
                <w:iCs/>
                <w:lang w:eastAsia="sv-SE"/>
              </w:rPr>
              <w:t xml:space="preserve"> configuration.</w:t>
            </w:r>
          </w:p>
        </w:tc>
      </w:tr>
      <w:tr w:rsidR="00BC41EA" w:rsidRPr="009C7017" w14:paraId="5519487B"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1116E2" w14:textId="77777777" w:rsidR="00BC41EA" w:rsidRPr="009C7017" w:rsidRDefault="00BC41EA" w:rsidP="000E5764">
            <w:pPr>
              <w:pStyle w:val="TAL"/>
              <w:rPr>
                <w:rFonts w:eastAsia="DengXian"/>
                <w:b/>
                <w:bCs/>
                <w:i/>
                <w:iCs/>
              </w:rPr>
            </w:pPr>
            <w:r w:rsidRPr="009C7017">
              <w:rPr>
                <w:rFonts w:eastAsia="DengXian"/>
                <w:b/>
                <w:bCs/>
                <w:i/>
                <w:iCs/>
              </w:rPr>
              <w:t>sl-TransRange</w:t>
            </w:r>
          </w:p>
          <w:p w14:paraId="41A79559" w14:textId="77777777" w:rsidR="00BC41EA" w:rsidRPr="009C7017" w:rsidRDefault="00BC41EA" w:rsidP="000E5764">
            <w:pPr>
              <w:pStyle w:val="TAL"/>
              <w:rPr>
                <w:rFonts w:eastAsia="DengXian"/>
              </w:rPr>
            </w:pPr>
            <w:r w:rsidRPr="009C7017">
              <w:rPr>
                <w:rFonts w:eastAsia="DengXian"/>
              </w:rPr>
              <w:t xml:space="preserve">This field indicates the transmission range of the </w:t>
            </w:r>
            <w:r w:rsidRPr="009C7017">
              <w:rPr>
                <w:rFonts w:eastAsia="DengXian" w:cs="Arial"/>
              </w:rPr>
              <w:t>sidelink DRB</w:t>
            </w:r>
            <w:r w:rsidRPr="009C7017">
              <w:rPr>
                <w:iCs/>
                <w:lang w:eastAsia="sv-SE"/>
              </w:rPr>
              <w:t>. The unit is meter.</w:t>
            </w:r>
          </w:p>
        </w:tc>
      </w:tr>
    </w:tbl>
    <w:p w14:paraId="45FE7CA9" w14:textId="77777777" w:rsidR="00BC41EA" w:rsidRPr="009C7017" w:rsidRDefault="00BC41EA" w:rsidP="00BC41E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C41EA" w:rsidRPr="009C7017" w14:paraId="18CADF11"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4F014166" w14:textId="77777777" w:rsidR="00BC41EA" w:rsidRPr="009C7017" w:rsidRDefault="00BC41EA" w:rsidP="000E576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36D65E" w14:textId="77777777" w:rsidR="00BC41EA" w:rsidRPr="009C7017" w:rsidRDefault="00BC41EA" w:rsidP="000E5764">
            <w:pPr>
              <w:pStyle w:val="TAH"/>
              <w:rPr>
                <w:lang w:eastAsia="sv-SE"/>
              </w:rPr>
            </w:pPr>
            <w:r w:rsidRPr="009C7017">
              <w:rPr>
                <w:lang w:eastAsia="sv-SE"/>
              </w:rPr>
              <w:t>Explanation</w:t>
            </w:r>
          </w:p>
        </w:tc>
      </w:tr>
      <w:tr w:rsidR="00BC41EA" w:rsidRPr="009C7017" w14:paraId="3A655223"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39DC6006" w14:textId="77777777" w:rsidR="00BC41EA" w:rsidRPr="009C7017" w:rsidRDefault="00BC41EA" w:rsidP="000E576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565C9FA5" w14:textId="77777777" w:rsidR="00BC41EA" w:rsidRPr="009C7017" w:rsidRDefault="00BC41EA" w:rsidP="000E5764">
            <w:pPr>
              <w:pStyle w:val="TAL"/>
              <w:rPr>
                <w:lang w:eastAsia="sv-SE"/>
              </w:rPr>
            </w:pPr>
            <w:r w:rsidRPr="009C7017">
              <w:rPr>
                <w:lang w:eastAsia="sv-SE"/>
              </w:rPr>
              <w:t xml:space="preserve">The field is mandatory present in case of </w:t>
            </w:r>
            <w:r w:rsidRPr="009C7017">
              <w:rPr>
                <w:rFonts w:eastAsia="DengXian" w:cs="Arial"/>
              </w:rPr>
              <w:t>sidelink DRB</w:t>
            </w:r>
            <w:r w:rsidRPr="009C7017">
              <w:rPr>
                <w:lang w:eastAsia="sv-SE"/>
              </w:rPr>
              <w:t xml:space="preserve"> setup via the dedicated signalling and in case of </w:t>
            </w:r>
            <w:r w:rsidRPr="009C7017">
              <w:rPr>
                <w:rFonts w:eastAsia="DengXian" w:cs="Arial"/>
              </w:rPr>
              <w:t>sidelink DRB</w:t>
            </w:r>
            <w:r w:rsidRPr="009C7017">
              <w:rPr>
                <w:lang w:eastAsia="sv-SE"/>
              </w:rPr>
              <w:t xml:space="preserve"> configuration via system information and pre-configuration; otherwise the field is optionally present, need M.</w:t>
            </w:r>
          </w:p>
        </w:tc>
      </w:tr>
    </w:tbl>
    <w:p w14:paraId="5C0CD058" w14:textId="77777777" w:rsidR="00BC41EA" w:rsidRPr="009C7017" w:rsidRDefault="00BC41EA" w:rsidP="00BC41EA">
      <w:pPr>
        <w:rPr>
          <w:rFonts w:eastAsia="Yu Mincho"/>
        </w:rPr>
      </w:pPr>
    </w:p>
    <w:p w14:paraId="72A1B2AE" w14:textId="77777777" w:rsidR="00BC41EA" w:rsidRPr="009C7017" w:rsidRDefault="00BC41EA" w:rsidP="00BC41EA">
      <w:pPr>
        <w:pStyle w:val="Heading4"/>
      </w:pPr>
      <w:bookmarkStart w:id="1181" w:name="_Toc60777544"/>
      <w:bookmarkStart w:id="1182" w:name="_Toc83740501"/>
      <w:r w:rsidRPr="009C7017">
        <w:t>–</w:t>
      </w:r>
      <w:r w:rsidRPr="009C7017">
        <w:tab/>
      </w:r>
      <w:r w:rsidRPr="009C7017">
        <w:rPr>
          <w:i/>
          <w:iCs/>
        </w:rPr>
        <w:t>SL-ReportConfigList</w:t>
      </w:r>
      <w:bookmarkEnd w:id="1181"/>
      <w:bookmarkEnd w:id="1182"/>
    </w:p>
    <w:p w14:paraId="4050C0EF" w14:textId="77777777" w:rsidR="00BC41EA" w:rsidRPr="009C7017" w:rsidRDefault="00BC41EA" w:rsidP="00BC41EA">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75067740" w14:textId="77777777" w:rsidR="00BC41EA" w:rsidRPr="009C7017" w:rsidRDefault="00BC41EA" w:rsidP="00BC41EA">
      <w:pPr>
        <w:pStyle w:val="TH"/>
      </w:pPr>
      <w:r w:rsidRPr="009C7017">
        <w:rPr>
          <w:i/>
        </w:rPr>
        <w:t>SL-ReportConfigList</w:t>
      </w:r>
      <w:r w:rsidRPr="009C7017">
        <w:t xml:space="preserve"> information element</w:t>
      </w:r>
    </w:p>
    <w:p w14:paraId="1419B7B5" w14:textId="77777777" w:rsidR="00BC41EA" w:rsidRPr="009C7017" w:rsidRDefault="00BC41EA" w:rsidP="00BC41EA">
      <w:pPr>
        <w:pStyle w:val="PL"/>
        <w:rPr>
          <w:color w:val="808080"/>
        </w:rPr>
      </w:pPr>
      <w:r w:rsidRPr="009C7017">
        <w:rPr>
          <w:color w:val="808080"/>
        </w:rPr>
        <w:t>-- ASN1START</w:t>
      </w:r>
    </w:p>
    <w:p w14:paraId="39A94C22" w14:textId="77777777" w:rsidR="00BC41EA" w:rsidRPr="009C7017" w:rsidRDefault="00BC41EA" w:rsidP="00BC41EA">
      <w:pPr>
        <w:pStyle w:val="PL"/>
        <w:rPr>
          <w:color w:val="808080"/>
        </w:rPr>
      </w:pPr>
      <w:r w:rsidRPr="009C7017">
        <w:rPr>
          <w:color w:val="808080"/>
        </w:rPr>
        <w:t>-- TAG-SL-REPORTCONFIGLIST-START</w:t>
      </w:r>
    </w:p>
    <w:p w14:paraId="2EDA82BA" w14:textId="77777777" w:rsidR="00BC41EA" w:rsidRPr="009C7017" w:rsidRDefault="00BC41EA" w:rsidP="00BC41EA">
      <w:pPr>
        <w:pStyle w:val="PL"/>
      </w:pPr>
    </w:p>
    <w:p w14:paraId="0FD5F343" w14:textId="77777777" w:rsidR="00BC41EA" w:rsidRPr="009C7017" w:rsidRDefault="00BC41EA" w:rsidP="00BC41EA">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1DE21514" w14:textId="77777777" w:rsidR="00BC41EA" w:rsidRPr="009C7017" w:rsidRDefault="00BC41EA" w:rsidP="00BC41EA">
      <w:pPr>
        <w:pStyle w:val="PL"/>
      </w:pPr>
    </w:p>
    <w:p w14:paraId="054F5B8A" w14:textId="77777777" w:rsidR="00BC41EA" w:rsidRPr="009C7017" w:rsidRDefault="00BC41EA" w:rsidP="00BC41EA">
      <w:pPr>
        <w:pStyle w:val="PL"/>
      </w:pPr>
      <w:r w:rsidRPr="009C7017">
        <w:t xml:space="preserve">SL-ReportConfigInfo-r16 ::=           </w:t>
      </w:r>
      <w:r w:rsidRPr="009C7017">
        <w:rPr>
          <w:color w:val="993366"/>
        </w:rPr>
        <w:t>SEQUENCE</w:t>
      </w:r>
      <w:r w:rsidRPr="009C7017">
        <w:t xml:space="preserve"> {</w:t>
      </w:r>
    </w:p>
    <w:p w14:paraId="5077643F" w14:textId="77777777" w:rsidR="00BC41EA" w:rsidRPr="009C7017" w:rsidRDefault="00BC41EA" w:rsidP="00BC41EA">
      <w:pPr>
        <w:pStyle w:val="PL"/>
      </w:pPr>
      <w:r w:rsidRPr="009C7017">
        <w:t xml:space="preserve">    sl-ReportConfigId-r16                     SL-ReportConfigId-r16,</w:t>
      </w:r>
    </w:p>
    <w:p w14:paraId="0F4D97B0" w14:textId="77777777" w:rsidR="00BC41EA" w:rsidRPr="009C7017" w:rsidRDefault="00BC41EA" w:rsidP="00BC41EA">
      <w:pPr>
        <w:pStyle w:val="PL"/>
      </w:pPr>
      <w:r w:rsidRPr="009C7017">
        <w:t xml:space="preserve">    sl-ReportConfig-r16                       SL-ReportConfig-r16,</w:t>
      </w:r>
    </w:p>
    <w:p w14:paraId="2EC0E366" w14:textId="77777777" w:rsidR="00BC41EA" w:rsidRPr="009C7017" w:rsidRDefault="00BC41EA" w:rsidP="00BC41EA">
      <w:pPr>
        <w:pStyle w:val="PL"/>
      </w:pPr>
      <w:r w:rsidRPr="009C7017">
        <w:t xml:space="preserve">    ...</w:t>
      </w:r>
    </w:p>
    <w:p w14:paraId="38E09D31" w14:textId="77777777" w:rsidR="00BC41EA" w:rsidRPr="009C7017" w:rsidRDefault="00BC41EA" w:rsidP="00BC41EA">
      <w:pPr>
        <w:pStyle w:val="PL"/>
      </w:pPr>
      <w:r w:rsidRPr="009C7017">
        <w:t>}</w:t>
      </w:r>
    </w:p>
    <w:p w14:paraId="1BFB322D" w14:textId="77777777" w:rsidR="00BC41EA" w:rsidRPr="009C7017" w:rsidRDefault="00BC41EA" w:rsidP="00BC41EA">
      <w:pPr>
        <w:pStyle w:val="PL"/>
      </w:pPr>
    </w:p>
    <w:p w14:paraId="0EC0A5DE" w14:textId="77777777" w:rsidR="00BC41EA" w:rsidRPr="009C7017" w:rsidRDefault="00BC41EA" w:rsidP="00BC41EA">
      <w:pPr>
        <w:pStyle w:val="PL"/>
      </w:pPr>
      <w:r w:rsidRPr="009C7017">
        <w:t xml:space="preserve">SL-ReportConfigId-r16 ::=             </w:t>
      </w:r>
      <w:r w:rsidRPr="009C7017">
        <w:rPr>
          <w:color w:val="993366"/>
        </w:rPr>
        <w:t>INTEGER</w:t>
      </w:r>
      <w:r w:rsidRPr="009C7017">
        <w:t xml:space="preserve"> (1..maxNrofSL-ReportConfigId-r16)</w:t>
      </w:r>
    </w:p>
    <w:p w14:paraId="0FA7EDFF" w14:textId="77777777" w:rsidR="00BC41EA" w:rsidRPr="009C7017" w:rsidRDefault="00BC41EA" w:rsidP="00BC41EA">
      <w:pPr>
        <w:pStyle w:val="PL"/>
      </w:pPr>
    </w:p>
    <w:p w14:paraId="386219E4" w14:textId="77777777" w:rsidR="00BC41EA" w:rsidRPr="009C7017" w:rsidRDefault="00BC41EA" w:rsidP="00BC41EA">
      <w:pPr>
        <w:pStyle w:val="PL"/>
      </w:pPr>
      <w:r w:rsidRPr="009C7017">
        <w:t xml:space="preserve">SL-ReportConfig-r16 ::=               </w:t>
      </w:r>
      <w:r w:rsidRPr="009C7017">
        <w:rPr>
          <w:color w:val="993366"/>
        </w:rPr>
        <w:t>SEQUENCE</w:t>
      </w:r>
      <w:r w:rsidRPr="009C7017">
        <w:t xml:space="preserve"> {</w:t>
      </w:r>
    </w:p>
    <w:p w14:paraId="268819E5" w14:textId="77777777" w:rsidR="00BC41EA" w:rsidRPr="009C7017" w:rsidRDefault="00BC41EA" w:rsidP="00BC41EA">
      <w:pPr>
        <w:pStyle w:val="PL"/>
      </w:pPr>
      <w:r w:rsidRPr="009C7017">
        <w:t xml:space="preserve">    sl-ReportType-r16                     </w:t>
      </w:r>
      <w:r w:rsidRPr="009C7017">
        <w:rPr>
          <w:color w:val="993366"/>
        </w:rPr>
        <w:t>CHOICE</w:t>
      </w:r>
      <w:r w:rsidRPr="009C7017">
        <w:t xml:space="preserve"> {</w:t>
      </w:r>
    </w:p>
    <w:p w14:paraId="4E562668" w14:textId="77777777" w:rsidR="00BC41EA" w:rsidRPr="009C7017" w:rsidRDefault="00BC41EA" w:rsidP="00BC41EA">
      <w:pPr>
        <w:pStyle w:val="PL"/>
      </w:pPr>
      <w:r w:rsidRPr="009C7017">
        <w:t xml:space="preserve">        sl-Periodical-r16                     SL-PeriodicalReportConfig-r16,</w:t>
      </w:r>
    </w:p>
    <w:p w14:paraId="5A0C30CE" w14:textId="77777777" w:rsidR="00BC41EA" w:rsidRPr="009C7017" w:rsidRDefault="00BC41EA" w:rsidP="00BC41EA">
      <w:pPr>
        <w:pStyle w:val="PL"/>
      </w:pPr>
      <w:r w:rsidRPr="009C7017">
        <w:t xml:space="preserve">        sl-EventTriggered-r16                 SL-EventTriggerConfig-r16,</w:t>
      </w:r>
    </w:p>
    <w:p w14:paraId="20B9448D" w14:textId="77777777" w:rsidR="00BC41EA" w:rsidRPr="009C7017" w:rsidRDefault="00BC41EA" w:rsidP="00BC41EA">
      <w:pPr>
        <w:pStyle w:val="PL"/>
      </w:pPr>
      <w:r w:rsidRPr="009C7017">
        <w:t xml:space="preserve">        ...</w:t>
      </w:r>
    </w:p>
    <w:p w14:paraId="7E879668" w14:textId="77777777" w:rsidR="00BC41EA" w:rsidRPr="009C7017" w:rsidRDefault="00BC41EA" w:rsidP="00BC41EA">
      <w:pPr>
        <w:pStyle w:val="PL"/>
      </w:pPr>
      <w:r w:rsidRPr="009C7017">
        <w:t xml:space="preserve">    },</w:t>
      </w:r>
    </w:p>
    <w:p w14:paraId="32A21509" w14:textId="77777777" w:rsidR="00BC41EA" w:rsidRPr="009C7017" w:rsidRDefault="00BC41EA" w:rsidP="00BC41EA">
      <w:pPr>
        <w:pStyle w:val="PL"/>
      </w:pPr>
      <w:r w:rsidRPr="009C7017">
        <w:t xml:space="preserve">    ...</w:t>
      </w:r>
    </w:p>
    <w:p w14:paraId="0F0DBA7D" w14:textId="77777777" w:rsidR="00BC41EA" w:rsidRPr="009C7017" w:rsidRDefault="00BC41EA" w:rsidP="00BC41EA">
      <w:pPr>
        <w:pStyle w:val="PL"/>
      </w:pPr>
      <w:r w:rsidRPr="009C7017">
        <w:t>}</w:t>
      </w:r>
    </w:p>
    <w:p w14:paraId="1CB7F413" w14:textId="77777777" w:rsidR="00BC41EA" w:rsidRPr="009C7017" w:rsidRDefault="00BC41EA" w:rsidP="00BC41EA">
      <w:pPr>
        <w:pStyle w:val="PL"/>
      </w:pPr>
    </w:p>
    <w:p w14:paraId="581B4C40" w14:textId="77777777" w:rsidR="00BC41EA" w:rsidRPr="009C7017" w:rsidRDefault="00BC41EA" w:rsidP="00BC41EA">
      <w:pPr>
        <w:pStyle w:val="PL"/>
      </w:pPr>
      <w:r w:rsidRPr="009C7017">
        <w:t xml:space="preserve">SL-PeriodicalReportConfig-r16 ::=     </w:t>
      </w:r>
      <w:r w:rsidRPr="009C7017">
        <w:rPr>
          <w:color w:val="993366"/>
        </w:rPr>
        <w:t>SEQUENCE</w:t>
      </w:r>
      <w:r w:rsidRPr="009C7017">
        <w:t xml:space="preserve"> {</w:t>
      </w:r>
    </w:p>
    <w:p w14:paraId="2A491ACD" w14:textId="77777777" w:rsidR="00BC41EA" w:rsidRPr="009C7017" w:rsidRDefault="00BC41EA" w:rsidP="00BC41EA">
      <w:pPr>
        <w:pStyle w:val="PL"/>
      </w:pPr>
      <w:r w:rsidRPr="009C7017">
        <w:t xml:space="preserve">    sl-ReportInterval-r16                 ReportInterval,</w:t>
      </w:r>
    </w:p>
    <w:p w14:paraId="5196055C" w14:textId="77777777" w:rsidR="00BC41EA" w:rsidRPr="009C7017" w:rsidRDefault="00BC41EA" w:rsidP="00BC41EA">
      <w:pPr>
        <w:pStyle w:val="PL"/>
      </w:pPr>
      <w:r w:rsidRPr="009C7017">
        <w:t xml:space="preserve">    sl-ReportAmount-r16                   </w:t>
      </w:r>
      <w:r w:rsidRPr="009C7017">
        <w:rPr>
          <w:color w:val="993366"/>
        </w:rPr>
        <w:t>ENUMERATED</w:t>
      </w:r>
      <w:r w:rsidRPr="009C7017">
        <w:t xml:space="preserve"> {r1, r2, r4, r8, r16, r32, r64, infinity},</w:t>
      </w:r>
    </w:p>
    <w:p w14:paraId="035880EE" w14:textId="77777777" w:rsidR="00BC41EA" w:rsidRPr="009C7017" w:rsidRDefault="00BC41EA" w:rsidP="00BC41EA">
      <w:pPr>
        <w:pStyle w:val="PL"/>
      </w:pPr>
      <w:r w:rsidRPr="009C7017">
        <w:t xml:space="preserve">    sl-ReportQuantity-r16                 SL-MeasReportQuantity-r16,</w:t>
      </w:r>
    </w:p>
    <w:p w14:paraId="7556CA27" w14:textId="77777777" w:rsidR="00BC41EA" w:rsidRPr="009C7017" w:rsidRDefault="00BC41EA" w:rsidP="00BC41EA">
      <w:pPr>
        <w:pStyle w:val="PL"/>
      </w:pPr>
      <w:r w:rsidRPr="009C7017">
        <w:t xml:space="preserve">    sl-RS-Type-r16                        SL-RS-Type-r16,</w:t>
      </w:r>
    </w:p>
    <w:p w14:paraId="1D963401" w14:textId="77777777" w:rsidR="00BC41EA" w:rsidRPr="009C7017" w:rsidRDefault="00BC41EA" w:rsidP="00BC41EA">
      <w:pPr>
        <w:pStyle w:val="PL"/>
      </w:pPr>
      <w:r w:rsidRPr="009C7017">
        <w:t xml:space="preserve">    ...</w:t>
      </w:r>
    </w:p>
    <w:p w14:paraId="2655CB54" w14:textId="77777777" w:rsidR="00BC41EA" w:rsidRPr="009C7017" w:rsidRDefault="00BC41EA" w:rsidP="00BC41EA">
      <w:pPr>
        <w:pStyle w:val="PL"/>
      </w:pPr>
      <w:r w:rsidRPr="009C7017">
        <w:t>}</w:t>
      </w:r>
    </w:p>
    <w:p w14:paraId="44661B80" w14:textId="77777777" w:rsidR="00BC41EA" w:rsidRPr="009C7017" w:rsidRDefault="00BC41EA" w:rsidP="00BC41EA">
      <w:pPr>
        <w:pStyle w:val="PL"/>
      </w:pPr>
    </w:p>
    <w:p w14:paraId="1C39CA01" w14:textId="77777777" w:rsidR="00BC41EA" w:rsidRPr="009C7017" w:rsidRDefault="00BC41EA" w:rsidP="00BC41EA">
      <w:pPr>
        <w:pStyle w:val="PL"/>
      </w:pPr>
      <w:r w:rsidRPr="009C7017">
        <w:t xml:space="preserve">SL-EventTriggerConfig-r16 ::=        </w:t>
      </w:r>
      <w:r w:rsidRPr="009C7017">
        <w:rPr>
          <w:color w:val="993366"/>
        </w:rPr>
        <w:t>SEQUENCE</w:t>
      </w:r>
      <w:r w:rsidRPr="009C7017">
        <w:t xml:space="preserve"> {</w:t>
      </w:r>
    </w:p>
    <w:p w14:paraId="70074D4B" w14:textId="77777777" w:rsidR="00BC41EA" w:rsidRPr="009C7017" w:rsidRDefault="00BC41EA" w:rsidP="00BC41EA">
      <w:pPr>
        <w:pStyle w:val="PL"/>
      </w:pPr>
      <w:r w:rsidRPr="009C7017">
        <w:t xml:space="preserve">    sl-EventId-r16                       </w:t>
      </w:r>
      <w:r w:rsidRPr="009C7017">
        <w:rPr>
          <w:color w:val="993366"/>
        </w:rPr>
        <w:t>CHOICE</w:t>
      </w:r>
      <w:r w:rsidRPr="009C7017">
        <w:t xml:space="preserve"> {</w:t>
      </w:r>
    </w:p>
    <w:p w14:paraId="632D3AA4" w14:textId="77777777" w:rsidR="00BC41EA" w:rsidRPr="009C7017" w:rsidRDefault="00BC41EA" w:rsidP="00BC41EA">
      <w:pPr>
        <w:pStyle w:val="PL"/>
      </w:pPr>
      <w:r w:rsidRPr="009C7017">
        <w:t xml:space="preserve">        eventS1-r16                          </w:t>
      </w:r>
      <w:r w:rsidRPr="009C7017">
        <w:rPr>
          <w:color w:val="993366"/>
        </w:rPr>
        <w:t>SEQUENCE</w:t>
      </w:r>
      <w:r w:rsidRPr="009C7017">
        <w:t xml:space="preserve"> {</w:t>
      </w:r>
    </w:p>
    <w:p w14:paraId="592FA448" w14:textId="77777777" w:rsidR="00BC41EA" w:rsidRPr="009C7017" w:rsidRDefault="00BC41EA" w:rsidP="00BC41EA">
      <w:pPr>
        <w:pStyle w:val="PL"/>
      </w:pPr>
      <w:r w:rsidRPr="009C7017">
        <w:t xml:space="preserve">            s1-Threshold-r16                     SL-MeasTriggerQuantity-r16,</w:t>
      </w:r>
    </w:p>
    <w:p w14:paraId="13BE3DEB" w14:textId="77777777" w:rsidR="00BC41EA" w:rsidRPr="009C7017" w:rsidRDefault="00BC41EA" w:rsidP="00BC41EA">
      <w:pPr>
        <w:pStyle w:val="PL"/>
      </w:pPr>
      <w:r w:rsidRPr="009C7017">
        <w:t xml:space="preserve">            sl-ReportOnLeave-r16                 </w:t>
      </w:r>
      <w:r w:rsidRPr="009C7017">
        <w:rPr>
          <w:color w:val="993366"/>
        </w:rPr>
        <w:t>BOOLEAN</w:t>
      </w:r>
      <w:r w:rsidRPr="009C7017">
        <w:t>,</w:t>
      </w:r>
    </w:p>
    <w:p w14:paraId="045A1919" w14:textId="77777777" w:rsidR="00BC41EA" w:rsidRPr="009C7017" w:rsidRDefault="00BC41EA" w:rsidP="00BC41EA">
      <w:pPr>
        <w:pStyle w:val="PL"/>
      </w:pPr>
      <w:r w:rsidRPr="009C7017">
        <w:t xml:space="preserve">            sl-Hysteresis-r16                    Hysteresis,</w:t>
      </w:r>
    </w:p>
    <w:p w14:paraId="0F817474" w14:textId="77777777" w:rsidR="00BC41EA" w:rsidRPr="009C7017" w:rsidRDefault="00BC41EA" w:rsidP="00BC41EA">
      <w:pPr>
        <w:pStyle w:val="PL"/>
      </w:pPr>
      <w:r w:rsidRPr="009C7017">
        <w:t xml:space="preserve">            sl-TimeToTrigger-r16                 TimeToTrigger,</w:t>
      </w:r>
    </w:p>
    <w:p w14:paraId="745D4B99" w14:textId="77777777" w:rsidR="00BC41EA" w:rsidRPr="009C7017" w:rsidRDefault="00BC41EA" w:rsidP="00BC41EA">
      <w:pPr>
        <w:pStyle w:val="PL"/>
      </w:pPr>
      <w:r w:rsidRPr="009C7017">
        <w:t xml:space="preserve">            ...</w:t>
      </w:r>
    </w:p>
    <w:p w14:paraId="3A2A1508" w14:textId="77777777" w:rsidR="00BC41EA" w:rsidRPr="009C7017" w:rsidRDefault="00BC41EA" w:rsidP="00BC41EA">
      <w:pPr>
        <w:pStyle w:val="PL"/>
      </w:pPr>
      <w:r w:rsidRPr="009C7017">
        <w:t xml:space="preserve">        },</w:t>
      </w:r>
    </w:p>
    <w:p w14:paraId="7B75B5D6" w14:textId="77777777" w:rsidR="00BC41EA" w:rsidRPr="009C7017" w:rsidRDefault="00BC41EA" w:rsidP="00BC41EA">
      <w:pPr>
        <w:pStyle w:val="PL"/>
      </w:pPr>
      <w:r w:rsidRPr="009C7017">
        <w:t xml:space="preserve">        eventS2-r16                          </w:t>
      </w:r>
      <w:r w:rsidRPr="009C7017">
        <w:rPr>
          <w:color w:val="993366"/>
        </w:rPr>
        <w:t>SEQUENCE</w:t>
      </w:r>
      <w:r w:rsidRPr="009C7017">
        <w:t xml:space="preserve"> {</w:t>
      </w:r>
    </w:p>
    <w:p w14:paraId="6DCDBC17" w14:textId="77777777" w:rsidR="00BC41EA" w:rsidRPr="009C7017" w:rsidRDefault="00BC41EA" w:rsidP="00BC41EA">
      <w:pPr>
        <w:pStyle w:val="PL"/>
      </w:pPr>
      <w:r w:rsidRPr="009C7017">
        <w:t xml:space="preserve">            s2-Threshold-r16                     SL-MeasTriggerQuantity-r16,</w:t>
      </w:r>
    </w:p>
    <w:p w14:paraId="08B5A72F" w14:textId="77777777" w:rsidR="00BC41EA" w:rsidRPr="009C7017" w:rsidRDefault="00BC41EA" w:rsidP="00BC41EA">
      <w:pPr>
        <w:pStyle w:val="PL"/>
      </w:pPr>
      <w:r w:rsidRPr="009C7017">
        <w:t xml:space="preserve">            sl-ReportOnLeave-r16                 </w:t>
      </w:r>
      <w:r w:rsidRPr="009C7017">
        <w:rPr>
          <w:color w:val="993366"/>
        </w:rPr>
        <w:t>BOOLEAN</w:t>
      </w:r>
      <w:r w:rsidRPr="009C7017">
        <w:t>,</w:t>
      </w:r>
    </w:p>
    <w:p w14:paraId="3BDB6E0C" w14:textId="77777777" w:rsidR="00BC41EA" w:rsidRPr="009C7017" w:rsidRDefault="00BC41EA" w:rsidP="00BC41EA">
      <w:pPr>
        <w:pStyle w:val="PL"/>
      </w:pPr>
      <w:r w:rsidRPr="009C7017">
        <w:t xml:space="preserve">            sl-Hysteresis-r16                    Hysteresis,</w:t>
      </w:r>
    </w:p>
    <w:p w14:paraId="6C199022" w14:textId="77777777" w:rsidR="00BC41EA" w:rsidRPr="009C7017" w:rsidRDefault="00BC41EA" w:rsidP="00BC41EA">
      <w:pPr>
        <w:pStyle w:val="PL"/>
      </w:pPr>
      <w:r w:rsidRPr="009C7017">
        <w:t xml:space="preserve">            sl-TimeToTrigger-r16                 TimeToTrigger,</w:t>
      </w:r>
    </w:p>
    <w:p w14:paraId="2BBB5706" w14:textId="77777777" w:rsidR="00BC41EA" w:rsidRPr="009C7017" w:rsidRDefault="00BC41EA" w:rsidP="00BC41EA">
      <w:pPr>
        <w:pStyle w:val="PL"/>
      </w:pPr>
      <w:r w:rsidRPr="009C7017">
        <w:t xml:space="preserve">            ...</w:t>
      </w:r>
    </w:p>
    <w:p w14:paraId="4D063F98" w14:textId="77777777" w:rsidR="00BC41EA" w:rsidRPr="009C7017" w:rsidRDefault="00BC41EA" w:rsidP="00BC41EA">
      <w:pPr>
        <w:pStyle w:val="PL"/>
      </w:pPr>
      <w:r w:rsidRPr="009C7017">
        <w:t xml:space="preserve">        },</w:t>
      </w:r>
    </w:p>
    <w:p w14:paraId="03C28FD3" w14:textId="77777777" w:rsidR="00BC41EA" w:rsidRPr="009C7017" w:rsidRDefault="00BC41EA" w:rsidP="00BC41EA">
      <w:pPr>
        <w:pStyle w:val="PL"/>
      </w:pPr>
      <w:r w:rsidRPr="009C7017">
        <w:t xml:space="preserve">        ...</w:t>
      </w:r>
    </w:p>
    <w:p w14:paraId="5A1450D1" w14:textId="77777777" w:rsidR="00BC41EA" w:rsidRPr="009C7017" w:rsidRDefault="00BC41EA" w:rsidP="00BC41EA">
      <w:pPr>
        <w:pStyle w:val="PL"/>
      </w:pPr>
      <w:r w:rsidRPr="009C7017">
        <w:t xml:space="preserve">    },</w:t>
      </w:r>
    </w:p>
    <w:p w14:paraId="586D407C" w14:textId="77777777" w:rsidR="00BC41EA" w:rsidRPr="009C7017" w:rsidRDefault="00BC41EA" w:rsidP="00BC41EA">
      <w:pPr>
        <w:pStyle w:val="PL"/>
      </w:pPr>
      <w:r w:rsidRPr="009C7017">
        <w:t xml:space="preserve">    sl-ReportInterval-r16                ReportInterval,</w:t>
      </w:r>
    </w:p>
    <w:p w14:paraId="724FB7BA" w14:textId="77777777" w:rsidR="00BC41EA" w:rsidRPr="009C7017" w:rsidRDefault="00BC41EA" w:rsidP="00BC41EA">
      <w:pPr>
        <w:pStyle w:val="PL"/>
      </w:pPr>
      <w:r w:rsidRPr="009C7017">
        <w:t xml:space="preserve">    sl-ReportAmount-r16                      </w:t>
      </w:r>
      <w:r w:rsidRPr="009C7017">
        <w:rPr>
          <w:color w:val="993366"/>
        </w:rPr>
        <w:t>ENUMERATED</w:t>
      </w:r>
      <w:r w:rsidRPr="009C7017">
        <w:t xml:space="preserve"> {r1, r2, r4, r8, r16, r32, r64, infinity},</w:t>
      </w:r>
    </w:p>
    <w:p w14:paraId="77483CE0" w14:textId="77777777" w:rsidR="00BC41EA" w:rsidRPr="009C7017" w:rsidRDefault="00BC41EA" w:rsidP="00BC41EA">
      <w:pPr>
        <w:pStyle w:val="PL"/>
      </w:pPr>
      <w:r w:rsidRPr="009C7017">
        <w:t xml:space="preserve">    sl-ReportQuantity-r16                    SL-MeasReportQuantity-r16,</w:t>
      </w:r>
    </w:p>
    <w:p w14:paraId="29544334" w14:textId="77777777" w:rsidR="00BC41EA" w:rsidRPr="009C7017" w:rsidRDefault="00BC41EA" w:rsidP="00BC41EA">
      <w:pPr>
        <w:pStyle w:val="PL"/>
      </w:pPr>
      <w:r w:rsidRPr="009C7017">
        <w:t xml:space="preserve">    sl-RS-Type-r16                           SL-RS-Type-r16,</w:t>
      </w:r>
    </w:p>
    <w:p w14:paraId="20A2F60A" w14:textId="77777777" w:rsidR="00BC41EA" w:rsidRPr="009C7017" w:rsidRDefault="00BC41EA" w:rsidP="00BC41EA">
      <w:pPr>
        <w:pStyle w:val="PL"/>
      </w:pPr>
      <w:r w:rsidRPr="009C7017">
        <w:t xml:space="preserve">    ...</w:t>
      </w:r>
    </w:p>
    <w:p w14:paraId="26C59070" w14:textId="77777777" w:rsidR="00BC41EA" w:rsidRPr="009C7017" w:rsidRDefault="00BC41EA" w:rsidP="00BC41EA">
      <w:pPr>
        <w:pStyle w:val="PL"/>
      </w:pPr>
      <w:r w:rsidRPr="009C7017">
        <w:t>}</w:t>
      </w:r>
    </w:p>
    <w:p w14:paraId="0442D203" w14:textId="77777777" w:rsidR="00BC41EA" w:rsidRPr="009C7017" w:rsidRDefault="00BC41EA" w:rsidP="00BC41EA">
      <w:pPr>
        <w:pStyle w:val="PL"/>
      </w:pPr>
    </w:p>
    <w:p w14:paraId="127F6ED8" w14:textId="77777777" w:rsidR="00BC41EA" w:rsidRPr="009C7017" w:rsidRDefault="00BC41EA" w:rsidP="00BC41EA">
      <w:pPr>
        <w:pStyle w:val="PL"/>
      </w:pPr>
      <w:r w:rsidRPr="009C7017">
        <w:t xml:space="preserve">SL-MeasReportQuantity-r16 ::=         </w:t>
      </w:r>
      <w:r w:rsidRPr="009C7017">
        <w:rPr>
          <w:color w:val="993366"/>
        </w:rPr>
        <w:t>CHOICE</w:t>
      </w:r>
      <w:r w:rsidRPr="009C7017">
        <w:t xml:space="preserve"> {</w:t>
      </w:r>
    </w:p>
    <w:p w14:paraId="3DCC1F53" w14:textId="77777777" w:rsidR="00BC41EA" w:rsidRPr="009C7017" w:rsidRDefault="00BC41EA" w:rsidP="00BC41EA">
      <w:pPr>
        <w:pStyle w:val="PL"/>
      </w:pPr>
      <w:r w:rsidRPr="009C7017">
        <w:t xml:space="preserve">    sl-RSRP-r16                           </w:t>
      </w:r>
      <w:r w:rsidRPr="009C7017">
        <w:rPr>
          <w:color w:val="993366"/>
        </w:rPr>
        <w:t>BOOLEAN</w:t>
      </w:r>
      <w:r w:rsidRPr="009C7017">
        <w:t>,</w:t>
      </w:r>
    </w:p>
    <w:p w14:paraId="5ADA783C" w14:textId="77777777" w:rsidR="00BC41EA" w:rsidRPr="009C7017" w:rsidRDefault="00BC41EA" w:rsidP="00BC41EA">
      <w:pPr>
        <w:pStyle w:val="PL"/>
      </w:pPr>
      <w:r w:rsidRPr="009C7017">
        <w:t xml:space="preserve">    ...</w:t>
      </w:r>
    </w:p>
    <w:p w14:paraId="0A4381C6" w14:textId="77777777" w:rsidR="00BC41EA" w:rsidRPr="009C7017" w:rsidRDefault="00BC41EA" w:rsidP="00BC41EA">
      <w:pPr>
        <w:pStyle w:val="PL"/>
      </w:pPr>
      <w:r w:rsidRPr="009C7017">
        <w:t>}</w:t>
      </w:r>
    </w:p>
    <w:p w14:paraId="5AD63297" w14:textId="77777777" w:rsidR="00BC41EA" w:rsidRPr="009C7017" w:rsidRDefault="00BC41EA" w:rsidP="00BC41EA">
      <w:pPr>
        <w:pStyle w:val="PL"/>
      </w:pPr>
    </w:p>
    <w:p w14:paraId="665FA465" w14:textId="77777777" w:rsidR="00BC41EA" w:rsidRPr="009C7017" w:rsidRDefault="00BC41EA" w:rsidP="00BC41EA">
      <w:pPr>
        <w:pStyle w:val="PL"/>
      </w:pPr>
      <w:r w:rsidRPr="009C7017">
        <w:t xml:space="preserve">SL-MeasTriggerQuantity-r16 ::=        </w:t>
      </w:r>
      <w:r w:rsidRPr="009C7017">
        <w:rPr>
          <w:color w:val="993366"/>
        </w:rPr>
        <w:t>CHOICE</w:t>
      </w:r>
      <w:r w:rsidRPr="009C7017">
        <w:t xml:space="preserve"> {</w:t>
      </w:r>
    </w:p>
    <w:p w14:paraId="7E3292DA" w14:textId="77777777" w:rsidR="00BC41EA" w:rsidRPr="009C7017" w:rsidRDefault="00BC41EA" w:rsidP="00BC41EA">
      <w:pPr>
        <w:pStyle w:val="PL"/>
      </w:pPr>
      <w:r w:rsidRPr="009C7017">
        <w:t xml:space="preserve">    sl-RSRP-r16                           RSRP-Range,</w:t>
      </w:r>
    </w:p>
    <w:p w14:paraId="75389F11" w14:textId="77777777" w:rsidR="00BC41EA" w:rsidRPr="009C7017" w:rsidRDefault="00BC41EA" w:rsidP="00BC41EA">
      <w:pPr>
        <w:pStyle w:val="PL"/>
      </w:pPr>
      <w:r w:rsidRPr="009C7017">
        <w:lastRenderedPageBreak/>
        <w:t xml:space="preserve">    ...</w:t>
      </w:r>
    </w:p>
    <w:p w14:paraId="183B4258" w14:textId="77777777" w:rsidR="00BC41EA" w:rsidRPr="009C7017" w:rsidRDefault="00BC41EA" w:rsidP="00BC41EA">
      <w:pPr>
        <w:pStyle w:val="PL"/>
      </w:pPr>
      <w:r w:rsidRPr="009C7017">
        <w:t>}</w:t>
      </w:r>
    </w:p>
    <w:p w14:paraId="346CE47D" w14:textId="77777777" w:rsidR="00BC41EA" w:rsidRPr="009C7017" w:rsidRDefault="00BC41EA" w:rsidP="00BC41EA">
      <w:pPr>
        <w:pStyle w:val="PL"/>
      </w:pPr>
    </w:p>
    <w:p w14:paraId="508663EE" w14:textId="77777777" w:rsidR="00BC41EA" w:rsidRPr="009C7017" w:rsidRDefault="00BC41EA" w:rsidP="00BC41EA">
      <w:pPr>
        <w:pStyle w:val="PL"/>
      </w:pPr>
      <w:r w:rsidRPr="009C7017">
        <w:t xml:space="preserve">SL-RS-Type-r16 ::=                    </w:t>
      </w:r>
      <w:r w:rsidRPr="009C7017">
        <w:rPr>
          <w:color w:val="993366"/>
        </w:rPr>
        <w:t>ENUMERATED</w:t>
      </w:r>
      <w:r w:rsidRPr="009C7017">
        <w:t xml:space="preserve"> {dmrs, spare3, spare2, spare1}</w:t>
      </w:r>
    </w:p>
    <w:p w14:paraId="4EB4771A" w14:textId="77777777" w:rsidR="00BC41EA" w:rsidRPr="009C7017" w:rsidRDefault="00BC41EA" w:rsidP="00BC41EA">
      <w:pPr>
        <w:pStyle w:val="PL"/>
      </w:pPr>
    </w:p>
    <w:p w14:paraId="7C4A11E2" w14:textId="77777777" w:rsidR="00BC41EA" w:rsidRPr="009C7017" w:rsidRDefault="00BC41EA" w:rsidP="00BC41EA">
      <w:pPr>
        <w:pStyle w:val="PL"/>
        <w:rPr>
          <w:color w:val="808080"/>
        </w:rPr>
      </w:pPr>
      <w:r w:rsidRPr="009C7017">
        <w:rPr>
          <w:color w:val="808080"/>
        </w:rPr>
        <w:t>-- TAG-SL-REPORTCONFIGLIST-STOP</w:t>
      </w:r>
    </w:p>
    <w:p w14:paraId="409D0B74" w14:textId="77777777" w:rsidR="00BC41EA" w:rsidRPr="009C7017" w:rsidRDefault="00BC41EA" w:rsidP="00BC41EA">
      <w:pPr>
        <w:pStyle w:val="PL"/>
        <w:rPr>
          <w:color w:val="808080"/>
        </w:rPr>
      </w:pPr>
      <w:r w:rsidRPr="009C7017">
        <w:rPr>
          <w:color w:val="808080"/>
        </w:rPr>
        <w:t>-- ASN1STOP</w:t>
      </w:r>
    </w:p>
    <w:p w14:paraId="63CD40D2"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383C6E6C"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3CB6C4" w14:textId="77777777" w:rsidR="00BC41EA" w:rsidRPr="009C7017" w:rsidRDefault="00BC41EA" w:rsidP="000E5764">
            <w:pPr>
              <w:pStyle w:val="TAH"/>
              <w:rPr>
                <w:lang w:eastAsia="en-GB"/>
              </w:rPr>
            </w:pPr>
            <w:r w:rsidRPr="009C7017">
              <w:rPr>
                <w:i/>
                <w:noProof/>
                <w:lang w:eastAsia="en-GB"/>
              </w:rPr>
              <w:t>SL-ReportConfig</w:t>
            </w:r>
            <w:r w:rsidRPr="009C7017">
              <w:rPr>
                <w:noProof/>
                <w:lang w:eastAsia="en-GB"/>
              </w:rPr>
              <w:t xml:space="preserve"> field descriptions</w:t>
            </w:r>
          </w:p>
        </w:tc>
      </w:tr>
      <w:tr w:rsidR="00BC41EA" w:rsidRPr="009C7017" w14:paraId="5A6E4614"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64EA53" w14:textId="77777777" w:rsidR="00BC41EA" w:rsidRPr="009C7017" w:rsidRDefault="00BC41EA" w:rsidP="000E5764">
            <w:pPr>
              <w:pStyle w:val="TAL"/>
              <w:rPr>
                <w:b/>
                <w:bCs/>
                <w:i/>
                <w:iCs/>
                <w:lang w:eastAsia="en-GB"/>
              </w:rPr>
            </w:pPr>
            <w:r w:rsidRPr="009C7017">
              <w:rPr>
                <w:b/>
                <w:bCs/>
                <w:i/>
                <w:iCs/>
                <w:lang w:eastAsia="en-GB"/>
              </w:rPr>
              <w:t>sl-ReportType</w:t>
            </w:r>
          </w:p>
          <w:p w14:paraId="177E1166" w14:textId="77777777" w:rsidR="00BC41EA" w:rsidRPr="009C7017" w:rsidRDefault="00BC41EA" w:rsidP="000E5764">
            <w:pPr>
              <w:pStyle w:val="TAL"/>
              <w:rPr>
                <w:noProof/>
                <w:lang w:eastAsia="en-GB"/>
              </w:rPr>
            </w:pPr>
            <w:r w:rsidRPr="009C7017">
              <w:rPr>
                <w:noProof/>
                <w:lang w:eastAsia="en-GB"/>
              </w:rPr>
              <w:t>Type of the configured sidelink measurement report.</w:t>
            </w:r>
          </w:p>
        </w:tc>
      </w:tr>
    </w:tbl>
    <w:p w14:paraId="5383524E" w14:textId="77777777" w:rsidR="00BC41EA" w:rsidRPr="009C7017" w:rsidRDefault="00BC41EA" w:rsidP="00BC41E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BC41EA" w:rsidRPr="009C7017" w14:paraId="4DAB96A9" w14:textId="77777777" w:rsidTr="000E576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FF9652E" w14:textId="77777777" w:rsidR="00BC41EA" w:rsidRPr="009C7017" w:rsidRDefault="00BC41EA" w:rsidP="000E576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BC41EA" w:rsidRPr="009C7017" w14:paraId="7EC58516" w14:textId="77777777" w:rsidTr="000E576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ABFC276" w14:textId="77777777" w:rsidR="00BC41EA" w:rsidRPr="009C7017" w:rsidRDefault="00BC41EA" w:rsidP="000E5764">
            <w:pPr>
              <w:pStyle w:val="TAL"/>
              <w:rPr>
                <w:b/>
                <w:bCs/>
                <w:i/>
                <w:iCs/>
                <w:lang w:eastAsia="en-GB"/>
              </w:rPr>
            </w:pPr>
            <w:r w:rsidRPr="009C7017">
              <w:rPr>
                <w:b/>
                <w:bCs/>
                <w:i/>
                <w:iCs/>
                <w:lang w:eastAsia="en-GB"/>
              </w:rPr>
              <w:t>sl-EventId</w:t>
            </w:r>
          </w:p>
          <w:p w14:paraId="39940661" w14:textId="77777777" w:rsidR="00BC41EA" w:rsidRPr="009C7017" w:rsidRDefault="00BC41EA" w:rsidP="000E5764">
            <w:pPr>
              <w:pStyle w:val="TAL"/>
              <w:rPr>
                <w:lang w:eastAsia="en-GB"/>
              </w:rPr>
            </w:pPr>
            <w:r w:rsidRPr="009C7017">
              <w:rPr>
                <w:lang w:eastAsia="en-GB"/>
              </w:rPr>
              <w:t>Choice of sidelink measurement event triggered reporting criteria.</w:t>
            </w:r>
          </w:p>
        </w:tc>
      </w:tr>
      <w:tr w:rsidR="00BC41EA" w:rsidRPr="009C7017" w14:paraId="1D30505E" w14:textId="77777777" w:rsidTr="000E576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8F92A0" w14:textId="77777777" w:rsidR="00BC41EA" w:rsidRPr="009C7017" w:rsidRDefault="00BC41EA" w:rsidP="000E5764">
            <w:pPr>
              <w:pStyle w:val="TAL"/>
              <w:rPr>
                <w:b/>
                <w:bCs/>
                <w:i/>
                <w:iCs/>
                <w:lang w:eastAsia="en-GB"/>
              </w:rPr>
            </w:pPr>
            <w:r w:rsidRPr="009C7017">
              <w:rPr>
                <w:b/>
                <w:bCs/>
                <w:i/>
                <w:iCs/>
                <w:lang w:eastAsia="en-GB"/>
              </w:rPr>
              <w:t>sl-ReportAmount</w:t>
            </w:r>
          </w:p>
          <w:p w14:paraId="70F90B38" w14:textId="77777777" w:rsidR="00BC41EA" w:rsidRPr="009C7017" w:rsidRDefault="00BC41EA" w:rsidP="000E576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BC41EA" w:rsidRPr="009C7017" w14:paraId="743EC350" w14:textId="77777777" w:rsidTr="000E576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87E4B6" w14:textId="77777777" w:rsidR="00BC41EA" w:rsidRPr="009C7017" w:rsidRDefault="00BC41EA" w:rsidP="000E5764">
            <w:pPr>
              <w:pStyle w:val="TAL"/>
              <w:rPr>
                <w:b/>
                <w:bCs/>
                <w:i/>
                <w:iCs/>
                <w:lang w:eastAsia="en-GB"/>
              </w:rPr>
            </w:pPr>
            <w:r w:rsidRPr="009C7017">
              <w:rPr>
                <w:b/>
                <w:bCs/>
                <w:i/>
                <w:iCs/>
                <w:lang w:eastAsia="en-GB"/>
              </w:rPr>
              <w:t>sl-ReportInterval</w:t>
            </w:r>
          </w:p>
          <w:p w14:paraId="355E0DA8" w14:textId="77777777" w:rsidR="00BC41EA" w:rsidRPr="009C7017" w:rsidRDefault="00BC41EA" w:rsidP="000E576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BC41EA" w:rsidRPr="009C7017" w14:paraId="51D09C48" w14:textId="77777777" w:rsidTr="000E576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6D7D9BD" w14:textId="77777777" w:rsidR="00BC41EA" w:rsidRPr="009C7017" w:rsidRDefault="00BC41EA" w:rsidP="000E5764">
            <w:pPr>
              <w:pStyle w:val="TAL"/>
              <w:rPr>
                <w:b/>
                <w:bCs/>
                <w:i/>
                <w:iCs/>
                <w:lang w:eastAsia="en-GB"/>
              </w:rPr>
            </w:pPr>
            <w:r w:rsidRPr="009C7017">
              <w:rPr>
                <w:b/>
                <w:bCs/>
                <w:i/>
                <w:iCs/>
                <w:lang w:eastAsia="en-GB"/>
              </w:rPr>
              <w:t>sl-ReportOnLeave</w:t>
            </w:r>
          </w:p>
          <w:p w14:paraId="41C8DCEF" w14:textId="77777777" w:rsidR="00BC41EA" w:rsidRPr="009C7017" w:rsidRDefault="00BC41EA" w:rsidP="000E576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BC41EA" w:rsidRPr="009C7017" w14:paraId="026E7C22" w14:textId="77777777" w:rsidTr="000E576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B085FBB" w14:textId="77777777" w:rsidR="00BC41EA" w:rsidRPr="009C7017" w:rsidRDefault="00BC41EA" w:rsidP="000E5764">
            <w:pPr>
              <w:pStyle w:val="TAL"/>
              <w:rPr>
                <w:b/>
                <w:bCs/>
                <w:i/>
                <w:iCs/>
                <w:lang w:eastAsia="en-GB"/>
              </w:rPr>
            </w:pPr>
            <w:r w:rsidRPr="009C7017">
              <w:rPr>
                <w:b/>
                <w:bCs/>
                <w:i/>
                <w:iCs/>
                <w:lang w:eastAsia="en-GB"/>
              </w:rPr>
              <w:t>sl-ReportQuantity</w:t>
            </w:r>
          </w:p>
          <w:p w14:paraId="1B4D6027" w14:textId="77777777" w:rsidR="00BC41EA" w:rsidRPr="009C7017" w:rsidRDefault="00BC41EA" w:rsidP="000E5764">
            <w:pPr>
              <w:pStyle w:val="TAL"/>
              <w:rPr>
                <w:lang w:eastAsia="en-GB"/>
              </w:rPr>
            </w:pPr>
            <w:r w:rsidRPr="009C7017">
              <w:rPr>
                <w:lang w:eastAsia="en-GB"/>
              </w:rPr>
              <w:t>The sidelink measurement quantities to be included in the sidelink measurement report.</w:t>
            </w:r>
          </w:p>
        </w:tc>
      </w:tr>
      <w:tr w:rsidR="00BC41EA" w:rsidRPr="009C7017" w14:paraId="7102416F" w14:textId="77777777" w:rsidTr="000E576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39CCE29" w14:textId="77777777" w:rsidR="00BC41EA" w:rsidRPr="009C7017" w:rsidRDefault="00BC41EA" w:rsidP="000E5764">
            <w:pPr>
              <w:pStyle w:val="TAL"/>
              <w:rPr>
                <w:b/>
                <w:bCs/>
                <w:i/>
                <w:iCs/>
                <w:lang w:eastAsia="en-GB"/>
              </w:rPr>
            </w:pPr>
            <w:r w:rsidRPr="009C7017">
              <w:rPr>
                <w:b/>
                <w:bCs/>
                <w:i/>
                <w:iCs/>
                <w:lang w:eastAsia="en-GB"/>
              </w:rPr>
              <w:t>sl-TimeToTrigger</w:t>
            </w:r>
          </w:p>
          <w:p w14:paraId="119DE260" w14:textId="77777777" w:rsidR="00BC41EA" w:rsidRPr="009C7017" w:rsidRDefault="00BC41EA" w:rsidP="000E5764">
            <w:pPr>
              <w:pStyle w:val="TAL"/>
              <w:rPr>
                <w:lang w:eastAsia="en-GB"/>
              </w:rPr>
            </w:pPr>
            <w:r w:rsidRPr="009C7017">
              <w:rPr>
                <w:lang w:eastAsia="en-GB"/>
              </w:rPr>
              <w:t>Time during which specific criteria for the event needs to be met in order to trigger a sidelink measurement report.</w:t>
            </w:r>
          </w:p>
        </w:tc>
      </w:tr>
      <w:tr w:rsidR="00BC41EA" w:rsidRPr="009C7017" w14:paraId="4329AB68" w14:textId="77777777" w:rsidTr="000E576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7E9520E1" w14:textId="77777777" w:rsidR="00BC41EA" w:rsidRPr="009C7017" w:rsidRDefault="00BC41EA" w:rsidP="000E5764">
            <w:pPr>
              <w:pStyle w:val="TAL"/>
              <w:rPr>
                <w:b/>
                <w:bCs/>
                <w:i/>
                <w:iCs/>
                <w:lang w:eastAsia="ko-KR"/>
              </w:rPr>
            </w:pPr>
            <w:r w:rsidRPr="009C7017">
              <w:rPr>
                <w:b/>
                <w:bCs/>
                <w:i/>
                <w:iCs/>
                <w:lang w:eastAsia="ko-KR"/>
              </w:rPr>
              <w:t>sN-Threshold</w:t>
            </w:r>
          </w:p>
          <w:p w14:paraId="3A1B44C2" w14:textId="77777777" w:rsidR="00BC41EA" w:rsidRPr="009C7017" w:rsidRDefault="00BC41EA" w:rsidP="000E5764">
            <w:pPr>
              <w:pStyle w:val="TAL"/>
              <w:rPr>
                <w:lang w:eastAsia="en-GB"/>
              </w:rPr>
            </w:pPr>
            <w:r w:rsidRPr="009C7017">
              <w:rPr>
                <w:lang w:eastAsia="ko-KR"/>
              </w:rPr>
              <w:t xml:space="preserve">Threshold used for </w:t>
            </w:r>
            <w:r w:rsidRPr="009C7017">
              <w:t>events S1 and S2 specified in subclauses 5.8.10.4.2 and 5.8.10.4.3, respectively.</w:t>
            </w:r>
          </w:p>
        </w:tc>
      </w:tr>
    </w:tbl>
    <w:p w14:paraId="30A181F5"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021E0332" w14:textId="77777777" w:rsidTr="000E576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F03714A" w14:textId="77777777" w:rsidR="00BC41EA" w:rsidRPr="009C7017" w:rsidRDefault="00BC41EA" w:rsidP="000E5764">
            <w:pPr>
              <w:pStyle w:val="TAH"/>
              <w:rPr>
                <w:b w:val="0"/>
                <w:lang w:eastAsia="en-GB"/>
              </w:rPr>
            </w:pPr>
            <w:r w:rsidRPr="009C7017">
              <w:rPr>
                <w:i/>
                <w:iCs/>
                <w:noProof/>
                <w:lang w:eastAsia="en-GB"/>
              </w:rPr>
              <w:t>SL-PeriodicalReportConfig</w:t>
            </w:r>
            <w:r w:rsidRPr="009C7017">
              <w:rPr>
                <w:iCs/>
                <w:noProof/>
                <w:lang w:eastAsia="en-GB"/>
              </w:rPr>
              <w:t xml:space="preserve"> field descriptions</w:t>
            </w:r>
          </w:p>
        </w:tc>
      </w:tr>
      <w:tr w:rsidR="00BC41EA" w:rsidRPr="009C7017" w14:paraId="0B39AE06" w14:textId="77777777" w:rsidTr="000E576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46D4A70" w14:textId="77777777" w:rsidR="00BC41EA" w:rsidRPr="009C7017" w:rsidRDefault="00BC41EA" w:rsidP="000E5764">
            <w:pPr>
              <w:pStyle w:val="TAL"/>
              <w:rPr>
                <w:b/>
                <w:bCs/>
                <w:i/>
                <w:iCs/>
                <w:lang w:eastAsia="en-GB"/>
              </w:rPr>
            </w:pPr>
            <w:r w:rsidRPr="009C7017">
              <w:rPr>
                <w:b/>
                <w:bCs/>
                <w:i/>
                <w:iCs/>
                <w:lang w:eastAsia="en-GB"/>
              </w:rPr>
              <w:t>sl-ReportAmount</w:t>
            </w:r>
          </w:p>
          <w:p w14:paraId="7FCD8A25" w14:textId="77777777" w:rsidR="00BC41EA" w:rsidRPr="009C7017" w:rsidRDefault="00BC41EA" w:rsidP="000E576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BC41EA" w:rsidRPr="009C7017" w14:paraId="097318D7" w14:textId="77777777" w:rsidTr="000E576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ED5C3F8" w14:textId="77777777" w:rsidR="00BC41EA" w:rsidRPr="009C7017" w:rsidRDefault="00BC41EA" w:rsidP="000E5764">
            <w:pPr>
              <w:pStyle w:val="TAL"/>
              <w:rPr>
                <w:b/>
                <w:bCs/>
                <w:i/>
                <w:iCs/>
                <w:lang w:eastAsia="en-GB"/>
              </w:rPr>
            </w:pPr>
            <w:r w:rsidRPr="009C7017">
              <w:rPr>
                <w:b/>
                <w:bCs/>
                <w:i/>
                <w:iCs/>
                <w:lang w:eastAsia="en-GB"/>
              </w:rPr>
              <w:t>sl-ReportInterval</w:t>
            </w:r>
          </w:p>
          <w:p w14:paraId="29CBC5E1" w14:textId="77777777" w:rsidR="00BC41EA" w:rsidRPr="009C7017" w:rsidRDefault="00BC41EA" w:rsidP="000E576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BC41EA" w:rsidRPr="009C7017" w14:paraId="3BABCE22" w14:textId="77777777" w:rsidTr="000E576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CAA41" w14:textId="77777777" w:rsidR="00BC41EA" w:rsidRPr="009C7017" w:rsidRDefault="00BC41EA" w:rsidP="000E5764">
            <w:pPr>
              <w:pStyle w:val="TAL"/>
              <w:rPr>
                <w:b/>
                <w:bCs/>
                <w:i/>
                <w:iCs/>
                <w:lang w:eastAsia="en-GB"/>
              </w:rPr>
            </w:pPr>
            <w:r w:rsidRPr="009C7017">
              <w:rPr>
                <w:b/>
                <w:bCs/>
                <w:i/>
                <w:iCs/>
                <w:lang w:eastAsia="en-GB"/>
              </w:rPr>
              <w:t>sl-ReportQuantity</w:t>
            </w:r>
          </w:p>
          <w:p w14:paraId="726C314A" w14:textId="77777777" w:rsidR="00BC41EA" w:rsidRPr="009C7017" w:rsidRDefault="00BC41EA" w:rsidP="000E5764">
            <w:pPr>
              <w:pStyle w:val="TAL"/>
              <w:rPr>
                <w:lang w:eastAsia="en-GB"/>
              </w:rPr>
            </w:pPr>
            <w:r w:rsidRPr="009C7017">
              <w:rPr>
                <w:lang w:eastAsia="en-GB"/>
              </w:rPr>
              <w:t>The sidelink measurement quantities to be included in the sidelink measurement report.</w:t>
            </w:r>
          </w:p>
        </w:tc>
      </w:tr>
    </w:tbl>
    <w:p w14:paraId="490FB7B5" w14:textId="77777777" w:rsidR="00BC41EA" w:rsidRPr="009C7017" w:rsidRDefault="00BC41EA" w:rsidP="00BC41EA">
      <w:pPr>
        <w:rPr>
          <w:rFonts w:eastAsia="MS Mincho"/>
        </w:rPr>
      </w:pPr>
    </w:p>
    <w:p w14:paraId="7B076DEC" w14:textId="77777777" w:rsidR="00BC41EA" w:rsidRPr="009C7017" w:rsidRDefault="00BC41EA" w:rsidP="00BC41EA">
      <w:pPr>
        <w:pStyle w:val="Heading4"/>
      </w:pPr>
      <w:bookmarkStart w:id="1183" w:name="_Toc60777545"/>
      <w:bookmarkStart w:id="1184" w:name="_Toc83740502"/>
      <w:r w:rsidRPr="009C7017">
        <w:t>–</w:t>
      </w:r>
      <w:r w:rsidRPr="009C7017">
        <w:tab/>
      </w:r>
      <w:r w:rsidRPr="009C7017">
        <w:rPr>
          <w:i/>
          <w:iCs/>
        </w:rPr>
        <w:t>SL-ResourcePool</w:t>
      </w:r>
      <w:bookmarkEnd w:id="1183"/>
      <w:bookmarkEnd w:id="1184"/>
    </w:p>
    <w:p w14:paraId="6710E866" w14:textId="77777777" w:rsidR="00BC41EA" w:rsidRPr="009C7017" w:rsidRDefault="00BC41EA" w:rsidP="00BC41EA">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0EB08007" w14:textId="77777777" w:rsidR="00BC41EA" w:rsidRPr="009C7017" w:rsidRDefault="00BC41EA" w:rsidP="00BC41EA">
      <w:pPr>
        <w:pStyle w:val="TH"/>
      </w:pPr>
      <w:r w:rsidRPr="009C7017">
        <w:rPr>
          <w:i/>
        </w:rPr>
        <w:lastRenderedPageBreak/>
        <w:t xml:space="preserve">SL-ResourcePool </w:t>
      </w:r>
      <w:r w:rsidRPr="009C7017">
        <w:t>information element</w:t>
      </w:r>
    </w:p>
    <w:p w14:paraId="242C4065" w14:textId="77777777" w:rsidR="00BC41EA" w:rsidRPr="009C7017" w:rsidRDefault="00BC41EA" w:rsidP="00BC41EA">
      <w:pPr>
        <w:pStyle w:val="PL"/>
        <w:rPr>
          <w:color w:val="808080"/>
        </w:rPr>
      </w:pPr>
      <w:r w:rsidRPr="009C7017">
        <w:rPr>
          <w:color w:val="808080"/>
        </w:rPr>
        <w:t>-- ASN1START</w:t>
      </w:r>
    </w:p>
    <w:p w14:paraId="50AF30D7" w14:textId="77777777" w:rsidR="00BC41EA" w:rsidRPr="009C7017" w:rsidRDefault="00BC41EA" w:rsidP="00BC41EA">
      <w:pPr>
        <w:pStyle w:val="PL"/>
        <w:rPr>
          <w:color w:val="808080"/>
        </w:rPr>
      </w:pPr>
      <w:r w:rsidRPr="009C7017">
        <w:rPr>
          <w:color w:val="808080"/>
        </w:rPr>
        <w:t>-- TAG-SL-RESOURCEPOOL-START</w:t>
      </w:r>
    </w:p>
    <w:p w14:paraId="6BF19340" w14:textId="77777777" w:rsidR="00BC41EA" w:rsidRPr="009C7017" w:rsidRDefault="00BC41EA" w:rsidP="00BC41EA">
      <w:pPr>
        <w:pStyle w:val="PL"/>
      </w:pPr>
    </w:p>
    <w:p w14:paraId="2DAAF4B7" w14:textId="77777777" w:rsidR="00BC41EA" w:rsidRPr="009C7017" w:rsidRDefault="00BC41EA" w:rsidP="00BC41EA">
      <w:pPr>
        <w:pStyle w:val="PL"/>
      </w:pPr>
      <w:r w:rsidRPr="009C7017">
        <w:t xml:space="preserve">SL-ResourcePool-r16 ::=            </w:t>
      </w:r>
      <w:r w:rsidRPr="009C7017">
        <w:rPr>
          <w:color w:val="993366"/>
        </w:rPr>
        <w:t>SEQUENCE</w:t>
      </w:r>
      <w:r w:rsidRPr="009C7017">
        <w:t xml:space="preserve"> {</w:t>
      </w:r>
    </w:p>
    <w:p w14:paraId="127ACAB4" w14:textId="77777777" w:rsidR="00BC41EA" w:rsidRPr="009C7017" w:rsidRDefault="00BC41EA" w:rsidP="00BC41EA">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0BBF140A" w14:textId="77777777" w:rsidR="00BC41EA" w:rsidRPr="009C7017" w:rsidRDefault="00BC41EA" w:rsidP="00BC41EA">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3C708366" w14:textId="77777777" w:rsidR="00BC41EA" w:rsidRPr="009C7017" w:rsidRDefault="00BC41EA" w:rsidP="00BC41EA">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36DA9A2" w14:textId="77777777" w:rsidR="00BC41EA" w:rsidRPr="009C7017" w:rsidRDefault="00BC41EA" w:rsidP="00BC41EA">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11193ED" w14:textId="77777777" w:rsidR="00BC41EA" w:rsidRPr="009C7017" w:rsidRDefault="00BC41EA" w:rsidP="00BC41EA">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7A64D066" w14:textId="77777777" w:rsidR="00BC41EA" w:rsidRPr="009C7017" w:rsidRDefault="00BC41EA" w:rsidP="00BC41EA">
      <w:pPr>
        <w:pStyle w:val="PL"/>
        <w:rPr>
          <w:color w:val="808080"/>
        </w:rPr>
      </w:pPr>
      <w:r w:rsidRPr="009C7017">
        <w:t xml:space="preserve">    dummy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089BC914" w14:textId="77777777" w:rsidR="00BC41EA" w:rsidRPr="009C7017" w:rsidRDefault="00BC41EA" w:rsidP="00BC41EA">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5B7DA6A8" w14:textId="77777777" w:rsidR="00BC41EA" w:rsidRPr="009C7017" w:rsidRDefault="00BC41EA" w:rsidP="00BC41EA">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E6F632E" w14:textId="77777777" w:rsidR="00BC41EA" w:rsidRPr="009C7017" w:rsidRDefault="00BC41EA" w:rsidP="00BC41EA">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123CC7FC" w14:textId="77777777" w:rsidR="00BC41EA" w:rsidRPr="009C7017" w:rsidRDefault="00BC41EA" w:rsidP="00BC41EA">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40D0D428" w14:textId="77777777" w:rsidR="00BC41EA" w:rsidRPr="009C7017" w:rsidRDefault="00BC41EA" w:rsidP="00BC41EA">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2667D28E" w14:textId="77777777" w:rsidR="00BC41EA" w:rsidRPr="009C7017" w:rsidRDefault="00BC41EA" w:rsidP="00BC41EA">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78056B1F" w14:textId="77777777" w:rsidR="00BC41EA" w:rsidRPr="009C7017" w:rsidRDefault="00BC41EA" w:rsidP="00BC41EA">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02EB86CA" w14:textId="77777777" w:rsidR="00BC41EA" w:rsidRPr="009C7017" w:rsidRDefault="00BC41EA" w:rsidP="00BC41EA">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09EB70C" w14:textId="77777777" w:rsidR="00BC41EA" w:rsidRPr="009C7017" w:rsidRDefault="00BC41EA" w:rsidP="00BC41EA">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03E0FBAA" w14:textId="77777777" w:rsidR="00BC41EA" w:rsidRPr="009C7017" w:rsidRDefault="00BC41EA" w:rsidP="00BC41EA">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69236AFE" w14:textId="77777777" w:rsidR="00BC41EA" w:rsidRPr="009C7017" w:rsidRDefault="00BC41EA" w:rsidP="00BC41EA">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0ECC81FF" w14:textId="77777777" w:rsidR="00BC41EA" w:rsidRPr="009C7017" w:rsidRDefault="00BC41EA" w:rsidP="00BC41EA">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56A3C071" w14:textId="77777777" w:rsidR="00BC41EA" w:rsidRPr="009C7017" w:rsidRDefault="00BC41EA" w:rsidP="00BC41EA">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31AA0B7" w14:textId="77777777" w:rsidR="00BC41EA" w:rsidRPr="009C7017" w:rsidRDefault="00BC41EA" w:rsidP="00BC41EA">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0F947B61" w14:textId="77777777" w:rsidR="00BC41EA" w:rsidRPr="009C7017" w:rsidRDefault="00BC41EA" w:rsidP="00BC41EA">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4E4DE51F" w14:textId="77777777" w:rsidR="00BC41EA" w:rsidRPr="009C7017" w:rsidRDefault="00BC41EA" w:rsidP="00BC41EA">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1D5BA889" w14:textId="77777777" w:rsidR="00BC41EA" w:rsidRPr="009C7017" w:rsidRDefault="00BC41EA" w:rsidP="00BC41EA">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605D542D" w14:textId="77777777" w:rsidR="00BC41EA" w:rsidRPr="009C7017" w:rsidRDefault="00BC41EA" w:rsidP="00BC41EA">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77733C54" w14:textId="77777777" w:rsidR="00BC41EA" w:rsidRPr="009C7017" w:rsidRDefault="00BC41EA" w:rsidP="00BC41EA">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1ADE57A2" w14:textId="77777777" w:rsidR="00BC41EA" w:rsidRPr="009C7017" w:rsidRDefault="00BC41EA" w:rsidP="00BC41EA">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5ED491BB" w14:textId="77777777" w:rsidR="00BC41EA" w:rsidRPr="009C7017" w:rsidRDefault="00BC41EA" w:rsidP="00BC41EA">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1BE78F66" w14:textId="77777777" w:rsidR="00BC41EA" w:rsidRPr="009C7017" w:rsidRDefault="00BC41EA" w:rsidP="00BC41EA">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1D74F514" w14:textId="77777777" w:rsidR="00BC41EA" w:rsidRPr="009C7017" w:rsidRDefault="00BC41EA" w:rsidP="00BC41EA">
      <w:pPr>
        <w:pStyle w:val="PL"/>
      </w:pPr>
      <w:r w:rsidRPr="009C7017">
        <w:t xml:space="preserve">    ...,</w:t>
      </w:r>
    </w:p>
    <w:p w14:paraId="2AEABC82" w14:textId="77777777" w:rsidR="00BC41EA" w:rsidRPr="009C7017" w:rsidRDefault="00BC41EA" w:rsidP="00BC41EA">
      <w:pPr>
        <w:pStyle w:val="PL"/>
      </w:pPr>
      <w:r w:rsidRPr="009C7017">
        <w:t xml:space="preserve">    [[</w:t>
      </w:r>
    </w:p>
    <w:p w14:paraId="0A4EA291" w14:textId="77777777" w:rsidR="00BC41EA" w:rsidRPr="009C7017" w:rsidRDefault="00BC41EA" w:rsidP="00BC41EA">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05BF5844" w14:textId="77777777" w:rsidR="00BC41EA" w:rsidRPr="009C7017" w:rsidRDefault="00BC41EA" w:rsidP="00BC41EA">
      <w:pPr>
        <w:pStyle w:val="PL"/>
      </w:pPr>
      <w:r w:rsidRPr="009C7017">
        <w:t xml:space="preserve">    ]]</w:t>
      </w:r>
    </w:p>
    <w:p w14:paraId="18A9D60A" w14:textId="77777777" w:rsidR="00BC41EA" w:rsidRPr="009C7017" w:rsidRDefault="00BC41EA" w:rsidP="00BC41EA">
      <w:pPr>
        <w:pStyle w:val="PL"/>
      </w:pPr>
      <w:r w:rsidRPr="009C7017">
        <w:t>}</w:t>
      </w:r>
    </w:p>
    <w:p w14:paraId="4684ECFD" w14:textId="77777777" w:rsidR="00BC41EA" w:rsidRPr="009C7017" w:rsidRDefault="00BC41EA" w:rsidP="00BC41EA">
      <w:pPr>
        <w:pStyle w:val="PL"/>
      </w:pPr>
    </w:p>
    <w:p w14:paraId="748477F4" w14:textId="77777777" w:rsidR="00BC41EA" w:rsidRPr="009C7017" w:rsidRDefault="00BC41EA" w:rsidP="00BC41EA">
      <w:pPr>
        <w:pStyle w:val="PL"/>
      </w:pPr>
      <w:r w:rsidRPr="009C7017">
        <w:t xml:space="preserve">SL-ZoneConfigMCR-r16 ::=               </w:t>
      </w:r>
      <w:r w:rsidRPr="009C7017">
        <w:rPr>
          <w:color w:val="993366"/>
        </w:rPr>
        <w:t>SEQUENCE</w:t>
      </w:r>
      <w:r w:rsidRPr="009C7017">
        <w:t xml:space="preserve"> {</w:t>
      </w:r>
    </w:p>
    <w:p w14:paraId="18FAC7E0" w14:textId="77777777" w:rsidR="00BC41EA" w:rsidRPr="009C7017" w:rsidRDefault="00BC41EA" w:rsidP="00BC41EA">
      <w:pPr>
        <w:pStyle w:val="PL"/>
        <w:rPr>
          <w:rFonts w:eastAsia="DengXian"/>
        </w:rPr>
      </w:pPr>
      <w:r w:rsidRPr="009C7017">
        <w:t xml:space="preserve">    sl-ZoneConfigMCR-Index-r16             </w:t>
      </w:r>
      <w:r w:rsidRPr="009C7017">
        <w:rPr>
          <w:color w:val="993366"/>
        </w:rPr>
        <w:t>INTEGER</w:t>
      </w:r>
      <w:r w:rsidRPr="009C7017">
        <w:t xml:space="preserve"> (0..15),</w:t>
      </w:r>
    </w:p>
    <w:p w14:paraId="67D29625" w14:textId="77777777" w:rsidR="00BC41EA" w:rsidRPr="009C7017" w:rsidRDefault="00BC41EA" w:rsidP="00BC41EA">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14D6E502" w14:textId="77777777" w:rsidR="00BC41EA" w:rsidRPr="009C7017" w:rsidRDefault="00BC41EA" w:rsidP="00BC41EA">
      <w:pPr>
        <w:pStyle w:val="PL"/>
      </w:pPr>
      <w:r w:rsidRPr="009C7017">
        <w:t xml:space="preserve">                                                       m370, m400, m420, m450, m480, m500, m550, m600, m700, m1000, spare9, spare8,</w:t>
      </w:r>
    </w:p>
    <w:p w14:paraId="131C2FDB" w14:textId="77777777" w:rsidR="00BC41EA" w:rsidRPr="009C7017" w:rsidRDefault="00BC41EA" w:rsidP="00BC41EA">
      <w:pPr>
        <w:pStyle w:val="PL"/>
      </w:pPr>
      <w:r w:rsidRPr="009C7017">
        <w:t xml:space="preserve">                                                       spare7, spare6, spare5, spare4, spare3, spare2, spare1}</w:t>
      </w:r>
    </w:p>
    <w:p w14:paraId="3B64ABE4"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02320AC" w14:textId="77777777" w:rsidR="00BC41EA" w:rsidRPr="009C7017" w:rsidRDefault="00BC41EA" w:rsidP="00BC41EA">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7EA92DF6" w14:textId="77777777" w:rsidR="00BC41EA" w:rsidRPr="009C7017" w:rsidRDefault="00BC41EA" w:rsidP="00BC41EA">
      <w:pPr>
        <w:pStyle w:val="PL"/>
      </w:pPr>
      <w:r w:rsidRPr="009C7017">
        <w:t xml:space="preserve">    ...</w:t>
      </w:r>
    </w:p>
    <w:p w14:paraId="3B554182" w14:textId="77777777" w:rsidR="00BC41EA" w:rsidRPr="009C7017" w:rsidRDefault="00BC41EA" w:rsidP="00BC41EA">
      <w:pPr>
        <w:pStyle w:val="PL"/>
      </w:pPr>
      <w:r w:rsidRPr="009C7017">
        <w:t>}</w:t>
      </w:r>
    </w:p>
    <w:p w14:paraId="50BEFDE7" w14:textId="77777777" w:rsidR="00BC41EA" w:rsidRPr="009C7017" w:rsidRDefault="00BC41EA" w:rsidP="00BC41EA">
      <w:pPr>
        <w:pStyle w:val="PL"/>
      </w:pPr>
    </w:p>
    <w:p w14:paraId="4A1F736A" w14:textId="77777777" w:rsidR="00BC41EA" w:rsidRPr="009C7017" w:rsidRDefault="00BC41EA" w:rsidP="00BC41EA">
      <w:pPr>
        <w:pStyle w:val="PL"/>
      </w:pPr>
      <w:r w:rsidRPr="009C7017">
        <w:t xml:space="preserve">SL-SyncAllowed-r16 ::=                 </w:t>
      </w:r>
      <w:r w:rsidRPr="009C7017">
        <w:rPr>
          <w:color w:val="993366"/>
        </w:rPr>
        <w:t>SEQUENCE</w:t>
      </w:r>
      <w:r w:rsidRPr="009C7017">
        <w:t xml:space="preserve"> {</w:t>
      </w:r>
    </w:p>
    <w:p w14:paraId="339B83F3" w14:textId="77777777" w:rsidR="00BC41EA" w:rsidRPr="009C7017" w:rsidRDefault="00BC41EA" w:rsidP="00BC41EA">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1BDF7" w14:textId="77777777" w:rsidR="00BC41EA" w:rsidRPr="009C7017" w:rsidRDefault="00BC41EA" w:rsidP="00BC41EA">
      <w:pPr>
        <w:pStyle w:val="PL"/>
        <w:rPr>
          <w:rFonts w:eastAsia="DengXian"/>
          <w:color w:val="808080"/>
        </w:rPr>
      </w:pPr>
      <w:r w:rsidRPr="009C7017">
        <w:lastRenderedPageBreak/>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81B1E0" w14:textId="77777777" w:rsidR="00BC41EA" w:rsidRPr="009C7017" w:rsidRDefault="00BC41EA" w:rsidP="00BC41EA">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91D609" w14:textId="77777777" w:rsidR="00BC41EA" w:rsidRPr="009C7017" w:rsidRDefault="00BC41EA" w:rsidP="00BC41EA">
      <w:pPr>
        <w:pStyle w:val="PL"/>
      </w:pPr>
      <w:r w:rsidRPr="009C7017">
        <w:t>}</w:t>
      </w:r>
    </w:p>
    <w:p w14:paraId="78CCF42D" w14:textId="77777777" w:rsidR="00BC41EA" w:rsidRPr="009C7017" w:rsidRDefault="00BC41EA" w:rsidP="00BC41EA">
      <w:pPr>
        <w:pStyle w:val="PL"/>
      </w:pPr>
    </w:p>
    <w:p w14:paraId="69C06B8A" w14:textId="77777777" w:rsidR="00BC41EA" w:rsidRPr="009C7017" w:rsidRDefault="00BC41EA" w:rsidP="00BC41EA">
      <w:pPr>
        <w:pStyle w:val="PL"/>
      </w:pPr>
      <w:r w:rsidRPr="009C7017">
        <w:t xml:space="preserve">SL-PSCCH-Config-r16 ::=                </w:t>
      </w:r>
      <w:r w:rsidRPr="009C7017">
        <w:rPr>
          <w:color w:val="993366"/>
        </w:rPr>
        <w:t>SEQUENCE</w:t>
      </w:r>
      <w:r w:rsidRPr="009C7017">
        <w:t xml:space="preserve"> {</w:t>
      </w:r>
    </w:p>
    <w:p w14:paraId="15EA7D74" w14:textId="77777777" w:rsidR="00BC41EA" w:rsidRPr="009C7017" w:rsidRDefault="00BC41EA" w:rsidP="00BC41EA">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5FDB8954" w14:textId="77777777" w:rsidR="00BC41EA" w:rsidRPr="009C7017" w:rsidRDefault="00BC41EA" w:rsidP="00BC41EA">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04305295" w14:textId="77777777" w:rsidR="00BC41EA" w:rsidRPr="009C7017" w:rsidRDefault="00BC41EA" w:rsidP="00BC41EA">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4CDCC34B" w14:textId="77777777" w:rsidR="00BC41EA" w:rsidRPr="009C7017" w:rsidRDefault="00BC41EA" w:rsidP="00BC41EA">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4C3CF1AE" w14:textId="77777777" w:rsidR="00BC41EA" w:rsidRPr="009C7017" w:rsidRDefault="00BC41EA" w:rsidP="00BC41EA">
      <w:pPr>
        <w:pStyle w:val="PL"/>
      </w:pPr>
      <w:r w:rsidRPr="009C7017">
        <w:t xml:space="preserve">   ...</w:t>
      </w:r>
    </w:p>
    <w:p w14:paraId="59108D75" w14:textId="77777777" w:rsidR="00BC41EA" w:rsidRPr="009C7017" w:rsidRDefault="00BC41EA" w:rsidP="00BC41EA">
      <w:pPr>
        <w:pStyle w:val="PL"/>
      </w:pPr>
      <w:r w:rsidRPr="009C7017">
        <w:t>}</w:t>
      </w:r>
    </w:p>
    <w:p w14:paraId="6B0F94E6" w14:textId="77777777" w:rsidR="00BC41EA" w:rsidRPr="009C7017" w:rsidRDefault="00BC41EA" w:rsidP="00BC41EA">
      <w:pPr>
        <w:pStyle w:val="PL"/>
      </w:pPr>
    </w:p>
    <w:p w14:paraId="4FD01BC3" w14:textId="77777777" w:rsidR="00BC41EA" w:rsidRPr="009C7017" w:rsidRDefault="00BC41EA" w:rsidP="00BC41EA">
      <w:pPr>
        <w:pStyle w:val="PL"/>
      </w:pPr>
      <w:r w:rsidRPr="009C7017">
        <w:t xml:space="preserve">SL-PSSCH-Config-r16 ::=                </w:t>
      </w:r>
      <w:r w:rsidRPr="009C7017">
        <w:rPr>
          <w:color w:val="993366"/>
        </w:rPr>
        <w:t>SEQUENCE</w:t>
      </w:r>
      <w:r w:rsidRPr="009C7017">
        <w:t xml:space="preserve"> {</w:t>
      </w:r>
    </w:p>
    <w:p w14:paraId="7DC5EA5E" w14:textId="77777777" w:rsidR="00BC41EA" w:rsidRPr="009C7017" w:rsidRDefault="00BC41EA" w:rsidP="00BC41EA">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2CBD12E2" w14:textId="77777777" w:rsidR="00BC41EA" w:rsidRPr="009C7017" w:rsidRDefault="00BC41EA" w:rsidP="00BC41EA">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6C8A2FF5" w14:textId="77777777" w:rsidR="00BC41EA" w:rsidRPr="009C7017" w:rsidRDefault="00BC41EA" w:rsidP="00BC41EA">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0C5EAB44" w14:textId="77777777" w:rsidR="00BC41EA" w:rsidRPr="009C7017" w:rsidRDefault="00BC41EA" w:rsidP="00BC41EA">
      <w:pPr>
        <w:pStyle w:val="PL"/>
      </w:pPr>
      <w:r w:rsidRPr="009C7017">
        <w:t xml:space="preserve">   ...</w:t>
      </w:r>
    </w:p>
    <w:p w14:paraId="26DCFA7D" w14:textId="77777777" w:rsidR="00BC41EA" w:rsidRPr="009C7017" w:rsidRDefault="00BC41EA" w:rsidP="00BC41EA">
      <w:pPr>
        <w:pStyle w:val="PL"/>
      </w:pPr>
      <w:r w:rsidRPr="009C7017">
        <w:t>}</w:t>
      </w:r>
    </w:p>
    <w:p w14:paraId="06825C63" w14:textId="77777777" w:rsidR="00BC41EA" w:rsidRPr="009C7017" w:rsidRDefault="00BC41EA" w:rsidP="00BC41EA">
      <w:pPr>
        <w:pStyle w:val="PL"/>
      </w:pPr>
    </w:p>
    <w:p w14:paraId="521F06AC" w14:textId="77777777" w:rsidR="00BC41EA" w:rsidRPr="009C7017" w:rsidRDefault="00BC41EA" w:rsidP="00BC41EA">
      <w:pPr>
        <w:pStyle w:val="PL"/>
      </w:pPr>
      <w:r w:rsidRPr="009C7017">
        <w:t xml:space="preserve">SL-PSFCH-Config-r16 ::=                </w:t>
      </w:r>
      <w:r w:rsidRPr="009C7017">
        <w:rPr>
          <w:color w:val="993366"/>
        </w:rPr>
        <w:t>SEQUENCE</w:t>
      </w:r>
      <w:r w:rsidRPr="009C7017">
        <w:t xml:space="preserve"> {</w:t>
      </w:r>
    </w:p>
    <w:p w14:paraId="0B4FE3FB" w14:textId="77777777" w:rsidR="00BC41EA" w:rsidRPr="009C7017" w:rsidRDefault="00BC41EA" w:rsidP="00BC41EA">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12E9D274" w14:textId="77777777" w:rsidR="00BC41EA" w:rsidRPr="009C7017" w:rsidRDefault="00BC41EA" w:rsidP="00BC41EA">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2F3B5D72" w14:textId="77777777" w:rsidR="00BC41EA" w:rsidRPr="009C7017" w:rsidRDefault="00BC41EA" w:rsidP="00BC41EA">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137CA5D3" w14:textId="77777777" w:rsidR="00BC41EA" w:rsidRPr="009C7017" w:rsidRDefault="00BC41EA" w:rsidP="00BC41EA">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2FF2471A" w14:textId="77777777" w:rsidR="00BC41EA" w:rsidRPr="009C7017" w:rsidRDefault="00BC41EA" w:rsidP="00BC41EA">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7C9E73CD" w14:textId="77777777" w:rsidR="00BC41EA" w:rsidRPr="009C7017" w:rsidRDefault="00BC41EA" w:rsidP="00BC41EA">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65CD8AFD" w14:textId="77777777" w:rsidR="00BC41EA" w:rsidRPr="009C7017" w:rsidRDefault="00BC41EA" w:rsidP="00BC41EA">
      <w:pPr>
        <w:pStyle w:val="PL"/>
      </w:pPr>
      <w:r w:rsidRPr="009C7017">
        <w:t xml:space="preserve">   ...</w:t>
      </w:r>
    </w:p>
    <w:p w14:paraId="1959EE25" w14:textId="77777777" w:rsidR="00BC41EA" w:rsidRPr="009C7017" w:rsidRDefault="00BC41EA" w:rsidP="00BC41EA">
      <w:pPr>
        <w:pStyle w:val="PL"/>
      </w:pPr>
      <w:r w:rsidRPr="009C7017">
        <w:t>}</w:t>
      </w:r>
    </w:p>
    <w:p w14:paraId="2A11B9F0" w14:textId="77777777" w:rsidR="00BC41EA" w:rsidRPr="009C7017" w:rsidRDefault="00BC41EA" w:rsidP="00BC41EA">
      <w:pPr>
        <w:pStyle w:val="PL"/>
      </w:pPr>
      <w:r w:rsidRPr="009C7017">
        <w:t xml:space="preserve">SL-PTRS-Config-r16 ::=                 </w:t>
      </w:r>
      <w:r w:rsidRPr="009C7017">
        <w:rPr>
          <w:color w:val="993366"/>
        </w:rPr>
        <w:t>SEQUENCE</w:t>
      </w:r>
      <w:r w:rsidRPr="009C7017">
        <w:t xml:space="preserve"> {</w:t>
      </w:r>
    </w:p>
    <w:p w14:paraId="05170462" w14:textId="77777777" w:rsidR="00BC41EA" w:rsidRPr="009C7017" w:rsidRDefault="00BC41EA" w:rsidP="00BC41EA">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5F0FCF0F" w14:textId="77777777" w:rsidR="00BC41EA" w:rsidRPr="009C7017" w:rsidRDefault="00BC41EA" w:rsidP="00BC41EA">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7C8759C6" w14:textId="77777777" w:rsidR="00BC41EA" w:rsidRPr="009C7017" w:rsidRDefault="00BC41EA" w:rsidP="00BC41EA">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6F8BED46" w14:textId="77777777" w:rsidR="00BC41EA" w:rsidRPr="009C7017" w:rsidRDefault="00BC41EA" w:rsidP="00BC41EA">
      <w:pPr>
        <w:pStyle w:val="PL"/>
        <w:rPr>
          <w:rFonts w:eastAsia="DengXian"/>
        </w:rPr>
      </w:pPr>
      <w:r w:rsidRPr="009C7017">
        <w:t xml:space="preserve">    </w:t>
      </w:r>
      <w:r w:rsidRPr="009C7017">
        <w:rPr>
          <w:rFonts w:eastAsia="DengXian"/>
        </w:rPr>
        <w:t>...</w:t>
      </w:r>
    </w:p>
    <w:p w14:paraId="661A8971" w14:textId="77777777" w:rsidR="00BC41EA" w:rsidRPr="009C7017" w:rsidRDefault="00BC41EA" w:rsidP="00BC41EA">
      <w:pPr>
        <w:pStyle w:val="PL"/>
      </w:pPr>
      <w:r w:rsidRPr="009C7017">
        <w:t>}</w:t>
      </w:r>
    </w:p>
    <w:p w14:paraId="2317AD5D" w14:textId="77777777" w:rsidR="00BC41EA" w:rsidRPr="009C7017" w:rsidRDefault="00BC41EA" w:rsidP="00BC41EA">
      <w:pPr>
        <w:pStyle w:val="PL"/>
      </w:pPr>
    </w:p>
    <w:p w14:paraId="5E627F2E" w14:textId="77777777" w:rsidR="00BC41EA" w:rsidRPr="009C7017" w:rsidRDefault="00BC41EA" w:rsidP="00BC41EA">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03B602F9" w14:textId="77777777" w:rsidR="00BC41EA" w:rsidRPr="009C7017" w:rsidRDefault="00BC41EA" w:rsidP="00BC41EA">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789CB636" w14:textId="77777777" w:rsidR="00BC41EA" w:rsidRPr="009C7017" w:rsidRDefault="00BC41EA" w:rsidP="00BC41EA">
      <w:pPr>
        <w:pStyle w:val="PL"/>
        <w:rPr>
          <w:color w:val="808080"/>
        </w:rPr>
      </w:pPr>
      <w:r w:rsidRPr="009C7017">
        <w:t xml:space="preserve">    sl-Thres-RSRP-List-r16                 SL-Thres-RSRP-List-r16                                            </w:t>
      </w:r>
      <w:r w:rsidRPr="009C7017">
        <w:rPr>
          <w:color w:val="993366"/>
        </w:rPr>
        <w:t>OPTIONAL</w:t>
      </w:r>
      <w:r w:rsidRPr="009C7017">
        <w:t xml:space="preserve">,   </w:t>
      </w:r>
      <w:r w:rsidRPr="009C7017">
        <w:rPr>
          <w:color w:val="808080"/>
        </w:rPr>
        <w:t>-- Need M</w:t>
      </w:r>
    </w:p>
    <w:p w14:paraId="2F0738D1" w14:textId="77777777" w:rsidR="00BC41EA" w:rsidRPr="009C7017" w:rsidRDefault="00BC41EA" w:rsidP="00BC41EA">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431B85DD" w14:textId="77777777" w:rsidR="00BC41EA" w:rsidRPr="009C7017" w:rsidRDefault="00BC41EA" w:rsidP="00BC41EA">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11EB4442" w14:textId="77777777" w:rsidR="00BC41EA" w:rsidRPr="009C7017" w:rsidRDefault="00BC41EA" w:rsidP="00BC41EA">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09A64AB5" w14:textId="77777777" w:rsidR="00BC41EA" w:rsidRPr="009C7017" w:rsidRDefault="00BC41EA" w:rsidP="00BC41EA">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4B8CB41B" w14:textId="77777777" w:rsidR="00BC41EA" w:rsidRPr="009C7017" w:rsidRDefault="00BC41EA" w:rsidP="00BC41EA">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6FE64C0B" w14:textId="77777777" w:rsidR="00BC41EA" w:rsidRPr="009C7017" w:rsidRDefault="00BC41EA" w:rsidP="00BC41EA">
      <w:pPr>
        <w:pStyle w:val="PL"/>
        <w:rPr>
          <w:rFonts w:eastAsia="DengXian"/>
        </w:rPr>
      </w:pPr>
      <w:r w:rsidRPr="009C7017">
        <w:t xml:space="preserve">    sl-RS-ForSensing-r16                   </w:t>
      </w:r>
      <w:r w:rsidRPr="009C7017">
        <w:rPr>
          <w:color w:val="993366"/>
        </w:rPr>
        <w:t>ENUMERATED</w:t>
      </w:r>
      <w:r w:rsidRPr="009C7017">
        <w:t xml:space="preserve"> {pscch, pssch},</w:t>
      </w:r>
    </w:p>
    <w:p w14:paraId="710032D6" w14:textId="77777777" w:rsidR="00BC41EA" w:rsidRPr="009C7017" w:rsidRDefault="00BC41EA" w:rsidP="00BC41EA">
      <w:pPr>
        <w:pStyle w:val="PL"/>
        <w:rPr>
          <w:rFonts w:eastAsia="DengXian"/>
        </w:rPr>
      </w:pPr>
      <w:r w:rsidRPr="009C7017">
        <w:t xml:space="preserve">    </w:t>
      </w:r>
      <w:r w:rsidRPr="009C7017">
        <w:rPr>
          <w:rFonts w:eastAsia="DengXian"/>
        </w:rPr>
        <w:t>...,</w:t>
      </w:r>
    </w:p>
    <w:p w14:paraId="2FAB2ADD" w14:textId="77777777" w:rsidR="00BC41EA" w:rsidRPr="009C7017" w:rsidRDefault="00BC41EA" w:rsidP="00BC41EA">
      <w:pPr>
        <w:pStyle w:val="PL"/>
        <w:rPr>
          <w:rFonts w:eastAsia="DengXian"/>
        </w:rPr>
      </w:pPr>
      <w:r w:rsidRPr="009C7017">
        <w:t xml:space="preserve">    </w:t>
      </w:r>
      <w:r w:rsidRPr="009C7017">
        <w:rPr>
          <w:rFonts w:eastAsia="DengXian"/>
        </w:rPr>
        <w:t>[[</w:t>
      </w:r>
    </w:p>
    <w:p w14:paraId="54982225" w14:textId="77777777" w:rsidR="00BC41EA" w:rsidRPr="009C7017" w:rsidRDefault="00BC41EA" w:rsidP="00BC41EA">
      <w:pPr>
        <w:pStyle w:val="PL"/>
        <w:rPr>
          <w:rFonts w:eastAsia="DengXian"/>
          <w:color w:val="808080"/>
        </w:rPr>
      </w:pPr>
      <w:r w:rsidRPr="009C7017">
        <w:t xml:space="preserve">    </w:t>
      </w:r>
      <w:r w:rsidRPr="009C7017">
        <w:rPr>
          <w:rFonts w:eastAsia="DengXian"/>
        </w:rPr>
        <w:t>sl-CBR-PriorityTxConfigList-v1650</w:t>
      </w:r>
      <w:r w:rsidRPr="009C7017">
        <w:t xml:space="preserve">      </w:t>
      </w:r>
      <w:r w:rsidRPr="009C7017">
        <w:rPr>
          <w:rFonts w:eastAsia="DengXian"/>
        </w:rPr>
        <w:t>SL-CBR-PriorityTxConfigList-v16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6B62D8AE" w14:textId="77777777" w:rsidR="00BC41EA" w:rsidRPr="009C7017" w:rsidRDefault="00BC41EA" w:rsidP="00BC41EA">
      <w:pPr>
        <w:pStyle w:val="PL"/>
        <w:rPr>
          <w:rFonts w:eastAsia="DengXian"/>
        </w:rPr>
      </w:pPr>
      <w:r w:rsidRPr="009C7017">
        <w:t xml:space="preserve">    </w:t>
      </w:r>
      <w:r w:rsidRPr="009C7017">
        <w:rPr>
          <w:rFonts w:eastAsia="DengXian"/>
        </w:rPr>
        <w:t>]]</w:t>
      </w:r>
    </w:p>
    <w:p w14:paraId="4A1F72FD" w14:textId="77777777" w:rsidR="00BC41EA" w:rsidRPr="009C7017" w:rsidRDefault="00BC41EA" w:rsidP="00BC41EA">
      <w:pPr>
        <w:pStyle w:val="PL"/>
      </w:pPr>
      <w:r w:rsidRPr="009C7017">
        <w:t>}</w:t>
      </w:r>
    </w:p>
    <w:p w14:paraId="338B1D6A" w14:textId="77777777" w:rsidR="00BC41EA" w:rsidRPr="009C7017" w:rsidRDefault="00BC41EA" w:rsidP="00BC41EA">
      <w:pPr>
        <w:pStyle w:val="PL"/>
      </w:pPr>
    </w:p>
    <w:p w14:paraId="7AF44C9D" w14:textId="77777777" w:rsidR="00BC41EA" w:rsidRPr="009C7017" w:rsidRDefault="00BC41EA" w:rsidP="00BC41EA">
      <w:pPr>
        <w:pStyle w:val="PL"/>
      </w:pPr>
      <w:r w:rsidRPr="009C7017">
        <w:t xml:space="preserve">SL-ResourceReservePeriod-r16 ::=       </w:t>
      </w:r>
      <w:r w:rsidRPr="009C7017">
        <w:rPr>
          <w:color w:val="993366"/>
        </w:rPr>
        <w:t>CHOICE</w:t>
      </w:r>
      <w:r w:rsidRPr="009C7017">
        <w:t xml:space="preserve"> {</w:t>
      </w:r>
    </w:p>
    <w:p w14:paraId="092C0C77" w14:textId="77777777" w:rsidR="00BC41EA" w:rsidRPr="009C7017" w:rsidRDefault="00BC41EA" w:rsidP="00BC41EA">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79E6D438" w14:textId="77777777" w:rsidR="00BC41EA" w:rsidRPr="009C7017" w:rsidRDefault="00BC41EA" w:rsidP="00BC41EA">
      <w:pPr>
        <w:pStyle w:val="PL"/>
      </w:pPr>
      <w:r w:rsidRPr="009C7017">
        <w:lastRenderedPageBreak/>
        <w:t xml:space="preserve">    sl-ResourceReservePeriod2-r16          </w:t>
      </w:r>
      <w:r w:rsidRPr="009C7017">
        <w:rPr>
          <w:color w:val="993366"/>
        </w:rPr>
        <w:t>INTEGER</w:t>
      </w:r>
      <w:r w:rsidRPr="009C7017">
        <w:t xml:space="preserve"> (1..99)</w:t>
      </w:r>
    </w:p>
    <w:p w14:paraId="276861E1" w14:textId="77777777" w:rsidR="00BC41EA" w:rsidRPr="009C7017" w:rsidRDefault="00BC41EA" w:rsidP="00BC41EA">
      <w:pPr>
        <w:pStyle w:val="PL"/>
      </w:pPr>
      <w:r w:rsidRPr="009C7017">
        <w:t>}</w:t>
      </w:r>
    </w:p>
    <w:p w14:paraId="6A7FC030" w14:textId="77777777" w:rsidR="00BC41EA" w:rsidRPr="009C7017" w:rsidRDefault="00BC41EA" w:rsidP="00BC41EA">
      <w:pPr>
        <w:pStyle w:val="PL"/>
      </w:pPr>
    </w:p>
    <w:p w14:paraId="41FCEE45" w14:textId="77777777" w:rsidR="00BC41EA" w:rsidRPr="009C7017" w:rsidRDefault="00BC41EA" w:rsidP="00BC41EA">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1F4D9812" w14:textId="77777777" w:rsidR="00BC41EA" w:rsidRPr="009C7017" w:rsidRDefault="00BC41EA" w:rsidP="00BC41EA">
      <w:pPr>
        <w:pStyle w:val="PL"/>
      </w:pPr>
    </w:p>
    <w:p w14:paraId="7ECFBD8E" w14:textId="77777777" w:rsidR="00BC41EA" w:rsidRPr="009C7017" w:rsidRDefault="00BC41EA" w:rsidP="00BC41EA">
      <w:pPr>
        <w:pStyle w:val="PL"/>
      </w:pPr>
      <w:r w:rsidRPr="009C7017">
        <w:t xml:space="preserve">SL-SelectionWindowConfig-r16 ::=       </w:t>
      </w:r>
      <w:r w:rsidRPr="009C7017">
        <w:rPr>
          <w:color w:val="993366"/>
        </w:rPr>
        <w:t>SEQUENCE</w:t>
      </w:r>
      <w:r w:rsidRPr="009C7017">
        <w:t xml:space="preserve"> {</w:t>
      </w:r>
    </w:p>
    <w:p w14:paraId="02A7FAAF" w14:textId="77777777" w:rsidR="00BC41EA" w:rsidRPr="009C7017" w:rsidRDefault="00BC41EA" w:rsidP="00BC41EA">
      <w:pPr>
        <w:pStyle w:val="PL"/>
      </w:pPr>
      <w:r w:rsidRPr="009C7017">
        <w:t xml:space="preserve">    sl-Priority-r16                        </w:t>
      </w:r>
      <w:r w:rsidRPr="009C7017">
        <w:rPr>
          <w:color w:val="993366"/>
        </w:rPr>
        <w:t>INTEGER</w:t>
      </w:r>
      <w:r w:rsidRPr="009C7017">
        <w:t xml:space="preserve"> (1..8),</w:t>
      </w:r>
    </w:p>
    <w:p w14:paraId="0148B610" w14:textId="77777777" w:rsidR="00BC41EA" w:rsidRPr="009C7017" w:rsidRDefault="00BC41EA" w:rsidP="00BC41EA">
      <w:pPr>
        <w:pStyle w:val="PL"/>
      </w:pPr>
      <w:r w:rsidRPr="009C7017">
        <w:t xml:space="preserve">    sl-SelectionWindow-r16                 </w:t>
      </w:r>
      <w:r w:rsidRPr="009C7017">
        <w:rPr>
          <w:color w:val="993366"/>
        </w:rPr>
        <w:t>ENUMERATED</w:t>
      </w:r>
      <w:r w:rsidRPr="009C7017">
        <w:t xml:space="preserve"> {n1, n5, n10, n20}</w:t>
      </w:r>
    </w:p>
    <w:p w14:paraId="5D7D36EA" w14:textId="77777777" w:rsidR="00BC41EA" w:rsidRPr="009C7017" w:rsidRDefault="00BC41EA" w:rsidP="00BC41EA">
      <w:pPr>
        <w:pStyle w:val="PL"/>
      </w:pPr>
      <w:r w:rsidRPr="009C7017">
        <w:t>}</w:t>
      </w:r>
    </w:p>
    <w:p w14:paraId="27B09B33" w14:textId="77777777" w:rsidR="00BC41EA" w:rsidRPr="009C7017" w:rsidRDefault="00BC41EA" w:rsidP="00BC41EA">
      <w:pPr>
        <w:pStyle w:val="PL"/>
      </w:pPr>
    </w:p>
    <w:p w14:paraId="3D3EC559" w14:textId="77777777" w:rsidR="00BC41EA" w:rsidRPr="009C7017" w:rsidRDefault="00BC41EA" w:rsidP="00BC41EA">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2C25CEA9" w14:textId="77777777" w:rsidR="00BC41EA" w:rsidRPr="009C7017" w:rsidRDefault="00BC41EA" w:rsidP="00BC41EA">
      <w:pPr>
        <w:pStyle w:val="PL"/>
      </w:pPr>
    </w:p>
    <w:p w14:paraId="4175EF61" w14:textId="77777777" w:rsidR="00BC41EA" w:rsidRPr="009C7017" w:rsidRDefault="00BC41EA" w:rsidP="00BC41EA">
      <w:pPr>
        <w:pStyle w:val="PL"/>
      </w:pPr>
      <w:r w:rsidRPr="009C7017">
        <w:t xml:space="preserve">SL-TxPercentageConfig-r16 ::=          </w:t>
      </w:r>
      <w:r w:rsidRPr="009C7017">
        <w:rPr>
          <w:color w:val="993366"/>
        </w:rPr>
        <w:t>SEQUENCE</w:t>
      </w:r>
      <w:r w:rsidRPr="009C7017">
        <w:t xml:space="preserve"> {</w:t>
      </w:r>
    </w:p>
    <w:p w14:paraId="646D28BD" w14:textId="77777777" w:rsidR="00BC41EA" w:rsidRPr="009C7017" w:rsidRDefault="00BC41EA" w:rsidP="00BC41EA">
      <w:pPr>
        <w:pStyle w:val="PL"/>
      </w:pPr>
      <w:r w:rsidRPr="009C7017">
        <w:t xml:space="preserve">    sl-Priority-r16                        </w:t>
      </w:r>
      <w:r w:rsidRPr="009C7017">
        <w:rPr>
          <w:color w:val="993366"/>
        </w:rPr>
        <w:t>INTEGER</w:t>
      </w:r>
      <w:r w:rsidRPr="009C7017">
        <w:t xml:space="preserve"> (1..8),</w:t>
      </w:r>
    </w:p>
    <w:p w14:paraId="4AC0C5F5" w14:textId="77777777" w:rsidR="00BC41EA" w:rsidRPr="009C7017" w:rsidRDefault="00BC41EA" w:rsidP="00BC41EA">
      <w:pPr>
        <w:pStyle w:val="PL"/>
      </w:pPr>
      <w:r w:rsidRPr="009C7017">
        <w:t xml:space="preserve">    sl-TxPercentage-r16                    </w:t>
      </w:r>
      <w:r w:rsidRPr="009C7017">
        <w:rPr>
          <w:color w:val="993366"/>
        </w:rPr>
        <w:t>ENUMERATED</w:t>
      </w:r>
      <w:r w:rsidRPr="009C7017">
        <w:t xml:space="preserve"> {p20, p35, p50}</w:t>
      </w:r>
    </w:p>
    <w:p w14:paraId="6077260A" w14:textId="77777777" w:rsidR="00BC41EA" w:rsidRPr="009C7017" w:rsidRDefault="00BC41EA" w:rsidP="00BC41EA">
      <w:pPr>
        <w:pStyle w:val="PL"/>
      </w:pPr>
      <w:r w:rsidRPr="009C7017">
        <w:t>}</w:t>
      </w:r>
    </w:p>
    <w:p w14:paraId="55FB25E6" w14:textId="77777777" w:rsidR="00BC41EA" w:rsidRPr="009C7017" w:rsidRDefault="00BC41EA" w:rsidP="00BC41EA">
      <w:pPr>
        <w:pStyle w:val="PL"/>
      </w:pPr>
    </w:p>
    <w:p w14:paraId="1EE9C159" w14:textId="77777777" w:rsidR="00BC41EA" w:rsidRPr="009C7017" w:rsidRDefault="00BC41EA" w:rsidP="00BC41EA">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8AB302D" w14:textId="77777777" w:rsidR="00BC41EA" w:rsidRPr="009C7017" w:rsidRDefault="00BC41EA" w:rsidP="00BC41EA">
      <w:pPr>
        <w:pStyle w:val="PL"/>
      </w:pPr>
    </w:p>
    <w:p w14:paraId="2A63F4B5" w14:textId="77777777" w:rsidR="00BC41EA" w:rsidRPr="009C7017" w:rsidRDefault="00BC41EA" w:rsidP="00BC41EA">
      <w:pPr>
        <w:pStyle w:val="PL"/>
      </w:pPr>
      <w:r w:rsidRPr="009C7017">
        <w:t xml:space="preserve">SL-MinMaxMCS-Config-r16 ::=            </w:t>
      </w:r>
      <w:r w:rsidRPr="009C7017">
        <w:rPr>
          <w:color w:val="993366"/>
        </w:rPr>
        <w:t>SEQUENCE</w:t>
      </w:r>
      <w:r w:rsidRPr="009C7017">
        <w:t xml:space="preserve"> {</w:t>
      </w:r>
    </w:p>
    <w:p w14:paraId="57AF8CBC" w14:textId="77777777" w:rsidR="00BC41EA" w:rsidRPr="009C7017" w:rsidRDefault="00BC41EA" w:rsidP="00BC41EA">
      <w:pPr>
        <w:pStyle w:val="PL"/>
      </w:pPr>
      <w:r w:rsidRPr="009C7017">
        <w:t xml:space="preserve">    sl-MCS-Table-r16                       </w:t>
      </w:r>
      <w:r w:rsidRPr="009C7017">
        <w:rPr>
          <w:color w:val="993366"/>
        </w:rPr>
        <w:t>ENUMERATED</w:t>
      </w:r>
      <w:r w:rsidRPr="009C7017">
        <w:t xml:space="preserve"> {qam64, qam256, qam64LowSE},</w:t>
      </w:r>
    </w:p>
    <w:p w14:paraId="04B6DEFE" w14:textId="77777777" w:rsidR="00BC41EA" w:rsidRPr="009C7017" w:rsidRDefault="00BC41EA" w:rsidP="00BC41EA">
      <w:pPr>
        <w:pStyle w:val="PL"/>
      </w:pPr>
      <w:r w:rsidRPr="009C7017">
        <w:t xml:space="preserve">    sl-MinMCS-PSSCH-r16                    </w:t>
      </w:r>
      <w:r w:rsidRPr="009C7017">
        <w:rPr>
          <w:color w:val="993366"/>
        </w:rPr>
        <w:t>INTEGER</w:t>
      </w:r>
      <w:r w:rsidRPr="009C7017">
        <w:t xml:space="preserve"> (0..27),</w:t>
      </w:r>
    </w:p>
    <w:p w14:paraId="76956FD1" w14:textId="77777777" w:rsidR="00BC41EA" w:rsidRPr="009C7017" w:rsidRDefault="00BC41EA" w:rsidP="00BC41EA">
      <w:pPr>
        <w:pStyle w:val="PL"/>
      </w:pPr>
      <w:r w:rsidRPr="009C7017">
        <w:t xml:space="preserve">    sl-MaxMCS-PSSCH-r16                    </w:t>
      </w:r>
      <w:r w:rsidRPr="009C7017">
        <w:rPr>
          <w:color w:val="993366"/>
        </w:rPr>
        <w:t>INTEGER</w:t>
      </w:r>
      <w:r w:rsidRPr="009C7017">
        <w:t xml:space="preserve"> (0..31)</w:t>
      </w:r>
    </w:p>
    <w:p w14:paraId="5DEF91F2" w14:textId="77777777" w:rsidR="00BC41EA" w:rsidRPr="009C7017" w:rsidRDefault="00BC41EA" w:rsidP="00BC41EA">
      <w:pPr>
        <w:pStyle w:val="PL"/>
      </w:pPr>
      <w:r w:rsidRPr="009C7017">
        <w:t>}</w:t>
      </w:r>
    </w:p>
    <w:p w14:paraId="4ABED5D8" w14:textId="77777777" w:rsidR="00BC41EA" w:rsidRPr="009C7017" w:rsidRDefault="00BC41EA" w:rsidP="00BC41EA">
      <w:pPr>
        <w:pStyle w:val="PL"/>
      </w:pPr>
    </w:p>
    <w:p w14:paraId="161E8CA6" w14:textId="77777777" w:rsidR="00BC41EA" w:rsidRPr="009C7017" w:rsidRDefault="00BC41EA" w:rsidP="00BC41EA">
      <w:pPr>
        <w:pStyle w:val="PL"/>
      </w:pPr>
      <w:r w:rsidRPr="009C7017">
        <w:t xml:space="preserve">SL-BetaOffsets-r16 ::=                 </w:t>
      </w:r>
      <w:r w:rsidRPr="009C7017">
        <w:rPr>
          <w:color w:val="993366"/>
        </w:rPr>
        <w:t>INTEGER</w:t>
      </w:r>
      <w:r w:rsidRPr="009C7017">
        <w:t xml:space="preserve"> (0..31)</w:t>
      </w:r>
    </w:p>
    <w:p w14:paraId="2D06733B" w14:textId="77777777" w:rsidR="00BC41EA" w:rsidRPr="009C7017" w:rsidRDefault="00BC41EA" w:rsidP="00BC41EA">
      <w:pPr>
        <w:pStyle w:val="PL"/>
      </w:pPr>
    </w:p>
    <w:p w14:paraId="6B7F5760" w14:textId="77777777" w:rsidR="00BC41EA" w:rsidRPr="009C7017" w:rsidRDefault="00BC41EA" w:rsidP="00BC41EA">
      <w:pPr>
        <w:pStyle w:val="PL"/>
      </w:pPr>
      <w:r w:rsidRPr="009C7017">
        <w:t xml:space="preserve">SL-PowerControl-r16 ::=    </w:t>
      </w:r>
      <w:r w:rsidRPr="009C7017">
        <w:rPr>
          <w:color w:val="993366"/>
        </w:rPr>
        <w:t>SEQUENCE</w:t>
      </w:r>
      <w:r w:rsidRPr="009C7017">
        <w:t xml:space="preserve"> {</w:t>
      </w:r>
    </w:p>
    <w:p w14:paraId="0F47FFE1" w14:textId="77777777" w:rsidR="00BC41EA" w:rsidRPr="009C7017" w:rsidRDefault="00BC41EA" w:rsidP="00BC41EA">
      <w:pPr>
        <w:pStyle w:val="PL"/>
      </w:pPr>
      <w:r w:rsidRPr="009C7017">
        <w:t xml:space="preserve">    sl-MaxTransPower-r16       </w:t>
      </w:r>
      <w:r w:rsidRPr="009C7017">
        <w:rPr>
          <w:color w:val="993366"/>
        </w:rPr>
        <w:t>INTEGER</w:t>
      </w:r>
      <w:r w:rsidRPr="009C7017">
        <w:t xml:space="preserve"> (-30..33),</w:t>
      </w:r>
    </w:p>
    <w:p w14:paraId="583013E8" w14:textId="77777777" w:rsidR="00BC41EA" w:rsidRPr="009C7017" w:rsidRDefault="00BC41EA" w:rsidP="00BC41EA">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47789BD3" w14:textId="77777777" w:rsidR="00BC41EA" w:rsidRPr="009C7017" w:rsidRDefault="00BC41EA" w:rsidP="00BC41EA">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78FEC0BF" w14:textId="77777777" w:rsidR="00BC41EA" w:rsidRPr="009C7017" w:rsidRDefault="00BC41EA" w:rsidP="00BC41EA">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60354A15" w14:textId="77777777" w:rsidR="00BC41EA" w:rsidRPr="009C7017" w:rsidRDefault="00BC41EA" w:rsidP="00BC41EA">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7767FAA4" w14:textId="77777777" w:rsidR="00BC41EA" w:rsidRPr="009C7017" w:rsidRDefault="00BC41EA" w:rsidP="00BC41EA">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6B075ECF" w14:textId="77777777" w:rsidR="00BC41EA" w:rsidRPr="009C7017" w:rsidRDefault="00BC41EA" w:rsidP="00BC41EA">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14CD2782" w14:textId="77777777" w:rsidR="00BC41EA" w:rsidRPr="009C7017" w:rsidRDefault="00BC41EA" w:rsidP="00BC41EA">
      <w:pPr>
        <w:pStyle w:val="PL"/>
      </w:pPr>
      <w:r w:rsidRPr="009C7017">
        <w:t xml:space="preserve">    ...</w:t>
      </w:r>
    </w:p>
    <w:p w14:paraId="1D7166E4" w14:textId="77777777" w:rsidR="00BC41EA" w:rsidRPr="009C7017" w:rsidRDefault="00BC41EA" w:rsidP="00BC41EA">
      <w:pPr>
        <w:pStyle w:val="PL"/>
      </w:pPr>
      <w:r w:rsidRPr="009C7017">
        <w:t>}</w:t>
      </w:r>
    </w:p>
    <w:p w14:paraId="2285094E" w14:textId="77777777" w:rsidR="00BC41EA" w:rsidRPr="009C7017" w:rsidRDefault="00BC41EA" w:rsidP="00BC41EA">
      <w:pPr>
        <w:pStyle w:val="PL"/>
      </w:pPr>
    </w:p>
    <w:p w14:paraId="64C2ABF5" w14:textId="77777777" w:rsidR="00BC41EA" w:rsidRPr="009C7017" w:rsidRDefault="00BC41EA" w:rsidP="00BC41EA">
      <w:pPr>
        <w:pStyle w:val="PL"/>
        <w:rPr>
          <w:color w:val="808080"/>
        </w:rPr>
      </w:pPr>
      <w:r w:rsidRPr="009C7017">
        <w:rPr>
          <w:color w:val="808080"/>
        </w:rPr>
        <w:t>-- TAG-SL-RESOURCEPOOL-STOP</w:t>
      </w:r>
    </w:p>
    <w:p w14:paraId="1B4BBFCE" w14:textId="77777777" w:rsidR="00BC41EA" w:rsidRPr="009C7017" w:rsidRDefault="00BC41EA" w:rsidP="00BC41EA">
      <w:pPr>
        <w:pStyle w:val="PL"/>
        <w:rPr>
          <w:color w:val="808080"/>
        </w:rPr>
      </w:pPr>
      <w:r w:rsidRPr="009C7017">
        <w:rPr>
          <w:color w:val="808080"/>
        </w:rPr>
        <w:t>-- ASN1STOP</w:t>
      </w:r>
    </w:p>
    <w:p w14:paraId="440A0798" w14:textId="77777777" w:rsidR="00BC41EA" w:rsidRPr="009C7017" w:rsidRDefault="00BC41EA" w:rsidP="00BC41E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4D8F2602"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D2302E" w14:textId="77777777" w:rsidR="00BC41EA" w:rsidRPr="009C7017" w:rsidRDefault="00BC41EA" w:rsidP="000E5764">
            <w:pPr>
              <w:pStyle w:val="TAH"/>
              <w:rPr>
                <w:lang w:eastAsia="en-GB"/>
              </w:rPr>
            </w:pPr>
            <w:r w:rsidRPr="009C7017">
              <w:rPr>
                <w:i/>
                <w:noProof/>
                <w:lang w:eastAsia="en-GB"/>
              </w:rPr>
              <w:t xml:space="preserve">SL-ZoneConfigMCR </w:t>
            </w:r>
            <w:r w:rsidRPr="009C7017">
              <w:rPr>
                <w:noProof/>
                <w:lang w:eastAsia="en-GB"/>
              </w:rPr>
              <w:t>field descriptions</w:t>
            </w:r>
          </w:p>
        </w:tc>
      </w:tr>
      <w:tr w:rsidR="00BC41EA" w:rsidRPr="009C7017" w14:paraId="3892953D"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B1F7A4" w14:textId="77777777" w:rsidR="00BC41EA" w:rsidRPr="009C7017" w:rsidRDefault="00BC41EA" w:rsidP="000E5764">
            <w:pPr>
              <w:pStyle w:val="TAL"/>
              <w:rPr>
                <w:b/>
                <w:bCs/>
                <w:i/>
                <w:iCs/>
                <w:noProof/>
                <w:lang w:eastAsia="en-GB"/>
              </w:rPr>
            </w:pPr>
            <w:r w:rsidRPr="009C7017">
              <w:rPr>
                <w:b/>
                <w:bCs/>
                <w:i/>
                <w:iCs/>
                <w:noProof/>
                <w:lang w:eastAsia="en-GB"/>
              </w:rPr>
              <w:t>sl-TransRange</w:t>
            </w:r>
          </w:p>
          <w:p w14:paraId="51760B0B" w14:textId="77777777" w:rsidR="00BC41EA" w:rsidRPr="009C7017" w:rsidRDefault="00BC41EA" w:rsidP="000E576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BC41EA" w:rsidRPr="009C7017" w14:paraId="50A49268"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7422BE" w14:textId="77777777" w:rsidR="00BC41EA" w:rsidRPr="009C7017" w:rsidRDefault="00BC41EA" w:rsidP="000E5764">
            <w:pPr>
              <w:pStyle w:val="TAL"/>
              <w:rPr>
                <w:b/>
                <w:bCs/>
                <w:i/>
                <w:iCs/>
                <w:noProof/>
                <w:lang w:eastAsia="en-GB"/>
              </w:rPr>
            </w:pPr>
            <w:r w:rsidRPr="009C7017">
              <w:rPr>
                <w:b/>
                <w:bCs/>
                <w:i/>
                <w:iCs/>
                <w:noProof/>
                <w:lang w:eastAsia="en-GB"/>
              </w:rPr>
              <w:t>sl-ZoneConfig</w:t>
            </w:r>
          </w:p>
          <w:p w14:paraId="0465CE36" w14:textId="77777777" w:rsidR="00BC41EA" w:rsidRPr="009C7017" w:rsidRDefault="00BC41EA" w:rsidP="000E576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BC41EA" w:rsidRPr="009C7017" w14:paraId="6799B953"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9180BD" w14:textId="77777777" w:rsidR="00BC41EA" w:rsidRPr="009C7017" w:rsidRDefault="00BC41EA" w:rsidP="000E5764">
            <w:pPr>
              <w:pStyle w:val="TAL"/>
              <w:rPr>
                <w:b/>
                <w:bCs/>
                <w:i/>
                <w:iCs/>
                <w:noProof/>
                <w:lang w:eastAsia="en-GB"/>
              </w:rPr>
            </w:pPr>
            <w:r w:rsidRPr="009C7017">
              <w:rPr>
                <w:b/>
                <w:bCs/>
                <w:i/>
                <w:iCs/>
                <w:noProof/>
                <w:lang w:eastAsia="en-GB"/>
              </w:rPr>
              <w:t>sl-ZoneConfigMCR-Index</w:t>
            </w:r>
          </w:p>
          <w:p w14:paraId="6D04AE25" w14:textId="77777777" w:rsidR="00BC41EA" w:rsidRPr="009C7017" w:rsidRDefault="00BC41EA" w:rsidP="000E5764">
            <w:pPr>
              <w:pStyle w:val="TAL"/>
              <w:rPr>
                <w:lang w:eastAsia="en-GB"/>
              </w:rPr>
            </w:pPr>
            <w:r w:rsidRPr="009C7017">
              <w:rPr>
                <w:iCs/>
                <w:szCs w:val="22"/>
                <w:lang w:eastAsia="en-GB"/>
              </w:rPr>
              <w:t>Indicates the codepoint of the communication range requirement field in SCI.</w:t>
            </w:r>
          </w:p>
        </w:tc>
      </w:tr>
    </w:tbl>
    <w:p w14:paraId="0F6796F9"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45F255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177E90" w14:textId="77777777" w:rsidR="00BC41EA" w:rsidRPr="009C7017" w:rsidRDefault="00BC41EA" w:rsidP="000E5764">
            <w:pPr>
              <w:pStyle w:val="TAH"/>
              <w:rPr>
                <w:b w:val="0"/>
                <w:lang w:eastAsia="sv-SE"/>
              </w:rPr>
            </w:pPr>
            <w:r w:rsidRPr="009C7017">
              <w:rPr>
                <w:i/>
                <w:lang w:eastAsia="sv-SE"/>
              </w:rPr>
              <w:lastRenderedPageBreak/>
              <w:t xml:space="preserve">SL-ResourcePool </w:t>
            </w:r>
            <w:r w:rsidRPr="009C7017">
              <w:rPr>
                <w:lang w:eastAsia="sv-SE"/>
              </w:rPr>
              <w:t>field descriptions</w:t>
            </w:r>
          </w:p>
        </w:tc>
      </w:tr>
      <w:tr w:rsidR="00BC41EA" w:rsidRPr="009C7017" w14:paraId="6FE6B036" w14:textId="77777777" w:rsidTr="000E5764">
        <w:tc>
          <w:tcPr>
            <w:tcW w:w="14173" w:type="dxa"/>
            <w:tcBorders>
              <w:top w:val="single" w:sz="4" w:space="0" w:color="auto"/>
              <w:left w:val="single" w:sz="4" w:space="0" w:color="auto"/>
              <w:bottom w:val="single" w:sz="4" w:space="0" w:color="auto"/>
              <w:right w:val="single" w:sz="4" w:space="0" w:color="auto"/>
            </w:tcBorders>
          </w:tcPr>
          <w:p w14:paraId="31276773" w14:textId="77777777" w:rsidR="00BC41EA" w:rsidRPr="009C7017" w:rsidRDefault="00BC41EA" w:rsidP="000E5764">
            <w:pPr>
              <w:pStyle w:val="TAL"/>
              <w:rPr>
                <w:rFonts w:eastAsiaTheme="minorEastAsia"/>
                <w:b/>
                <w:bCs/>
                <w:i/>
                <w:iCs/>
              </w:rPr>
            </w:pPr>
            <w:r w:rsidRPr="009C7017">
              <w:rPr>
                <w:rFonts w:eastAsiaTheme="minorEastAsia"/>
                <w:b/>
                <w:bCs/>
                <w:i/>
                <w:iCs/>
              </w:rPr>
              <w:t>dummy</w:t>
            </w:r>
          </w:p>
          <w:p w14:paraId="4FB86425" w14:textId="77777777" w:rsidR="00BC41EA" w:rsidRPr="009C7017" w:rsidRDefault="00BC41EA" w:rsidP="000E5764">
            <w:pPr>
              <w:pStyle w:val="TAL"/>
              <w:rPr>
                <w:rFonts w:eastAsiaTheme="minorEastAsia"/>
              </w:rPr>
            </w:pPr>
            <w:r w:rsidRPr="009C7017">
              <w:rPr>
                <w:lang w:eastAsia="sv-SE"/>
              </w:rPr>
              <w:t>This field is not used in the specification. If received it shall be ignored by the UE.</w:t>
            </w:r>
          </w:p>
        </w:tc>
      </w:tr>
      <w:tr w:rsidR="00BC41EA" w:rsidRPr="009C7017" w14:paraId="4DB81158" w14:textId="77777777" w:rsidTr="000E5764">
        <w:tc>
          <w:tcPr>
            <w:tcW w:w="14173" w:type="dxa"/>
            <w:tcBorders>
              <w:top w:val="single" w:sz="4" w:space="0" w:color="auto"/>
              <w:left w:val="single" w:sz="4" w:space="0" w:color="auto"/>
              <w:bottom w:val="single" w:sz="4" w:space="0" w:color="auto"/>
              <w:right w:val="single" w:sz="4" w:space="0" w:color="auto"/>
            </w:tcBorders>
          </w:tcPr>
          <w:p w14:paraId="0003007B" w14:textId="77777777" w:rsidR="00BC41EA" w:rsidRPr="009C7017" w:rsidRDefault="00BC41EA" w:rsidP="000E5764">
            <w:pPr>
              <w:pStyle w:val="TAL"/>
              <w:rPr>
                <w:b/>
                <w:bCs/>
                <w:i/>
                <w:iCs/>
                <w:lang w:eastAsia="sv-SE"/>
              </w:rPr>
            </w:pPr>
            <w:r w:rsidRPr="009C7017">
              <w:rPr>
                <w:b/>
                <w:bCs/>
                <w:i/>
                <w:iCs/>
                <w:lang w:eastAsia="sv-SE"/>
              </w:rPr>
              <w:t>sl-FilterCoefficient</w:t>
            </w:r>
          </w:p>
          <w:p w14:paraId="0E3621B7" w14:textId="77777777" w:rsidR="00BC41EA" w:rsidRPr="009C7017" w:rsidRDefault="00BC41EA" w:rsidP="000E576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BC41EA" w:rsidRPr="009C7017" w14:paraId="05DD85D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7E368C" w14:textId="77777777" w:rsidR="00BC41EA" w:rsidRPr="009C7017" w:rsidRDefault="00BC41EA" w:rsidP="000E576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69FF6549" w14:textId="77777777" w:rsidR="00BC41EA" w:rsidRPr="009C7017" w:rsidRDefault="00BC41EA" w:rsidP="000E576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 If two MCS tables are indicated, 256QAM MCS table is the 1</w:t>
            </w:r>
            <w:r w:rsidRPr="009C7017">
              <w:rPr>
                <w:rFonts w:cs="Arial"/>
                <w:bCs/>
                <w:kern w:val="2"/>
                <w:vertAlign w:val="superscript"/>
                <w:lang w:eastAsia="en-GB"/>
              </w:rPr>
              <w:t>st</w:t>
            </w:r>
            <w:r w:rsidRPr="009C7017">
              <w:rPr>
                <w:rFonts w:cs="Arial"/>
                <w:bCs/>
                <w:kern w:val="2"/>
                <w:lang w:eastAsia="en-GB"/>
              </w:rPr>
              <w:t xml:space="preserve"> table and qam64lowSE MCS table is the 2</w:t>
            </w:r>
            <w:r w:rsidRPr="009C7017">
              <w:rPr>
                <w:rFonts w:cs="Arial"/>
                <w:bCs/>
                <w:kern w:val="2"/>
                <w:vertAlign w:val="superscript"/>
                <w:lang w:eastAsia="en-GB"/>
              </w:rPr>
              <w:t>nd</w:t>
            </w:r>
            <w:r w:rsidRPr="009C7017">
              <w:rPr>
                <w:rFonts w:cs="Arial"/>
                <w:bCs/>
                <w:kern w:val="2"/>
              </w:rPr>
              <w:t xml:space="preserve"> </w:t>
            </w:r>
            <w:r w:rsidRPr="009C7017">
              <w:rPr>
                <w:rFonts w:cs="Arial"/>
                <w:bCs/>
                <w:kern w:val="2"/>
                <w:lang w:eastAsia="en-GB"/>
              </w:rPr>
              <w:t>table as specified in TS 38.214 [19], clause 8.1.3.1.</w:t>
            </w:r>
          </w:p>
        </w:tc>
      </w:tr>
      <w:tr w:rsidR="00BC41EA" w:rsidRPr="009C7017" w14:paraId="467060C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64B7FE" w14:textId="77777777" w:rsidR="00BC41EA" w:rsidRPr="009C7017" w:rsidRDefault="00BC41EA" w:rsidP="000E5764">
            <w:pPr>
              <w:pStyle w:val="TAL"/>
              <w:rPr>
                <w:b/>
                <w:bCs/>
                <w:i/>
                <w:iCs/>
                <w:lang w:eastAsia="en-GB"/>
              </w:rPr>
            </w:pPr>
            <w:r w:rsidRPr="009C7017">
              <w:rPr>
                <w:b/>
                <w:bCs/>
                <w:i/>
                <w:iCs/>
                <w:lang w:eastAsia="en-GB"/>
              </w:rPr>
              <w:t>sl-NumSubchannel</w:t>
            </w:r>
          </w:p>
          <w:p w14:paraId="18F33CCE" w14:textId="77777777" w:rsidR="00BC41EA" w:rsidRPr="009C7017" w:rsidRDefault="00BC41EA" w:rsidP="000E5764">
            <w:pPr>
              <w:pStyle w:val="TAL"/>
              <w:rPr>
                <w:lang w:eastAsia="en-GB"/>
              </w:rPr>
            </w:pPr>
            <w:r w:rsidRPr="009C7017">
              <w:rPr>
                <w:bCs/>
                <w:kern w:val="2"/>
                <w:lang w:eastAsia="en-GB"/>
              </w:rPr>
              <w:t>Indicates the number of subchannels in the corresponding resource pool, which consists of contiguous PRBs only.</w:t>
            </w:r>
          </w:p>
        </w:tc>
      </w:tr>
      <w:tr w:rsidR="00BC41EA" w:rsidRPr="009C7017" w:rsidDel="008770D5" w14:paraId="68D3E9DA" w14:textId="77777777" w:rsidTr="000E5764">
        <w:tc>
          <w:tcPr>
            <w:tcW w:w="14173" w:type="dxa"/>
            <w:tcBorders>
              <w:top w:val="single" w:sz="4" w:space="0" w:color="auto"/>
              <w:left w:val="single" w:sz="4" w:space="0" w:color="auto"/>
              <w:bottom w:val="single" w:sz="4" w:space="0" w:color="auto"/>
              <w:right w:val="single" w:sz="4" w:space="0" w:color="auto"/>
            </w:tcBorders>
          </w:tcPr>
          <w:p w14:paraId="603DD077" w14:textId="77777777" w:rsidR="00BC41EA" w:rsidRPr="009C7017" w:rsidRDefault="00BC41EA" w:rsidP="000E5764">
            <w:pPr>
              <w:pStyle w:val="TAL"/>
              <w:rPr>
                <w:b/>
                <w:bCs/>
                <w:i/>
                <w:iCs/>
                <w:lang w:eastAsia="en-GB"/>
              </w:rPr>
            </w:pPr>
            <w:r w:rsidRPr="009C7017">
              <w:rPr>
                <w:b/>
                <w:bCs/>
                <w:i/>
                <w:iCs/>
                <w:lang w:eastAsia="en-GB"/>
              </w:rPr>
              <w:t>sl-PreemptionEnable</w:t>
            </w:r>
          </w:p>
          <w:p w14:paraId="3E735014" w14:textId="77777777" w:rsidR="00BC41EA" w:rsidRPr="009C7017" w:rsidDel="008770D5" w:rsidRDefault="00BC41EA" w:rsidP="000E5764">
            <w:pPr>
              <w:pStyle w:val="TAL"/>
              <w:rPr>
                <w:b/>
                <w:bCs/>
                <w:i/>
                <w:iCs/>
                <w:lang w:eastAsia="en-GB"/>
              </w:rPr>
            </w:pPr>
            <w:r w:rsidRPr="009C7017">
              <w:rPr>
                <w:rFonts w:cs="Arial"/>
                <w:bCs/>
                <w:iCs/>
                <w:lang w:eastAsia="en-GB"/>
              </w:rPr>
              <w:t xml:space="preserve">Indicates whether pre-emption is disabled or enabled in a resource pool. If the field is present and the value is </w:t>
            </w:r>
            <w:r w:rsidRPr="009C7017">
              <w:rPr>
                <w:rFonts w:cs="Arial"/>
                <w:bCs/>
                <w:i/>
                <w:iCs/>
                <w:lang w:eastAsia="en-GB"/>
              </w:rPr>
              <w:t>pl1</w:t>
            </w:r>
            <w:r w:rsidRPr="009C7017">
              <w:rPr>
                <w:rFonts w:cs="Arial"/>
                <w:bCs/>
                <w:iCs/>
                <w:lang w:eastAsia="en-GB"/>
              </w:rPr>
              <w:t xml:space="preserve">, </w:t>
            </w:r>
            <w:r w:rsidRPr="009C7017">
              <w:rPr>
                <w:rFonts w:cs="Arial"/>
                <w:bCs/>
                <w:i/>
                <w:iCs/>
                <w:lang w:eastAsia="en-GB"/>
              </w:rPr>
              <w:t>pl2</w:t>
            </w:r>
            <w:r w:rsidRPr="009C7017">
              <w:rPr>
                <w:rFonts w:cs="Arial"/>
                <w:bCs/>
                <w:iCs/>
                <w:lang w:eastAsia="en-GB"/>
              </w:rPr>
              <w:t xml:space="preserve">, and so on (but not </w:t>
            </w:r>
            <w:r w:rsidRPr="009C7017">
              <w:rPr>
                <w:rFonts w:cs="Arial"/>
                <w:bCs/>
                <w:i/>
                <w:iCs/>
                <w:lang w:eastAsia="en-GB"/>
              </w:rPr>
              <w:t>enabled</w:t>
            </w:r>
            <w:r w:rsidRPr="009C7017">
              <w:rPr>
                <w:rFonts w:cs="Arial"/>
                <w:bCs/>
                <w:iCs/>
                <w:lang w:eastAsia="en-GB"/>
              </w:rPr>
              <w:t xml:space="preserve">), it means that pre-emption is enabled and a priority level p_preemption is configured. If the field is present and the value is </w:t>
            </w:r>
            <w:r w:rsidRPr="009C7017">
              <w:rPr>
                <w:rFonts w:cs="Arial"/>
                <w:bCs/>
                <w:i/>
                <w:iCs/>
                <w:lang w:eastAsia="en-GB"/>
              </w:rPr>
              <w:t>enabled</w:t>
            </w:r>
            <w:r w:rsidRPr="009C7017">
              <w:rPr>
                <w:rFonts w:cs="Arial"/>
                <w:bCs/>
                <w:iCs/>
                <w:lang w:eastAsia="en-GB"/>
              </w:rPr>
              <w:t>, the pre-emption is enabled (but p_preemption is not configured) and pre-emption is applicable to all levels.</w:t>
            </w:r>
          </w:p>
        </w:tc>
      </w:tr>
      <w:tr w:rsidR="00BC41EA" w:rsidRPr="009C7017" w:rsidDel="008770D5" w14:paraId="76AA0327" w14:textId="77777777" w:rsidTr="000E5764">
        <w:tc>
          <w:tcPr>
            <w:tcW w:w="14173" w:type="dxa"/>
            <w:tcBorders>
              <w:top w:val="single" w:sz="4" w:space="0" w:color="auto"/>
              <w:left w:val="single" w:sz="4" w:space="0" w:color="auto"/>
              <w:bottom w:val="single" w:sz="4" w:space="0" w:color="auto"/>
              <w:right w:val="single" w:sz="4" w:space="0" w:color="auto"/>
            </w:tcBorders>
          </w:tcPr>
          <w:p w14:paraId="24BF4130" w14:textId="77777777" w:rsidR="00BC41EA" w:rsidRPr="009C7017" w:rsidRDefault="00BC41EA" w:rsidP="000E5764">
            <w:pPr>
              <w:pStyle w:val="TAL"/>
              <w:rPr>
                <w:b/>
                <w:bCs/>
                <w:i/>
                <w:iCs/>
                <w:lang w:eastAsia="en-GB"/>
              </w:rPr>
            </w:pPr>
            <w:r w:rsidRPr="009C7017">
              <w:rPr>
                <w:b/>
                <w:bCs/>
                <w:i/>
                <w:iCs/>
                <w:lang w:eastAsia="en-GB"/>
              </w:rPr>
              <w:t>sl-PriorityThreshold-UL-URLLC</w:t>
            </w:r>
          </w:p>
          <w:p w14:paraId="5834A4FB" w14:textId="77777777" w:rsidR="00BC41EA" w:rsidRPr="009C7017" w:rsidDel="008770D5" w:rsidRDefault="00BC41EA" w:rsidP="000E5764">
            <w:pPr>
              <w:pStyle w:val="TAL"/>
              <w:rPr>
                <w:b/>
                <w:bCs/>
                <w:i/>
                <w:iCs/>
                <w:lang w:eastAsia="en-GB"/>
              </w:rPr>
            </w:pPr>
            <w:r w:rsidRPr="009C7017">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BC41EA" w:rsidRPr="009C7017" w:rsidDel="008770D5" w14:paraId="03C41D60" w14:textId="77777777" w:rsidTr="000E5764">
        <w:tc>
          <w:tcPr>
            <w:tcW w:w="14173" w:type="dxa"/>
            <w:tcBorders>
              <w:top w:val="single" w:sz="4" w:space="0" w:color="auto"/>
              <w:left w:val="single" w:sz="4" w:space="0" w:color="auto"/>
              <w:bottom w:val="single" w:sz="4" w:space="0" w:color="auto"/>
              <w:right w:val="single" w:sz="4" w:space="0" w:color="auto"/>
            </w:tcBorders>
          </w:tcPr>
          <w:p w14:paraId="7347E46E" w14:textId="77777777" w:rsidR="00BC41EA" w:rsidRPr="009C7017" w:rsidRDefault="00BC41EA" w:rsidP="000E5764">
            <w:pPr>
              <w:pStyle w:val="TAL"/>
              <w:rPr>
                <w:b/>
                <w:bCs/>
                <w:i/>
                <w:iCs/>
                <w:lang w:eastAsia="en-GB"/>
              </w:rPr>
            </w:pPr>
            <w:r w:rsidRPr="009C7017">
              <w:rPr>
                <w:b/>
                <w:bCs/>
                <w:i/>
                <w:iCs/>
                <w:lang w:eastAsia="en-GB"/>
              </w:rPr>
              <w:t>sl-PriorityThreshold</w:t>
            </w:r>
          </w:p>
          <w:p w14:paraId="28133424" w14:textId="77777777" w:rsidR="00BC41EA" w:rsidRPr="009C7017" w:rsidDel="008770D5" w:rsidRDefault="00BC41EA" w:rsidP="000E5764">
            <w:pPr>
              <w:pStyle w:val="TAL"/>
              <w:rPr>
                <w:b/>
                <w:bCs/>
                <w:i/>
                <w:iCs/>
                <w:lang w:eastAsia="en-GB"/>
              </w:rPr>
            </w:pPr>
            <w:r w:rsidRPr="009C7017">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C41EA" w:rsidRPr="009C7017" w:rsidDel="008770D5" w14:paraId="7BEB532F" w14:textId="77777777" w:rsidTr="000E5764">
        <w:tc>
          <w:tcPr>
            <w:tcW w:w="14173" w:type="dxa"/>
            <w:tcBorders>
              <w:top w:val="single" w:sz="4" w:space="0" w:color="auto"/>
              <w:left w:val="single" w:sz="4" w:space="0" w:color="auto"/>
              <w:bottom w:val="single" w:sz="4" w:space="0" w:color="auto"/>
              <w:right w:val="single" w:sz="4" w:space="0" w:color="auto"/>
            </w:tcBorders>
          </w:tcPr>
          <w:p w14:paraId="15A7AC9E" w14:textId="77777777" w:rsidR="00BC41EA" w:rsidRPr="009C7017" w:rsidRDefault="00BC41EA" w:rsidP="000E5764">
            <w:pPr>
              <w:pStyle w:val="TAL"/>
              <w:rPr>
                <w:b/>
                <w:bCs/>
                <w:i/>
                <w:iCs/>
                <w:lang w:eastAsia="en-GB"/>
              </w:rPr>
            </w:pPr>
            <w:r w:rsidRPr="009C7017">
              <w:rPr>
                <w:b/>
                <w:bCs/>
                <w:i/>
                <w:iCs/>
                <w:lang w:eastAsia="en-GB"/>
              </w:rPr>
              <w:t>sl-RB-Number</w:t>
            </w:r>
          </w:p>
          <w:p w14:paraId="5C95DA7A" w14:textId="77777777" w:rsidR="00BC41EA" w:rsidRPr="009C7017" w:rsidRDefault="00BC41EA" w:rsidP="000E576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BC41EA" w:rsidRPr="009C7017" w14:paraId="3A73B5A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E31C40" w14:textId="77777777" w:rsidR="00BC41EA" w:rsidRPr="009C7017" w:rsidRDefault="00BC41EA" w:rsidP="000E5764">
            <w:pPr>
              <w:pStyle w:val="TAL"/>
              <w:rPr>
                <w:b/>
                <w:bCs/>
                <w:i/>
                <w:iCs/>
                <w:lang w:eastAsia="en-GB"/>
              </w:rPr>
            </w:pPr>
            <w:r w:rsidRPr="009C7017">
              <w:rPr>
                <w:b/>
                <w:bCs/>
                <w:i/>
                <w:iCs/>
                <w:lang w:eastAsia="en-GB"/>
              </w:rPr>
              <w:t>sl-StartRB-Subchannel</w:t>
            </w:r>
          </w:p>
          <w:p w14:paraId="5CBF858F" w14:textId="77777777" w:rsidR="00BC41EA" w:rsidRPr="009C7017" w:rsidRDefault="00BC41EA" w:rsidP="000E576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BC41EA" w:rsidRPr="009C7017" w14:paraId="260FA59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0BFD45" w14:textId="77777777" w:rsidR="00BC41EA" w:rsidRPr="009C7017" w:rsidRDefault="00BC41EA" w:rsidP="000E5764">
            <w:pPr>
              <w:pStyle w:val="TAL"/>
              <w:rPr>
                <w:b/>
                <w:bCs/>
                <w:i/>
                <w:iCs/>
                <w:lang w:eastAsia="en-GB"/>
              </w:rPr>
            </w:pPr>
            <w:r w:rsidRPr="009C7017">
              <w:rPr>
                <w:b/>
                <w:bCs/>
                <w:i/>
                <w:iCs/>
                <w:lang w:eastAsia="en-GB"/>
              </w:rPr>
              <w:t>sl-SubchannelSize</w:t>
            </w:r>
          </w:p>
          <w:p w14:paraId="5AFFE561" w14:textId="77777777" w:rsidR="00BC41EA" w:rsidRPr="009C7017" w:rsidRDefault="00BC41EA" w:rsidP="000E5764">
            <w:pPr>
              <w:pStyle w:val="TAL"/>
              <w:rPr>
                <w:lang w:eastAsia="en-GB"/>
              </w:rPr>
            </w:pPr>
            <w:r w:rsidRPr="009C7017">
              <w:rPr>
                <w:bCs/>
                <w:kern w:val="2"/>
                <w:lang w:eastAsia="en-GB"/>
              </w:rPr>
              <w:t>Indicates the minimum granularity in frequency domain for the sensing for PSSCH resource selection in the unit of PRB.</w:t>
            </w:r>
          </w:p>
        </w:tc>
      </w:tr>
      <w:tr w:rsidR="00BC41EA" w:rsidRPr="009C7017" w14:paraId="40680F7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5136AD" w14:textId="77777777" w:rsidR="00BC41EA" w:rsidRPr="009C7017" w:rsidRDefault="00BC41EA" w:rsidP="000E5764">
            <w:pPr>
              <w:pStyle w:val="TAL"/>
              <w:rPr>
                <w:b/>
                <w:bCs/>
                <w:i/>
                <w:iCs/>
                <w:lang w:eastAsia="en-GB"/>
              </w:rPr>
            </w:pPr>
            <w:r w:rsidRPr="009C7017">
              <w:rPr>
                <w:b/>
                <w:bCs/>
                <w:i/>
                <w:iCs/>
                <w:lang w:eastAsia="en-GB"/>
              </w:rPr>
              <w:t>sl-SyncAllowed</w:t>
            </w:r>
          </w:p>
          <w:p w14:paraId="63AB5EFE" w14:textId="77777777" w:rsidR="00BC41EA" w:rsidRPr="009C7017" w:rsidRDefault="00BC41EA" w:rsidP="000E5764">
            <w:pPr>
              <w:pStyle w:val="TAL"/>
              <w:rPr>
                <w:lang w:eastAsia="sv-SE"/>
              </w:rPr>
            </w:pPr>
            <w:r w:rsidRPr="009C7017">
              <w:rPr>
                <w:bCs/>
                <w:kern w:val="2"/>
                <w:lang w:eastAsia="en-GB"/>
              </w:rPr>
              <w:t>Indicates the allowed synchronization reference(s) which is (are) allowed to use the configured resource pool.</w:t>
            </w:r>
          </w:p>
        </w:tc>
      </w:tr>
      <w:tr w:rsidR="00BC41EA" w:rsidRPr="009C7017" w14:paraId="6B04625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251B5E" w14:textId="77777777" w:rsidR="00BC41EA" w:rsidRPr="009C7017" w:rsidRDefault="00BC41EA" w:rsidP="000E5764">
            <w:pPr>
              <w:pStyle w:val="TAL"/>
              <w:rPr>
                <w:b/>
                <w:bCs/>
                <w:i/>
                <w:iCs/>
                <w:lang w:eastAsia="en-GB"/>
              </w:rPr>
            </w:pPr>
            <w:r w:rsidRPr="009C7017">
              <w:rPr>
                <w:b/>
                <w:bCs/>
                <w:i/>
                <w:iCs/>
                <w:lang w:eastAsia="en-GB"/>
              </w:rPr>
              <w:t>sl-SyncConfigIndex</w:t>
            </w:r>
          </w:p>
          <w:p w14:paraId="7197E3A0" w14:textId="77777777" w:rsidR="00BC41EA" w:rsidRPr="009C7017" w:rsidRDefault="00BC41EA" w:rsidP="000E576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BC41EA" w:rsidRPr="009C7017" w14:paraId="18B3B37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23D8F21" w14:textId="77777777" w:rsidR="00BC41EA" w:rsidRPr="009C7017" w:rsidRDefault="00BC41EA" w:rsidP="000E5764">
            <w:pPr>
              <w:pStyle w:val="TAL"/>
              <w:rPr>
                <w:b/>
                <w:bCs/>
                <w:i/>
                <w:iCs/>
                <w:lang w:eastAsia="en-GB"/>
              </w:rPr>
            </w:pPr>
            <w:r w:rsidRPr="009C7017">
              <w:rPr>
                <w:b/>
                <w:bCs/>
                <w:i/>
                <w:iCs/>
                <w:lang w:eastAsia="en-GB"/>
              </w:rPr>
              <w:t>sl-TDD-Config</w:t>
            </w:r>
            <w:r w:rsidRPr="009C7017">
              <w:rPr>
                <w:rFonts w:cs="Arial"/>
                <w:b/>
                <w:bCs/>
                <w:i/>
                <w:iCs/>
                <w:lang w:eastAsia="en-GB"/>
              </w:rPr>
              <w:t>uration</w:t>
            </w:r>
          </w:p>
          <w:p w14:paraId="2EA8B1A4" w14:textId="77777777" w:rsidR="00BC41EA" w:rsidRPr="009C7017" w:rsidRDefault="00BC41EA" w:rsidP="000E576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BC41EA" w:rsidRPr="009C7017" w14:paraId="32CB54D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F81892" w14:textId="77777777" w:rsidR="00BC41EA" w:rsidRPr="009C7017" w:rsidRDefault="00BC41EA" w:rsidP="000E5764">
            <w:pPr>
              <w:pStyle w:val="TAL"/>
              <w:rPr>
                <w:b/>
                <w:bCs/>
                <w:i/>
                <w:iCs/>
                <w:lang w:eastAsia="en-GB"/>
              </w:rPr>
            </w:pPr>
            <w:r w:rsidRPr="009C7017">
              <w:rPr>
                <w:b/>
                <w:bCs/>
                <w:i/>
                <w:iCs/>
                <w:lang w:eastAsia="en-GB"/>
              </w:rPr>
              <w:t>sl-ThreshS-RSSI-CBR</w:t>
            </w:r>
          </w:p>
          <w:p w14:paraId="08D3720F" w14:textId="77777777" w:rsidR="00BC41EA" w:rsidRPr="009C7017" w:rsidRDefault="00BC41EA" w:rsidP="000E576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BC41EA" w:rsidRPr="009C7017" w14:paraId="03E45E5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824FBD" w14:textId="77777777" w:rsidR="00BC41EA" w:rsidRPr="009C7017" w:rsidRDefault="00BC41EA" w:rsidP="000E5764">
            <w:pPr>
              <w:pStyle w:val="TAL"/>
              <w:rPr>
                <w:b/>
                <w:bCs/>
                <w:i/>
                <w:iCs/>
                <w:lang w:eastAsia="en-GB"/>
              </w:rPr>
            </w:pPr>
            <w:r w:rsidRPr="009C7017">
              <w:rPr>
                <w:b/>
                <w:bCs/>
                <w:i/>
                <w:iCs/>
                <w:lang w:eastAsia="en-GB"/>
              </w:rPr>
              <w:t>sl-TimeResource</w:t>
            </w:r>
          </w:p>
          <w:p w14:paraId="4B39CFC4" w14:textId="77777777" w:rsidR="00BC41EA" w:rsidRPr="009C7017" w:rsidRDefault="00BC41EA" w:rsidP="000E576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BC41EA" w:rsidRPr="009C7017" w14:paraId="138F9A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03AB55" w14:textId="77777777" w:rsidR="00BC41EA" w:rsidRPr="009C7017" w:rsidRDefault="00BC41EA" w:rsidP="000E5764">
            <w:pPr>
              <w:pStyle w:val="TAL"/>
              <w:rPr>
                <w:b/>
                <w:bCs/>
                <w:i/>
                <w:iCs/>
                <w:lang w:eastAsia="en-GB"/>
              </w:rPr>
            </w:pPr>
            <w:r w:rsidRPr="009C7017">
              <w:rPr>
                <w:b/>
                <w:bCs/>
                <w:i/>
                <w:iCs/>
                <w:lang w:eastAsia="en-GB"/>
              </w:rPr>
              <w:t>sl-TimeWindowSizeCBR</w:t>
            </w:r>
          </w:p>
          <w:p w14:paraId="06D0CE86" w14:textId="77777777" w:rsidR="00BC41EA" w:rsidRPr="009C7017" w:rsidRDefault="00BC41EA" w:rsidP="000E5764">
            <w:pPr>
              <w:pStyle w:val="TAL"/>
              <w:rPr>
                <w:lang w:eastAsia="en-GB"/>
              </w:rPr>
            </w:pPr>
            <w:r w:rsidRPr="009C7017">
              <w:rPr>
                <w:bCs/>
                <w:kern w:val="2"/>
                <w:lang w:eastAsia="en-GB"/>
              </w:rPr>
              <w:t>Indicates the time window size for CBR measurement.</w:t>
            </w:r>
          </w:p>
        </w:tc>
      </w:tr>
      <w:tr w:rsidR="00BC41EA" w:rsidRPr="009C7017" w14:paraId="1564C97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34BBE6" w14:textId="77777777" w:rsidR="00BC41EA" w:rsidRPr="009C7017" w:rsidRDefault="00BC41EA" w:rsidP="000E5764">
            <w:pPr>
              <w:pStyle w:val="TAL"/>
              <w:rPr>
                <w:b/>
                <w:bCs/>
                <w:i/>
                <w:iCs/>
                <w:lang w:eastAsia="en-GB"/>
              </w:rPr>
            </w:pPr>
            <w:r w:rsidRPr="009C7017">
              <w:rPr>
                <w:b/>
                <w:bCs/>
                <w:i/>
                <w:iCs/>
                <w:lang w:eastAsia="en-GB"/>
              </w:rPr>
              <w:t>sl-TimeWindowSizeCR</w:t>
            </w:r>
          </w:p>
          <w:p w14:paraId="0D190F18" w14:textId="77777777" w:rsidR="00BC41EA" w:rsidRPr="009C7017" w:rsidRDefault="00BC41EA" w:rsidP="000E5764">
            <w:pPr>
              <w:pStyle w:val="TAL"/>
              <w:rPr>
                <w:lang w:eastAsia="en-GB"/>
              </w:rPr>
            </w:pPr>
            <w:r w:rsidRPr="009C7017">
              <w:rPr>
                <w:bCs/>
                <w:kern w:val="2"/>
                <w:lang w:eastAsia="en-GB"/>
              </w:rPr>
              <w:t>Indicates the time window size for CR evaluation.</w:t>
            </w:r>
          </w:p>
        </w:tc>
      </w:tr>
      <w:tr w:rsidR="00BC41EA" w:rsidRPr="009C7017" w14:paraId="2890F35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91811E" w14:textId="77777777" w:rsidR="00BC41EA" w:rsidRPr="009C7017" w:rsidRDefault="00BC41EA" w:rsidP="000E5764">
            <w:pPr>
              <w:pStyle w:val="TAL"/>
              <w:rPr>
                <w:b/>
                <w:bCs/>
                <w:i/>
                <w:iCs/>
                <w:lang w:eastAsia="en-GB"/>
              </w:rPr>
            </w:pPr>
            <w:r w:rsidRPr="009C7017">
              <w:rPr>
                <w:b/>
                <w:bCs/>
                <w:i/>
                <w:iCs/>
                <w:lang w:eastAsia="en-GB"/>
              </w:rPr>
              <w:lastRenderedPageBreak/>
              <w:t>sl-TxPercentageList</w:t>
            </w:r>
          </w:p>
          <w:p w14:paraId="27134028" w14:textId="77777777" w:rsidR="00BC41EA" w:rsidRPr="009C7017" w:rsidRDefault="00BC41EA" w:rsidP="000E5764">
            <w:pPr>
              <w:pStyle w:val="TAL"/>
              <w:rPr>
                <w:lang w:eastAsia="en-GB"/>
              </w:rPr>
            </w:pPr>
            <w:r w:rsidRPr="009C7017">
              <w:rPr>
                <w:lang w:eastAsia="en-GB"/>
              </w:rPr>
              <w:t>Indicates the portion of candidate single-slot PSSCH resources over the toal resources. Value p20 corresponds to 20%, and so on.</w:t>
            </w:r>
          </w:p>
        </w:tc>
      </w:tr>
      <w:tr w:rsidR="00BC41EA" w:rsidRPr="009C7017" w14:paraId="2917294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D4C612" w14:textId="77777777" w:rsidR="00BC41EA" w:rsidRPr="009C7017" w:rsidRDefault="00BC41EA" w:rsidP="000E5764">
            <w:pPr>
              <w:pStyle w:val="TAL"/>
              <w:rPr>
                <w:b/>
                <w:bCs/>
                <w:i/>
                <w:iCs/>
                <w:lang w:eastAsia="en-GB"/>
              </w:rPr>
            </w:pPr>
            <w:r w:rsidRPr="009C7017">
              <w:rPr>
                <w:b/>
                <w:bCs/>
                <w:i/>
                <w:iCs/>
                <w:lang w:eastAsia="en-GB"/>
              </w:rPr>
              <w:t>sl-X-Overhead</w:t>
            </w:r>
          </w:p>
          <w:p w14:paraId="0CBF7C7B" w14:textId="77777777" w:rsidR="00BC41EA" w:rsidRPr="009C7017" w:rsidRDefault="00BC41EA" w:rsidP="000E576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7897D4F8" w14:textId="77777777" w:rsidR="00BC41EA" w:rsidRPr="009C7017" w:rsidRDefault="00BC41EA" w:rsidP="00BC41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611BCD38"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3D22D2B" w14:textId="77777777" w:rsidR="00BC41EA" w:rsidRPr="009C7017" w:rsidRDefault="00BC41EA" w:rsidP="000E5764">
            <w:pPr>
              <w:pStyle w:val="TAH"/>
              <w:rPr>
                <w:lang w:eastAsia="en-GB"/>
              </w:rPr>
            </w:pPr>
            <w:r w:rsidRPr="009C7017">
              <w:rPr>
                <w:i/>
                <w:noProof/>
                <w:lang w:eastAsia="en-GB"/>
              </w:rPr>
              <w:t xml:space="preserve">SL-SyncAllowed </w:t>
            </w:r>
            <w:r w:rsidRPr="009C7017">
              <w:rPr>
                <w:noProof/>
                <w:lang w:eastAsia="en-GB"/>
              </w:rPr>
              <w:t>field descriptions</w:t>
            </w:r>
          </w:p>
        </w:tc>
      </w:tr>
      <w:tr w:rsidR="00BC41EA" w:rsidRPr="009C7017" w14:paraId="59E67A1A"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9CCE44" w14:textId="77777777" w:rsidR="00BC41EA" w:rsidRPr="009C7017" w:rsidRDefault="00BC41EA" w:rsidP="000E5764">
            <w:pPr>
              <w:pStyle w:val="TAL"/>
              <w:rPr>
                <w:b/>
                <w:bCs/>
                <w:i/>
                <w:iCs/>
                <w:lang w:eastAsia="en-GB"/>
              </w:rPr>
            </w:pPr>
            <w:r w:rsidRPr="009C7017">
              <w:rPr>
                <w:b/>
                <w:bCs/>
                <w:i/>
                <w:iCs/>
                <w:lang w:eastAsia="en-GB"/>
              </w:rPr>
              <w:t>gnbEnb-Sync</w:t>
            </w:r>
          </w:p>
          <w:p w14:paraId="54A1AFEA" w14:textId="77777777" w:rsidR="00BC41EA" w:rsidRPr="009C7017" w:rsidRDefault="00BC41EA" w:rsidP="000E576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BC41EA" w:rsidRPr="009C7017" w14:paraId="29638B49"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E71CF8" w14:textId="77777777" w:rsidR="00BC41EA" w:rsidRPr="009C7017" w:rsidRDefault="00BC41EA" w:rsidP="000E5764">
            <w:pPr>
              <w:pStyle w:val="TAL"/>
              <w:rPr>
                <w:b/>
                <w:bCs/>
                <w:i/>
                <w:iCs/>
                <w:lang w:eastAsia="en-GB"/>
              </w:rPr>
            </w:pPr>
            <w:r w:rsidRPr="009C7017">
              <w:rPr>
                <w:b/>
                <w:bCs/>
                <w:i/>
                <w:iCs/>
                <w:lang w:eastAsia="en-GB"/>
              </w:rPr>
              <w:t>gnss-Sync</w:t>
            </w:r>
          </w:p>
          <w:p w14:paraId="324F5B05" w14:textId="77777777" w:rsidR="00BC41EA" w:rsidRPr="009C7017" w:rsidRDefault="00BC41EA" w:rsidP="000E576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BC41EA" w:rsidRPr="009C7017" w14:paraId="567FF779"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E33966" w14:textId="77777777" w:rsidR="00BC41EA" w:rsidRPr="009C7017" w:rsidRDefault="00BC41EA" w:rsidP="000E5764">
            <w:pPr>
              <w:pStyle w:val="TAL"/>
              <w:rPr>
                <w:b/>
                <w:bCs/>
                <w:i/>
                <w:iCs/>
                <w:lang w:eastAsia="en-GB"/>
              </w:rPr>
            </w:pPr>
            <w:r w:rsidRPr="009C7017">
              <w:rPr>
                <w:b/>
                <w:bCs/>
                <w:i/>
                <w:iCs/>
                <w:lang w:eastAsia="en-GB"/>
              </w:rPr>
              <w:t>ue-Sync</w:t>
            </w:r>
          </w:p>
          <w:p w14:paraId="2A1DDBA4" w14:textId="77777777" w:rsidR="00BC41EA" w:rsidRPr="009C7017" w:rsidRDefault="00BC41EA" w:rsidP="000E576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0645AF15" w14:textId="77777777" w:rsidR="00BC41EA" w:rsidRPr="009C7017" w:rsidRDefault="00BC41EA" w:rsidP="00BC41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3A65144F"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A5A6F1A" w14:textId="77777777" w:rsidR="00BC41EA" w:rsidRPr="009C7017" w:rsidRDefault="00BC41EA" w:rsidP="000E5764">
            <w:pPr>
              <w:pStyle w:val="TAH"/>
              <w:rPr>
                <w:b w:val="0"/>
                <w:lang w:eastAsia="en-GB"/>
              </w:rPr>
            </w:pPr>
            <w:r w:rsidRPr="009C7017">
              <w:rPr>
                <w:i/>
                <w:noProof/>
                <w:lang w:eastAsia="en-GB"/>
              </w:rPr>
              <w:t xml:space="preserve">SL-PSCCH-Config </w:t>
            </w:r>
            <w:r w:rsidRPr="009C7017">
              <w:rPr>
                <w:noProof/>
                <w:lang w:eastAsia="en-GB"/>
              </w:rPr>
              <w:t>field descriptions</w:t>
            </w:r>
          </w:p>
        </w:tc>
      </w:tr>
      <w:tr w:rsidR="00BC41EA" w:rsidRPr="009C7017" w14:paraId="47A71480"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2C8E8B3" w14:textId="77777777" w:rsidR="00BC41EA" w:rsidRPr="009C7017" w:rsidRDefault="00BC41EA" w:rsidP="000E5764">
            <w:pPr>
              <w:pStyle w:val="TAL"/>
              <w:rPr>
                <w:b/>
                <w:bCs/>
                <w:i/>
                <w:iCs/>
                <w:lang w:eastAsia="en-GB"/>
              </w:rPr>
            </w:pPr>
            <w:r w:rsidRPr="009C7017">
              <w:rPr>
                <w:b/>
                <w:bCs/>
                <w:i/>
                <w:iCs/>
                <w:lang w:eastAsia="en-GB"/>
              </w:rPr>
              <w:t>sl-FreqResourcePSCCH</w:t>
            </w:r>
          </w:p>
          <w:p w14:paraId="0093F83E" w14:textId="77777777" w:rsidR="00BC41EA" w:rsidRPr="009C7017" w:rsidRDefault="00BC41EA" w:rsidP="000E576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BC41EA" w:rsidRPr="009C7017" w14:paraId="276231E9"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CA5242" w14:textId="77777777" w:rsidR="00BC41EA" w:rsidRPr="009C7017" w:rsidRDefault="00BC41EA" w:rsidP="000E5764">
            <w:pPr>
              <w:pStyle w:val="TAL"/>
              <w:rPr>
                <w:b/>
                <w:bCs/>
                <w:i/>
                <w:iCs/>
                <w:lang w:eastAsia="en-GB"/>
              </w:rPr>
            </w:pPr>
            <w:r w:rsidRPr="009C7017">
              <w:rPr>
                <w:b/>
                <w:bCs/>
                <w:i/>
                <w:iCs/>
                <w:lang w:eastAsia="en-GB"/>
              </w:rPr>
              <w:t>sl-DMRS-ScrambleID</w:t>
            </w:r>
          </w:p>
          <w:p w14:paraId="3FC29886" w14:textId="77777777" w:rsidR="00BC41EA" w:rsidRPr="009C7017" w:rsidRDefault="00BC41EA" w:rsidP="000E5764">
            <w:pPr>
              <w:pStyle w:val="TAL"/>
              <w:rPr>
                <w:noProof/>
                <w:lang w:eastAsia="en-GB"/>
              </w:rPr>
            </w:pPr>
            <w:r w:rsidRPr="009C7017">
              <w:rPr>
                <w:bCs/>
                <w:kern w:val="2"/>
                <w:lang w:eastAsia="en-GB"/>
              </w:rPr>
              <w:t>Indicates the initialization value for PSCCH DMRS scrambling.</w:t>
            </w:r>
          </w:p>
        </w:tc>
      </w:tr>
      <w:tr w:rsidR="00BC41EA" w:rsidRPr="009C7017" w14:paraId="3A1E8318"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217A54" w14:textId="77777777" w:rsidR="00BC41EA" w:rsidRPr="009C7017" w:rsidRDefault="00BC41EA" w:rsidP="000E5764">
            <w:pPr>
              <w:pStyle w:val="TAL"/>
              <w:rPr>
                <w:b/>
                <w:bCs/>
                <w:i/>
                <w:iCs/>
                <w:lang w:eastAsia="en-GB"/>
              </w:rPr>
            </w:pPr>
            <w:r w:rsidRPr="009C7017">
              <w:rPr>
                <w:b/>
                <w:bCs/>
                <w:i/>
                <w:iCs/>
                <w:lang w:eastAsia="en-GB"/>
              </w:rPr>
              <w:t>sl-NumReservedBits</w:t>
            </w:r>
          </w:p>
          <w:p w14:paraId="085EDBAF" w14:textId="77777777" w:rsidR="00BC41EA" w:rsidRPr="009C7017" w:rsidRDefault="00BC41EA" w:rsidP="000E5764">
            <w:pPr>
              <w:pStyle w:val="TAL"/>
              <w:rPr>
                <w:noProof/>
                <w:lang w:eastAsia="en-GB"/>
              </w:rPr>
            </w:pPr>
            <w:r w:rsidRPr="009C7017">
              <w:rPr>
                <w:bCs/>
                <w:kern w:val="2"/>
                <w:lang w:eastAsia="en-GB"/>
              </w:rPr>
              <w:t>Indicates the number of reserved bits in first stage SCI.</w:t>
            </w:r>
          </w:p>
        </w:tc>
      </w:tr>
      <w:tr w:rsidR="00BC41EA" w:rsidRPr="009C7017" w14:paraId="5A6C42EA"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98043D" w14:textId="77777777" w:rsidR="00BC41EA" w:rsidRPr="009C7017" w:rsidRDefault="00BC41EA" w:rsidP="000E5764">
            <w:pPr>
              <w:pStyle w:val="TAL"/>
              <w:rPr>
                <w:b/>
                <w:bCs/>
                <w:i/>
                <w:iCs/>
                <w:lang w:eastAsia="en-GB"/>
              </w:rPr>
            </w:pPr>
            <w:r w:rsidRPr="009C7017">
              <w:rPr>
                <w:b/>
                <w:bCs/>
                <w:i/>
                <w:iCs/>
                <w:lang w:eastAsia="en-GB"/>
              </w:rPr>
              <w:t>sl-TimeResourcePSCCH</w:t>
            </w:r>
          </w:p>
          <w:p w14:paraId="45E76DCE" w14:textId="77777777" w:rsidR="00BC41EA" w:rsidRPr="009C7017" w:rsidRDefault="00BC41EA" w:rsidP="000E5764">
            <w:pPr>
              <w:pStyle w:val="TAL"/>
              <w:rPr>
                <w:bCs/>
                <w:noProof/>
                <w:lang w:eastAsia="en-GB"/>
              </w:rPr>
            </w:pPr>
            <w:r w:rsidRPr="009C7017">
              <w:rPr>
                <w:bCs/>
                <w:kern w:val="2"/>
                <w:lang w:eastAsia="en-GB"/>
              </w:rPr>
              <w:t>Indicates the number of symbols of PSCCH in a resource pool.</w:t>
            </w:r>
          </w:p>
        </w:tc>
      </w:tr>
    </w:tbl>
    <w:p w14:paraId="064FE500" w14:textId="77777777" w:rsidR="00BC41EA" w:rsidRPr="009C7017" w:rsidRDefault="00BC41EA" w:rsidP="00BC41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1DF74409"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10EA3F" w14:textId="77777777" w:rsidR="00BC41EA" w:rsidRPr="009C7017" w:rsidRDefault="00BC41EA" w:rsidP="000E5764">
            <w:pPr>
              <w:pStyle w:val="TAH"/>
              <w:rPr>
                <w:lang w:eastAsia="en-GB"/>
              </w:rPr>
            </w:pPr>
            <w:r w:rsidRPr="009C7017">
              <w:rPr>
                <w:i/>
                <w:noProof/>
                <w:lang w:eastAsia="en-GB"/>
              </w:rPr>
              <w:t xml:space="preserve">SL-PSSCH-Config </w:t>
            </w:r>
            <w:r w:rsidRPr="009C7017">
              <w:rPr>
                <w:noProof/>
                <w:lang w:eastAsia="en-GB"/>
              </w:rPr>
              <w:t>field descriptions</w:t>
            </w:r>
          </w:p>
        </w:tc>
      </w:tr>
      <w:tr w:rsidR="00BC41EA" w:rsidRPr="009C7017" w14:paraId="16ACB3B7"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1F9DC3F" w14:textId="77777777" w:rsidR="00BC41EA" w:rsidRPr="009C7017" w:rsidRDefault="00BC41EA" w:rsidP="000E5764">
            <w:pPr>
              <w:pStyle w:val="TAL"/>
              <w:rPr>
                <w:b/>
                <w:bCs/>
                <w:i/>
                <w:iCs/>
                <w:lang w:eastAsia="en-GB"/>
              </w:rPr>
            </w:pPr>
            <w:r w:rsidRPr="009C7017">
              <w:rPr>
                <w:b/>
                <w:bCs/>
                <w:i/>
                <w:iCs/>
                <w:lang w:eastAsia="en-GB"/>
              </w:rPr>
              <w:t>sl-BetaOffsets2ndSCI</w:t>
            </w:r>
          </w:p>
          <w:p w14:paraId="59832198" w14:textId="77777777" w:rsidR="00BC41EA" w:rsidRPr="009C7017" w:rsidRDefault="00BC41EA" w:rsidP="000E576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 [13].</w:t>
            </w:r>
          </w:p>
        </w:tc>
      </w:tr>
      <w:tr w:rsidR="00BC41EA" w:rsidRPr="009C7017" w14:paraId="568B94A4"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7731BE" w14:textId="77777777" w:rsidR="00BC41EA" w:rsidRPr="009C7017" w:rsidRDefault="00BC41EA" w:rsidP="000E576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49BC440D" w14:textId="77777777" w:rsidR="00BC41EA" w:rsidRPr="009C7017" w:rsidRDefault="00BC41EA" w:rsidP="000E576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BC41EA" w:rsidRPr="009C7017" w14:paraId="2DEB34C1"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D24353" w14:textId="77777777" w:rsidR="00BC41EA" w:rsidRPr="009C7017" w:rsidRDefault="00BC41EA" w:rsidP="000E5764">
            <w:pPr>
              <w:pStyle w:val="TAL"/>
              <w:rPr>
                <w:b/>
                <w:bCs/>
                <w:i/>
                <w:iCs/>
                <w:lang w:eastAsia="en-GB"/>
              </w:rPr>
            </w:pPr>
            <w:r w:rsidRPr="009C7017">
              <w:rPr>
                <w:b/>
                <w:bCs/>
                <w:i/>
                <w:iCs/>
                <w:lang w:eastAsia="en-GB"/>
              </w:rPr>
              <w:t>sl-Scaling</w:t>
            </w:r>
          </w:p>
          <w:p w14:paraId="746DA8A2" w14:textId="77777777" w:rsidR="00BC41EA" w:rsidRPr="009C7017" w:rsidRDefault="00BC41EA" w:rsidP="000E576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3353AB27" w14:textId="77777777" w:rsidR="00BC41EA" w:rsidRPr="009C7017" w:rsidRDefault="00BC41EA" w:rsidP="00BC41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5C70BFB3"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D9C53F" w14:textId="77777777" w:rsidR="00BC41EA" w:rsidRPr="009C7017" w:rsidRDefault="00BC41EA" w:rsidP="000E5764">
            <w:pPr>
              <w:pStyle w:val="TAH"/>
              <w:rPr>
                <w:lang w:eastAsia="en-GB"/>
              </w:rPr>
            </w:pPr>
            <w:r w:rsidRPr="009C7017">
              <w:rPr>
                <w:i/>
                <w:noProof/>
                <w:lang w:eastAsia="en-GB"/>
              </w:rPr>
              <w:lastRenderedPageBreak/>
              <w:t xml:space="preserve">SL-PSFCH-Config </w:t>
            </w:r>
            <w:r w:rsidRPr="009C7017">
              <w:rPr>
                <w:noProof/>
                <w:lang w:eastAsia="en-GB"/>
              </w:rPr>
              <w:t>field descriptions</w:t>
            </w:r>
          </w:p>
        </w:tc>
      </w:tr>
      <w:tr w:rsidR="00BC41EA" w:rsidRPr="009C7017" w14:paraId="50DBAA79"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77309C" w14:textId="77777777" w:rsidR="00BC41EA" w:rsidRPr="009C7017" w:rsidRDefault="00BC41EA" w:rsidP="000E5764">
            <w:pPr>
              <w:pStyle w:val="TAL"/>
              <w:rPr>
                <w:b/>
                <w:bCs/>
                <w:i/>
                <w:iCs/>
                <w:noProof/>
                <w:lang w:eastAsia="en-GB"/>
              </w:rPr>
            </w:pPr>
            <w:r w:rsidRPr="009C7017">
              <w:rPr>
                <w:b/>
                <w:bCs/>
                <w:i/>
                <w:iCs/>
                <w:noProof/>
                <w:lang w:eastAsia="en-GB"/>
              </w:rPr>
              <w:t>sl-MinTimeGapPSFCH</w:t>
            </w:r>
          </w:p>
          <w:p w14:paraId="3390B0CE" w14:textId="77777777" w:rsidR="00BC41EA" w:rsidRPr="009C7017" w:rsidRDefault="00BC41EA" w:rsidP="000E5764">
            <w:pPr>
              <w:pStyle w:val="TAL"/>
              <w:rPr>
                <w:noProof/>
                <w:lang w:eastAsia="en-GB"/>
              </w:rPr>
            </w:pPr>
            <w:r w:rsidRPr="009C7017">
              <w:rPr>
                <w:noProof/>
                <w:lang w:eastAsia="en-GB"/>
              </w:rPr>
              <w:t>The minimum time gap between PSFCH and the associated PSSCH in the unit of slots.</w:t>
            </w:r>
          </w:p>
        </w:tc>
      </w:tr>
      <w:tr w:rsidR="00BC41EA" w:rsidRPr="009C7017" w14:paraId="77FD33D8"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27C36B" w14:textId="77777777" w:rsidR="00BC41EA" w:rsidRPr="009C7017" w:rsidRDefault="00BC41EA" w:rsidP="000E5764">
            <w:pPr>
              <w:pStyle w:val="TAL"/>
              <w:rPr>
                <w:b/>
                <w:bCs/>
                <w:i/>
                <w:iCs/>
                <w:lang w:eastAsia="en-GB"/>
              </w:rPr>
            </w:pPr>
            <w:r w:rsidRPr="009C7017">
              <w:rPr>
                <w:b/>
                <w:bCs/>
                <w:i/>
                <w:iCs/>
                <w:lang w:eastAsia="en-GB"/>
              </w:rPr>
              <w:t>sl-NumMuxCS-Pair</w:t>
            </w:r>
          </w:p>
          <w:p w14:paraId="0E80A316" w14:textId="77777777" w:rsidR="00BC41EA" w:rsidRPr="009C7017" w:rsidRDefault="00BC41EA" w:rsidP="000E5764">
            <w:pPr>
              <w:pStyle w:val="TAL"/>
              <w:rPr>
                <w:noProof/>
                <w:lang w:eastAsia="en-GB"/>
              </w:rPr>
            </w:pPr>
            <w:r w:rsidRPr="009C7017">
              <w:rPr>
                <w:noProof/>
                <w:lang w:eastAsia="en-GB"/>
              </w:rPr>
              <w:t>Indicates the number of cyclic shift pairs used for a PSFCH transmission that can be multiplexed in a PRB.</w:t>
            </w:r>
          </w:p>
        </w:tc>
      </w:tr>
      <w:tr w:rsidR="00BC41EA" w:rsidRPr="009C7017" w14:paraId="1228F4B9"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BACFCB" w14:textId="77777777" w:rsidR="00BC41EA" w:rsidRPr="009C7017" w:rsidRDefault="00BC41EA" w:rsidP="000E5764">
            <w:pPr>
              <w:pStyle w:val="TAL"/>
              <w:rPr>
                <w:b/>
                <w:bCs/>
                <w:i/>
                <w:iCs/>
                <w:noProof/>
                <w:lang w:eastAsia="en-GB"/>
              </w:rPr>
            </w:pPr>
            <w:r w:rsidRPr="009C7017">
              <w:rPr>
                <w:b/>
                <w:bCs/>
                <w:i/>
                <w:iCs/>
                <w:noProof/>
                <w:lang w:eastAsia="en-GB"/>
              </w:rPr>
              <w:t>sl-PSFCH-CandidateResourceType</w:t>
            </w:r>
          </w:p>
          <w:p w14:paraId="64C26EFE" w14:textId="77777777" w:rsidR="00BC41EA" w:rsidRPr="009C7017" w:rsidRDefault="00BC41EA" w:rsidP="000E576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Pr="009C7017">
              <w:rPr>
                <w:rFonts w:cs="Arial"/>
                <w:noProof/>
                <w:lang w:eastAsia="en-GB"/>
              </w:rPr>
              <w:t xml:space="preserve">[13], </w:t>
            </w:r>
            <w:r w:rsidRPr="009C7017">
              <w:rPr>
                <w:noProof/>
                <w:lang w:eastAsia="en-GB"/>
              </w:rPr>
              <w:t>clause 16.3).</w:t>
            </w:r>
          </w:p>
        </w:tc>
      </w:tr>
      <w:tr w:rsidR="00BC41EA" w:rsidRPr="009C7017" w14:paraId="3EF16BED"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4106A4" w14:textId="77777777" w:rsidR="00BC41EA" w:rsidRPr="009C7017" w:rsidRDefault="00BC41EA" w:rsidP="000E5764">
            <w:pPr>
              <w:pStyle w:val="TAL"/>
              <w:rPr>
                <w:b/>
                <w:bCs/>
                <w:i/>
                <w:iCs/>
                <w:lang w:eastAsia="en-GB"/>
              </w:rPr>
            </w:pPr>
            <w:r w:rsidRPr="009C7017">
              <w:rPr>
                <w:b/>
                <w:bCs/>
                <w:i/>
                <w:iCs/>
                <w:lang w:eastAsia="en-GB"/>
              </w:rPr>
              <w:t>sl-PSFCH-HopID</w:t>
            </w:r>
          </w:p>
          <w:p w14:paraId="01A8AC94" w14:textId="77777777" w:rsidR="00BC41EA" w:rsidRPr="009C7017" w:rsidRDefault="00BC41EA" w:rsidP="000E5764">
            <w:pPr>
              <w:pStyle w:val="TAL"/>
              <w:rPr>
                <w:lang w:eastAsia="en-GB"/>
              </w:rPr>
            </w:pPr>
            <w:r w:rsidRPr="009C7017">
              <w:rPr>
                <w:kern w:val="2"/>
                <w:lang w:eastAsia="en-GB"/>
              </w:rPr>
              <w:t>Scrambling ID for sequence hopping of the PSFCH used in the resource pool.</w:t>
            </w:r>
          </w:p>
        </w:tc>
      </w:tr>
      <w:tr w:rsidR="00BC41EA" w:rsidRPr="009C7017" w14:paraId="6BFBB1C4"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64BD9" w14:textId="77777777" w:rsidR="00BC41EA" w:rsidRPr="009C7017" w:rsidRDefault="00BC41EA" w:rsidP="000E5764">
            <w:pPr>
              <w:pStyle w:val="TAL"/>
              <w:rPr>
                <w:b/>
                <w:bCs/>
                <w:i/>
                <w:iCs/>
                <w:lang w:eastAsia="en-GB"/>
              </w:rPr>
            </w:pPr>
            <w:r w:rsidRPr="009C7017">
              <w:rPr>
                <w:b/>
                <w:bCs/>
                <w:i/>
                <w:iCs/>
                <w:lang w:eastAsia="en-GB"/>
              </w:rPr>
              <w:t>sl-PSFCH-Period</w:t>
            </w:r>
          </w:p>
          <w:p w14:paraId="2858A697" w14:textId="77777777" w:rsidR="00BC41EA" w:rsidRPr="009C7017" w:rsidRDefault="00BC41EA" w:rsidP="000E576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BC41EA" w:rsidRPr="009C7017" w14:paraId="78615907"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DF8DE9" w14:textId="77777777" w:rsidR="00BC41EA" w:rsidRPr="009C7017" w:rsidRDefault="00BC41EA" w:rsidP="000E5764">
            <w:pPr>
              <w:pStyle w:val="TAL"/>
              <w:rPr>
                <w:b/>
                <w:bCs/>
                <w:i/>
                <w:iCs/>
                <w:lang w:eastAsia="en-GB"/>
              </w:rPr>
            </w:pPr>
            <w:r w:rsidRPr="009C7017">
              <w:rPr>
                <w:b/>
                <w:bCs/>
                <w:i/>
                <w:iCs/>
                <w:lang w:eastAsia="en-GB"/>
              </w:rPr>
              <w:t>sl-PSFCH-RB-Set</w:t>
            </w:r>
          </w:p>
          <w:p w14:paraId="6853F816" w14:textId="77777777" w:rsidR="00BC41EA" w:rsidRPr="009C7017" w:rsidRDefault="00BC41EA" w:rsidP="000E576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A1571B" w14:textId="77777777" w:rsidR="00BC41EA" w:rsidRPr="009C7017" w:rsidRDefault="00BC41EA" w:rsidP="00BC41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4829723C"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97807F" w14:textId="77777777" w:rsidR="00BC41EA" w:rsidRPr="009C7017" w:rsidRDefault="00BC41EA" w:rsidP="000E5764">
            <w:pPr>
              <w:pStyle w:val="TAH"/>
              <w:rPr>
                <w:lang w:eastAsia="en-GB"/>
              </w:rPr>
            </w:pPr>
            <w:r w:rsidRPr="009C7017">
              <w:rPr>
                <w:i/>
                <w:noProof/>
                <w:lang w:eastAsia="en-GB"/>
              </w:rPr>
              <w:t xml:space="preserve">SL-PTRS-Config </w:t>
            </w:r>
            <w:r w:rsidRPr="009C7017">
              <w:rPr>
                <w:noProof/>
                <w:lang w:eastAsia="en-GB"/>
              </w:rPr>
              <w:t>field descriptions</w:t>
            </w:r>
          </w:p>
        </w:tc>
      </w:tr>
      <w:tr w:rsidR="00BC41EA" w:rsidRPr="009C7017" w14:paraId="584571A2"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10496D" w14:textId="77777777" w:rsidR="00BC41EA" w:rsidRPr="009C7017" w:rsidRDefault="00BC41EA" w:rsidP="000E5764">
            <w:pPr>
              <w:pStyle w:val="TAL"/>
              <w:rPr>
                <w:b/>
                <w:bCs/>
                <w:i/>
                <w:iCs/>
                <w:noProof/>
                <w:lang w:eastAsia="en-GB"/>
              </w:rPr>
            </w:pPr>
            <w:r w:rsidRPr="009C7017">
              <w:rPr>
                <w:b/>
                <w:bCs/>
                <w:i/>
                <w:iCs/>
                <w:noProof/>
                <w:lang w:eastAsia="en-GB"/>
              </w:rPr>
              <w:t>sl-PTRS-FreqDensity</w:t>
            </w:r>
          </w:p>
          <w:p w14:paraId="00DDCE71" w14:textId="77777777" w:rsidR="00BC41EA" w:rsidRPr="009C7017" w:rsidRDefault="00BC41EA" w:rsidP="000E5764">
            <w:pPr>
              <w:pStyle w:val="TAL"/>
              <w:rPr>
                <w:b/>
                <w:i/>
                <w:lang w:eastAsia="en-GB"/>
              </w:rPr>
            </w:pPr>
            <w:r w:rsidRPr="009C7017">
              <w:rPr>
                <w:noProof/>
                <w:lang w:eastAsia="en-GB"/>
              </w:rPr>
              <w:t>Presence and frequency density of SL PT-RS  as a function of scheduled BW. If the field is not configured, the UE uses K_PT-RS = 2</w:t>
            </w:r>
          </w:p>
        </w:tc>
      </w:tr>
      <w:tr w:rsidR="00BC41EA" w:rsidRPr="009C7017" w14:paraId="534207F2"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25309C" w14:textId="77777777" w:rsidR="00BC41EA" w:rsidRPr="009C7017" w:rsidRDefault="00BC41EA" w:rsidP="000E5764">
            <w:pPr>
              <w:pStyle w:val="TAN"/>
              <w:rPr>
                <w:b/>
                <w:bCs/>
                <w:i/>
                <w:iCs/>
                <w:lang w:eastAsia="en-GB"/>
              </w:rPr>
            </w:pPr>
            <w:r w:rsidRPr="009C7017">
              <w:rPr>
                <w:b/>
                <w:bCs/>
                <w:i/>
                <w:iCs/>
                <w:lang w:eastAsia="en-GB"/>
              </w:rPr>
              <w:t>sl-PTRS-TimeDensity</w:t>
            </w:r>
          </w:p>
          <w:p w14:paraId="5CC6D764" w14:textId="77777777" w:rsidR="00BC41EA" w:rsidRPr="009C7017" w:rsidRDefault="00BC41EA" w:rsidP="000E5764">
            <w:pPr>
              <w:pStyle w:val="TAL"/>
              <w:rPr>
                <w:b/>
                <w:i/>
                <w:lang w:eastAsia="en-GB"/>
              </w:rPr>
            </w:pPr>
            <w:r w:rsidRPr="009C7017">
              <w:rPr>
                <w:noProof/>
                <w:lang w:eastAsia="en-GB"/>
              </w:rPr>
              <w:t>Presence and time density of SL PT-RS  as a function of MCS. If the field is not configured, the UE uses L_PT-RS = 1</w:t>
            </w:r>
          </w:p>
        </w:tc>
      </w:tr>
      <w:tr w:rsidR="00BC41EA" w:rsidRPr="009C7017" w14:paraId="2FF0C715"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7A8FB" w14:textId="77777777" w:rsidR="00BC41EA" w:rsidRPr="009C7017" w:rsidRDefault="00BC41EA" w:rsidP="000E5764">
            <w:pPr>
              <w:pStyle w:val="TAL"/>
              <w:rPr>
                <w:b/>
                <w:bCs/>
                <w:i/>
                <w:iCs/>
                <w:noProof/>
                <w:lang w:eastAsia="en-GB"/>
              </w:rPr>
            </w:pPr>
            <w:r w:rsidRPr="009C7017">
              <w:rPr>
                <w:b/>
                <w:bCs/>
                <w:i/>
                <w:iCs/>
                <w:noProof/>
                <w:lang w:eastAsia="en-GB"/>
              </w:rPr>
              <w:t>sl-PTRS-RE-Offset</w:t>
            </w:r>
          </w:p>
          <w:p w14:paraId="1D5A6566" w14:textId="77777777" w:rsidR="00BC41EA" w:rsidRPr="009C7017" w:rsidRDefault="00BC41EA" w:rsidP="000E5764">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43123FFA" w14:textId="77777777" w:rsidR="00BC41EA" w:rsidRPr="009C7017" w:rsidRDefault="00BC41EA" w:rsidP="00BC41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1931B467"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2D415F" w14:textId="77777777" w:rsidR="00BC41EA" w:rsidRPr="009C7017" w:rsidRDefault="00BC41EA" w:rsidP="000E5764">
            <w:pPr>
              <w:pStyle w:val="TAH"/>
              <w:rPr>
                <w:lang w:eastAsia="en-GB"/>
              </w:rPr>
            </w:pPr>
            <w:r w:rsidRPr="009C7017">
              <w:rPr>
                <w:i/>
                <w:iCs/>
                <w:noProof/>
                <w:lang w:eastAsia="en-GB"/>
              </w:rPr>
              <w:lastRenderedPageBreak/>
              <w:t>SL-UE-SelectedConfigRP</w:t>
            </w:r>
            <w:r w:rsidRPr="009C7017">
              <w:rPr>
                <w:noProof/>
                <w:lang w:eastAsia="en-GB"/>
              </w:rPr>
              <w:t xml:space="preserve"> </w:t>
            </w:r>
            <w:r w:rsidRPr="009C7017">
              <w:rPr>
                <w:iCs/>
                <w:noProof/>
                <w:lang w:eastAsia="en-GB"/>
              </w:rPr>
              <w:t>field descriptions</w:t>
            </w:r>
          </w:p>
        </w:tc>
      </w:tr>
      <w:tr w:rsidR="00BC41EA" w:rsidRPr="009C7017" w14:paraId="619E6F32"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2938F" w14:textId="77777777" w:rsidR="00BC41EA" w:rsidRPr="009C7017" w:rsidRDefault="00BC41EA" w:rsidP="000E5764">
            <w:pPr>
              <w:pStyle w:val="TAL"/>
              <w:rPr>
                <w:b/>
                <w:bCs/>
                <w:i/>
                <w:iCs/>
                <w:noProof/>
                <w:lang w:eastAsia="en-GB"/>
              </w:rPr>
            </w:pPr>
            <w:r w:rsidRPr="009C7017">
              <w:rPr>
                <w:b/>
                <w:bCs/>
                <w:i/>
                <w:iCs/>
                <w:noProof/>
                <w:lang w:eastAsia="en-GB"/>
              </w:rPr>
              <w:t>sl-CBR-PriorityTxConfigList</w:t>
            </w:r>
          </w:p>
          <w:p w14:paraId="69439B01" w14:textId="77777777" w:rsidR="00BC41EA" w:rsidRPr="009C7017" w:rsidRDefault="00BC41EA" w:rsidP="000E5764">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50</w:t>
            </w:r>
            <w:r w:rsidRPr="009C7017">
              <w:rPr>
                <w:noProof/>
                <w:lang w:eastAsia="en-GB"/>
              </w:rPr>
              <w:t xml:space="preserve"> is present only when </w:t>
            </w:r>
            <w:r w:rsidRPr="009C7017">
              <w:rPr>
                <w:i/>
                <w:iCs/>
                <w:noProof/>
                <w:lang w:eastAsia="en-GB"/>
              </w:rPr>
              <w:t>sl-CBR-PriorityTxConfigList-r16</w:t>
            </w:r>
            <w:r w:rsidRPr="009C7017">
              <w:rPr>
                <w:noProof/>
              </w:rPr>
              <w:t xml:space="preserve"> is configured.</w:t>
            </w:r>
          </w:p>
        </w:tc>
      </w:tr>
      <w:tr w:rsidR="00BC41EA" w:rsidRPr="009C7017" w14:paraId="244B2E33"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1CB858" w14:textId="77777777" w:rsidR="00BC41EA" w:rsidRPr="009C7017" w:rsidRDefault="00BC41EA" w:rsidP="000E5764">
            <w:pPr>
              <w:pStyle w:val="TAL"/>
              <w:rPr>
                <w:b/>
                <w:bCs/>
                <w:i/>
                <w:noProof/>
              </w:rPr>
            </w:pPr>
            <w:r w:rsidRPr="009C7017">
              <w:rPr>
                <w:b/>
                <w:bCs/>
                <w:i/>
                <w:noProof/>
                <w:lang w:eastAsia="en-GB"/>
              </w:rPr>
              <w:t>sl-MaxNumPerReserve</w:t>
            </w:r>
          </w:p>
          <w:p w14:paraId="66D8C003" w14:textId="77777777" w:rsidR="00BC41EA" w:rsidRPr="009C7017" w:rsidRDefault="00BC41EA" w:rsidP="000E576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BC41EA" w:rsidRPr="009C7017" w14:paraId="3643865A"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81EB6" w14:textId="77777777" w:rsidR="00BC41EA" w:rsidRPr="009C7017" w:rsidRDefault="00BC41EA" w:rsidP="000E5764">
            <w:pPr>
              <w:pStyle w:val="TAL"/>
              <w:rPr>
                <w:b/>
                <w:bCs/>
                <w:i/>
                <w:noProof/>
              </w:rPr>
            </w:pPr>
            <w:r w:rsidRPr="009C7017">
              <w:rPr>
                <w:b/>
                <w:bCs/>
                <w:i/>
                <w:noProof/>
                <w:lang w:eastAsia="en-GB"/>
              </w:rPr>
              <w:t>sl-MultiReserveResource</w:t>
            </w:r>
          </w:p>
          <w:p w14:paraId="4AFF1132" w14:textId="77777777" w:rsidR="00BC41EA" w:rsidRPr="009C7017" w:rsidRDefault="00BC41EA" w:rsidP="000E576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C41EA" w:rsidRPr="009C7017" w14:paraId="0C984046"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8606B5" w14:textId="77777777" w:rsidR="00BC41EA" w:rsidRPr="009C7017" w:rsidRDefault="00BC41EA" w:rsidP="000E5764">
            <w:pPr>
              <w:pStyle w:val="TAL"/>
              <w:rPr>
                <w:b/>
                <w:bCs/>
                <w:i/>
                <w:noProof/>
              </w:rPr>
            </w:pPr>
            <w:r w:rsidRPr="009C7017">
              <w:rPr>
                <w:b/>
                <w:bCs/>
                <w:i/>
                <w:noProof/>
                <w:lang w:eastAsia="en-GB"/>
              </w:rPr>
              <w:t>sl-ResourceReservePeriod</w:t>
            </w:r>
            <w:r w:rsidRPr="009C7017">
              <w:rPr>
                <w:rFonts w:cs="Arial"/>
                <w:b/>
                <w:bCs/>
                <w:i/>
                <w:noProof/>
                <w:lang w:eastAsia="en-GB"/>
              </w:rPr>
              <w:t>List</w:t>
            </w:r>
          </w:p>
          <w:p w14:paraId="4BBC29B1" w14:textId="77777777" w:rsidR="00BC41EA" w:rsidRPr="009C7017" w:rsidRDefault="00BC41EA" w:rsidP="000E576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BC41EA" w:rsidRPr="009C7017" w14:paraId="6176581F"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E67028" w14:textId="77777777" w:rsidR="00BC41EA" w:rsidRPr="009C7017" w:rsidRDefault="00BC41EA" w:rsidP="000E5764">
            <w:pPr>
              <w:pStyle w:val="TAL"/>
              <w:rPr>
                <w:b/>
                <w:bCs/>
                <w:i/>
                <w:noProof/>
              </w:rPr>
            </w:pPr>
            <w:r w:rsidRPr="009C7017">
              <w:rPr>
                <w:b/>
                <w:bCs/>
                <w:i/>
                <w:noProof/>
                <w:lang w:eastAsia="en-GB"/>
              </w:rPr>
              <w:t>sl-RS-ForSensing</w:t>
            </w:r>
          </w:p>
          <w:p w14:paraId="6E69873E" w14:textId="77777777" w:rsidR="00BC41EA" w:rsidRPr="009C7017" w:rsidRDefault="00BC41EA" w:rsidP="000E5764">
            <w:pPr>
              <w:pStyle w:val="TAL"/>
              <w:rPr>
                <w:b/>
                <w:bCs/>
                <w:i/>
                <w:noProof/>
                <w:lang w:eastAsia="en-GB"/>
              </w:rPr>
            </w:pPr>
            <w:r w:rsidRPr="009C7017">
              <w:rPr>
                <w:iCs/>
                <w:szCs w:val="22"/>
                <w:lang w:eastAsia="en-GB"/>
              </w:rPr>
              <w:t>Indicates whether DMRS of PSCCH or PSSCH is used for L1 RSRP measurement in the sensing operation.</w:t>
            </w:r>
          </w:p>
        </w:tc>
      </w:tr>
      <w:tr w:rsidR="00BC41EA" w:rsidRPr="009C7017" w14:paraId="6894A89C"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1F8E2F" w14:textId="77777777" w:rsidR="00BC41EA" w:rsidRPr="009C7017" w:rsidRDefault="00BC41EA" w:rsidP="000E5764">
            <w:pPr>
              <w:pStyle w:val="TAL"/>
              <w:rPr>
                <w:b/>
                <w:bCs/>
                <w:i/>
                <w:noProof/>
              </w:rPr>
            </w:pPr>
            <w:r w:rsidRPr="009C7017">
              <w:rPr>
                <w:b/>
                <w:bCs/>
                <w:i/>
                <w:noProof/>
                <w:lang w:eastAsia="en-GB"/>
              </w:rPr>
              <w:t>sl-SensingWindow</w:t>
            </w:r>
          </w:p>
          <w:p w14:paraId="199E4A4A" w14:textId="77777777" w:rsidR="00BC41EA" w:rsidRPr="009C7017" w:rsidRDefault="00BC41EA" w:rsidP="000E576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BC41EA" w:rsidRPr="009C7017" w14:paraId="42A8CF42"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155D90" w14:textId="77777777" w:rsidR="00BC41EA" w:rsidRPr="009C7017" w:rsidRDefault="00BC41EA" w:rsidP="000E5764">
            <w:pPr>
              <w:pStyle w:val="TAL"/>
              <w:rPr>
                <w:b/>
                <w:bCs/>
                <w:i/>
                <w:noProof/>
              </w:rPr>
            </w:pPr>
            <w:r w:rsidRPr="009C7017">
              <w:rPr>
                <w:b/>
                <w:bCs/>
                <w:i/>
                <w:noProof/>
                <w:lang w:eastAsia="en-GB"/>
              </w:rPr>
              <w:t>sl-SelectionWindow</w:t>
            </w:r>
            <w:r w:rsidRPr="009C7017">
              <w:rPr>
                <w:rFonts w:cs="Arial"/>
                <w:b/>
                <w:bCs/>
                <w:i/>
                <w:noProof/>
                <w:lang w:eastAsia="en-GB"/>
              </w:rPr>
              <w:t>List</w:t>
            </w:r>
          </w:p>
          <w:p w14:paraId="10B31E94" w14:textId="77777777" w:rsidR="00BC41EA" w:rsidRPr="009C7017" w:rsidRDefault="00BC41EA" w:rsidP="000E576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and so on, where µ = 0,1,2,3 refers to SCS 15,30,60,120 kHz respectively.</w:t>
            </w:r>
          </w:p>
        </w:tc>
      </w:tr>
      <w:tr w:rsidR="00BC41EA" w:rsidRPr="009C7017" w14:paraId="00211583"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23F95B" w14:textId="77777777" w:rsidR="00BC41EA" w:rsidRPr="009C7017" w:rsidRDefault="00BC41EA" w:rsidP="000E5764">
            <w:pPr>
              <w:pStyle w:val="TAL"/>
              <w:rPr>
                <w:b/>
                <w:bCs/>
                <w:i/>
                <w:iCs/>
                <w:lang w:eastAsia="en-GB"/>
              </w:rPr>
            </w:pPr>
            <w:r w:rsidRPr="009C7017">
              <w:rPr>
                <w:b/>
                <w:bCs/>
                <w:i/>
                <w:iCs/>
                <w:lang w:eastAsia="en-GB"/>
              </w:rPr>
              <w:t>sl-Thres-RSRP-List</w:t>
            </w:r>
          </w:p>
          <w:p w14:paraId="3C2204DB" w14:textId="77777777" w:rsidR="00BC41EA" w:rsidRPr="009C7017" w:rsidRDefault="00BC41EA" w:rsidP="000E576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042EECD" w14:textId="77777777" w:rsidR="00BC41EA" w:rsidRPr="009C7017" w:rsidRDefault="00BC41EA" w:rsidP="00BC41E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C41EA" w:rsidRPr="009C7017" w14:paraId="2D133C32"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2CFE864" w14:textId="77777777" w:rsidR="00BC41EA" w:rsidRPr="009C7017" w:rsidRDefault="00BC41EA" w:rsidP="000E5764">
            <w:pPr>
              <w:pStyle w:val="TAH"/>
              <w:rPr>
                <w:lang w:eastAsia="en-GB"/>
              </w:rPr>
            </w:pPr>
            <w:r w:rsidRPr="009C7017">
              <w:rPr>
                <w:i/>
                <w:noProof/>
                <w:lang w:eastAsia="en-GB"/>
              </w:rPr>
              <w:t xml:space="preserve">SL-PowerControl </w:t>
            </w:r>
            <w:r w:rsidRPr="009C7017">
              <w:rPr>
                <w:noProof/>
                <w:lang w:eastAsia="en-GB"/>
              </w:rPr>
              <w:t>field descriptions</w:t>
            </w:r>
          </w:p>
        </w:tc>
      </w:tr>
      <w:tr w:rsidR="00BC41EA" w:rsidRPr="009C7017" w14:paraId="1C1DFC11"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5F91D8F" w14:textId="77777777" w:rsidR="00BC41EA" w:rsidRPr="009C7017" w:rsidRDefault="00BC41EA" w:rsidP="000E5764">
            <w:pPr>
              <w:pStyle w:val="TAL"/>
              <w:rPr>
                <w:b/>
                <w:bCs/>
                <w:i/>
                <w:iCs/>
                <w:lang w:eastAsia="en-GB"/>
              </w:rPr>
            </w:pPr>
            <w:r w:rsidRPr="009C7017">
              <w:rPr>
                <w:b/>
                <w:bCs/>
                <w:i/>
                <w:iCs/>
                <w:lang w:eastAsia="en-GB"/>
              </w:rPr>
              <w:t>sl-MaxTransPower</w:t>
            </w:r>
          </w:p>
          <w:p w14:paraId="50EFD728" w14:textId="77777777" w:rsidR="00BC41EA" w:rsidRPr="009C7017" w:rsidRDefault="00BC41EA" w:rsidP="000E5764">
            <w:pPr>
              <w:pStyle w:val="TAL"/>
              <w:rPr>
                <w:noProof/>
                <w:lang w:eastAsia="en-GB"/>
              </w:rPr>
            </w:pPr>
            <w:r w:rsidRPr="009C7017">
              <w:rPr>
                <w:kern w:val="2"/>
                <w:lang w:eastAsia="en-GB"/>
              </w:rPr>
              <w:t>Indicates the maximum value of the UE's sidelink transmission power on this resource pool. The unit is dBm.</w:t>
            </w:r>
          </w:p>
        </w:tc>
      </w:tr>
      <w:tr w:rsidR="00BC41EA" w:rsidRPr="009C7017" w14:paraId="52C68BFA"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55BC62F" w14:textId="77777777" w:rsidR="00BC41EA" w:rsidRPr="009C7017" w:rsidRDefault="00BC41EA" w:rsidP="000E5764">
            <w:pPr>
              <w:pStyle w:val="TAL"/>
              <w:rPr>
                <w:b/>
                <w:bCs/>
                <w:i/>
                <w:iCs/>
                <w:lang w:eastAsia="en-GB"/>
              </w:rPr>
            </w:pPr>
            <w:r w:rsidRPr="009C7017">
              <w:rPr>
                <w:b/>
                <w:bCs/>
                <w:i/>
                <w:iCs/>
                <w:lang w:eastAsia="en-GB"/>
              </w:rPr>
              <w:t>sl-Alpha-PSSCH-PSCCH</w:t>
            </w:r>
          </w:p>
          <w:p w14:paraId="6CCEC0C7" w14:textId="77777777" w:rsidR="00BC41EA" w:rsidRPr="009C7017" w:rsidRDefault="00BC41EA" w:rsidP="000E576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BC41EA" w:rsidRPr="009C7017" w14:paraId="2A3F0E71"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F4CF10" w14:textId="77777777" w:rsidR="00BC41EA" w:rsidRPr="009C7017" w:rsidRDefault="00BC41EA" w:rsidP="000E5764">
            <w:pPr>
              <w:pStyle w:val="TAL"/>
              <w:rPr>
                <w:b/>
                <w:bCs/>
                <w:i/>
                <w:iCs/>
                <w:lang w:eastAsia="en-GB"/>
              </w:rPr>
            </w:pPr>
            <w:r w:rsidRPr="009C7017">
              <w:rPr>
                <w:b/>
                <w:bCs/>
                <w:i/>
                <w:iCs/>
                <w:lang w:eastAsia="en-GB"/>
              </w:rPr>
              <w:t>sl-P0-PSSCH-PSCCH</w:t>
            </w:r>
          </w:p>
          <w:p w14:paraId="3BB8591A" w14:textId="77777777" w:rsidR="00BC41EA" w:rsidRPr="009C7017" w:rsidRDefault="00BC41EA" w:rsidP="000E576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BC41EA" w:rsidRPr="009C7017" w14:paraId="142C3937"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019D047" w14:textId="77777777" w:rsidR="00BC41EA" w:rsidRPr="009C7017" w:rsidRDefault="00BC41EA" w:rsidP="000E5764">
            <w:pPr>
              <w:pStyle w:val="TAL"/>
              <w:rPr>
                <w:b/>
                <w:bCs/>
                <w:i/>
                <w:iCs/>
                <w:lang w:eastAsia="en-GB"/>
              </w:rPr>
            </w:pPr>
            <w:r w:rsidRPr="009C7017">
              <w:rPr>
                <w:b/>
                <w:bCs/>
                <w:i/>
                <w:iCs/>
                <w:lang w:eastAsia="en-GB"/>
              </w:rPr>
              <w:t>dl-Alpha-PSSCH-PSCCH</w:t>
            </w:r>
          </w:p>
          <w:p w14:paraId="09581BB9" w14:textId="77777777" w:rsidR="00BC41EA" w:rsidRPr="009C7017" w:rsidRDefault="00BC41EA" w:rsidP="000E576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BC41EA" w:rsidRPr="009C7017" w14:paraId="4211C754"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F9B9E83" w14:textId="77777777" w:rsidR="00BC41EA" w:rsidRPr="009C7017" w:rsidRDefault="00BC41EA" w:rsidP="000E5764">
            <w:pPr>
              <w:pStyle w:val="TAL"/>
              <w:rPr>
                <w:b/>
                <w:bCs/>
                <w:i/>
                <w:iCs/>
                <w:lang w:eastAsia="en-GB"/>
              </w:rPr>
            </w:pPr>
            <w:r w:rsidRPr="009C7017">
              <w:rPr>
                <w:b/>
                <w:bCs/>
                <w:i/>
                <w:iCs/>
                <w:lang w:eastAsia="en-GB"/>
              </w:rPr>
              <w:t>dl-P0-PSSCH-PSCCH</w:t>
            </w:r>
          </w:p>
          <w:p w14:paraId="101CF5E3" w14:textId="77777777" w:rsidR="00BC41EA" w:rsidRPr="009C7017" w:rsidRDefault="00BC41EA" w:rsidP="000E576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BC41EA" w:rsidRPr="009C7017" w14:paraId="2CE1473D"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18AE64" w14:textId="77777777" w:rsidR="00BC41EA" w:rsidRPr="009C7017" w:rsidRDefault="00BC41EA" w:rsidP="000E5764">
            <w:pPr>
              <w:pStyle w:val="TAL"/>
              <w:rPr>
                <w:b/>
                <w:bCs/>
                <w:i/>
                <w:iCs/>
                <w:lang w:eastAsia="en-GB"/>
              </w:rPr>
            </w:pPr>
            <w:r w:rsidRPr="009C7017">
              <w:rPr>
                <w:b/>
                <w:bCs/>
                <w:i/>
                <w:iCs/>
                <w:lang w:eastAsia="en-GB"/>
              </w:rPr>
              <w:t>dl-Alpha-PSFCH</w:t>
            </w:r>
          </w:p>
          <w:p w14:paraId="30E71A1B" w14:textId="77777777" w:rsidR="00BC41EA" w:rsidRPr="009C7017" w:rsidRDefault="00BC41EA" w:rsidP="000E576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BC41EA" w:rsidRPr="009C7017" w14:paraId="7697056F"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76C94C" w14:textId="77777777" w:rsidR="00BC41EA" w:rsidRPr="009C7017" w:rsidRDefault="00BC41EA" w:rsidP="000E5764">
            <w:pPr>
              <w:pStyle w:val="TAL"/>
              <w:rPr>
                <w:b/>
                <w:bCs/>
                <w:i/>
                <w:iCs/>
                <w:lang w:eastAsia="en-GB"/>
              </w:rPr>
            </w:pPr>
            <w:r w:rsidRPr="009C7017">
              <w:rPr>
                <w:b/>
                <w:bCs/>
                <w:i/>
                <w:iCs/>
                <w:lang w:eastAsia="en-GB"/>
              </w:rPr>
              <w:t>dl-P0-PSFCH</w:t>
            </w:r>
          </w:p>
          <w:p w14:paraId="3D155628" w14:textId="77777777" w:rsidR="00BC41EA" w:rsidRPr="009C7017" w:rsidRDefault="00BC41EA" w:rsidP="000E576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AB8696A" w14:textId="77777777" w:rsidR="00BC41EA" w:rsidRPr="009C7017" w:rsidRDefault="00BC41EA" w:rsidP="00BC41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2B8915A2"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B0C52D" w14:textId="77777777" w:rsidR="00BC41EA" w:rsidRPr="009C7017" w:rsidRDefault="00BC41EA" w:rsidP="000E5764">
            <w:pPr>
              <w:pStyle w:val="TAH"/>
              <w:rPr>
                <w:lang w:eastAsia="en-GB"/>
              </w:rPr>
            </w:pPr>
            <w:r w:rsidRPr="009C7017">
              <w:rPr>
                <w:i/>
                <w:iCs/>
              </w:rPr>
              <w:lastRenderedPageBreak/>
              <w:t>SL-MinMaxMCS-Config</w:t>
            </w:r>
            <w:r w:rsidRPr="009C7017">
              <w:t xml:space="preserve"> </w:t>
            </w:r>
            <w:r w:rsidRPr="009C7017">
              <w:rPr>
                <w:noProof/>
                <w:lang w:eastAsia="en-GB"/>
              </w:rPr>
              <w:t>field descriptions</w:t>
            </w:r>
          </w:p>
        </w:tc>
      </w:tr>
      <w:tr w:rsidR="00BC41EA" w:rsidRPr="009C7017" w14:paraId="2DCAC49E"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50FA9DD" w14:textId="77777777" w:rsidR="00BC41EA" w:rsidRPr="009C7017" w:rsidRDefault="00BC41EA" w:rsidP="000E5764">
            <w:pPr>
              <w:pStyle w:val="TAL"/>
              <w:rPr>
                <w:b/>
                <w:bCs/>
                <w:i/>
                <w:iCs/>
              </w:rPr>
            </w:pPr>
            <w:r w:rsidRPr="009C7017">
              <w:rPr>
                <w:b/>
                <w:bCs/>
                <w:i/>
                <w:iCs/>
              </w:rPr>
              <w:t>sl-MaxMCS-PSSCH</w:t>
            </w:r>
          </w:p>
          <w:p w14:paraId="04F45E1A" w14:textId="77777777" w:rsidR="00BC41EA" w:rsidRPr="009C7017" w:rsidRDefault="00BC41EA" w:rsidP="000E5764">
            <w:pPr>
              <w:pStyle w:val="TAL"/>
            </w:pPr>
            <w:r w:rsidRPr="009C7017">
              <w:t>Indicates the maximum MCS value when using the associated MCS table. If no MCS is configured, UE autonomously selects MCS from the full range of values.</w:t>
            </w:r>
          </w:p>
        </w:tc>
      </w:tr>
      <w:tr w:rsidR="00BC41EA" w:rsidRPr="009C7017" w14:paraId="077725A0"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E5AB94" w14:textId="77777777" w:rsidR="00BC41EA" w:rsidRPr="009C7017" w:rsidRDefault="00BC41EA" w:rsidP="000E5764">
            <w:pPr>
              <w:pStyle w:val="TAL"/>
              <w:rPr>
                <w:b/>
                <w:bCs/>
                <w:i/>
                <w:iCs/>
              </w:rPr>
            </w:pPr>
            <w:r w:rsidRPr="009C7017">
              <w:rPr>
                <w:b/>
                <w:bCs/>
                <w:i/>
                <w:iCs/>
              </w:rPr>
              <w:t>sl-MinMCS-PSSCH</w:t>
            </w:r>
          </w:p>
          <w:p w14:paraId="43F41FDC" w14:textId="77777777" w:rsidR="00BC41EA" w:rsidRPr="009C7017" w:rsidRDefault="00BC41EA" w:rsidP="000E5764">
            <w:pPr>
              <w:pStyle w:val="TAL"/>
            </w:pPr>
            <w:r w:rsidRPr="009C7017">
              <w:t>Indicates the minimum MCS value when using the associated MCS table. If no MCS is configured, UE autonomously selects MCS from the full range of values.</w:t>
            </w:r>
          </w:p>
        </w:tc>
      </w:tr>
    </w:tbl>
    <w:p w14:paraId="00EB116B" w14:textId="77777777" w:rsidR="00BC41EA" w:rsidRPr="009C7017" w:rsidRDefault="00BC41EA" w:rsidP="00BC41EA">
      <w:pPr>
        <w:rPr>
          <w:rFonts w:eastAsia="Yu Mincho"/>
        </w:rPr>
      </w:pPr>
    </w:p>
    <w:p w14:paraId="5507E261" w14:textId="77777777" w:rsidR="00BC41EA" w:rsidRPr="009C7017" w:rsidRDefault="00BC41EA" w:rsidP="00BC41EA">
      <w:pPr>
        <w:pStyle w:val="Heading4"/>
      </w:pPr>
      <w:bookmarkStart w:id="1185" w:name="_Toc60777546"/>
      <w:bookmarkStart w:id="1186" w:name="_Toc83740503"/>
      <w:r w:rsidRPr="009C7017">
        <w:t>–</w:t>
      </w:r>
      <w:r w:rsidRPr="009C7017">
        <w:tab/>
      </w:r>
      <w:r w:rsidRPr="009C7017">
        <w:rPr>
          <w:i/>
          <w:iCs/>
        </w:rPr>
        <w:t>SL-RLC-BearerConfig</w:t>
      </w:r>
      <w:bookmarkEnd w:id="1185"/>
      <w:bookmarkEnd w:id="1186"/>
    </w:p>
    <w:p w14:paraId="2A847909" w14:textId="77777777" w:rsidR="00BC41EA" w:rsidRPr="009C7017" w:rsidRDefault="00BC41EA" w:rsidP="00BC41EA">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37240C63" w14:textId="77777777" w:rsidR="00BC41EA" w:rsidRPr="009C7017" w:rsidRDefault="00BC41EA" w:rsidP="00BC41EA">
      <w:pPr>
        <w:pStyle w:val="TH"/>
      </w:pPr>
      <w:r w:rsidRPr="009C7017">
        <w:rPr>
          <w:i/>
        </w:rPr>
        <w:t>SL-RLC-BearerConfig</w:t>
      </w:r>
      <w:r w:rsidRPr="009C7017">
        <w:t xml:space="preserve"> information element</w:t>
      </w:r>
    </w:p>
    <w:p w14:paraId="7CFBFBB1" w14:textId="77777777" w:rsidR="00BC41EA" w:rsidRPr="009C7017" w:rsidRDefault="00BC41EA" w:rsidP="00BC41EA">
      <w:pPr>
        <w:pStyle w:val="PL"/>
        <w:rPr>
          <w:color w:val="808080"/>
        </w:rPr>
      </w:pPr>
      <w:r w:rsidRPr="009C7017">
        <w:rPr>
          <w:color w:val="808080"/>
        </w:rPr>
        <w:t>-- ASN1START</w:t>
      </w:r>
    </w:p>
    <w:p w14:paraId="69F3AB50" w14:textId="77777777" w:rsidR="00BC41EA" w:rsidRPr="009C7017" w:rsidRDefault="00BC41EA" w:rsidP="00BC41EA">
      <w:pPr>
        <w:pStyle w:val="PL"/>
        <w:rPr>
          <w:color w:val="808080"/>
        </w:rPr>
      </w:pPr>
      <w:r w:rsidRPr="009C7017">
        <w:rPr>
          <w:color w:val="808080"/>
        </w:rPr>
        <w:t>-- TAG-SL-RLC-BEARERCONFIG-START</w:t>
      </w:r>
    </w:p>
    <w:p w14:paraId="43FFF933" w14:textId="77777777" w:rsidR="00BC41EA" w:rsidRPr="009C7017" w:rsidRDefault="00BC41EA" w:rsidP="00BC41EA">
      <w:pPr>
        <w:pStyle w:val="PL"/>
      </w:pPr>
    </w:p>
    <w:p w14:paraId="4E07EAE6" w14:textId="77777777" w:rsidR="00BC41EA" w:rsidRPr="009C7017" w:rsidRDefault="00BC41EA" w:rsidP="00BC41EA">
      <w:pPr>
        <w:pStyle w:val="PL"/>
      </w:pPr>
      <w:r w:rsidRPr="009C7017">
        <w:t xml:space="preserve">SL-RLC-BearerConfig-r16 ::=                   </w:t>
      </w:r>
      <w:r w:rsidRPr="009C7017">
        <w:rPr>
          <w:color w:val="993366"/>
        </w:rPr>
        <w:t>SEQUENCE</w:t>
      </w:r>
      <w:r w:rsidRPr="009C7017">
        <w:t xml:space="preserve"> {</w:t>
      </w:r>
    </w:p>
    <w:p w14:paraId="20CB5D70" w14:textId="77777777" w:rsidR="00BC41EA" w:rsidRPr="009C7017" w:rsidRDefault="00BC41EA" w:rsidP="00BC41EA">
      <w:pPr>
        <w:pStyle w:val="PL"/>
      </w:pPr>
      <w:r w:rsidRPr="009C7017">
        <w:t xml:space="preserve">    sl-RLC-BearerConfigIndex-r16                  SL-RLC-BearerConfigIndex-r16,</w:t>
      </w:r>
    </w:p>
    <w:p w14:paraId="34CC4A09" w14:textId="77777777" w:rsidR="00BC41EA" w:rsidRPr="009C7017" w:rsidRDefault="00BC41EA" w:rsidP="00BC41EA">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1C410587" w14:textId="77777777" w:rsidR="00BC41EA" w:rsidRPr="009C7017" w:rsidRDefault="00BC41EA" w:rsidP="00BC41EA">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57DBFBF" w14:textId="77777777" w:rsidR="00BC41EA" w:rsidRPr="009C7017" w:rsidRDefault="00BC41EA" w:rsidP="00BC41EA">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4431C29A" w14:textId="77777777" w:rsidR="00BC41EA" w:rsidRPr="009C7017" w:rsidRDefault="00BC41EA" w:rsidP="00BC41EA">
      <w:pPr>
        <w:pStyle w:val="PL"/>
      </w:pPr>
      <w:r w:rsidRPr="009C7017">
        <w:t xml:space="preserve">    ...</w:t>
      </w:r>
    </w:p>
    <w:p w14:paraId="44035AF9" w14:textId="77777777" w:rsidR="00BC41EA" w:rsidRPr="009C7017" w:rsidRDefault="00BC41EA" w:rsidP="00BC41EA">
      <w:pPr>
        <w:pStyle w:val="PL"/>
      </w:pPr>
      <w:r w:rsidRPr="009C7017">
        <w:t>}</w:t>
      </w:r>
    </w:p>
    <w:p w14:paraId="4FC5D1CE" w14:textId="77777777" w:rsidR="00BC41EA" w:rsidRPr="009C7017" w:rsidRDefault="00BC41EA" w:rsidP="00BC41EA">
      <w:pPr>
        <w:pStyle w:val="PL"/>
        <w:rPr>
          <w:rFonts w:eastAsia="DengXian"/>
        </w:rPr>
      </w:pPr>
    </w:p>
    <w:p w14:paraId="730EB362" w14:textId="77777777" w:rsidR="00BC41EA" w:rsidRPr="009C7017" w:rsidRDefault="00BC41EA" w:rsidP="00BC41EA">
      <w:pPr>
        <w:pStyle w:val="PL"/>
        <w:rPr>
          <w:color w:val="808080"/>
        </w:rPr>
      </w:pPr>
      <w:r w:rsidRPr="009C7017">
        <w:rPr>
          <w:color w:val="808080"/>
        </w:rPr>
        <w:t>-- TAG-SL-RLC-BEARERCONFIG-STOP</w:t>
      </w:r>
    </w:p>
    <w:p w14:paraId="1604B7DB" w14:textId="77777777" w:rsidR="00BC41EA" w:rsidRPr="009C7017" w:rsidRDefault="00BC41EA" w:rsidP="00BC41EA">
      <w:pPr>
        <w:pStyle w:val="PL"/>
        <w:rPr>
          <w:color w:val="808080"/>
        </w:rPr>
      </w:pPr>
      <w:r w:rsidRPr="009C7017">
        <w:rPr>
          <w:color w:val="808080"/>
        </w:rPr>
        <w:t>-- ASN1STOP</w:t>
      </w:r>
    </w:p>
    <w:p w14:paraId="4E0E0CC6"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63528A5A"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0CD4F6" w14:textId="77777777" w:rsidR="00BC41EA" w:rsidRPr="009C7017" w:rsidRDefault="00BC41EA" w:rsidP="000E576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BC41EA" w:rsidRPr="009C7017" w14:paraId="4B5F0782"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2863E" w14:textId="77777777" w:rsidR="00BC41EA" w:rsidRPr="009C7017" w:rsidRDefault="00BC41EA" w:rsidP="000E5764">
            <w:pPr>
              <w:pStyle w:val="TAL"/>
              <w:rPr>
                <w:b/>
                <w:bCs/>
                <w:i/>
                <w:iCs/>
                <w:noProof/>
                <w:lang w:eastAsia="en-GB"/>
              </w:rPr>
            </w:pPr>
            <w:r w:rsidRPr="009C7017">
              <w:rPr>
                <w:b/>
                <w:bCs/>
                <w:i/>
                <w:iCs/>
                <w:noProof/>
                <w:lang w:eastAsia="en-GB"/>
              </w:rPr>
              <w:t>sl-MAC-LogicalChannelConfig</w:t>
            </w:r>
          </w:p>
          <w:p w14:paraId="4034F9C6" w14:textId="77777777" w:rsidR="00BC41EA" w:rsidRPr="009C7017" w:rsidRDefault="00BC41EA" w:rsidP="000E5764">
            <w:pPr>
              <w:pStyle w:val="TAL"/>
              <w:rPr>
                <w:noProof/>
                <w:lang w:eastAsia="en-GB"/>
              </w:rPr>
            </w:pPr>
            <w:r w:rsidRPr="009C7017">
              <w:rPr>
                <w:noProof/>
                <w:lang w:eastAsia="en-GB"/>
              </w:rPr>
              <w:t>The field is used to configure MAC SL logical channel paramenters.</w:t>
            </w:r>
          </w:p>
        </w:tc>
      </w:tr>
      <w:tr w:rsidR="00BC41EA" w:rsidRPr="009C7017" w14:paraId="1FFE4BEC"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AFD341" w14:textId="77777777" w:rsidR="00BC41EA" w:rsidRPr="009C7017" w:rsidRDefault="00BC41EA" w:rsidP="000E5764">
            <w:pPr>
              <w:pStyle w:val="TAL"/>
              <w:rPr>
                <w:rFonts w:eastAsia="DengXian"/>
                <w:b/>
                <w:bCs/>
                <w:i/>
                <w:iCs/>
              </w:rPr>
            </w:pPr>
            <w:r w:rsidRPr="009C7017">
              <w:rPr>
                <w:rFonts w:eastAsia="DengXian"/>
                <w:b/>
                <w:bCs/>
                <w:i/>
                <w:iCs/>
              </w:rPr>
              <w:t>sl-RLC-BearerConfigIndex</w:t>
            </w:r>
          </w:p>
          <w:p w14:paraId="4F4833F6" w14:textId="77777777" w:rsidR="00BC41EA" w:rsidRPr="009C7017" w:rsidRDefault="00BC41EA" w:rsidP="000E5764">
            <w:pPr>
              <w:pStyle w:val="TAL"/>
              <w:rPr>
                <w:lang w:eastAsia="en-GB"/>
              </w:rPr>
            </w:pPr>
            <w:r w:rsidRPr="009C7017">
              <w:rPr>
                <w:lang w:eastAsia="en-GB"/>
              </w:rPr>
              <w:t xml:space="preserve">The index of the </w:t>
            </w:r>
            <w:r w:rsidRPr="009C7017">
              <w:rPr>
                <w:iCs/>
                <w:lang w:eastAsia="sv-SE"/>
              </w:rPr>
              <w:t>RLC bearer configuration.</w:t>
            </w:r>
          </w:p>
        </w:tc>
      </w:tr>
      <w:tr w:rsidR="00BC41EA" w:rsidRPr="009C7017" w14:paraId="33FA2FBE"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B35142" w14:textId="77777777" w:rsidR="00BC41EA" w:rsidRPr="009C7017" w:rsidRDefault="00BC41EA" w:rsidP="000E5764">
            <w:pPr>
              <w:pStyle w:val="TAL"/>
              <w:rPr>
                <w:b/>
                <w:bCs/>
                <w:i/>
                <w:iCs/>
                <w:lang w:eastAsia="en-GB"/>
              </w:rPr>
            </w:pPr>
            <w:r w:rsidRPr="009C7017">
              <w:rPr>
                <w:rFonts w:eastAsia="DengXian"/>
                <w:b/>
                <w:bCs/>
                <w:i/>
                <w:iCs/>
              </w:rPr>
              <w:t>sl-RLC-Config</w:t>
            </w:r>
          </w:p>
          <w:p w14:paraId="6F41377A" w14:textId="77777777" w:rsidR="00BC41EA" w:rsidRPr="009C7017" w:rsidRDefault="00BC41EA" w:rsidP="000E5764">
            <w:pPr>
              <w:pStyle w:val="TAL"/>
              <w:rPr>
                <w:rFonts w:eastAsia="DengXian"/>
              </w:rPr>
            </w:pPr>
            <w:r w:rsidRPr="009C7017">
              <w:rPr>
                <w:szCs w:val="22"/>
                <w:lang w:eastAsia="sv-SE"/>
              </w:rPr>
              <w:t>Determines the RLC mode (UM, AM) and provides corresponding parameters.</w:t>
            </w:r>
          </w:p>
        </w:tc>
      </w:tr>
      <w:tr w:rsidR="00BC41EA" w:rsidRPr="009C7017" w14:paraId="55D6F194"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065F92" w14:textId="77777777" w:rsidR="00BC41EA" w:rsidRPr="009C7017" w:rsidRDefault="00BC41EA" w:rsidP="000E5764">
            <w:pPr>
              <w:pStyle w:val="TAL"/>
              <w:rPr>
                <w:rFonts w:eastAsia="DengXian"/>
                <w:b/>
                <w:bCs/>
                <w:i/>
                <w:iCs/>
              </w:rPr>
            </w:pPr>
            <w:r w:rsidRPr="009C7017">
              <w:rPr>
                <w:rFonts w:eastAsia="DengXian"/>
                <w:b/>
                <w:bCs/>
                <w:i/>
                <w:iCs/>
              </w:rPr>
              <w:t>sl-ServedRadioBearer</w:t>
            </w:r>
          </w:p>
          <w:p w14:paraId="2F8D2BD2" w14:textId="77777777" w:rsidR="00BC41EA" w:rsidRPr="009C7017" w:rsidRDefault="00BC41EA" w:rsidP="000E5764">
            <w:pPr>
              <w:pStyle w:val="TAL"/>
              <w:rPr>
                <w:rFonts w:eastAsia="DengXian"/>
              </w:rPr>
            </w:pPr>
            <w:r w:rsidRPr="009C7017">
              <w:rPr>
                <w:szCs w:val="22"/>
                <w:lang w:eastAsia="sv-SE"/>
              </w:rPr>
              <w:t xml:space="preserve">Associates the sidelink RLC Bearer with a </w:t>
            </w:r>
            <w:r w:rsidRPr="009C7017">
              <w:rPr>
                <w:rFonts w:eastAsia="DengXian" w:cs="Arial"/>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31FE8FE3" w14:textId="77777777" w:rsidR="00BC41EA" w:rsidRPr="009C7017" w:rsidRDefault="00BC41EA" w:rsidP="00BC41E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C41EA" w:rsidRPr="009C7017" w14:paraId="24387DDB"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0DE2B822" w14:textId="77777777" w:rsidR="00BC41EA" w:rsidRPr="009C7017" w:rsidRDefault="00BC41EA" w:rsidP="000E576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E9A76" w14:textId="77777777" w:rsidR="00BC41EA" w:rsidRPr="009C7017" w:rsidRDefault="00BC41EA" w:rsidP="000E5764">
            <w:pPr>
              <w:pStyle w:val="TAH"/>
              <w:rPr>
                <w:lang w:eastAsia="sv-SE"/>
              </w:rPr>
            </w:pPr>
            <w:r w:rsidRPr="009C7017">
              <w:rPr>
                <w:lang w:eastAsia="sv-SE"/>
              </w:rPr>
              <w:t>Explanation</w:t>
            </w:r>
          </w:p>
        </w:tc>
      </w:tr>
      <w:tr w:rsidR="00BC41EA" w:rsidRPr="009C7017" w14:paraId="54D931A7"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2640FDFF" w14:textId="77777777" w:rsidR="00BC41EA" w:rsidRPr="009C7017" w:rsidRDefault="00BC41EA" w:rsidP="000E576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65CE566" w14:textId="77777777" w:rsidR="00BC41EA" w:rsidRPr="009C7017" w:rsidRDefault="00BC41EA" w:rsidP="000E576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BC41EA" w:rsidRPr="009C7017" w14:paraId="467A9A69"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2B52A4F7" w14:textId="77777777" w:rsidR="00BC41EA" w:rsidRPr="009C7017" w:rsidRDefault="00BC41EA" w:rsidP="000E5764">
            <w:pPr>
              <w:pStyle w:val="TAL"/>
              <w:rPr>
                <w:rFonts w:cs="Arial"/>
                <w:i/>
                <w:iCs/>
                <w:lang w:eastAsia="sv-SE"/>
              </w:rPr>
            </w:pPr>
            <w:r w:rsidRPr="009C7017">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1C8F74A5" w14:textId="77777777" w:rsidR="00BC41EA" w:rsidRPr="009C7017" w:rsidRDefault="00BC41EA" w:rsidP="000E5764">
            <w:pPr>
              <w:pStyle w:val="TAL"/>
              <w:rPr>
                <w:lang w:eastAsia="sv-SE"/>
              </w:rPr>
            </w:pPr>
            <w:r w:rsidRPr="009C7017">
              <w:rPr>
                <w:szCs w:val="22"/>
                <w:lang w:eastAsia="sv-SE"/>
              </w:rPr>
              <w:t>This field is mandatory present upon creation of a new</w:t>
            </w:r>
            <w:r w:rsidRPr="009C7017">
              <w:rPr>
                <w:szCs w:val="22"/>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68827806" w14:textId="77777777" w:rsidR="00BC41EA" w:rsidRPr="009C7017" w:rsidRDefault="00BC41EA" w:rsidP="00BC41EA">
      <w:pPr>
        <w:rPr>
          <w:rFonts w:eastAsia="Yu Mincho"/>
        </w:rPr>
      </w:pPr>
    </w:p>
    <w:p w14:paraId="70435BC3" w14:textId="77777777" w:rsidR="00BC41EA" w:rsidRPr="009C7017" w:rsidRDefault="00BC41EA" w:rsidP="00BC41EA">
      <w:pPr>
        <w:pStyle w:val="Heading4"/>
      </w:pPr>
      <w:bookmarkStart w:id="1187" w:name="_Toc60777547"/>
      <w:bookmarkStart w:id="1188" w:name="_Toc83740504"/>
      <w:r w:rsidRPr="009C7017">
        <w:lastRenderedPageBreak/>
        <w:t>–</w:t>
      </w:r>
      <w:r w:rsidRPr="009C7017">
        <w:tab/>
      </w:r>
      <w:r w:rsidRPr="009C7017">
        <w:rPr>
          <w:i/>
          <w:iCs/>
        </w:rPr>
        <w:t>SL-RLC-BearerConfigIndex</w:t>
      </w:r>
      <w:bookmarkEnd w:id="1187"/>
      <w:bookmarkEnd w:id="1188"/>
    </w:p>
    <w:p w14:paraId="63244305" w14:textId="77777777" w:rsidR="00BC41EA" w:rsidRPr="009C7017" w:rsidRDefault="00BC41EA" w:rsidP="00BC41EA">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012C0856" w14:textId="77777777" w:rsidR="00BC41EA" w:rsidRPr="009C7017" w:rsidRDefault="00BC41EA" w:rsidP="00BC41EA">
      <w:pPr>
        <w:pStyle w:val="TH"/>
        <w:rPr>
          <w:b w:val="0"/>
        </w:rPr>
      </w:pPr>
      <w:r w:rsidRPr="009C7017">
        <w:rPr>
          <w:i/>
          <w:iCs/>
        </w:rPr>
        <w:t>SL-RadioBearerConfigIndex</w:t>
      </w:r>
      <w:r w:rsidRPr="009C7017">
        <w:t xml:space="preserve"> information element</w:t>
      </w:r>
    </w:p>
    <w:p w14:paraId="114885D7" w14:textId="77777777" w:rsidR="00BC41EA" w:rsidRPr="009C7017" w:rsidRDefault="00BC41EA" w:rsidP="00BC41EA">
      <w:pPr>
        <w:pStyle w:val="PL"/>
        <w:rPr>
          <w:color w:val="808080"/>
        </w:rPr>
      </w:pPr>
      <w:r w:rsidRPr="009C7017">
        <w:rPr>
          <w:color w:val="808080"/>
        </w:rPr>
        <w:t>-- ASN1START</w:t>
      </w:r>
    </w:p>
    <w:p w14:paraId="26433E3C" w14:textId="77777777" w:rsidR="00BC41EA" w:rsidRPr="009C7017" w:rsidRDefault="00BC41EA" w:rsidP="00BC41EA">
      <w:pPr>
        <w:pStyle w:val="PL"/>
        <w:rPr>
          <w:color w:val="808080"/>
        </w:rPr>
      </w:pPr>
      <w:r w:rsidRPr="009C7017">
        <w:rPr>
          <w:color w:val="808080"/>
        </w:rPr>
        <w:t>-- TAG-SL-RLC-BEARERCONFIGINDEX-START</w:t>
      </w:r>
    </w:p>
    <w:p w14:paraId="7CB73A74" w14:textId="77777777" w:rsidR="00BC41EA" w:rsidRPr="009C7017" w:rsidRDefault="00BC41EA" w:rsidP="00BC41EA">
      <w:pPr>
        <w:pStyle w:val="PL"/>
      </w:pPr>
    </w:p>
    <w:p w14:paraId="1C4A749C" w14:textId="77777777" w:rsidR="00BC41EA" w:rsidRPr="009C7017" w:rsidRDefault="00BC41EA" w:rsidP="00BC41EA">
      <w:pPr>
        <w:pStyle w:val="PL"/>
      </w:pPr>
      <w:r w:rsidRPr="009C7017">
        <w:t xml:space="preserve">SL-RLC-BearerConfigIndex-r16 ::=                    </w:t>
      </w:r>
      <w:r w:rsidRPr="009C7017">
        <w:rPr>
          <w:color w:val="993366"/>
        </w:rPr>
        <w:t>INTEGER</w:t>
      </w:r>
      <w:r w:rsidRPr="009C7017">
        <w:t xml:space="preserve"> (1..maxSL-LCID-r16)</w:t>
      </w:r>
    </w:p>
    <w:p w14:paraId="6F68354C" w14:textId="77777777" w:rsidR="00BC41EA" w:rsidRPr="009C7017" w:rsidRDefault="00BC41EA" w:rsidP="00BC41EA">
      <w:pPr>
        <w:pStyle w:val="PL"/>
      </w:pPr>
    </w:p>
    <w:p w14:paraId="0BD1A065" w14:textId="77777777" w:rsidR="00BC41EA" w:rsidRPr="009C7017" w:rsidRDefault="00BC41EA" w:rsidP="00BC41EA">
      <w:pPr>
        <w:pStyle w:val="PL"/>
        <w:rPr>
          <w:color w:val="808080"/>
        </w:rPr>
      </w:pPr>
      <w:r w:rsidRPr="009C7017">
        <w:rPr>
          <w:color w:val="808080"/>
        </w:rPr>
        <w:t>-- TAG-RLC-BEARERCONFIGINDEX-STOP</w:t>
      </w:r>
    </w:p>
    <w:p w14:paraId="0402F8DE" w14:textId="77777777" w:rsidR="00BC41EA" w:rsidRPr="009C7017" w:rsidRDefault="00BC41EA" w:rsidP="00BC41EA">
      <w:pPr>
        <w:pStyle w:val="PL"/>
        <w:rPr>
          <w:color w:val="808080"/>
        </w:rPr>
      </w:pPr>
      <w:r w:rsidRPr="009C7017">
        <w:rPr>
          <w:color w:val="808080"/>
        </w:rPr>
        <w:t>-- ASN1STOP</w:t>
      </w:r>
    </w:p>
    <w:p w14:paraId="01121CA4" w14:textId="77777777" w:rsidR="00BC41EA" w:rsidRPr="009C7017" w:rsidRDefault="00BC41EA" w:rsidP="00BC41EA">
      <w:pPr>
        <w:rPr>
          <w:rFonts w:eastAsia="Yu Mincho"/>
        </w:rPr>
      </w:pPr>
    </w:p>
    <w:p w14:paraId="2EE177B3" w14:textId="77777777" w:rsidR="00BC41EA" w:rsidRPr="009C7017" w:rsidRDefault="00BC41EA" w:rsidP="00BC41EA">
      <w:pPr>
        <w:pStyle w:val="Heading4"/>
      </w:pPr>
      <w:bookmarkStart w:id="1189" w:name="_Toc60777548"/>
      <w:bookmarkStart w:id="1190" w:name="_Toc83740505"/>
      <w:r w:rsidRPr="009C7017">
        <w:t>–</w:t>
      </w:r>
      <w:r w:rsidRPr="009C7017">
        <w:tab/>
      </w:r>
      <w:r w:rsidRPr="009C7017">
        <w:rPr>
          <w:i/>
          <w:iCs/>
        </w:rPr>
        <w:t>SL-RLC-Config</w:t>
      </w:r>
      <w:bookmarkEnd w:id="1189"/>
      <w:bookmarkEnd w:id="1190"/>
    </w:p>
    <w:p w14:paraId="1AB9E9BE" w14:textId="77777777" w:rsidR="00BC41EA" w:rsidRPr="009C7017" w:rsidRDefault="00BC41EA" w:rsidP="00BC41EA">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6948E996" w14:textId="77777777" w:rsidR="00BC41EA" w:rsidRPr="009C7017" w:rsidRDefault="00BC41EA" w:rsidP="00BC41EA">
      <w:pPr>
        <w:pStyle w:val="TH"/>
      </w:pPr>
      <w:r w:rsidRPr="009C7017">
        <w:rPr>
          <w:i/>
        </w:rPr>
        <w:t>SL-RLC-Config</w:t>
      </w:r>
      <w:r w:rsidRPr="009C7017">
        <w:t xml:space="preserve"> information element</w:t>
      </w:r>
    </w:p>
    <w:p w14:paraId="2D361398" w14:textId="77777777" w:rsidR="00BC41EA" w:rsidRPr="009C7017" w:rsidRDefault="00BC41EA" w:rsidP="00BC41EA">
      <w:pPr>
        <w:pStyle w:val="PL"/>
        <w:rPr>
          <w:color w:val="808080"/>
        </w:rPr>
      </w:pPr>
      <w:r w:rsidRPr="009C7017">
        <w:rPr>
          <w:color w:val="808080"/>
        </w:rPr>
        <w:t>-- ASN1START</w:t>
      </w:r>
    </w:p>
    <w:p w14:paraId="0E9A8630" w14:textId="77777777" w:rsidR="00BC41EA" w:rsidRPr="009C7017" w:rsidRDefault="00BC41EA" w:rsidP="00BC41EA">
      <w:pPr>
        <w:pStyle w:val="PL"/>
        <w:rPr>
          <w:color w:val="808080"/>
        </w:rPr>
      </w:pPr>
      <w:r w:rsidRPr="009C7017">
        <w:rPr>
          <w:color w:val="808080"/>
        </w:rPr>
        <w:t>-- TAG-SL-RLC-CONFIG-START</w:t>
      </w:r>
    </w:p>
    <w:p w14:paraId="591A9C5A" w14:textId="77777777" w:rsidR="00BC41EA" w:rsidRPr="009C7017" w:rsidRDefault="00BC41EA" w:rsidP="00BC41EA">
      <w:pPr>
        <w:pStyle w:val="PL"/>
      </w:pPr>
    </w:p>
    <w:p w14:paraId="6CED1C62" w14:textId="77777777" w:rsidR="00BC41EA" w:rsidRPr="009C7017" w:rsidRDefault="00BC41EA" w:rsidP="00BC41EA">
      <w:pPr>
        <w:pStyle w:val="PL"/>
      </w:pPr>
      <w:r w:rsidRPr="009C7017">
        <w:t xml:space="preserve">SL-RLC-Config-r16 ::=                        </w:t>
      </w:r>
      <w:r w:rsidRPr="009C7017">
        <w:rPr>
          <w:color w:val="993366"/>
        </w:rPr>
        <w:t>CHOICE</w:t>
      </w:r>
      <w:r w:rsidRPr="009C7017">
        <w:t xml:space="preserve"> {</w:t>
      </w:r>
    </w:p>
    <w:p w14:paraId="5F66C6D3" w14:textId="77777777" w:rsidR="00BC41EA" w:rsidRPr="009C7017" w:rsidRDefault="00BC41EA" w:rsidP="00BC41EA">
      <w:pPr>
        <w:pStyle w:val="PL"/>
      </w:pPr>
      <w:r w:rsidRPr="009C7017">
        <w:t xml:space="preserve">    sl-AM-RLC-r16                                </w:t>
      </w:r>
      <w:r w:rsidRPr="009C7017">
        <w:rPr>
          <w:color w:val="993366"/>
        </w:rPr>
        <w:t>SEQUENCE</w:t>
      </w:r>
      <w:r w:rsidRPr="009C7017">
        <w:t xml:space="preserve"> {</w:t>
      </w:r>
    </w:p>
    <w:p w14:paraId="04E663CC" w14:textId="77777777" w:rsidR="00BC41EA" w:rsidRPr="009C7017" w:rsidRDefault="00BC41EA" w:rsidP="00BC41EA">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158F461B" w14:textId="77777777" w:rsidR="00BC41EA" w:rsidRPr="009C7017" w:rsidRDefault="00BC41EA" w:rsidP="00BC41EA">
      <w:pPr>
        <w:pStyle w:val="PL"/>
      </w:pPr>
      <w:r w:rsidRPr="009C7017">
        <w:t xml:space="preserve">        sl-T-PollRetransmit-r16                      T-PollRetransmit,</w:t>
      </w:r>
    </w:p>
    <w:p w14:paraId="348127BE" w14:textId="77777777" w:rsidR="00BC41EA" w:rsidRPr="009C7017" w:rsidRDefault="00BC41EA" w:rsidP="00BC41EA">
      <w:pPr>
        <w:pStyle w:val="PL"/>
      </w:pPr>
      <w:r w:rsidRPr="009C7017">
        <w:t xml:space="preserve">        sl-PollPDU-r16                                   PollPDU,</w:t>
      </w:r>
    </w:p>
    <w:p w14:paraId="59DE64C3" w14:textId="77777777" w:rsidR="00BC41EA" w:rsidRPr="009C7017" w:rsidRDefault="00BC41EA" w:rsidP="00BC41EA">
      <w:pPr>
        <w:pStyle w:val="PL"/>
      </w:pPr>
      <w:r w:rsidRPr="009C7017">
        <w:t xml:space="preserve">        sl-PollByte-r16                                  PollByte,</w:t>
      </w:r>
    </w:p>
    <w:p w14:paraId="43CC6448" w14:textId="77777777" w:rsidR="00BC41EA" w:rsidRPr="009C7017" w:rsidRDefault="00BC41EA" w:rsidP="00BC41EA">
      <w:pPr>
        <w:pStyle w:val="PL"/>
      </w:pPr>
      <w:r w:rsidRPr="009C7017">
        <w:t xml:space="preserve">        sl-MaxRetxThreshold-r16                          </w:t>
      </w:r>
      <w:r w:rsidRPr="009C7017">
        <w:rPr>
          <w:color w:val="993366"/>
        </w:rPr>
        <w:t>ENUMERATED</w:t>
      </w:r>
      <w:r w:rsidRPr="009C7017">
        <w:t xml:space="preserve"> { t1, t2, t3, t4, t6, t8, t16, t32 },</w:t>
      </w:r>
    </w:p>
    <w:p w14:paraId="132FF706" w14:textId="77777777" w:rsidR="00BC41EA" w:rsidRPr="009C7017" w:rsidRDefault="00BC41EA" w:rsidP="00BC41EA">
      <w:pPr>
        <w:pStyle w:val="PL"/>
      </w:pPr>
      <w:r w:rsidRPr="009C7017">
        <w:t xml:space="preserve">    ...</w:t>
      </w:r>
    </w:p>
    <w:p w14:paraId="322464FE" w14:textId="77777777" w:rsidR="00BC41EA" w:rsidRPr="009C7017" w:rsidRDefault="00BC41EA" w:rsidP="00BC41EA">
      <w:pPr>
        <w:pStyle w:val="PL"/>
        <w:rPr>
          <w:rFonts w:eastAsia="DengXian"/>
        </w:rPr>
      </w:pPr>
      <w:r w:rsidRPr="009C7017">
        <w:t xml:space="preserve">    </w:t>
      </w:r>
      <w:r w:rsidRPr="009C7017">
        <w:rPr>
          <w:rFonts w:eastAsia="DengXian"/>
        </w:rPr>
        <w:t>},</w:t>
      </w:r>
    </w:p>
    <w:p w14:paraId="39432683" w14:textId="77777777" w:rsidR="00BC41EA" w:rsidRPr="009C7017" w:rsidRDefault="00BC41EA" w:rsidP="00BC41EA">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602938F1" w14:textId="77777777" w:rsidR="00BC41EA" w:rsidRPr="009C7017" w:rsidRDefault="00BC41EA" w:rsidP="00BC41EA">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287A6F16" w14:textId="77777777" w:rsidR="00BC41EA" w:rsidRPr="009C7017" w:rsidRDefault="00BC41EA" w:rsidP="00BC41EA">
      <w:pPr>
        <w:pStyle w:val="PL"/>
      </w:pPr>
      <w:r w:rsidRPr="009C7017">
        <w:t xml:space="preserve">    ...</w:t>
      </w:r>
    </w:p>
    <w:p w14:paraId="7C046A4B" w14:textId="77777777" w:rsidR="00BC41EA" w:rsidRPr="009C7017" w:rsidRDefault="00BC41EA" w:rsidP="00BC41EA">
      <w:pPr>
        <w:pStyle w:val="PL"/>
        <w:rPr>
          <w:rFonts w:eastAsia="DengXian"/>
        </w:rPr>
      </w:pPr>
      <w:r w:rsidRPr="009C7017">
        <w:t xml:space="preserve">    },</w:t>
      </w:r>
    </w:p>
    <w:p w14:paraId="506EAE24" w14:textId="77777777" w:rsidR="00BC41EA" w:rsidRPr="009C7017" w:rsidRDefault="00BC41EA" w:rsidP="00BC41EA">
      <w:pPr>
        <w:pStyle w:val="PL"/>
      </w:pPr>
      <w:r w:rsidRPr="009C7017">
        <w:t xml:space="preserve">    ...</w:t>
      </w:r>
    </w:p>
    <w:p w14:paraId="411B6E53" w14:textId="77777777" w:rsidR="00BC41EA" w:rsidRPr="009C7017" w:rsidRDefault="00BC41EA" w:rsidP="00BC41EA">
      <w:pPr>
        <w:pStyle w:val="PL"/>
      </w:pPr>
      <w:r w:rsidRPr="009C7017">
        <w:t>}</w:t>
      </w:r>
    </w:p>
    <w:p w14:paraId="5464386C" w14:textId="77777777" w:rsidR="00BC41EA" w:rsidRPr="009C7017" w:rsidRDefault="00BC41EA" w:rsidP="00BC41EA">
      <w:pPr>
        <w:pStyle w:val="PL"/>
      </w:pPr>
    </w:p>
    <w:p w14:paraId="23D57202" w14:textId="77777777" w:rsidR="00BC41EA" w:rsidRPr="009C7017" w:rsidRDefault="00BC41EA" w:rsidP="00BC41EA">
      <w:pPr>
        <w:pStyle w:val="PL"/>
        <w:rPr>
          <w:color w:val="808080"/>
        </w:rPr>
      </w:pPr>
      <w:r w:rsidRPr="009C7017">
        <w:rPr>
          <w:color w:val="808080"/>
        </w:rPr>
        <w:t>-- TAG-SL-RLC-CONFIG-STOP</w:t>
      </w:r>
    </w:p>
    <w:p w14:paraId="4E838A59" w14:textId="77777777" w:rsidR="00BC41EA" w:rsidRPr="009C7017" w:rsidRDefault="00BC41EA" w:rsidP="00BC41EA">
      <w:pPr>
        <w:pStyle w:val="PL"/>
        <w:rPr>
          <w:color w:val="808080"/>
        </w:rPr>
      </w:pPr>
      <w:r w:rsidRPr="009C7017">
        <w:rPr>
          <w:color w:val="808080"/>
        </w:rPr>
        <w:t>-- ASN1STOP</w:t>
      </w:r>
    </w:p>
    <w:p w14:paraId="275F4715" w14:textId="77777777" w:rsidR="00BC41EA" w:rsidRPr="009C7017" w:rsidRDefault="00BC41EA" w:rsidP="00BC41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0975559B"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D36C6CD" w14:textId="77777777" w:rsidR="00BC41EA" w:rsidRPr="009C7017" w:rsidRDefault="00BC41EA" w:rsidP="000E5764">
            <w:pPr>
              <w:pStyle w:val="TAH"/>
              <w:rPr>
                <w:lang w:eastAsia="en-GB"/>
              </w:rPr>
            </w:pPr>
            <w:r w:rsidRPr="009C7017">
              <w:rPr>
                <w:i/>
                <w:noProof/>
                <w:lang w:eastAsia="en-GB"/>
              </w:rPr>
              <w:lastRenderedPageBreak/>
              <w:t xml:space="preserve">SL-RLC-Config </w:t>
            </w:r>
            <w:r w:rsidRPr="009C7017">
              <w:rPr>
                <w:noProof/>
                <w:lang w:eastAsia="en-GB"/>
              </w:rPr>
              <w:t>field descriptions</w:t>
            </w:r>
          </w:p>
        </w:tc>
      </w:tr>
      <w:tr w:rsidR="00BC41EA" w:rsidRPr="009C7017" w14:paraId="7BBCA9A8"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61D872" w14:textId="77777777" w:rsidR="00BC41EA" w:rsidRPr="009C7017" w:rsidRDefault="00BC41EA" w:rsidP="000E5764">
            <w:pPr>
              <w:pStyle w:val="TAL"/>
              <w:rPr>
                <w:b/>
                <w:bCs/>
                <w:i/>
                <w:iCs/>
              </w:rPr>
            </w:pPr>
            <w:r w:rsidRPr="009C7017">
              <w:rPr>
                <w:b/>
                <w:bCs/>
                <w:i/>
                <w:iCs/>
              </w:rPr>
              <w:t>sl-MaxRetxThreshold</w:t>
            </w:r>
          </w:p>
          <w:p w14:paraId="45B99602" w14:textId="77777777" w:rsidR="00BC41EA" w:rsidRPr="009C7017" w:rsidRDefault="00BC41EA" w:rsidP="000E5764">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BC41EA" w:rsidRPr="009C7017" w14:paraId="713BC7F5"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C5978F" w14:textId="77777777" w:rsidR="00BC41EA" w:rsidRPr="009C7017" w:rsidRDefault="00BC41EA" w:rsidP="000E5764">
            <w:pPr>
              <w:pStyle w:val="TAL"/>
              <w:rPr>
                <w:b/>
                <w:bCs/>
                <w:i/>
                <w:iCs/>
                <w:lang w:eastAsia="en-GB"/>
              </w:rPr>
            </w:pPr>
            <w:r w:rsidRPr="009C7017">
              <w:rPr>
                <w:b/>
                <w:bCs/>
                <w:i/>
                <w:iCs/>
                <w:lang w:eastAsia="en-GB"/>
              </w:rPr>
              <w:t>sl-PollByte</w:t>
            </w:r>
          </w:p>
          <w:p w14:paraId="2A53F070" w14:textId="77777777" w:rsidR="00BC41EA" w:rsidRPr="009C7017" w:rsidRDefault="00BC41EA" w:rsidP="000E5764">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BC41EA" w:rsidRPr="009C7017" w14:paraId="51118384"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7308F4" w14:textId="77777777" w:rsidR="00BC41EA" w:rsidRPr="009C7017" w:rsidRDefault="00BC41EA" w:rsidP="000E5764">
            <w:pPr>
              <w:pStyle w:val="TAL"/>
              <w:rPr>
                <w:b/>
                <w:bCs/>
                <w:i/>
                <w:iCs/>
                <w:lang w:eastAsia="en-GB"/>
              </w:rPr>
            </w:pPr>
            <w:r w:rsidRPr="009C7017">
              <w:rPr>
                <w:b/>
                <w:bCs/>
                <w:i/>
                <w:iCs/>
                <w:lang w:eastAsia="en-GB"/>
              </w:rPr>
              <w:t>sl-PollPDU</w:t>
            </w:r>
          </w:p>
          <w:p w14:paraId="612B315C" w14:textId="77777777" w:rsidR="00BC41EA" w:rsidRPr="009C7017" w:rsidRDefault="00BC41EA" w:rsidP="000E5764">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BC41EA" w:rsidRPr="009C7017" w14:paraId="060E4906"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EF4AC7" w14:textId="77777777" w:rsidR="00BC41EA" w:rsidRPr="009C7017" w:rsidRDefault="00BC41EA" w:rsidP="000E5764">
            <w:pPr>
              <w:pStyle w:val="TAL"/>
              <w:rPr>
                <w:b/>
                <w:bCs/>
                <w:i/>
                <w:iCs/>
                <w:lang w:eastAsia="en-GB"/>
              </w:rPr>
            </w:pPr>
            <w:r w:rsidRPr="009C7017">
              <w:rPr>
                <w:b/>
                <w:bCs/>
                <w:i/>
                <w:iCs/>
                <w:lang w:eastAsia="en-GB"/>
              </w:rPr>
              <w:t>sl-SN-FieldLength</w:t>
            </w:r>
          </w:p>
          <w:p w14:paraId="22147662" w14:textId="77777777" w:rsidR="00BC41EA" w:rsidRPr="009C7017" w:rsidRDefault="00BC41EA" w:rsidP="000E5764">
            <w:pPr>
              <w:pStyle w:val="TAL"/>
              <w:rPr>
                <w:lang w:eastAsia="en-GB"/>
              </w:rPr>
            </w:pPr>
            <w:r w:rsidRPr="009C7017">
              <w:rPr>
                <w:lang w:eastAsia="en-GB"/>
              </w:rPr>
              <w:t xml:space="preserve">This field indicates the RLC SN field size for NR sidelink communication, see TS 38.322 [4]. For groupcast and broadcast, only value </w:t>
            </w:r>
            <w:r w:rsidRPr="009C7017">
              <w:rPr>
                <w:i/>
                <w:iCs/>
                <w:lang w:eastAsia="en-GB"/>
              </w:rPr>
              <w:t>size6</w:t>
            </w:r>
            <w:r w:rsidRPr="009C7017">
              <w:rPr>
                <w:lang w:eastAsia="en-GB"/>
              </w:rPr>
              <w:t xml:space="preserve"> (6 bits) is </w:t>
            </w:r>
            <w:r w:rsidRPr="009C7017">
              <w:rPr>
                <w:rFonts w:cs="Arial"/>
                <w:szCs w:val="18"/>
                <w:lang w:eastAsia="en-GB"/>
              </w:rPr>
              <w:t xml:space="preserve">configured for the field </w:t>
            </w:r>
            <w:r w:rsidRPr="009C7017">
              <w:rPr>
                <w:rFonts w:cs="Arial"/>
                <w:i/>
                <w:iCs/>
                <w:szCs w:val="18"/>
              </w:rPr>
              <w:t>sl-SN-FieldLengthUM</w:t>
            </w:r>
            <w:r w:rsidRPr="009C7017">
              <w:rPr>
                <w:lang w:eastAsia="en-GB"/>
              </w:rPr>
              <w:t>.</w:t>
            </w:r>
          </w:p>
        </w:tc>
      </w:tr>
      <w:tr w:rsidR="00BC41EA" w:rsidRPr="009C7017" w14:paraId="08615690"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14203A" w14:textId="77777777" w:rsidR="00BC41EA" w:rsidRPr="009C7017" w:rsidRDefault="00BC41EA" w:rsidP="000E5764">
            <w:pPr>
              <w:pStyle w:val="TAL"/>
              <w:rPr>
                <w:b/>
                <w:bCs/>
                <w:i/>
                <w:iCs/>
                <w:lang w:eastAsia="en-GB"/>
              </w:rPr>
            </w:pPr>
            <w:r w:rsidRPr="009C7017">
              <w:rPr>
                <w:b/>
                <w:bCs/>
                <w:i/>
                <w:iCs/>
                <w:lang w:eastAsia="en-GB"/>
              </w:rPr>
              <w:t>sl-T-PollRetransmit</w:t>
            </w:r>
          </w:p>
          <w:p w14:paraId="382541FD" w14:textId="77777777" w:rsidR="00BC41EA" w:rsidRPr="009C7017" w:rsidRDefault="00BC41EA" w:rsidP="000E5764">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19428903" w14:textId="77777777" w:rsidR="00BC41EA" w:rsidRPr="009C7017" w:rsidRDefault="00BC41EA" w:rsidP="00BC41E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C41EA" w:rsidRPr="009C7017" w14:paraId="184F2144"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288F027F" w14:textId="77777777" w:rsidR="00BC41EA" w:rsidRPr="009C7017" w:rsidRDefault="00BC41EA" w:rsidP="000E576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5F83C7" w14:textId="77777777" w:rsidR="00BC41EA" w:rsidRPr="009C7017" w:rsidRDefault="00BC41EA" w:rsidP="000E5764">
            <w:pPr>
              <w:pStyle w:val="TAH"/>
              <w:rPr>
                <w:lang w:eastAsia="sv-SE"/>
              </w:rPr>
            </w:pPr>
            <w:r w:rsidRPr="009C7017">
              <w:rPr>
                <w:lang w:eastAsia="sv-SE"/>
              </w:rPr>
              <w:t>Explanation</w:t>
            </w:r>
          </w:p>
        </w:tc>
      </w:tr>
      <w:tr w:rsidR="00BC41EA" w:rsidRPr="009C7017" w14:paraId="56747F9D"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2EBBFB7B" w14:textId="77777777" w:rsidR="00BC41EA" w:rsidRPr="009C7017" w:rsidRDefault="00BC41EA" w:rsidP="000E576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7CAB65FC" w14:textId="77777777" w:rsidR="00BC41EA" w:rsidRPr="009C7017" w:rsidRDefault="00BC41EA" w:rsidP="000E576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4E5088AB" w14:textId="77777777" w:rsidR="00BC41EA" w:rsidRPr="009C7017" w:rsidRDefault="00BC41EA" w:rsidP="00BC41EA">
      <w:pPr>
        <w:rPr>
          <w:rFonts w:eastAsia="Yu Mincho"/>
        </w:rPr>
      </w:pPr>
    </w:p>
    <w:p w14:paraId="0297F1C6" w14:textId="77777777" w:rsidR="00BC41EA" w:rsidRPr="009C7017" w:rsidRDefault="00BC41EA" w:rsidP="00BC41EA">
      <w:pPr>
        <w:pStyle w:val="Heading4"/>
      </w:pPr>
      <w:bookmarkStart w:id="1191" w:name="_Toc60777549"/>
      <w:bookmarkStart w:id="1192" w:name="_Toc83740506"/>
      <w:r w:rsidRPr="009C7017">
        <w:t>–</w:t>
      </w:r>
      <w:r w:rsidRPr="009C7017">
        <w:tab/>
      </w:r>
      <w:r w:rsidRPr="009C7017">
        <w:rPr>
          <w:i/>
          <w:iCs/>
        </w:rPr>
        <w:t>SL-ScheduledConfig</w:t>
      </w:r>
      <w:bookmarkEnd w:id="1191"/>
      <w:bookmarkEnd w:id="1192"/>
    </w:p>
    <w:p w14:paraId="1A22F0C1" w14:textId="77777777" w:rsidR="00BC41EA" w:rsidRPr="009C7017" w:rsidRDefault="00BC41EA" w:rsidP="00BC41EA">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497ADBF4" w14:textId="77777777" w:rsidR="00BC41EA" w:rsidRPr="009C7017" w:rsidRDefault="00BC41EA" w:rsidP="00BC41EA">
      <w:pPr>
        <w:pStyle w:val="TH"/>
      </w:pPr>
      <w:r w:rsidRPr="009C7017">
        <w:rPr>
          <w:i/>
        </w:rPr>
        <w:t xml:space="preserve">SL-ScheduledConfig </w:t>
      </w:r>
      <w:r w:rsidRPr="009C7017">
        <w:t>information element</w:t>
      </w:r>
    </w:p>
    <w:p w14:paraId="09550732" w14:textId="77777777" w:rsidR="00BC41EA" w:rsidRPr="009C7017" w:rsidRDefault="00BC41EA" w:rsidP="00BC41EA">
      <w:pPr>
        <w:pStyle w:val="PL"/>
        <w:rPr>
          <w:color w:val="808080"/>
        </w:rPr>
      </w:pPr>
      <w:r w:rsidRPr="009C7017">
        <w:rPr>
          <w:color w:val="808080"/>
        </w:rPr>
        <w:t>-- ASN1START</w:t>
      </w:r>
    </w:p>
    <w:p w14:paraId="1E01BDB1" w14:textId="77777777" w:rsidR="00BC41EA" w:rsidRPr="009C7017" w:rsidRDefault="00BC41EA" w:rsidP="00BC41EA">
      <w:pPr>
        <w:pStyle w:val="PL"/>
        <w:rPr>
          <w:color w:val="808080"/>
        </w:rPr>
      </w:pPr>
      <w:r w:rsidRPr="009C7017">
        <w:rPr>
          <w:color w:val="808080"/>
        </w:rPr>
        <w:t>-- TAG-SL-SCHEDULEDCONFIG-START</w:t>
      </w:r>
    </w:p>
    <w:p w14:paraId="43D6EF71" w14:textId="77777777" w:rsidR="00BC41EA" w:rsidRPr="009C7017" w:rsidRDefault="00BC41EA" w:rsidP="00BC41EA">
      <w:pPr>
        <w:pStyle w:val="PL"/>
      </w:pPr>
    </w:p>
    <w:p w14:paraId="27AC881C" w14:textId="77777777" w:rsidR="00BC41EA" w:rsidRPr="009C7017" w:rsidRDefault="00BC41EA" w:rsidP="00BC41EA">
      <w:pPr>
        <w:pStyle w:val="PL"/>
      </w:pPr>
      <w:r w:rsidRPr="009C7017">
        <w:t xml:space="preserve">SL-ScheduledConfig-r16 ::=                   </w:t>
      </w:r>
      <w:r w:rsidRPr="009C7017">
        <w:rPr>
          <w:color w:val="993366"/>
        </w:rPr>
        <w:t>SEQUENCE</w:t>
      </w:r>
      <w:r w:rsidRPr="009C7017">
        <w:t xml:space="preserve"> {</w:t>
      </w:r>
    </w:p>
    <w:p w14:paraId="20EE6DA5" w14:textId="77777777" w:rsidR="00BC41EA" w:rsidRPr="009C7017" w:rsidRDefault="00BC41EA" w:rsidP="00BC41EA">
      <w:pPr>
        <w:pStyle w:val="PL"/>
      </w:pPr>
      <w:r w:rsidRPr="009C7017">
        <w:t xml:space="preserve">    sl-RNTI-r16                                  RNTI-Value,</w:t>
      </w:r>
    </w:p>
    <w:p w14:paraId="75F113C0" w14:textId="77777777" w:rsidR="00BC41EA" w:rsidRPr="009C7017" w:rsidRDefault="00BC41EA" w:rsidP="00BC41EA">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3C8FB186" w14:textId="77777777" w:rsidR="00BC41EA" w:rsidRPr="009C7017" w:rsidRDefault="00BC41EA" w:rsidP="00BC41EA">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6F9A366C" w14:textId="77777777" w:rsidR="00BC41EA" w:rsidRPr="009C7017" w:rsidRDefault="00BC41EA" w:rsidP="00BC41EA">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0A26B7C9" w14:textId="77777777" w:rsidR="00BC41EA" w:rsidRPr="009C7017" w:rsidRDefault="00BC41EA" w:rsidP="00BC41EA">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0A6558E3" w14:textId="77777777" w:rsidR="00BC41EA" w:rsidRPr="009C7017" w:rsidRDefault="00BC41EA" w:rsidP="00BC41EA">
      <w:pPr>
        <w:pStyle w:val="PL"/>
      </w:pPr>
      <w:r w:rsidRPr="009C7017">
        <w:t xml:space="preserve">    ...,</w:t>
      </w:r>
    </w:p>
    <w:p w14:paraId="6D0FBF26" w14:textId="77777777" w:rsidR="00BC41EA" w:rsidRPr="009C7017" w:rsidRDefault="00BC41EA" w:rsidP="00BC41EA">
      <w:pPr>
        <w:pStyle w:val="PL"/>
      </w:pPr>
      <w:r w:rsidRPr="009C7017">
        <w:t xml:space="preserve">    [[</w:t>
      </w:r>
    </w:p>
    <w:p w14:paraId="102507F9" w14:textId="77777777" w:rsidR="00BC41EA" w:rsidRPr="009C7017" w:rsidRDefault="00BC41EA" w:rsidP="00BC41EA">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77AF95F9" w14:textId="77777777" w:rsidR="00BC41EA" w:rsidRPr="009C7017" w:rsidRDefault="00BC41EA" w:rsidP="00BC41EA">
      <w:pPr>
        <w:pStyle w:val="PL"/>
      </w:pPr>
      <w:r w:rsidRPr="009C7017">
        <w:t xml:space="preserve">    ]]</w:t>
      </w:r>
    </w:p>
    <w:p w14:paraId="26196C57" w14:textId="77777777" w:rsidR="00BC41EA" w:rsidRPr="009C7017" w:rsidRDefault="00BC41EA" w:rsidP="00BC41EA">
      <w:pPr>
        <w:pStyle w:val="PL"/>
      </w:pPr>
      <w:r w:rsidRPr="009C7017">
        <w:t>}</w:t>
      </w:r>
    </w:p>
    <w:p w14:paraId="385E1B40" w14:textId="77777777" w:rsidR="00BC41EA" w:rsidRPr="009C7017" w:rsidRDefault="00BC41EA" w:rsidP="00BC41EA">
      <w:pPr>
        <w:pStyle w:val="PL"/>
      </w:pPr>
    </w:p>
    <w:p w14:paraId="0D483155" w14:textId="77777777" w:rsidR="00BC41EA" w:rsidRPr="009C7017" w:rsidRDefault="00BC41EA" w:rsidP="00BC41EA">
      <w:pPr>
        <w:pStyle w:val="PL"/>
        <w:rPr>
          <w:rFonts w:eastAsia="DengXian"/>
        </w:rPr>
      </w:pPr>
      <w:r w:rsidRPr="009C7017">
        <w:t xml:space="preserve">MAC-MainConfigSL-r16 ::=                     </w:t>
      </w:r>
      <w:r w:rsidRPr="009C7017">
        <w:rPr>
          <w:color w:val="993366"/>
        </w:rPr>
        <w:t>SEQUENCE</w:t>
      </w:r>
      <w:r w:rsidRPr="009C7017">
        <w:t xml:space="preserve"> {</w:t>
      </w:r>
    </w:p>
    <w:p w14:paraId="25993D82" w14:textId="77777777" w:rsidR="00BC41EA" w:rsidRPr="009C7017" w:rsidRDefault="00BC41EA" w:rsidP="00BC41EA">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02D95D7A" w14:textId="77777777" w:rsidR="00BC41EA" w:rsidRPr="009C7017" w:rsidRDefault="00BC41EA" w:rsidP="00BC41EA">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67E3BC1A" w14:textId="77777777" w:rsidR="00BC41EA" w:rsidRPr="009C7017" w:rsidRDefault="00BC41EA" w:rsidP="00BC41EA">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26B426CA" w14:textId="77777777" w:rsidR="00BC41EA" w:rsidRPr="009C7017" w:rsidRDefault="00BC41EA" w:rsidP="00BC41EA">
      <w:pPr>
        <w:pStyle w:val="PL"/>
      </w:pPr>
      <w:r w:rsidRPr="009C7017">
        <w:t xml:space="preserve">    ...</w:t>
      </w:r>
    </w:p>
    <w:p w14:paraId="6840C8BB" w14:textId="77777777" w:rsidR="00BC41EA" w:rsidRPr="009C7017" w:rsidRDefault="00BC41EA" w:rsidP="00BC41EA">
      <w:pPr>
        <w:pStyle w:val="PL"/>
      </w:pPr>
      <w:r w:rsidRPr="009C7017">
        <w:t>}</w:t>
      </w:r>
    </w:p>
    <w:p w14:paraId="1861945D" w14:textId="77777777" w:rsidR="00BC41EA" w:rsidRPr="009C7017" w:rsidRDefault="00BC41EA" w:rsidP="00BC41EA">
      <w:pPr>
        <w:pStyle w:val="PL"/>
      </w:pPr>
    </w:p>
    <w:p w14:paraId="728572DF" w14:textId="77777777" w:rsidR="00BC41EA" w:rsidRPr="009C7017" w:rsidRDefault="00BC41EA" w:rsidP="00BC41EA">
      <w:pPr>
        <w:pStyle w:val="PL"/>
      </w:pPr>
      <w:r w:rsidRPr="009C7017">
        <w:t xml:space="preserve">SL-ConfiguredGrantConfigList-r16 ::=       </w:t>
      </w:r>
      <w:r w:rsidRPr="009C7017">
        <w:rPr>
          <w:color w:val="993366"/>
        </w:rPr>
        <w:t>SEQUENCE</w:t>
      </w:r>
      <w:r w:rsidRPr="009C7017">
        <w:t xml:space="preserve"> {</w:t>
      </w:r>
    </w:p>
    <w:p w14:paraId="0494D2F8" w14:textId="77777777" w:rsidR="00BC41EA" w:rsidRPr="009C7017" w:rsidRDefault="00BC41EA" w:rsidP="00BC41EA">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C6E349B" w14:textId="77777777" w:rsidR="00BC41EA" w:rsidRPr="009C7017" w:rsidRDefault="00BC41EA" w:rsidP="00BC41EA">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0AE50736" w14:textId="77777777" w:rsidR="00BC41EA" w:rsidRPr="009C7017" w:rsidRDefault="00BC41EA" w:rsidP="00BC41EA">
      <w:pPr>
        <w:pStyle w:val="PL"/>
      </w:pPr>
      <w:r w:rsidRPr="009C7017">
        <w:t>}</w:t>
      </w:r>
    </w:p>
    <w:p w14:paraId="0F52617C" w14:textId="77777777" w:rsidR="00BC41EA" w:rsidRPr="009C7017" w:rsidRDefault="00BC41EA" w:rsidP="00BC41EA">
      <w:pPr>
        <w:pStyle w:val="PL"/>
      </w:pPr>
    </w:p>
    <w:p w14:paraId="667294BB" w14:textId="77777777" w:rsidR="00BC41EA" w:rsidRPr="009C7017" w:rsidRDefault="00BC41EA" w:rsidP="00BC41EA">
      <w:pPr>
        <w:pStyle w:val="PL"/>
        <w:rPr>
          <w:color w:val="808080"/>
        </w:rPr>
      </w:pPr>
      <w:r w:rsidRPr="009C7017">
        <w:rPr>
          <w:color w:val="808080"/>
        </w:rPr>
        <w:t>-- TAG-SL-SCHEDULEDCONFIG-STOP</w:t>
      </w:r>
    </w:p>
    <w:p w14:paraId="54C0BD19" w14:textId="77777777" w:rsidR="00BC41EA" w:rsidRPr="009C7017" w:rsidRDefault="00BC41EA" w:rsidP="00BC41EA">
      <w:pPr>
        <w:pStyle w:val="PL"/>
        <w:rPr>
          <w:color w:val="808080"/>
        </w:rPr>
      </w:pPr>
      <w:r w:rsidRPr="009C7017">
        <w:rPr>
          <w:color w:val="808080"/>
        </w:rPr>
        <w:t>-- ASN1STOP</w:t>
      </w:r>
    </w:p>
    <w:p w14:paraId="012348E5" w14:textId="77777777" w:rsidR="00BC41EA" w:rsidRPr="009C7017" w:rsidRDefault="00BC41EA" w:rsidP="00BC41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1CD70302"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1B02061" w14:textId="77777777" w:rsidR="00BC41EA" w:rsidRPr="009C7017" w:rsidRDefault="00BC41EA" w:rsidP="000E576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BC41EA" w:rsidRPr="009C7017" w14:paraId="3F0CE423"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9B1387" w14:textId="77777777" w:rsidR="00BC41EA" w:rsidRPr="009C7017" w:rsidRDefault="00BC41EA" w:rsidP="000E5764">
            <w:pPr>
              <w:pStyle w:val="TAL"/>
              <w:rPr>
                <w:b/>
                <w:bCs/>
                <w:i/>
                <w:iCs/>
              </w:rPr>
            </w:pPr>
            <w:r w:rsidRPr="009C7017">
              <w:rPr>
                <w:b/>
                <w:bCs/>
                <w:i/>
                <w:iCs/>
              </w:rPr>
              <w:t>sl-CS-RNTI</w:t>
            </w:r>
          </w:p>
          <w:p w14:paraId="7B491DE5" w14:textId="77777777" w:rsidR="00BC41EA" w:rsidRPr="009C7017" w:rsidRDefault="00BC41EA" w:rsidP="000E5764">
            <w:pPr>
              <w:pStyle w:val="TAL"/>
              <w:rPr>
                <w:lang w:eastAsia="sv-SE"/>
              </w:rPr>
            </w:pPr>
            <w:r w:rsidRPr="009C7017">
              <w:t xml:space="preserve">Indicate </w:t>
            </w:r>
            <w:r w:rsidRPr="009C7017">
              <w:rPr>
                <w:lang w:eastAsia="sv-SE"/>
              </w:rPr>
              <w:t xml:space="preserve">the RNTI </w:t>
            </w:r>
            <w:r w:rsidRPr="009C7017">
              <w:t>used to scramble CRC of DCI format 3_0</w:t>
            </w:r>
            <w:r w:rsidRPr="009C7017">
              <w:rPr>
                <w:bCs/>
                <w:kern w:val="2"/>
                <w:lang w:eastAsia="en-GB"/>
              </w:rPr>
              <w:t>, see TS 38.321 [3].</w:t>
            </w:r>
          </w:p>
        </w:tc>
      </w:tr>
      <w:tr w:rsidR="00BC41EA" w:rsidRPr="009C7017" w14:paraId="74528BD2"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8D5A0" w14:textId="77777777" w:rsidR="00BC41EA" w:rsidRPr="009C7017" w:rsidRDefault="00BC41EA" w:rsidP="000E5764">
            <w:pPr>
              <w:pStyle w:val="TAL"/>
              <w:rPr>
                <w:b/>
                <w:bCs/>
                <w:i/>
                <w:iCs/>
              </w:rPr>
            </w:pPr>
            <w:r w:rsidRPr="009C7017">
              <w:rPr>
                <w:b/>
                <w:bCs/>
                <w:i/>
                <w:iCs/>
              </w:rPr>
              <w:t>sl-DCI-ToSL-Trans</w:t>
            </w:r>
          </w:p>
          <w:p w14:paraId="3E483CD5" w14:textId="77777777" w:rsidR="00BC41EA" w:rsidRPr="009C7017" w:rsidRDefault="00BC41EA" w:rsidP="000E5764">
            <w:pPr>
              <w:pStyle w:val="TAL"/>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C41EA" w:rsidRPr="009C7017" w14:paraId="00F502D7"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AEC54" w14:textId="77777777" w:rsidR="00BC41EA" w:rsidRPr="009C7017" w:rsidRDefault="00BC41EA" w:rsidP="000E5764">
            <w:pPr>
              <w:pStyle w:val="TAL"/>
              <w:rPr>
                <w:b/>
                <w:bCs/>
                <w:i/>
                <w:iCs/>
              </w:rPr>
            </w:pPr>
            <w:r w:rsidRPr="009C7017">
              <w:rPr>
                <w:b/>
                <w:bCs/>
                <w:i/>
                <w:iCs/>
              </w:rPr>
              <w:t>sl-PSFCH-ToPUCCH</w:t>
            </w:r>
          </w:p>
          <w:p w14:paraId="0CD921DE" w14:textId="77777777" w:rsidR="00BC41EA" w:rsidRPr="009C7017" w:rsidRDefault="00BC41EA" w:rsidP="000E5764">
            <w:pPr>
              <w:pStyle w:val="TAL"/>
            </w:pPr>
            <w:r w:rsidRPr="009C7017">
              <w:t xml:space="preserve">For dynamic grant and configured grant type 2, </w:t>
            </w:r>
            <w:r w:rsidRPr="009C7017">
              <w:rPr>
                <w:rFonts w:cs="Arial"/>
              </w:rPr>
              <w:t xml:space="preserve">this field </w:t>
            </w:r>
            <w:r w:rsidRPr="009C7017">
              <w:t>configures the values of the PSFCH to PUCCH gap. The field PSFCH-to-HARQ_feedback timing indicator in DCI format 3_0 selects one of the configured values of the PSFCH to PUCCH gap.</w:t>
            </w:r>
          </w:p>
        </w:tc>
      </w:tr>
      <w:tr w:rsidR="00BC41EA" w:rsidRPr="009C7017" w14:paraId="1F6465CC"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7AA6A1" w14:textId="77777777" w:rsidR="00BC41EA" w:rsidRPr="009C7017" w:rsidRDefault="00BC41EA" w:rsidP="000E5764">
            <w:pPr>
              <w:pStyle w:val="TAL"/>
              <w:rPr>
                <w:b/>
                <w:bCs/>
                <w:i/>
                <w:iCs/>
              </w:rPr>
            </w:pPr>
            <w:r w:rsidRPr="009C7017">
              <w:rPr>
                <w:b/>
                <w:bCs/>
                <w:i/>
                <w:iCs/>
              </w:rPr>
              <w:t>sl-RNTI</w:t>
            </w:r>
          </w:p>
          <w:p w14:paraId="465754FE" w14:textId="77777777" w:rsidR="00BC41EA" w:rsidRPr="009C7017" w:rsidRDefault="00BC41EA" w:rsidP="000E5764">
            <w:pPr>
              <w:pStyle w:val="TAL"/>
              <w:rPr>
                <w:lang w:eastAsia="en-GB"/>
              </w:rPr>
            </w:pPr>
            <w:r w:rsidRPr="009C7017">
              <w:t xml:space="preserve">Indicate </w:t>
            </w:r>
            <w:r w:rsidRPr="009C7017">
              <w:rPr>
                <w:lang w:eastAsia="sv-SE"/>
              </w:rPr>
              <w:t xml:space="preserve">the C-RNTI </w:t>
            </w:r>
            <w:r w:rsidRPr="009C7017">
              <w:t xml:space="preserve">used for monitoring the network scheduling </w:t>
            </w:r>
            <w:r w:rsidRPr="009C7017">
              <w:rPr>
                <w:bCs/>
                <w:kern w:val="2"/>
                <w:lang w:eastAsia="en-GB"/>
              </w:rPr>
              <w:t xml:space="preserve">to transmit </w:t>
            </w:r>
            <w:r w:rsidRPr="009C7017">
              <w:rPr>
                <w:bCs/>
                <w:kern w:val="2"/>
              </w:rPr>
              <w:t>NR</w:t>
            </w:r>
            <w:r w:rsidRPr="009C7017">
              <w:rPr>
                <w:lang w:eastAsia="en-GB"/>
              </w:rPr>
              <w:t xml:space="preserve"> sidelink </w:t>
            </w:r>
            <w:r w:rsidRPr="009C7017">
              <w:rPr>
                <w:bCs/>
                <w:kern w:val="2"/>
                <w:lang w:eastAsia="en-GB"/>
              </w:rPr>
              <w:t>communication (i.e. the mode 1).</w:t>
            </w:r>
          </w:p>
        </w:tc>
      </w:tr>
    </w:tbl>
    <w:p w14:paraId="69A20E8F" w14:textId="77777777" w:rsidR="00BC41EA" w:rsidRPr="009C7017" w:rsidRDefault="00BC41EA" w:rsidP="00BC41E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18FA43AA"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1580C9" w14:textId="77777777" w:rsidR="00BC41EA" w:rsidRPr="009C7017" w:rsidRDefault="00BC41EA" w:rsidP="000E5764">
            <w:pPr>
              <w:pStyle w:val="TAH"/>
              <w:rPr>
                <w:lang w:eastAsia="en-GB"/>
              </w:rPr>
            </w:pPr>
            <w:r w:rsidRPr="009C7017">
              <w:rPr>
                <w:i/>
                <w:iCs/>
              </w:rPr>
              <w:t xml:space="preserve">MAC-MainConfigSL </w:t>
            </w:r>
            <w:r w:rsidRPr="009C7017">
              <w:rPr>
                <w:noProof/>
                <w:lang w:eastAsia="en-GB"/>
              </w:rPr>
              <w:t>field descriptions</w:t>
            </w:r>
          </w:p>
        </w:tc>
      </w:tr>
      <w:tr w:rsidR="00BC41EA" w:rsidRPr="009C7017" w14:paraId="492B07EF"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027D6A" w14:textId="77777777" w:rsidR="00BC41EA" w:rsidRPr="009C7017" w:rsidRDefault="00BC41EA" w:rsidP="000E5764">
            <w:pPr>
              <w:pStyle w:val="TAL"/>
              <w:rPr>
                <w:b/>
                <w:bCs/>
                <w:i/>
                <w:iCs/>
              </w:rPr>
            </w:pPr>
            <w:r w:rsidRPr="009C7017">
              <w:rPr>
                <w:b/>
                <w:bCs/>
                <w:i/>
                <w:iCs/>
              </w:rPr>
              <w:t>sl-BSR-Config</w:t>
            </w:r>
          </w:p>
          <w:p w14:paraId="7E922F3C" w14:textId="77777777" w:rsidR="00BC41EA" w:rsidRPr="009C7017" w:rsidRDefault="00BC41EA" w:rsidP="000E5764">
            <w:pPr>
              <w:pStyle w:val="TAL"/>
              <w:rPr>
                <w:lang w:eastAsia="en-GB"/>
              </w:rPr>
            </w:pPr>
            <w:r w:rsidRPr="009C7017">
              <w:t>This field is to configure the sidelink buffer status report.</w:t>
            </w:r>
          </w:p>
        </w:tc>
      </w:tr>
      <w:tr w:rsidR="00BC41EA" w:rsidRPr="009C7017" w14:paraId="39C77BD9"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DC2E79" w14:textId="77777777" w:rsidR="00BC41EA" w:rsidRPr="009C7017" w:rsidRDefault="00BC41EA" w:rsidP="000E5764">
            <w:pPr>
              <w:pStyle w:val="TAL"/>
              <w:rPr>
                <w:b/>
                <w:bCs/>
                <w:i/>
                <w:iCs/>
              </w:rPr>
            </w:pPr>
            <w:r w:rsidRPr="009C7017">
              <w:rPr>
                <w:b/>
                <w:bCs/>
                <w:i/>
                <w:iCs/>
              </w:rPr>
              <w:t>sl-PrioritizationThres</w:t>
            </w:r>
          </w:p>
          <w:p w14:paraId="23EF98D9" w14:textId="77777777" w:rsidR="00BC41EA" w:rsidRPr="009C7017" w:rsidRDefault="00BC41EA" w:rsidP="000E5764">
            <w:pPr>
              <w:pStyle w:val="TAL"/>
            </w:pPr>
            <w:r w:rsidRPr="009C7017">
              <w:t xml:space="preserve">Indicates the SL priority threshold, which is used to determine whether SL TX is prioritized over UL TX, </w:t>
            </w:r>
            <w:r w:rsidRPr="009C7017">
              <w:rPr>
                <w:lang w:eastAsia="en-GB"/>
              </w:rPr>
              <w:t xml:space="preserve">as specified in TS 38.321 [3]. Network does not configure the </w:t>
            </w:r>
            <w:r w:rsidRPr="009C7017">
              <w:rPr>
                <w:i/>
                <w:lang w:eastAsia="en-GB"/>
              </w:rPr>
              <w:t>sl-PrioritizationThres</w:t>
            </w:r>
            <w:r w:rsidRPr="009C7017">
              <w:rPr>
                <w:lang w:eastAsia="en-GB"/>
              </w:rPr>
              <w:t xml:space="preserve"> and the </w:t>
            </w:r>
            <w:r w:rsidRPr="009C7017">
              <w:rPr>
                <w:i/>
                <w:lang w:eastAsia="en-GB"/>
              </w:rPr>
              <w:t>ul-PrioritizationThres</w:t>
            </w:r>
            <w:r w:rsidRPr="009C7017">
              <w:rPr>
                <w:lang w:eastAsia="en-GB"/>
              </w:rPr>
              <w:t xml:space="preserve"> to the UE separately.</w:t>
            </w:r>
          </w:p>
        </w:tc>
      </w:tr>
      <w:tr w:rsidR="00BC41EA" w:rsidRPr="009C7017" w14:paraId="07D5645F"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E70475" w14:textId="77777777" w:rsidR="00BC41EA" w:rsidRPr="009C7017" w:rsidRDefault="00BC41EA" w:rsidP="000E5764">
            <w:pPr>
              <w:pStyle w:val="TAL"/>
              <w:rPr>
                <w:b/>
                <w:bCs/>
                <w:i/>
                <w:iCs/>
              </w:rPr>
            </w:pPr>
            <w:r w:rsidRPr="009C7017">
              <w:rPr>
                <w:b/>
                <w:bCs/>
                <w:i/>
                <w:iCs/>
              </w:rPr>
              <w:t>ul-PrioritizationThres</w:t>
            </w:r>
          </w:p>
          <w:p w14:paraId="1DA2C111" w14:textId="77777777" w:rsidR="00BC41EA" w:rsidRPr="009C7017" w:rsidRDefault="00BC41EA" w:rsidP="000E5764">
            <w:pPr>
              <w:pStyle w:val="TAL"/>
            </w:pPr>
            <w:r w:rsidRPr="009C7017">
              <w:t xml:space="preserve">Indicates the UL priority threshold, which is used to determine whether SL TX is prioritized over UL TX, </w:t>
            </w:r>
            <w:r w:rsidRPr="009C7017">
              <w:rPr>
                <w:lang w:eastAsia="en-GB"/>
              </w:rPr>
              <w:t xml:space="preserve">as specified in TS 38.321 [3]. Network does not configure the </w:t>
            </w:r>
            <w:r w:rsidRPr="009C7017">
              <w:rPr>
                <w:i/>
                <w:lang w:eastAsia="en-GB"/>
              </w:rPr>
              <w:t>sl-PrioritizationThres</w:t>
            </w:r>
            <w:r w:rsidRPr="009C7017">
              <w:rPr>
                <w:lang w:eastAsia="en-GB"/>
              </w:rPr>
              <w:t xml:space="preserve"> and the </w:t>
            </w:r>
            <w:r w:rsidRPr="009C7017">
              <w:rPr>
                <w:i/>
                <w:lang w:eastAsia="en-GB"/>
              </w:rPr>
              <w:t>ul-PrioritizationThres</w:t>
            </w:r>
            <w:r w:rsidRPr="009C7017">
              <w:rPr>
                <w:lang w:eastAsia="en-GB"/>
              </w:rPr>
              <w:t xml:space="preserve"> to the UE separately.</w:t>
            </w:r>
          </w:p>
        </w:tc>
      </w:tr>
    </w:tbl>
    <w:p w14:paraId="20785706" w14:textId="77777777" w:rsidR="00BC41EA" w:rsidRPr="009C7017" w:rsidRDefault="00BC41EA" w:rsidP="00BC41EA">
      <w:pPr>
        <w:rPr>
          <w:rFonts w:eastAsiaTheme="minorEastAsia"/>
        </w:rPr>
      </w:pPr>
    </w:p>
    <w:p w14:paraId="43AF31BC" w14:textId="77777777" w:rsidR="00BC41EA" w:rsidRPr="009C7017" w:rsidRDefault="00BC41EA" w:rsidP="00BC41EA">
      <w:pPr>
        <w:pStyle w:val="Heading4"/>
      </w:pPr>
      <w:bookmarkStart w:id="1193" w:name="_Toc60777550"/>
      <w:bookmarkStart w:id="1194" w:name="_Toc83740507"/>
      <w:r w:rsidRPr="009C7017">
        <w:t>–</w:t>
      </w:r>
      <w:r w:rsidRPr="009C7017">
        <w:tab/>
      </w:r>
      <w:r w:rsidRPr="009C7017">
        <w:rPr>
          <w:i/>
          <w:iCs/>
        </w:rPr>
        <w:t>SL-SDAP-Config</w:t>
      </w:r>
      <w:bookmarkEnd w:id="1193"/>
      <w:bookmarkEnd w:id="1194"/>
    </w:p>
    <w:p w14:paraId="3313C7BF" w14:textId="77777777" w:rsidR="00BC41EA" w:rsidRPr="009C7017" w:rsidRDefault="00BC41EA" w:rsidP="00BC41EA">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18E2CB0C" w14:textId="77777777" w:rsidR="00BC41EA" w:rsidRPr="009C7017" w:rsidRDefault="00BC41EA" w:rsidP="00BC41EA">
      <w:pPr>
        <w:pStyle w:val="TH"/>
      </w:pPr>
      <w:r w:rsidRPr="009C7017">
        <w:rPr>
          <w:i/>
        </w:rPr>
        <w:t>SL-SDAP-Config</w:t>
      </w:r>
      <w:r w:rsidRPr="009C7017">
        <w:t xml:space="preserve"> information element</w:t>
      </w:r>
    </w:p>
    <w:p w14:paraId="4F944AF9" w14:textId="77777777" w:rsidR="00BC41EA" w:rsidRPr="009C7017" w:rsidRDefault="00BC41EA" w:rsidP="00BC41EA">
      <w:pPr>
        <w:pStyle w:val="PL"/>
        <w:rPr>
          <w:color w:val="808080"/>
        </w:rPr>
      </w:pPr>
      <w:r w:rsidRPr="009C7017">
        <w:rPr>
          <w:color w:val="808080"/>
        </w:rPr>
        <w:t>-- ASN1START</w:t>
      </w:r>
    </w:p>
    <w:p w14:paraId="070D1478" w14:textId="77777777" w:rsidR="00BC41EA" w:rsidRPr="009C7017" w:rsidRDefault="00BC41EA" w:rsidP="00BC41EA">
      <w:pPr>
        <w:pStyle w:val="PL"/>
        <w:rPr>
          <w:color w:val="808080"/>
        </w:rPr>
      </w:pPr>
      <w:r w:rsidRPr="009C7017">
        <w:rPr>
          <w:color w:val="808080"/>
        </w:rPr>
        <w:t>-- TAG-SL-SDAP-CONFIG-START</w:t>
      </w:r>
    </w:p>
    <w:p w14:paraId="1BD6E330" w14:textId="77777777" w:rsidR="00BC41EA" w:rsidRPr="009C7017" w:rsidRDefault="00BC41EA" w:rsidP="00BC41EA">
      <w:pPr>
        <w:pStyle w:val="PL"/>
      </w:pPr>
    </w:p>
    <w:p w14:paraId="1DD666A1" w14:textId="77777777" w:rsidR="00BC41EA" w:rsidRPr="009C7017" w:rsidRDefault="00BC41EA" w:rsidP="00BC41EA">
      <w:pPr>
        <w:pStyle w:val="PL"/>
      </w:pPr>
      <w:r w:rsidRPr="009C7017">
        <w:t xml:space="preserve">SL-SDAP-Config-r16 ::=                  </w:t>
      </w:r>
      <w:r w:rsidRPr="009C7017">
        <w:rPr>
          <w:color w:val="993366"/>
        </w:rPr>
        <w:t>SEQUENCE</w:t>
      </w:r>
      <w:r w:rsidRPr="009C7017">
        <w:t xml:space="preserve"> {</w:t>
      </w:r>
    </w:p>
    <w:p w14:paraId="452BFF30" w14:textId="77777777" w:rsidR="00BC41EA" w:rsidRPr="009C7017" w:rsidRDefault="00BC41EA" w:rsidP="00BC41EA">
      <w:pPr>
        <w:pStyle w:val="PL"/>
      </w:pPr>
      <w:r w:rsidRPr="009C7017">
        <w:t xml:space="preserve">    sl-SDAP-Header-r16                      </w:t>
      </w:r>
      <w:r w:rsidRPr="009C7017">
        <w:rPr>
          <w:color w:val="993366"/>
        </w:rPr>
        <w:t>ENUMERATED</w:t>
      </w:r>
      <w:r w:rsidRPr="009C7017">
        <w:t xml:space="preserve"> {present, absent},</w:t>
      </w:r>
    </w:p>
    <w:p w14:paraId="43E99FF7" w14:textId="77777777" w:rsidR="00BC41EA" w:rsidRPr="009C7017" w:rsidRDefault="00BC41EA" w:rsidP="00BC41EA">
      <w:pPr>
        <w:pStyle w:val="PL"/>
      </w:pPr>
      <w:r w:rsidRPr="009C7017">
        <w:t xml:space="preserve">    sl-DefaultRB-r16                        </w:t>
      </w:r>
      <w:r w:rsidRPr="009C7017">
        <w:rPr>
          <w:color w:val="993366"/>
        </w:rPr>
        <w:t>BOOLEAN</w:t>
      </w:r>
      <w:r w:rsidRPr="009C7017">
        <w:t>,</w:t>
      </w:r>
    </w:p>
    <w:p w14:paraId="74AAA42A" w14:textId="77777777" w:rsidR="00BC41EA" w:rsidRPr="009C7017" w:rsidRDefault="00BC41EA" w:rsidP="00BC41EA">
      <w:pPr>
        <w:pStyle w:val="PL"/>
      </w:pPr>
      <w:r w:rsidRPr="009C7017">
        <w:t xml:space="preserve">    sl-MappedQoS-Flows-r16                  </w:t>
      </w:r>
      <w:r w:rsidRPr="009C7017">
        <w:rPr>
          <w:color w:val="993366"/>
        </w:rPr>
        <w:t>CHOICE</w:t>
      </w:r>
      <w:r w:rsidRPr="009C7017">
        <w:t xml:space="preserve"> {</w:t>
      </w:r>
    </w:p>
    <w:p w14:paraId="5168CC81" w14:textId="77777777" w:rsidR="00BC41EA" w:rsidRPr="009C7017" w:rsidRDefault="00BC41EA" w:rsidP="00BC41EA">
      <w:pPr>
        <w:pStyle w:val="PL"/>
      </w:pPr>
      <w:r w:rsidRPr="009C7017">
        <w:lastRenderedPageBreak/>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3C7A4469" w14:textId="77777777" w:rsidR="00BC41EA" w:rsidRPr="009C7017" w:rsidRDefault="00BC41EA" w:rsidP="00BC41EA">
      <w:pPr>
        <w:pStyle w:val="PL"/>
      </w:pPr>
      <w:r w:rsidRPr="009C7017">
        <w:t xml:space="preserve">        sl-MappedQoS-FlowsListDedicated-r16     SL-MappedQoS-FlowsListDedicated-r16</w:t>
      </w:r>
    </w:p>
    <w:p w14:paraId="399F37ED"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C315963" w14:textId="77777777" w:rsidR="00BC41EA" w:rsidRPr="009C7017" w:rsidRDefault="00BC41EA" w:rsidP="00BC41EA">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7C3F0014" w14:textId="77777777" w:rsidR="00BC41EA" w:rsidRPr="009C7017" w:rsidRDefault="00BC41EA" w:rsidP="00BC41EA">
      <w:pPr>
        <w:pStyle w:val="PL"/>
      </w:pPr>
      <w:r w:rsidRPr="009C7017">
        <w:t xml:space="preserve">    ...</w:t>
      </w:r>
    </w:p>
    <w:p w14:paraId="17F30CA8" w14:textId="77777777" w:rsidR="00BC41EA" w:rsidRPr="009C7017" w:rsidRDefault="00BC41EA" w:rsidP="00BC41EA">
      <w:pPr>
        <w:pStyle w:val="PL"/>
      </w:pPr>
      <w:r w:rsidRPr="009C7017">
        <w:t>}</w:t>
      </w:r>
    </w:p>
    <w:p w14:paraId="62395994" w14:textId="77777777" w:rsidR="00BC41EA" w:rsidRPr="009C7017" w:rsidRDefault="00BC41EA" w:rsidP="00BC41EA">
      <w:pPr>
        <w:pStyle w:val="PL"/>
      </w:pPr>
    </w:p>
    <w:p w14:paraId="4D2E66B8" w14:textId="77777777" w:rsidR="00BC41EA" w:rsidRPr="009C7017" w:rsidRDefault="00BC41EA" w:rsidP="00BC41EA">
      <w:pPr>
        <w:pStyle w:val="PL"/>
      </w:pPr>
      <w:r w:rsidRPr="009C7017">
        <w:t xml:space="preserve">SL-MappedQoS-FlowsListDedicated-r16 ::= </w:t>
      </w:r>
      <w:r w:rsidRPr="009C7017">
        <w:rPr>
          <w:color w:val="993366"/>
        </w:rPr>
        <w:t>SEQUENCE</w:t>
      </w:r>
      <w:r w:rsidRPr="009C7017">
        <w:t xml:space="preserve"> {</w:t>
      </w:r>
    </w:p>
    <w:p w14:paraId="08278686" w14:textId="77777777" w:rsidR="00BC41EA" w:rsidRPr="009C7017" w:rsidRDefault="00BC41EA" w:rsidP="00BC41EA">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6F6088CF" w14:textId="77777777" w:rsidR="00BC41EA" w:rsidRPr="009C7017" w:rsidRDefault="00BC41EA" w:rsidP="00BC41EA">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656D6E00" w14:textId="77777777" w:rsidR="00BC41EA" w:rsidRPr="009C7017" w:rsidRDefault="00BC41EA" w:rsidP="00BC41EA">
      <w:pPr>
        <w:pStyle w:val="PL"/>
      </w:pPr>
      <w:r w:rsidRPr="009C7017">
        <w:t>}</w:t>
      </w:r>
    </w:p>
    <w:p w14:paraId="3221D922" w14:textId="77777777" w:rsidR="00BC41EA" w:rsidRPr="009C7017" w:rsidRDefault="00BC41EA" w:rsidP="00BC41EA">
      <w:pPr>
        <w:pStyle w:val="PL"/>
      </w:pPr>
    </w:p>
    <w:p w14:paraId="5793ACBD" w14:textId="77777777" w:rsidR="00BC41EA" w:rsidRPr="009C7017" w:rsidRDefault="00BC41EA" w:rsidP="00BC41EA">
      <w:pPr>
        <w:pStyle w:val="PL"/>
        <w:rPr>
          <w:color w:val="808080"/>
        </w:rPr>
      </w:pPr>
      <w:r w:rsidRPr="009C7017">
        <w:rPr>
          <w:color w:val="808080"/>
        </w:rPr>
        <w:t>-- TAG-SL-SDAP-CONFIG-STOP</w:t>
      </w:r>
    </w:p>
    <w:p w14:paraId="5756C220" w14:textId="77777777" w:rsidR="00BC41EA" w:rsidRPr="009C7017" w:rsidRDefault="00BC41EA" w:rsidP="00BC41EA">
      <w:pPr>
        <w:pStyle w:val="PL"/>
        <w:rPr>
          <w:color w:val="808080"/>
        </w:rPr>
      </w:pPr>
      <w:r w:rsidRPr="009C7017">
        <w:rPr>
          <w:color w:val="808080"/>
        </w:rPr>
        <w:t>-- ASN1STOP</w:t>
      </w:r>
    </w:p>
    <w:p w14:paraId="36621BF1" w14:textId="77777777" w:rsidR="00BC41EA" w:rsidRPr="009C7017" w:rsidRDefault="00BC41EA" w:rsidP="00BC41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7F5AB73"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CD6CFFA" w14:textId="77777777" w:rsidR="00BC41EA" w:rsidRPr="009C7017" w:rsidRDefault="00BC41EA" w:rsidP="000E5764">
            <w:pPr>
              <w:pStyle w:val="TAH"/>
              <w:rPr>
                <w:lang w:eastAsia="sv-SE"/>
              </w:rPr>
            </w:pPr>
            <w:r w:rsidRPr="009C7017">
              <w:rPr>
                <w:i/>
                <w:lang w:eastAsia="sv-SE"/>
              </w:rPr>
              <w:t xml:space="preserve">SL-SDAP-Config </w:t>
            </w:r>
            <w:r w:rsidRPr="009C7017">
              <w:rPr>
                <w:lang w:eastAsia="sv-SE"/>
              </w:rPr>
              <w:t>field descriptions</w:t>
            </w:r>
          </w:p>
        </w:tc>
      </w:tr>
      <w:tr w:rsidR="00BC41EA" w:rsidRPr="009C7017" w14:paraId="70F70580"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6BF178B" w14:textId="77777777" w:rsidR="00BC41EA" w:rsidRPr="009C7017" w:rsidRDefault="00BC41EA" w:rsidP="000E5764">
            <w:pPr>
              <w:pStyle w:val="TAL"/>
              <w:rPr>
                <w:b/>
                <w:bCs/>
                <w:i/>
                <w:iCs/>
                <w:lang w:eastAsia="en-GB"/>
              </w:rPr>
            </w:pPr>
            <w:r w:rsidRPr="009C7017">
              <w:rPr>
                <w:b/>
                <w:bCs/>
                <w:i/>
                <w:iCs/>
                <w:lang w:eastAsia="en-GB"/>
              </w:rPr>
              <w:t>sl-DefaultRB</w:t>
            </w:r>
          </w:p>
          <w:p w14:paraId="1BF71540" w14:textId="77777777" w:rsidR="00BC41EA" w:rsidRPr="009C7017" w:rsidRDefault="00BC41EA" w:rsidP="000E576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for this destination,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BC41EA" w:rsidRPr="009C7017" w14:paraId="6408ABB9"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F9AE3C1" w14:textId="77777777" w:rsidR="00BC41EA" w:rsidRPr="009C7017" w:rsidRDefault="00BC41EA" w:rsidP="000E5764">
            <w:pPr>
              <w:pStyle w:val="TAL"/>
              <w:rPr>
                <w:b/>
                <w:bCs/>
                <w:i/>
                <w:iCs/>
                <w:lang w:eastAsia="en-GB"/>
              </w:rPr>
            </w:pPr>
            <w:r w:rsidRPr="009C7017">
              <w:rPr>
                <w:b/>
                <w:bCs/>
                <w:i/>
                <w:iCs/>
                <w:lang w:eastAsia="en-GB"/>
              </w:rPr>
              <w:t>sl-MappedQoS-Flows</w:t>
            </w:r>
          </w:p>
          <w:p w14:paraId="04203E74" w14:textId="77777777" w:rsidR="00BC41EA" w:rsidRPr="009C7017" w:rsidRDefault="00BC41EA" w:rsidP="000E576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BC41EA" w:rsidRPr="009C7017" w14:paraId="743D114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BB0D244" w14:textId="77777777" w:rsidR="00BC41EA" w:rsidRPr="009C7017" w:rsidRDefault="00BC41EA" w:rsidP="000E5764">
            <w:pPr>
              <w:pStyle w:val="TAL"/>
              <w:rPr>
                <w:b/>
                <w:bCs/>
                <w:i/>
                <w:iCs/>
                <w:lang w:eastAsia="en-GB"/>
              </w:rPr>
            </w:pPr>
            <w:r w:rsidRPr="009C7017">
              <w:rPr>
                <w:b/>
                <w:bCs/>
                <w:i/>
                <w:iCs/>
                <w:lang w:eastAsia="en-GB"/>
              </w:rPr>
              <w:t>sl-MappedQoS-FlowsList</w:t>
            </w:r>
          </w:p>
          <w:p w14:paraId="097F506D" w14:textId="77777777" w:rsidR="00BC41EA" w:rsidRPr="009C7017" w:rsidRDefault="00BC41EA" w:rsidP="000E5764">
            <w:pPr>
              <w:pStyle w:val="TAL"/>
              <w:rPr>
                <w:lang w:eastAsia="en-GB"/>
              </w:rPr>
            </w:pPr>
            <w:r w:rsidRPr="009C7017">
              <w:rPr>
                <w:lang w:eastAsia="en-GB"/>
              </w:rPr>
              <w:t>Indicates the list of QoS profiles 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BC41EA" w:rsidRPr="009C7017" w14:paraId="0EA3BBA1"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5CCCD06" w14:textId="77777777" w:rsidR="00BC41EA" w:rsidRPr="009C7017" w:rsidRDefault="00BC41EA" w:rsidP="000E5764">
            <w:pPr>
              <w:pStyle w:val="TAL"/>
              <w:rPr>
                <w:b/>
                <w:bCs/>
                <w:i/>
                <w:iCs/>
                <w:lang w:eastAsia="en-GB"/>
              </w:rPr>
            </w:pPr>
            <w:r w:rsidRPr="009C7017">
              <w:rPr>
                <w:b/>
                <w:bCs/>
                <w:i/>
                <w:iCs/>
                <w:lang w:eastAsia="en-GB"/>
              </w:rPr>
              <w:t>sl-MappedQoS-FlowsToAddList</w:t>
            </w:r>
          </w:p>
          <w:p w14:paraId="7CE23F4F" w14:textId="77777777" w:rsidR="00BC41EA" w:rsidRPr="009C7017" w:rsidRDefault="00BC41EA" w:rsidP="000E576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BC41EA" w:rsidRPr="009C7017" w14:paraId="3E695D8F"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A61C1C4" w14:textId="77777777" w:rsidR="00BC41EA" w:rsidRPr="009C7017" w:rsidRDefault="00BC41EA" w:rsidP="000E5764">
            <w:pPr>
              <w:pStyle w:val="TAL"/>
              <w:rPr>
                <w:b/>
                <w:bCs/>
                <w:i/>
                <w:iCs/>
                <w:lang w:eastAsia="en-GB"/>
              </w:rPr>
            </w:pPr>
            <w:r w:rsidRPr="009C7017">
              <w:rPr>
                <w:b/>
                <w:bCs/>
                <w:i/>
                <w:iCs/>
                <w:lang w:eastAsia="en-GB"/>
              </w:rPr>
              <w:t>sl-MappedQoS-FlowsToReleaseList</w:t>
            </w:r>
          </w:p>
          <w:p w14:paraId="53535178" w14:textId="77777777" w:rsidR="00BC41EA" w:rsidRPr="009C7017" w:rsidRDefault="00BC41EA" w:rsidP="000E576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BC41EA" w:rsidRPr="009C7017" w14:paraId="6988A93E"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B36FF2E" w14:textId="77777777" w:rsidR="00BC41EA" w:rsidRPr="009C7017" w:rsidRDefault="00BC41EA" w:rsidP="000E5764">
            <w:pPr>
              <w:pStyle w:val="TAL"/>
              <w:rPr>
                <w:b/>
                <w:bCs/>
                <w:i/>
                <w:iCs/>
                <w:lang w:eastAsia="en-GB"/>
              </w:rPr>
            </w:pPr>
            <w:r w:rsidRPr="009C7017">
              <w:rPr>
                <w:b/>
                <w:bCs/>
                <w:i/>
                <w:iCs/>
                <w:lang w:eastAsia="en-GB"/>
              </w:rPr>
              <w:t>sl-SDAP-Header</w:t>
            </w:r>
          </w:p>
          <w:p w14:paraId="37E86572" w14:textId="77777777" w:rsidR="00BC41EA" w:rsidRPr="009C7017" w:rsidRDefault="00BC41EA" w:rsidP="000E576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3AD19FC4" w14:textId="77777777" w:rsidR="00BC41EA" w:rsidRPr="009C7017" w:rsidRDefault="00BC41EA" w:rsidP="00BC41EA">
      <w:pPr>
        <w:rPr>
          <w:rFonts w:eastAsia="Yu Mincho"/>
        </w:rPr>
      </w:pPr>
    </w:p>
    <w:p w14:paraId="16EAFFCB" w14:textId="77777777" w:rsidR="00BC41EA" w:rsidRPr="009C7017" w:rsidRDefault="00BC41EA" w:rsidP="00BC41EA">
      <w:pPr>
        <w:pStyle w:val="Heading4"/>
      </w:pPr>
      <w:bookmarkStart w:id="1195" w:name="_Toc60777551"/>
      <w:bookmarkStart w:id="1196" w:name="_Toc83740508"/>
      <w:r w:rsidRPr="009C7017">
        <w:t>–</w:t>
      </w:r>
      <w:r w:rsidRPr="009C7017">
        <w:tab/>
      </w:r>
      <w:r w:rsidRPr="009C7017">
        <w:rPr>
          <w:i/>
          <w:iCs/>
        </w:rPr>
        <w:t>SL-SyncConfig</w:t>
      </w:r>
      <w:bookmarkEnd w:id="1195"/>
      <w:bookmarkEnd w:id="1196"/>
    </w:p>
    <w:p w14:paraId="5063BD33" w14:textId="77777777" w:rsidR="00BC41EA" w:rsidRPr="009C7017" w:rsidRDefault="00BC41EA" w:rsidP="00BC41EA">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1D5E3F0C" w14:textId="77777777" w:rsidR="00BC41EA" w:rsidRPr="009C7017" w:rsidRDefault="00BC41EA" w:rsidP="00BC41EA">
      <w:pPr>
        <w:pStyle w:val="TH"/>
        <w:rPr>
          <w:b w:val="0"/>
        </w:rPr>
      </w:pPr>
      <w:r w:rsidRPr="009C7017">
        <w:rPr>
          <w:i/>
          <w:iCs/>
        </w:rPr>
        <w:t>SL-SyncConfig</w:t>
      </w:r>
      <w:r w:rsidRPr="009C7017">
        <w:t xml:space="preserve"> information element</w:t>
      </w:r>
    </w:p>
    <w:p w14:paraId="43A569F4" w14:textId="77777777" w:rsidR="00BC41EA" w:rsidRPr="009C7017" w:rsidRDefault="00BC41EA" w:rsidP="00BC41EA">
      <w:pPr>
        <w:pStyle w:val="PL"/>
        <w:rPr>
          <w:color w:val="808080"/>
        </w:rPr>
      </w:pPr>
      <w:r w:rsidRPr="009C7017">
        <w:rPr>
          <w:color w:val="808080"/>
        </w:rPr>
        <w:t>-- ASN1START</w:t>
      </w:r>
    </w:p>
    <w:p w14:paraId="3BDE9121" w14:textId="77777777" w:rsidR="00BC41EA" w:rsidRPr="009C7017" w:rsidRDefault="00BC41EA" w:rsidP="00BC41EA">
      <w:pPr>
        <w:pStyle w:val="PL"/>
        <w:rPr>
          <w:color w:val="808080"/>
        </w:rPr>
      </w:pPr>
      <w:r w:rsidRPr="009C7017">
        <w:rPr>
          <w:color w:val="808080"/>
        </w:rPr>
        <w:t>-- TAG-SL-SYNCCONFIG-START</w:t>
      </w:r>
    </w:p>
    <w:p w14:paraId="64727082" w14:textId="77777777" w:rsidR="00BC41EA" w:rsidRPr="009C7017" w:rsidRDefault="00BC41EA" w:rsidP="00BC41EA">
      <w:pPr>
        <w:pStyle w:val="PL"/>
      </w:pPr>
    </w:p>
    <w:p w14:paraId="15531D0C" w14:textId="77777777" w:rsidR="00BC41EA" w:rsidRPr="009C7017" w:rsidRDefault="00BC41EA" w:rsidP="00BC41EA">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308E0577" w14:textId="77777777" w:rsidR="00BC41EA" w:rsidRPr="009C7017" w:rsidRDefault="00BC41EA" w:rsidP="00BC41EA">
      <w:pPr>
        <w:pStyle w:val="PL"/>
      </w:pPr>
    </w:p>
    <w:p w14:paraId="5374713C" w14:textId="77777777" w:rsidR="00BC41EA" w:rsidRPr="009C7017" w:rsidRDefault="00BC41EA" w:rsidP="00BC41EA">
      <w:pPr>
        <w:pStyle w:val="PL"/>
      </w:pPr>
      <w:r w:rsidRPr="009C7017">
        <w:t xml:space="preserve">SL-SyncConfig-r16 ::=              </w:t>
      </w:r>
      <w:r w:rsidRPr="009C7017">
        <w:rPr>
          <w:color w:val="993366"/>
        </w:rPr>
        <w:t>SEQUENCE</w:t>
      </w:r>
      <w:r w:rsidRPr="009C7017">
        <w:t xml:space="preserve"> {</w:t>
      </w:r>
    </w:p>
    <w:p w14:paraId="3528DDD2" w14:textId="77777777" w:rsidR="00BC41EA" w:rsidRPr="009C7017" w:rsidRDefault="00BC41EA" w:rsidP="00BC41EA">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7BD27EA7" w14:textId="77777777" w:rsidR="00BC41EA" w:rsidRPr="009C7017" w:rsidRDefault="00BC41EA" w:rsidP="00BC41EA">
      <w:pPr>
        <w:pStyle w:val="PL"/>
        <w:rPr>
          <w:color w:val="808080"/>
        </w:rPr>
      </w:pPr>
      <w:r w:rsidRPr="009C7017">
        <w:lastRenderedPageBreak/>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5551C3CE" w14:textId="77777777" w:rsidR="00BC41EA" w:rsidRPr="009C7017" w:rsidRDefault="00BC41EA" w:rsidP="00BC41EA">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CD1887B" w14:textId="77777777" w:rsidR="00BC41EA" w:rsidRPr="009C7017" w:rsidRDefault="00BC41EA" w:rsidP="00BC41EA">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4D6DBDEF" w14:textId="77777777" w:rsidR="00BC41EA" w:rsidRPr="009C7017" w:rsidRDefault="00BC41EA" w:rsidP="00BC41EA">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061C5F35" w14:textId="77777777" w:rsidR="00BC41EA" w:rsidRPr="009C7017" w:rsidRDefault="00BC41EA" w:rsidP="00BC41EA">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097D1E84" w14:textId="77777777" w:rsidR="00BC41EA" w:rsidRPr="009C7017" w:rsidRDefault="00BC41EA" w:rsidP="00BC41EA">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0087284" w14:textId="77777777" w:rsidR="00BC41EA" w:rsidRPr="009C7017" w:rsidRDefault="00BC41EA" w:rsidP="00BC41EA">
      <w:pPr>
        <w:pStyle w:val="PL"/>
      </w:pPr>
      <w:r w:rsidRPr="009C7017">
        <w:t xml:space="preserve">    txParameters-r16                   </w:t>
      </w:r>
      <w:r w:rsidRPr="009C7017">
        <w:rPr>
          <w:color w:val="993366"/>
        </w:rPr>
        <w:t>SEQUENCE</w:t>
      </w:r>
      <w:r w:rsidRPr="009C7017">
        <w:t xml:space="preserve"> {</w:t>
      </w:r>
    </w:p>
    <w:p w14:paraId="7F1DED25" w14:textId="77777777" w:rsidR="00BC41EA" w:rsidRPr="009C7017" w:rsidRDefault="00BC41EA" w:rsidP="00BC41EA">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3A1F9150" w14:textId="77777777" w:rsidR="00BC41EA" w:rsidRPr="009C7017" w:rsidRDefault="00BC41EA" w:rsidP="00BC41EA">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6816810D" w14:textId="77777777" w:rsidR="00BC41EA" w:rsidRPr="009C7017" w:rsidRDefault="00BC41EA" w:rsidP="00BC41EA">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4261CB81" w14:textId="77777777" w:rsidR="00BC41EA" w:rsidRPr="009C7017" w:rsidRDefault="00BC41EA" w:rsidP="00BC41EA">
      <w:pPr>
        <w:pStyle w:val="PL"/>
      </w:pPr>
      <w:r w:rsidRPr="009C7017">
        <w:t xml:space="preserve">    },</w:t>
      </w:r>
    </w:p>
    <w:p w14:paraId="3CC8F066" w14:textId="77777777" w:rsidR="00BC41EA" w:rsidRPr="009C7017" w:rsidRDefault="00BC41EA" w:rsidP="00BC41EA">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3BB5F69" w14:textId="77777777" w:rsidR="00BC41EA" w:rsidRPr="009C7017" w:rsidRDefault="00BC41EA" w:rsidP="00BC41EA">
      <w:pPr>
        <w:pStyle w:val="PL"/>
      </w:pPr>
      <w:r w:rsidRPr="009C7017">
        <w:t xml:space="preserve">    ...</w:t>
      </w:r>
    </w:p>
    <w:p w14:paraId="4647F744" w14:textId="77777777" w:rsidR="00BC41EA" w:rsidRPr="009C7017" w:rsidRDefault="00BC41EA" w:rsidP="00BC41EA">
      <w:pPr>
        <w:pStyle w:val="PL"/>
      </w:pPr>
      <w:r w:rsidRPr="009C7017">
        <w:t>}</w:t>
      </w:r>
    </w:p>
    <w:p w14:paraId="51E5C76A" w14:textId="77777777" w:rsidR="00BC41EA" w:rsidRPr="009C7017" w:rsidRDefault="00BC41EA" w:rsidP="00BC41EA">
      <w:pPr>
        <w:pStyle w:val="PL"/>
      </w:pPr>
    </w:p>
    <w:p w14:paraId="772013EF" w14:textId="77777777" w:rsidR="00BC41EA" w:rsidRPr="009C7017" w:rsidRDefault="00BC41EA" w:rsidP="00BC41EA">
      <w:pPr>
        <w:pStyle w:val="PL"/>
      </w:pPr>
      <w:r w:rsidRPr="009C7017">
        <w:t xml:space="preserve">SL-RSRP-Range-r16 ::=                  </w:t>
      </w:r>
      <w:r w:rsidRPr="009C7017">
        <w:rPr>
          <w:color w:val="993366"/>
        </w:rPr>
        <w:t>INTEGER</w:t>
      </w:r>
      <w:r w:rsidRPr="009C7017">
        <w:t xml:space="preserve"> (0..13)</w:t>
      </w:r>
    </w:p>
    <w:p w14:paraId="24A99D47" w14:textId="77777777" w:rsidR="00BC41EA" w:rsidRPr="009C7017" w:rsidRDefault="00BC41EA" w:rsidP="00BC41EA">
      <w:pPr>
        <w:pStyle w:val="PL"/>
      </w:pPr>
    </w:p>
    <w:p w14:paraId="1A038489" w14:textId="77777777" w:rsidR="00BC41EA" w:rsidRPr="009C7017" w:rsidRDefault="00BC41EA" w:rsidP="00BC41EA">
      <w:pPr>
        <w:pStyle w:val="PL"/>
      </w:pPr>
      <w:r w:rsidRPr="009C7017">
        <w:t xml:space="preserve">SL-SSB-TimeAllocation-r16 ::=          </w:t>
      </w:r>
      <w:r w:rsidRPr="009C7017">
        <w:rPr>
          <w:color w:val="993366"/>
        </w:rPr>
        <w:t>SEQUENCE</w:t>
      </w:r>
      <w:r w:rsidRPr="009C7017">
        <w:t xml:space="preserve"> {</w:t>
      </w:r>
    </w:p>
    <w:p w14:paraId="14004A26" w14:textId="77777777" w:rsidR="00BC41EA" w:rsidRPr="009C7017" w:rsidRDefault="00BC41EA" w:rsidP="00BC41EA">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6A294721" w14:textId="77777777" w:rsidR="00BC41EA" w:rsidRPr="009C7017" w:rsidRDefault="00BC41EA" w:rsidP="00BC41EA">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4C9AA716" w14:textId="77777777" w:rsidR="00BC41EA" w:rsidRPr="009C7017" w:rsidRDefault="00BC41EA" w:rsidP="00BC41EA">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6408D89F" w14:textId="77777777" w:rsidR="00BC41EA" w:rsidRPr="009C7017" w:rsidRDefault="00BC41EA" w:rsidP="00BC41EA">
      <w:pPr>
        <w:pStyle w:val="PL"/>
      </w:pPr>
      <w:r w:rsidRPr="009C7017">
        <w:t>}</w:t>
      </w:r>
    </w:p>
    <w:p w14:paraId="426B3F9A" w14:textId="77777777" w:rsidR="00BC41EA" w:rsidRPr="009C7017" w:rsidRDefault="00BC41EA" w:rsidP="00BC41EA">
      <w:pPr>
        <w:pStyle w:val="PL"/>
      </w:pPr>
    </w:p>
    <w:p w14:paraId="2773C9BE" w14:textId="77777777" w:rsidR="00BC41EA" w:rsidRPr="009C7017" w:rsidRDefault="00BC41EA" w:rsidP="00BC41EA">
      <w:pPr>
        <w:pStyle w:val="PL"/>
        <w:rPr>
          <w:color w:val="808080"/>
        </w:rPr>
      </w:pPr>
      <w:r w:rsidRPr="009C7017">
        <w:rPr>
          <w:color w:val="808080"/>
        </w:rPr>
        <w:t>-- TAG-SL-SYNCCONFIG-STOP</w:t>
      </w:r>
    </w:p>
    <w:p w14:paraId="200F4CDA" w14:textId="77777777" w:rsidR="00BC41EA" w:rsidRPr="009C7017" w:rsidRDefault="00BC41EA" w:rsidP="00BC41EA">
      <w:pPr>
        <w:pStyle w:val="PL"/>
        <w:rPr>
          <w:color w:val="808080"/>
        </w:rPr>
      </w:pPr>
      <w:r w:rsidRPr="009C7017">
        <w:rPr>
          <w:color w:val="808080"/>
        </w:rPr>
        <w:t>-- ASN1STOP</w:t>
      </w:r>
    </w:p>
    <w:p w14:paraId="0603FDF9" w14:textId="77777777" w:rsidR="00BC41EA" w:rsidRPr="009C7017" w:rsidRDefault="00BC41EA" w:rsidP="00BC41E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5738D1C"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232E477" w14:textId="77777777" w:rsidR="00BC41EA" w:rsidRPr="009C7017" w:rsidRDefault="00BC41EA" w:rsidP="000E5764">
            <w:pPr>
              <w:pStyle w:val="TAH"/>
              <w:rPr>
                <w:b w:val="0"/>
                <w:lang w:eastAsia="sv-SE"/>
              </w:rPr>
            </w:pPr>
            <w:r w:rsidRPr="009C7017">
              <w:rPr>
                <w:i/>
                <w:lang w:eastAsia="sv-SE"/>
              </w:rPr>
              <w:lastRenderedPageBreak/>
              <w:t>SL-SyncConfig</w:t>
            </w:r>
            <w:r w:rsidRPr="009C7017">
              <w:rPr>
                <w:lang w:eastAsia="sv-SE"/>
              </w:rPr>
              <w:t xml:space="preserve"> field descriptions</w:t>
            </w:r>
          </w:p>
        </w:tc>
      </w:tr>
      <w:tr w:rsidR="00BC41EA" w:rsidRPr="009C7017" w14:paraId="599CD61F"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CF949E1" w14:textId="77777777" w:rsidR="00BC41EA" w:rsidRPr="009C7017" w:rsidRDefault="00BC41EA" w:rsidP="000E5764">
            <w:pPr>
              <w:pStyle w:val="TAL"/>
              <w:rPr>
                <w:rFonts w:eastAsiaTheme="minorEastAsia"/>
                <w:b/>
                <w:bCs/>
                <w:i/>
                <w:iCs/>
              </w:rPr>
            </w:pPr>
            <w:r w:rsidRPr="009C7017">
              <w:rPr>
                <w:rFonts w:eastAsiaTheme="minorEastAsia"/>
                <w:b/>
                <w:bCs/>
                <w:i/>
                <w:iCs/>
              </w:rPr>
              <w:t>gnss-Sync</w:t>
            </w:r>
          </w:p>
          <w:p w14:paraId="12942D5C" w14:textId="77777777" w:rsidR="00BC41EA" w:rsidRPr="009C7017" w:rsidRDefault="00BC41EA" w:rsidP="000E5764">
            <w:pPr>
              <w:pStyle w:val="TAL"/>
              <w:rPr>
                <w:rFonts w:eastAsiaTheme="minorEastAsia"/>
              </w:rPr>
            </w:pPr>
            <w:r w:rsidRPr="009C7017">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C41EA" w:rsidRPr="009C7017" w14:paraId="3BD009B4"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0CF49D6" w14:textId="77777777" w:rsidR="00BC41EA" w:rsidRPr="009C7017" w:rsidRDefault="00BC41EA" w:rsidP="000E5764">
            <w:pPr>
              <w:pStyle w:val="TAL"/>
              <w:rPr>
                <w:b/>
                <w:bCs/>
                <w:i/>
                <w:iCs/>
              </w:rPr>
            </w:pPr>
            <w:r w:rsidRPr="009C7017">
              <w:rPr>
                <w:b/>
                <w:bCs/>
                <w:i/>
                <w:iCs/>
              </w:rPr>
              <w:t>sl-SyncRefMinHyst</w:t>
            </w:r>
          </w:p>
          <w:p w14:paraId="5B508A21" w14:textId="77777777" w:rsidR="00BC41EA" w:rsidRPr="009C7017" w:rsidRDefault="00BC41EA" w:rsidP="000E5764">
            <w:pPr>
              <w:pStyle w:val="TAL"/>
              <w:rPr>
                <w:bCs/>
                <w:lang w:eastAsia="en-GB"/>
              </w:rPr>
            </w:pPr>
            <w:r w:rsidRPr="009C7017">
              <w:rPr>
                <w:iCs/>
                <w:lang w:eastAsia="en-GB"/>
              </w:rPr>
              <w:t>Hysteresis when evaluating a SyncRef UE using absolute comparison.</w:t>
            </w:r>
          </w:p>
        </w:tc>
      </w:tr>
      <w:tr w:rsidR="00BC41EA" w:rsidRPr="009C7017" w14:paraId="33AB0C2C"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710FF94" w14:textId="77777777" w:rsidR="00BC41EA" w:rsidRPr="009C7017" w:rsidRDefault="00BC41EA" w:rsidP="000E5764">
            <w:pPr>
              <w:pStyle w:val="TAL"/>
            </w:pPr>
            <w:r w:rsidRPr="009C7017">
              <w:rPr>
                <w:b/>
                <w:bCs/>
                <w:i/>
                <w:iCs/>
              </w:rPr>
              <w:t>sl-SyncRefDiffHyst</w:t>
            </w:r>
          </w:p>
          <w:p w14:paraId="2229ABA8" w14:textId="77777777" w:rsidR="00BC41EA" w:rsidRPr="009C7017" w:rsidRDefault="00BC41EA" w:rsidP="000E5764">
            <w:pPr>
              <w:pStyle w:val="TAL"/>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BC41EA" w:rsidRPr="009C7017" w14:paraId="5BB0D904"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3FEBA0B" w14:textId="77777777" w:rsidR="00BC41EA" w:rsidRPr="009C7017" w:rsidRDefault="00BC41EA" w:rsidP="000E5764">
            <w:pPr>
              <w:pStyle w:val="TAL"/>
              <w:rPr>
                <w:b/>
                <w:bCs/>
                <w:i/>
                <w:iCs/>
              </w:rPr>
            </w:pPr>
            <w:r w:rsidRPr="009C7017">
              <w:rPr>
                <w:b/>
                <w:bCs/>
                <w:i/>
                <w:iCs/>
              </w:rPr>
              <w:t>sl-NumSSB-WithinPeriod</w:t>
            </w:r>
          </w:p>
          <w:p w14:paraId="1E340B78" w14:textId="77777777" w:rsidR="00BC41EA" w:rsidRPr="009C7017" w:rsidRDefault="00BC41EA" w:rsidP="000E576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4DA8BB68" w14:textId="77777777" w:rsidR="00BC41EA" w:rsidRPr="009C7017" w:rsidRDefault="00BC41EA" w:rsidP="000E5764">
            <w:pPr>
              <w:pStyle w:val="TAL"/>
              <w:rPr>
                <w:iCs/>
                <w:lang w:eastAsia="en-GB"/>
              </w:rPr>
            </w:pPr>
            <w:r w:rsidRPr="009C7017">
              <w:rPr>
                <w:iCs/>
                <w:lang w:eastAsia="en-GB"/>
              </w:rPr>
              <w:t>FR1, SCS = 15 kHz: 1</w:t>
            </w:r>
          </w:p>
          <w:p w14:paraId="5D2A6330" w14:textId="77777777" w:rsidR="00BC41EA" w:rsidRPr="009C7017" w:rsidRDefault="00BC41EA" w:rsidP="000E5764">
            <w:pPr>
              <w:pStyle w:val="TAL"/>
              <w:rPr>
                <w:iCs/>
                <w:lang w:eastAsia="en-GB"/>
              </w:rPr>
            </w:pPr>
            <w:r w:rsidRPr="009C7017">
              <w:rPr>
                <w:iCs/>
                <w:lang w:eastAsia="en-GB"/>
              </w:rPr>
              <w:t>FR1, SCS = 30 kHz: 1, 2</w:t>
            </w:r>
          </w:p>
          <w:p w14:paraId="3E2C238C" w14:textId="77777777" w:rsidR="00BC41EA" w:rsidRPr="009C7017" w:rsidRDefault="00BC41EA" w:rsidP="000E5764">
            <w:pPr>
              <w:pStyle w:val="TAL"/>
              <w:rPr>
                <w:iCs/>
                <w:lang w:eastAsia="en-GB"/>
              </w:rPr>
            </w:pPr>
            <w:r w:rsidRPr="009C7017">
              <w:rPr>
                <w:iCs/>
                <w:lang w:eastAsia="en-GB"/>
              </w:rPr>
              <w:t>FR1, SCS = 60 kHz: 1, 2, 4</w:t>
            </w:r>
          </w:p>
          <w:p w14:paraId="3E5C760B" w14:textId="77777777" w:rsidR="00BC41EA" w:rsidRPr="009C7017" w:rsidRDefault="00BC41EA" w:rsidP="000E5764">
            <w:pPr>
              <w:pStyle w:val="TAL"/>
              <w:rPr>
                <w:iCs/>
                <w:lang w:eastAsia="en-GB"/>
              </w:rPr>
            </w:pPr>
            <w:r w:rsidRPr="009C7017">
              <w:rPr>
                <w:iCs/>
                <w:lang w:eastAsia="en-GB"/>
              </w:rPr>
              <w:t>FR2, SCS = 60 kHz: 1, 2, 4, 8, 16, 32</w:t>
            </w:r>
          </w:p>
          <w:p w14:paraId="7C296912" w14:textId="77777777" w:rsidR="00BC41EA" w:rsidRPr="009C7017" w:rsidRDefault="00BC41EA" w:rsidP="000E5764">
            <w:pPr>
              <w:pStyle w:val="TAL"/>
            </w:pPr>
            <w:r w:rsidRPr="009C7017">
              <w:rPr>
                <w:iCs/>
                <w:lang w:eastAsia="en-GB"/>
              </w:rPr>
              <w:t>FR2, SCS = 120 kHz: 1, 2, 4, 8, 16, 32, 64</w:t>
            </w:r>
          </w:p>
        </w:tc>
      </w:tr>
      <w:tr w:rsidR="00BC41EA" w:rsidRPr="009C7017" w14:paraId="3AD935C2"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A824380" w14:textId="77777777" w:rsidR="00BC41EA" w:rsidRPr="009C7017" w:rsidRDefault="00BC41EA" w:rsidP="000E5764">
            <w:pPr>
              <w:pStyle w:val="TAL"/>
              <w:rPr>
                <w:b/>
                <w:bCs/>
                <w:i/>
                <w:iCs/>
              </w:rPr>
            </w:pPr>
            <w:r w:rsidRPr="009C7017">
              <w:rPr>
                <w:b/>
                <w:bCs/>
                <w:i/>
                <w:iCs/>
              </w:rPr>
              <w:t>sl-TimeOffsetSSB</w:t>
            </w:r>
          </w:p>
          <w:p w14:paraId="62643F31" w14:textId="77777777" w:rsidR="00BC41EA" w:rsidRPr="009C7017" w:rsidRDefault="00BC41EA" w:rsidP="000E5764">
            <w:pPr>
              <w:pStyle w:val="TAL"/>
            </w:pPr>
            <w:r w:rsidRPr="009C7017">
              <w:rPr>
                <w:iCs/>
                <w:lang w:eastAsia="en-GB"/>
              </w:rPr>
              <w:t>Indicates the slot offset from the start of sidelink SSB period to the first sidelink SSB.</w:t>
            </w:r>
          </w:p>
        </w:tc>
      </w:tr>
      <w:tr w:rsidR="00BC41EA" w:rsidRPr="009C7017" w14:paraId="79793C6C"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9F03017" w14:textId="77777777" w:rsidR="00BC41EA" w:rsidRPr="009C7017" w:rsidRDefault="00BC41EA" w:rsidP="000E5764">
            <w:pPr>
              <w:pStyle w:val="TAL"/>
              <w:rPr>
                <w:b/>
                <w:bCs/>
                <w:i/>
                <w:iCs/>
              </w:rPr>
            </w:pPr>
            <w:r w:rsidRPr="009C7017">
              <w:rPr>
                <w:b/>
                <w:bCs/>
                <w:i/>
                <w:iCs/>
              </w:rPr>
              <w:t>sl-TimeInterval</w:t>
            </w:r>
          </w:p>
          <w:p w14:paraId="4E71A950" w14:textId="77777777" w:rsidR="00BC41EA" w:rsidRPr="009C7017" w:rsidRDefault="00BC41EA" w:rsidP="000E5764">
            <w:pPr>
              <w:pStyle w:val="TAL"/>
            </w:pPr>
            <w:r w:rsidRPr="009C7017">
              <w:rPr>
                <w:iCs/>
                <w:lang w:eastAsia="en-GB"/>
              </w:rPr>
              <w:t>Indicates the slot interval between neighboring sidelink SSBs. This value is applicable when there are more than one sidelink SSBs within one sidelink SSB period.</w:t>
            </w:r>
          </w:p>
        </w:tc>
      </w:tr>
      <w:tr w:rsidR="00BC41EA" w:rsidRPr="009C7017" w14:paraId="36D5F06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B0FFDAF" w14:textId="77777777" w:rsidR="00BC41EA" w:rsidRPr="009C7017" w:rsidRDefault="00BC41EA" w:rsidP="000E5764">
            <w:pPr>
              <w:pStyle w:val="TAL"/>
              <w:rPr>
                <w:b/>
                <w:bCs/>
                <w:i/>
                <w:iCs/>
              </w:rPr>
            </w:pPr>
            <w:r w:rsidRPr="009C7017">
              <w:rPr>
                <w:b/>
                <w:bCs/>
                <w:i/>
                <w:iCs/>
              </w:rPr>
              <w:t>sl-SSID</w:t>
            </w:r>
          </w:p>
          <w:p w14:paraId="6F84058D" w14:textId="77777777" w:rsidR="00BC41EA" w:rsidRPr="009C7017" w:rsidRDefault="00BC41EA" w:rsidP="000E5764">
            <w:pPr>
              <w:pStyle w:val="TAL"/>
            </w:pPr>
            <w:r w:rsidRPr="009C7017">
              <w:rPr>
                <w:iCs/>
                <w:lang w:eastAsia="en-GB"/>
              </w:rPr>
              <w:t>Indicates the ID of sidelink synchronization signal assoicated with different synchronization priorities.</w:t>
            </w:r>
          </w:p>
        </w:tc>
      </w:tr>
      <w:tr w:rsidR="00BC41EA" w:rsidRPr="009C7017" w14:paraId="208AAA42"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87474C3" w14:textId="77777777" w:rsidR="00BC41EA" w:rsidRPr="009C7017" w:rsidRDefault="00BC41EA" w:rsidP="000E5764">
            <w:pPr>
              <w:pStyle w:val="TAL"/>
              <w:rPr>
                <w:b/>
                <w:bCs/>
                <w:i/>
                <w:iCs/>
              </w:rPr>
            </w:pPr>
            <w:r w:rsidRPr="009C7017">
              <w:rPr>
                <w:rFonts w:cs="Arial"/>
                <w:b/>
                <w:bCs/>
                <w:i/>
                <w:iCs/>
              </w:rPr>
              <w:t>sl</w:t>
            </w:r>
            <w:r w:rsidRPr="009C7017">
              <w:rPr>
                <w:b/>
                <w:bCs/>
                <w:i/>
                <w:iCs/>
              </w:rPr>
              <w:t>-RSRP-Range</w:t>
            </w:r>
          </w:p>
          <w:p w14:paraId="36B03269" w14:textId="77777777" w:rsidR="00BC41EA" w:rsidRPr="009C7017" w:rsidRDefault="00BC41EA" w:rsidP="000E5764">
            <w:pPr>
              <w:pStyle w:val="TAL"/>
            </w:pPr>
            <w:r w:rsidRPr="009C7017">
              <w:rPr>
                <w:iCs/>
                <w:lang w:eastAsia="en-GB"/>
              </w:rPr>
              <w:t>Value 0 corresponds to -infinity, value 1 to -115dBm, value 2 to -110dBm, and so on (i.e. in steps of 5dBm) until value 12, which corresponds to -60dBm, while value 13 corresponds to +infinity.</w:t>
            </w:r>
          </w:p>
        </w:tc>
      </w:tr>
      <w:tr w:rsidR="00BC41EA" w:rsidRPr="009C7017" w14:paraId="2F2100B9"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2B25DBA" w14:textId="77777777" w:rsidR="00BC41EA" w:rsidRPr="009C7017" w:rsidRDefault="00BC41EA" w:rsidP="000E5764">
            <w:pPr>
              <w:pStyle w:val="TAL"/>
              <w:rPr>
                <w:b/>
                <w:bCs/>
                <w:i/>
                <w:iCs/>
              </w:rPr>
            </w:pPr>
            <w:r w:rsidRPr="009C7017">
              <w:rPr>
                <w:b/>
                <w:bCs/>
                <w:i/>
                <w:iCs/>
              </w:rPr>
              <w:t>syncInfoReserved</w:t>
            </w:r>
          </w:p>
          <w:p w14:paraId="0FC26172" w14:textId="77777777" w:rsidR="00BC41EA" w:rsidRPr="009C7017" w:rsidRDefault="00BC41EA" w:rsidP="000E5764">
            <w:pPr>
              <w:pStyle w:val="TAL"/>
            </w:pPr>
            <w:r w:rsidRPr="009C7017">
              <w:rPr>
                <w:iCs/>
                <w:lang w:eastAsia="en-GB"/>
              </w:rPr>
              <w:t>Reserved for future use.</w:t>
            </w:r>
          </w:p>
        </w:tc>
      </w:tr>
    </w:tbl>
    <w:p w14:paraId="20258D6E" w14:textId="77777777" w:rsidR="00BC41EA" w:rsidRPr="009C7017" w:rsidRDefault="00BC41EA" w:rsidP="00BC41EA">
      <w:pPr>
        <w:rPr>
          <w:rFonts w:eastAsia="Yu Mincho"/>
        </w:rPr>
      </w:pPr>
    </w:p>
    <w:p w14:paraId="5BAF6EBB" w14:textId="77777777" w:rsidR="00BC41EA" w:rsidRPr="009C7017" w:rsidRDefault="00BC41EA" w:rsidP="00BC41EA">
      <w:pPr>
        <w:pStyle w:val="Heading4"/>
      </w:pPr>
      <w:bookmarkStart w:id="1197" w:name="_Toc60777552"/>
      <w:bookmarkStart w:id="1198" w:name="_Toc83740509"/>
      <w:r w:rsidRPr="009C7017">
        <w:t>–</w:t>
      </w:r>
      <w:r w:rsidRPr="009C7017">
        <w:tab/>
      </w:r>
      <w:r w:rsidRPr="009C7017">
        <w:rPr>
          <w:i/>
          <w:iCs/>
        </w:rPr>
        <w:t>SL-Thres-RSRP-List</w:t>
      </w:r>
      <w:bookmarkEnd w:id="1197"/>
      <w:bookmarkEnd w:id="1198"/>
    </w:p>
    <w:p w14:paraId="7437D77E" w14:textId="77777777" w:rsidR="00BC41EA" w:rsidRPr="009C7017" w:rsidRDefault="00BC41EA" w:rsidP="00BC41EA">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PSCCH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1D52FBA1" w14:textId="77777777" w:rsidR="00BC41EA" w:rsidRPr="009C7017" w:rsidRDefault="00BC41EA" w:rsidP="00BC41EA">
      <w:pPr>
        <w:pStyle w:val="TH"/>
        <w:rPr>
          <w:b w:val="0"/>
        </w:rPr>
      </w:pPr>
      <w:r w:rsidRPr="009C7017">
        <w:rPr>
          <w:i/>
          <w:iCs/>
        </w:rPr>
        <w:t>SL-Thres-RSRP-List</w:t>
      </w:r>
      <w:r w:rsidRPr="009C7017">
        <w:t xml:space="preserve"> information element</w:t>
      </w:r>
    </w:p>
    <w:p w14:paraId="138C16E6" w14:textId="77777777" w:rsidR="00BC41EA" w:rsidRPr="009C7017" w:rsidRDefault="00BC41EA" w:rsidP="00BC41EA">
      <w:pPr>
        <w:pStyle w:val="PL"/>
        <w:rPr>
          <w:color w:val="808080"/>
        </w:rPr>
      </w:pPr>
      <w:r w:rsidRPr="009C7017">
        <w:rPr>
          <w:color w:val="808080"/>
        </w:rPr>
        <w:t>-- ASN1START</w:t>
      </w:r>
    </w:p>
    <w:p w14:paraId="00572D01" w14:textId="77777777" w:rsidR="00BC41EA" w:rsidRPr="009C7017" w:rsidRDefault="00BC41EA" w:rsidP="00BC41EA">
      <w:pPr>
        <w:pStyle w:val="PL"/>
        <w:rPr>
          <w:color w:val="808080"/>
        </w:rPr>
      </w:pPr>
      <w:r w:rsidRPr="009C7017">
        <w:rPr>
          <w:color w:val="808080"/>
        </w:rPr>
        <w:t>-- TAG-SL-THRES-RSRP-LIST-START</w:t>
      </w:r>
    </w:p>
    <w:p w14:paraId="2B6642BA" w14:textId="77777777" w:rsidR="00BC41EA" w:rsidRPr="009C7017" w:rsidRDefault="00BC41EA" w:rsidP="00BC41EA">
      <w:pPr>
        <w:pStyle w:val="PL"/>
      </w:pPr>
    </w:p>
    <w:p w14:paraId="0D1A985D" w14:textId="77777777" w:rsidR="00BC41EA" w:rsidRPr="009C7017" w:rsidRDefault="00BC41EA" w:rsidP="00BC41EA">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5053F1E3" w14:textId="77777777" w:rsidR="00BC41EA" w:rsidRPr="009C7017" w:rsidRDefault="00BC41EA" w:rsidP="00BC41EA">
      <w:pPr>
        <w:pStyle w:val="PL"/>
      </w:pPr>
    </w:p>
    <w:p w14:paraId="3F7383F5" w14:textId="77777777" w:rsidR="00BC41EA" w:rsidRPr="009C7017" w:rsidRDefault="00BC41EA" w:rsidP="00BC41EA">
      <w:pPr>
        <w:pStyle w:val="PL"/>
      </w:pPr>
      <w:r w:rsidRPr="009C7017">
        <w:t xml:space="preserve">SL-Thres-RSRP-r16 ::=         </w:t>
      </w:r>
      <w:r w:rsidRPr="009C7017">
        <w:rPr>
          <w:color w:val="993366"/>
        </w:rPr>
        <w:t>INTEGER</w:t>
      </w:r>
      <w:r w:rsidRPr="009C7017">
        <w:t xml:space="preserve"> (0..66)</w:t>
      </w:r>
    </w:p>
    <w:p w14:paraId="4D9A1676" w14:textId="77777777" w:rsidR="00BC41EA" w:rsidRPr="009C7017" w:rsidRDefault="00BC41EA" w:rsidP="00BC41EA">
      <w:pPr>
        <w:pStyle w:val="PL"/>
      </w:pPr>
    </w:p>
    <w:p w14:paraId="2B5C7925" w14:textId="77777777" w:rsidR="00BC41EA" w:rsidRPr="009C7017" w:rsidRDefault="00BC41EA" w:rsidP="00BC41EA">
      <w:pPr>
        <w:pStyle w:val="PL"/>
        <w:rPr>
          <w:color w:val="808080"/>
        </w:rPr>
      </w:pPr>
      <w:r w:rsidRPr="009C7017">
        <w:rPr>
          <w:color w:val="808080"/>
        </w:rPr>
        <w:t>-- TAG-SL-THRES-RSRP-LIST-STOP</w:t>
      </w:r>
    </w:p>
    <w:p w14:paraId="15A056D6" w14:textId="77777777" w:rsidR="00BC41EA" w:rsidRPr="009C7017" w:rsidRDefault="00BC41EA" w:rsidP="00BC41EA">
      <w:pPr>
        <w:pStyle w:val="PL"/>
        <w:rPr>
          <w:color w:val="808080"/>
        </w:rPr>
      </w:pPr>
      <w:r w:rsidRPr="009C7017">
        <w:rPr>
          <w:color w:val="808080"/>
        </w:rPr>
        <w:t>-- ASN1STOP</w:t>
      </w:r>
    </w:p>
    <w:p w14:paraId="433013C7" w14:textId="77777777" w:rsidR="00BC41EA" w:rsidRPr="009C7017" w:rsidRDefault="00BC41EA" w:rsidP="00BC41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A78D5AE"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6739070" w14:textId="77777777" w:rsidR="00BC41EA" w:rsidRPr="009C7017" w:rsidRDefault="00BC41EA" w:rsidP="000E5764">
            <w:pPr>
              <w:pStyle w:val="TAH"/>
              <w:rPr>
                <w:b w:val="0"/>
                <w:lang w:eastAsia="sv-SE"/>
              </w:rPr>
            </w:pPr>
            <w:r w:rsidRPr="009C7017">
              <w:rPr>
                <w:i/>
                <w:iCs/>
                <w:lang w:eastAsia="sv-SE"/>
              </w:rPr>
              <w:lastRenderedPageBreak/>
              <w:t>SL-Thres-RSRP-List</w:t>
            </w:r>
            <w:r w:rsidRPr="009C7017">
              <w:rPr>
                <w:lang w:eastAsia="sv-SE"/>
              </w:rPr>
              <w:t xml:space="preserve"> field descriptions</w:t>
            </w:r>
          </w:p>
        </w:tc>
      </w:tr>
      <w:tr w:rsidR="00BC41EA" w:rsidRPr="009C7017" w14:paraId="3B83D22C"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8AA4881" w14:textId="77777777" w:rsidR="00BC41EA" w:rsidRPr="009C7017" w:rsidRDefault="00BC41EA" w:rsidP="000E5764">
            <w:pPr>
              <w:pStyle w:val="TAL"/>
              <w:rPr>
                <w:b/>
                <w:bCs/>
                <w:i/>
                <w:iCs/>
                <w:noProof/>
              </w:rPr>
            </w:pPr>
            <w:r w:rsidRPr="009C7017">
              <w:rPr>
                <w:b/>
                <w:bCs/>
                <w:i/>
                <w:iCs/>
                <w:noProof/>
                <w:lang w:eastAsia="en-GB"/>
              </w:rPr>
              <w:t>SL-Thres-RSRP</w:t>
            </w:r>
          </w:p>
          <w:p w14:paraId="47AC63F7" w14:textId="77777777" w:rsidR="00BC41EA" w:rsidRPr="009C7017" w:rsidRDefault="00BC41EA" w:rsidP="000E576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4B22BAD9" w14:textId="77777777" w:rsidR="00BC41EA" w:rsidRPr="009C7017" w:rsidRDefault="00BC41EA" w:rsidP="00BC41EA">
      <w:pPr>
        <w:rPr>
          <w:rFonts w:eastAsia="Yu Mincho"/>
        </w:rPr>
      </w:pPr>
    </w:p>
    <w:p w14:paraId="0E670102" w14:textId="77777777" w:rsidR="00BC41EA" w:rsidRPr="009C7017" w:rsidRDefault="00BC41EA" w:rsidP="00BC41EA">
      <w:pPr>
        <w:pStyle w:val="Heading4"/>
      </w:pPr>
      <w:bookmarkStart w:id="1199" w:name="_Toc60777553"/>
      <w:bookmarkStart w:id="1200" w:name="_Toc83740510"/>
      <w:r w:rsidRPr="009C7017">
        <w:t>–</w:t>
      </w:r>
      <w:r w:rsidRPr="009C7017">
        <w:tab/>
      </w:r>
      <w:r w:rsidRPr="009C7017">
        <w:rPr>
          <w:i/>
          <w:iCs/>
        </w:rPr>
        <w:t>SL-TxPower</w:t>
      </w:r>
      <w:bookmarkEnd w:id="1199"/>
      <w:bookmarkEnd w:id="1200"/>
    </w:p>
    <w:p w14:paraId="209E6BF7" w14:textId="77777777" w:rsidR="00BC41EA" w:rsidRPr="009C7017" w:rsidRDefault="00BC41EA" w:rsidP="00BC41EA">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78A0AC15" w14:textId="77777777" w:rsidR="00BC41EA" w:rsidRPr="009C7017" w:rsidRDefault="00BC41EA" w:rsidP="00BC41EA">
      <w:pPr>
        <w:pStyle w:val="TH"/>
      </w:pPr>
      <w:r w:rsidRPr="009C7017">
        <w:rPr>
          <w:i/>
        </w:rPr>
        <w:t xml:space="preserve">SL-TxPower </w:t>
      </w:r>
      <w:r w:rsidRPr="009C7017">
        <w:t>information element</w:t>
      </w:r>
    </w:p>
    <w:p w14:paraId="46F69B2A" w14:textId="77777777" w:rsidR="00BC41EA" w:rsidRPr="009C7017" w:rsidRDefault="00BC41EA" w:rsidP="00BC41EA">
      <w:pPr>
        <w:pStyle w:val="PL"/>
        <w:rPr>
          <w:color w:val="808080"/>
        </w:rPr>
      </w:pPr>
      <w:r w:rsidRPr="009C7017">
        <w:rPr>
          <w:color w:val="808080"/>
        </w:rPr>
        <w:t>-- ASN1START</w:t>
      </w:r>
    </w:p>
    <w:p w14:paraId="7DAB65B5" w14:textId="77777777" w:rsidR="00BC41EA" w:rsidRPr="009C7017" w:rsidRDefault="00BC41EA" w:rsidP="00BC41EA">
      <w:pPr>
        <w:pStyle w:val="PL"/>
        <w:rPr>
          <w:color w:val="808080"/>
        </w:rPr>
      </w:pPr>
      <w:r w:rsidRPr="009C7017">
        <w:rPr>
          <w:color w:val="808080"/>
        </w:rPr>
        <w:t>-- TAG-SL-TXPOWER-START</w:t>
      </w:r>
    </w:p>
    <w:p w14:paraId="3369CD96" w14:textId="77777777" w:rsidR="00BC41EA" w:rsidRPr="009C7017" w:rsidRDefault="00BC41EA" w:rsidP="00BC41EA">
      <w:pPr>
        <w:pStyle w:val="PL"/>
      </w:pPr>
    </w:p>
    <w:p w14:paraId="7D00BEA4" w14:textId="77777777" w:rsidR="00BC41EA" w:rsidRPr="009C7017" w:rsidRDefault="00BC41EA" w:rsidP="00BC41EA">
      <w:pPr>
        <w:pStyle w:val="PL"/>
      </w:pPr>
      <w:r w:rsidRPr="009C7017">
        <w:t xml:space="preserve">SL-TxPower-r16 ::=                    </w:t>
      </w:r>
      <w:r w:rsidRPr="009C7017">
        <w:rPr>
          <w:color w:val="993366"/>
        </w:rPr>
        <w:t>CHOICE</w:t>
      </w:r>
      <w:r w:rsidRPr="009C7017">
        <w:t>{</w:t>
      </w:r>
    </w:p>
    <w:p w14:paraId="209EA0E7" w14:textId="77777777" w:rsidR="00BC41EA" w:rsidRPr="009C7017" w:rsidRDefault="00BC41EA" w:rsidP="00BC41EA">
      <w:pPr>
        <w:pStyle w:val="PL"/>
      </w:pPr>
      <w:r w:rsidRPr="009C7017">
        <w:t xml:space="preserve">    minusinfinity-r16                     </w:t>
      </w:r>
      <w:r w:rsidRPr="009C7017">
        <w:rPr>
          <w:color w:val="993366"/>
        </w:rPr>
        <w:t>NULL</w:t>
      </w:r>
      <w:r w:rsidRPr="009C7017">
        <w:t>,</w:t>
      </w:r>
    </w:p>
    <w:p w14:paraId="008F7332" w14:textId="77777777" w:rsidR="00BC41EA" w:rsidRPr="009C7017" w:rsidRDefault="00BC41EA" w:rsidP="00BC41EA">
      <w:pPr>
        <w:pStyle w:val="PL"/>
      </w:pPr>
      <w:r w:rsidRPr="009C7017">
        <w:t xml:space="preserve">    txPower-r16                           </w:t>
      </w:r>
      <w:r w:rsidRPr="009C7017">
        <w:rPr>
          <w:color w:val="993366"/>
        </w:rPr>
        <w:t>INTEGER</w:t>
      </w:r>
      <w:r w:rsidRPr="009C7017">
        <w:t xml:space="preserve"> (-30..33)</w:t>
      </w:r>
    </w:p>
    <w:p w14:paraId="1A42FE43" w14:textId="77777777" w:rsidR="00BC41EA" w:rsidRPr="009C7017" w:rsidRDefault="00BC41EA" w:rsidP="00BC41EA">
      <w:pPr>
        <w:pStyle w:val="PL"/>
      </w:pPr>
      <w:r w:rsidRPr="009C7017">
        <w:t>}</w:t>
      </w:r>
    </w:p>
    <w:p w14:paraId="1721138E" w14:textId="77777777" w:rsidR="00BC41EA" w:rsidRPr="009C7017" w:rsidRDefault="00BC41EA" w:rsidP="00BC41EA">
      <w:pPr>
        <w:pStyle w:val="PL"/>
      </w:pPr>
    </w:p>
    <w:p w14:paraId="6AF7EAF0" w14:textId="77777777" w:rsidR="00BC41EA" w:rsidRPr="009C7017" w:rsidRDefault="00BC41EA" w:rsidP="00BC41EA">
      <w:pPr>
        <w:pStyle w:val="PL"/>
        <w:rPr>
          <w:color w:val="808080"/>
        </w:rPr>
      </w:pPr>
      <w:r w:rsidRPr="009C7017">
        <w:rPr>
          <w:color w:val="808080"/>
        </w:rPr>
        <w:t>-- TAG-SL-TXPOWER-STOP</w:t>
      </w:r>
    </w:p>
    <w:p w14:paraId="43FCF229" w14:textId="77777777" w:rsidR="00BC41EA" w:rsidRPr="009C7017" w:rsidRDefault="00BC41EA" w:rsidP="00BC41EA">
      <w:pPr>
        <w:pStyle w:val="PL"/>
        <w:rPr>
          <w:color w:val="808080"/>
        </w:rPr>
      </w:pPr>
      <w:r w:rsidRPr="009C7017">
        <w:rPr>
          <w:color w:val="808080"/>
        </w:rPr>
        <w:t>-- ASN1STOP</w:t>
      </w:r>
    </w:p>
    <w:p w14:paraId="59E2DF97" w14:textId="77777777" w:rsidR="00BC41EA" w:rsidRPr="009C7017" w:rsidRDefault="00BC41EA" w:rsidP="00BC41EA"/>
    <w:p w14:paraId="6FA895BE" w14:textId="77777777" w:rsidR="00BC41EA" w:rsidRPr="009C7017" w:rsidRDefault="00BC41EA" w:rsidP="00BC41EA">
      <w:pPr>
        <w:pStyle w:val="Heading4"/>
      </w:pPr>
      <w:bookmarkStart w:id="1201" w:name="_Toc60777554"/>
      <w:bookmarkStart w:id="1202" w:name="_Toc83740511"/>
      <w:r w:rsidRPr="009C7017">
        <w:t>–</w:t>
      </w:r>
      <w:r w:rsidRPr="009C7017">
        <w:tab/>
      </w:r>
      <w:r w:rsidRPr="009C7017">
        <w:rPr>
          <w:i/>
          <w:iCs/>
        </w:rPr>
        <w:t>SL-TypeTxSync</w:t>
      </w:r>
      <w:bookmarkEnd w:id="1201"/>
      <w:bookmarkEnd w:id="1202"/>
    </w:p>
    <w:p w14:paraId="31859DD3" w14:textId="77777777" w:rsidR="00BC41EA" w:rsidRPr="009C7017" w:rsidRDefault="00BC41EA" w:rsidP="00BC41EA">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6E046E9B" w14:textId="77777777" w:rsidR="00BC41EA" w:rsidRPr="009C7017" w:rsidRDefault="00BC41EA" w:rsidP="00BC41EA">
      <w:pPr>
        <w:pStyle w:val="TH"/>
      </w:pPr>
      <w:r w:rsidRPr="009C7017">
        <w:rPr>
          <w:i/>
        </w:rPr>
        <w:t>SL-TypeTxSync</w:t>
      </w:r>
      <w:r w:rsidRPr="009C7017">
        <w:t xml:space="preserve"> information element</w:t>
      </w:r>
    </w:p>
    <w:p w14:paraId="3B143109" w14:textId="77777777" w:rsidR="00BC41EA" w:rsidRPr="009C7017" w:rsidRDefault="00BC41EA" w:rsidP="00BC41EA">
      <w:pPr>
        <w:pStyle w:val="PL"/>
        <w:rPr>
          <w:color w:val="808080"/>
        </w:rPr>
      </w:pPr>
      <w:r w:rsidRPr="009C7017">
        <w:rPr>
          <w:color w:val="808080"/>
        </w:rPr>
        <w:t>-- ASN1START</w:t>
      </w:r>
    </w:p>
    <w:p w14:paraId="10AA0282" w14:textId="77777777" w:rsidR="00BC41EA" w:rsidRPr="009C7017" w:rsidRDefault="00BC41EA" w:rsidP="00BC41EA">
      <w:pPr>
        <w:pStyle w:val="PL"/>
        <w:rPr>
          <w:color w:val="808080"/>
        </w:rPr>
      </w:pPr>
      <w:r w:rsidRPr="009C7017">
        <w:rPr>
          <w:color w:val="808080"/>
        </w:rPr>
        <w:t>-- TAG-SL-TYPETXSYNC-START</w:t>
      </w:r>
    </w:p>
    <w:p w14:paraId="652EFFB4" w14:textId="77777777" w:rsidR="00BC41EA" w:rsidRPr="009C7017" w:rsidRDefault="00BC41EA" w:rsidP="00BC41EA">
      <w:pPr>
        <w:pStyle w:val="PL"/>
      </w:pPr>
    </w:p>
    <w:p w14:paraId="57148B5C" w14:textId="77777777" w:rsidR="00BC41EA" w:rsidRPr="009C7017" w:rsidRDefault="00BC41EA" w:rsidP="00BC41EA">
      <w:pPr>
        <w:pStyle w:val="PL"/>
      </w:pPr>
      <w:r w:rsidRPr="009C7017">
        <w:t xml:space="preserve">SL-TypeTxSync-r16 ::=                     </w:t>
      </w:r>
      <w:r w:rsidRPr="009C7017">
        <w:rPr>
          <w:color w:val="993366"/>
        </w:rPr>
        <w:t>ENUMERATED</w:t>
      </w:r>
      <w:r w:rsidRPr="009C7017">
        <w:t xml:space="preserve"> {gnss, gnbEnb, ue}</w:t>
      </w:r>
    </w:p>
    <w:p w14:paraId="4A3322A3" w14:textId="77777777" w:rsidR="00BC41EA" w:rsidRPr="009C7017" w:rsidRDefault="00BC41EA" w:rsidP="00BC41EA">
      <w:pPr>
        <w:pStyle w:val="PL"/>
      </w:pPr>
    </w:p>
    <w:p w14:paraId="26C4955E" w14:textId="77777777" w:rsidR="00BC41EA" w:rsidRPr="009C7017" w:rsidRDefault="00BC41EA" w:rsidP="00BC41EA">
      <w:pPr>
        <w:pStyle w:val="PL"/>
        <w:rPr>
          <w:color w:val="808080"/>
        </w:rPr>
      </w:pPr>
      <w:r w:rsidRPr="009C7017">
        <w:rPr>
          <w:color w:val="808080"/>
        </w:rPr>
        <w:t>-- TAG-SL-TYPETXSYNC-STOP</w:t>
      </w:r>
    </w:p>
    <w:p w14:paraId="5EA2FBEE" w14:textId="77777777" w:rsidR="00BC41EA" w:rsidRPr="009C7017" w:rsidRDefault="00BC41EA" w:rsidP="00BC41EA">
      <w:pPr>
        <w:pStyle w:val="PL"/>
        <w:rPr>
          <w:color w:val="808080"/>
        </w:rPr>
      </w:pPr>
      <w:r w:rsidRPr="009C7017">
        <w:rPr>
          <w:color w:val="808080"/>
        </w:rPr>
        <w:t>-- ASN1STOP</w:t>
      </w:r>
    </w:p>
    <w:p w14:paraId="2DA7CFED" w14:textId="77777777" w:rsidR="00BC41EA" w:rsidRPr="009C7017" w:rsidRDefault="00BC41EA" w:rsidP="00BC41EA"/>
    <w:p w14:paraId="19E0713F" w14:textId="77777777" w:rsidR="00BC41EA" w:rsidRPr="009C7017" w:rsidRDefault="00BC41EA" w:rsidP="00BC41EA">
      <w:pPr>
        <w:pStyle w:val="Heading4"/>
      </w:pPr>
      <w:bookmarkStart w:id="1203" w:name="_Toc60777555"/>
      <w:bookmarkStart w:id="1204" w:name="_Toc83740512"/>
      <w:r w:rsidRPr="009C7017">
        <w:t>–</w:t>
      </w:r>
      <w:r w:rsidRPr="009C7017">
        <w:tab/>
      </w:r>
      <w:r w:rsidRPr="009C7017">
        <w:rPr>
          <w:i/>
          <w:iCs/>
        </w:rPr>
        <w:t>SL-UE-SelectedConfig</w:t>
      </w:r>
      <w:bookmarkEnd w:id="1203"/>
      <w:bookmarkEnd w:id="1204"/>
    </w:p>
    <w:p w14:paraId="52652F90" w14:textId="77777777" w:rsidR="00BC41EA" w:rsidRPr="009C7017" w:rsidRDefault="00BC41EA" w:rsidP="00BC41EA">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0EDE9190" w14:textId="77777777" w:rsidR="00BC41EA" w:rsidRPr="009C7017" w:rsidRDefault="00BC41EA" w:rsidP="00BC41EA">
      <w:pPr>
        <w:pStyle w:val="TH"/>
        <w:rPr>
          <w:b w:val="0"/>
        </w:rPr>
      </w:pPr>
      <w:r w:rsidRPr="009C7017">
        <w:rPr>
          <w:i/>
          <w:iCs/>
        </w:rPr>
        <w:t>SL-UE-SelectedConfig</w:t>
      </w:r>
      <w:r w:rsidRPr="009C7017">
        <w:t xml:space="preserve"> information element</w:t>
      </w:r>
    </w:p>
    <w:p w14:paraId="0B830A85" w14:textId="77777777" w:rsidR="00BC41EA" w:rsidRPr="009C7017" w:rsidRDefault="00BC41EA" w:rsidP="00BC41EA">
      <w:pPr>
        <w:pStyle w:val="PL"/>
        <w:rPr>
          <w:color w:val="808080"/>
        </w:rPr>
      </w:pPr>
      <w:r w:rsidRPr="009C7017">
        <w:rPr>
          <w:color w:val="808080"/>
        </w:rPr>
        <w:t>-- ASN1START</w:t>
      </w:r>
    </w:p>
    <w:p w14:paraId="3D37558D" w14:textId="77777777" w:rsidR="00BC41EA" w:rsidRPr="009C7017" w:rsidRDefault="00BC41EA" w:rsidP="00BC41EA">
      <w:pPr>
        <w:pStyle w:val="PL"/>
        <w:rPr>
          <w:color w:val="808080"/>
        </w:rPr>
      </w:pPr>
      <w:r w:rsidRPr="009C7017">
        <w:rPr>
          <w:color w:val="808080"/>
        </w:rPr>
        <w:t>-- TAG-SL-UE-SELECTEDCONFIG-START</w:t>
      </w:r>
    </w:p>
    <w:p w14:paraId="0ED9D5C5" w14:textId="77777777" w:rsidR="00BC41EA" w:rsidRPr="009C7017" w:rsidRDefault="00BC41EA" w:rsidP="00BC41EA">
      <w:pPr>
        <w:pStyle w:val="PL"/>
      </w:pPr>
    </w:p>
    <w:p w14:paraId="55EAAE59" w14:textId="77777777" w:rsidR="00BC41EA" w:rsidRPr="009C7017" w:rsidRDefault="00BC41EA" w:rsidP="00BC41EA">
      <w:pPr>
        <w:pStyle w:val="PL"/>
      </w:pPr>
      <w:r w:rsidRPr="009C7017">
        <w:t xml:space="preserve">SL-UE-SelectedConfig-r16 ::=                 </w:t>
      </w:r>
      <w:r w:rsidRPr="009C7017">
        <w:rPr>
          <w:color w:val="993366"/>
        </w:rPr>
        <w:t>SEQUENCE</w:t>
      </w:r>
      <w:r w:rsidRPr="009C7017">
        <w:t xml:space="preserve"> {</w:t>
      </w:r>
    </w:p>
    <w:p w14:paraId="272F669F" w14:textId="77777777" w:rsidR="00BC41EA" w:rsidRPr="009C7017" w:rsidRDefault="00BC41EA" w:rsidP="00BC41EA">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6080B6E1" w14:textId="77777777" w:rsidR="00BC41EA" w:rsidRPr="009C7017" w:rsidRDefault="00BC41EA" w:rsidP="00BC41EA">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44F4BCC4" w14:textId="77777777" w:rsidR="00BC41EA" w:rsidRPr="009C7017" w:rsidRDefault="00BC41EA" w:rsidP="00BC41EA">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7BFA7BAC" w14:textId="77777777" w:rsidR="00BC41EA" w:rsidRPr="009C7017" w:rsidRDefault="00BC41EA" w:rsidP="00BC41EA">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36778D5" w14:textId="77777777" w:rsidR="00BC41EA" w:rsidRPr="009C7017" w:rsidRDefault="00BC41EA" w:rsidP="00BC41EA">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43936D41" w14:textId="77777777" w:rsidR="00BC41EA" w:rsidRPr="009C7017" w:rsidRDefault="00BC41EA" w:rsidP="00BC41EA">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9D32358" w14:textId="77777777" w:rsidR="00BC41EA" w:rsidRPr="009C7017" w:rsidRDefault="00BC41EA" w:rsidP="00BC41EA">
      <w:pPr>
        <w:pStyle w:val="PL"/>
      </w:pPr>
      <w:r w:rsidRPr="009C7017">
        <w:t xml:space="preserve">    ...</w:t>
      </w:r>
    </w:p>
    <w:p w14:paraId="03FF9A73" w14:textId="77777777" w:rsidR="00BC41EA" w:rsidRPr="009C7017" w:rsidRDefault="00BC41EA" w:rsidP="00BC41EA">
      <w:pPr>
        <w:pStyle w:val="PL"/>
      </w:pPr>
      <w:r w:rsidRPr="009C7017">
        <w:t>}</w:t>
      </w:r>
    </w:p>
    <w:p w14:paraId="7FD4D915" w14:textId="77777777" w:rsidR="00BC41EA" w:rsidRPr="009C7017" w:rsidRDefault="00BC41EA" w:rsidP="00BC41EA">
      <w:pPr>
        <w:pStyle w:val="PL"/>
      </w:pPr>
    </w:p>
    <w:p w14:paraId="2398FA62" w14:textId="77777777" w:rsidR="00BC41EA" w:rsidRPr="009C7017" w:rsidRDefault="00BC41EA" w:rsidP="00BC41EA">
      <w:pPr>
        <w:pStyle w:val="PL"/>
        <w:rPr>
          <w:color w:val="808080"/>
        </w:rPr>
      </w:pPr>
      <w:r w:rsidRPr="009C7017">
        <w:rPr>
          <w:color w:val="808080"/>
        </w:rPr>
        <w:t>-- TAG-SL-UE-SELECTEDCONFIG-STOP</w:t>
      </w:r>
    </w:p>
    <w:p w14:paraId="3ECA4FE7" w14:textId="77777777" w:rsidR="00BC41EA" w:rsidRPr="009C7017" w:rsidRDefault="00BC41EA" w:rsidP="00BC41EA">
      <w:pPr>
        <w:pStyle w:val="PL"/>
        <w:rPr>
          <w:color w:val="808080"/>
        </w:rPr>
      </w:pPr>
      <w:r w:rsidRPr="009C7017">
        <w:rPr>
          <w:color w:val="808080"/>
        </w:rPr>
        <w:t>-- ASN1STOP</w:t>
      </w:r>
    </w:p>
    <w:p w14:paraId="726823A3" w14:textId="77777777" w:rsidR="00BC41EA" w:rsidRPr="009C7017" w:rsidRDefault="00BC41EA" w:rsidP="00BC41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5CC0DA8"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02C1270" w14:textId="77777777" w:rsidR="00BC41EA" w:rsidRPr="009C7017" w:rsidRDefault="00BC41EA" w:rsidP="000E5764">
            <w:pPr>
              <w:pStyle w:val="TAH"/>
              <w:rPr>
                <w:b w:val="0"/>
                <w:lang w:eastAsia="sv-SE"/>
              </w:rPr>
            </w:pPr>
            <w:r w:rsidRPr="009C7017">
              <w:rPr>
                <w:i/>
                <w:iCs/>
                <w:lang w:eastAsia="sv-SE"/>
              </w:rPr>
              <w:t>SL-UE-SelectedConfig</w:t>
            </w:r>
            <w:r w:rsidRPr="009C7017">
              <w:rPr>
                <w:lang w:eastAsia="sv-SE"/>
              </w:rPr>
              <w:t xml:space="preserve"> field descriptions</w:t>
            </w:r>
          </w:p>
        </w:tc>
      </w:tr>
      <w:tr w:rsidR="00BC41EA" w:rsidRPr="009C7017" w14:paraId="3E677EB3"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034BE00" w14:textId="77777777" w:rsidR="00BC41EA" w:rsidRPr="009C7017" w:rsidRDefault="00BC41EA" w:rsidP="000E5764">
            <w:pPr>
              <w:pStyle w:val="TAL"/>
              <w:rPr>
                <w:b/>
                <w:bCs/>
                <w:i/>
                <w:iCs/>
              </w:rPr>
            </w:pPr>
            <w:r w:rsidRPr="009C7017">
              <w:rPr>
                <w:b/>
                <w:bCs/>
                <w:i/>
                <w:iCs/>
              </w:rPr>
              <w:t>sl-PrioritizationThres</w:t>
            </w:r>
          </w:p>
          <w:p w14:paraId="5269C2EA" w14:textId="77777777" w:rsidR="00BC41EA" w:rsidRPr="009C7017" w:rsidRDefault="00BC41EA" w:rsidP="000E5764">
            <w:pPr>
              <w:pStyle w:val="TAL"/>
              <w:rPr>
                <w:szCs w:val="22"/>
                <w:lang w:eastAsia="sv-SE"/>
              </w:rPr>
            </w:pPr>
            <w:r w:rsidRPr="009C7017">
              <w:t xml:space="preserve">Indicates the SL priority threshold, which is used to determine whether SL TX is prioritized over UL TX, </w:t>
            </w:r>
            <w:r w:rsidRPr="009C7017">
              <w:rPr>
                <w:lang w:eastAsia="en-GB"/>
              </w:rPr>
              <w:t xml:space="preserve">as specified in TS 38.321 [3]. Network does not configure the </w:t>
            </w:r>
            <w:r w:rsidRPr="009C7017">
              <w:rPr>
                <w:i/>
                <w:lang w:eastAsia="en-GB"/>
              </w:rPr>
              <w:t>sl-PrioritizationThres</w:t>
            </w:r>
            <w:r w:rsidRPr="009C7017">
              <w:rPr>
                <w:lang w:eastAsia="en-GB"/>
              </w:rPr>
              <w:t xml:space="preserve"> and the </w:t>
            </w:r>
            <w:r w:rsidRPr="009C7017">
              <w:rPr>
                <w:i/>
                <w:lang w:eastAsia="en-GB"/>
              </w:rPr>
              <w:t>ul-PrioritizationThres</w:t>
            </w:r>
            <w:r w:rsidRPr="009C7017">
              <w:rPr>
                <w:lang w:eastAsia="en-GB"/>
              </w:rPr>
              <w:t xml:space="preserve"> to the UE separately.</w:t>
            </w:r>
          </w:p>
        </w:tc>
      </w:tr>
      <w:tr w:rsidR="00BC41EA" w:rsidRPr="009C7017" w14:paraId="11AED1CC"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3745DE3" w14:textId="77777777" w:rsidR="00BC41EA" w:rsidRPr="009C7017" w:rsidRDefault="00BC41EA" w:rsidP="000E5764">
            <w:pPr>
              <w:pStyle w:val="TAL"/>
              <w:rPr>
                <w:b/>
                <w:i/>
                <w:iCs/>
                <w:noProof/>
              </w:rPr>
            </w:pPr>
            <w:r w:rsidRPr="009C7017">
              <w:rPr>
                <w:b/>
                <w:i/>
                <w:iCs/>
                <w:noProof/>
                <w:lang w:eastAsia="en-GB"/>
              </w:rPr>
              <w:t>sl-ProbResourceKeep</w:t>
            </w:r>
          </w:p>
          <w:p w14:paraId="4242A488" w14:textId="77777777" w:rsidR="00BC41EA" w:rsidRPr="009C7017" w:rsidRDefault="00BC41EA" w:rsidP="000E576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BC41EA" w:rsidRPr="009C7017" w14:paraId="759026CC"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AB33129" w14:textId="77777777" w:rsidR="00BC41EA" w:rsidRPr="009C7017" w:rsidRDefault="00BC41EA" w:rsidP="000E5764">
            <w:pPr>
              <w:pStyle w:val="TAL"/>
              <w:rPr>
                <w:b/>
                <w:i/>
                <w:iCs/>
                <w:noProof/>
              </w:rPr>
            </w:pPr>
            <w:r w:rsidRPr="009C7017">
              <w:rPr>
                <w:b/>
                <w:i/>
                <w:iCs/>
                <w:noProof/>
                <w:lang w:eastAsia="en-GB"/>
              </w:rPr>
              <w:t>sl-PSSCH-TxConfigList</w:t>
            </w:r>
          </w:p>
          <w:p w14:paraId="4771D89F" w14:textId="77777777" w:rsidR="00BC41EA" w:rsidRPr="009C7017" w:rsidRDefault="00BC41EA" w:rsidP="000E5764">
            <w:pPr>
              <w:pStyle w:val="TAL"/>
              <w:rPr>
                <w:bCs/>
                <w:noProof/>
                <w:lang w:eastAsia="en-GB"/>
              </w:rPr>
            </w:pPr>
            <w:r w:rsidRPr="009C7017">
              <w:rPr>
                <w:iCs/>
                <w:szCs w:val="22"/>
                <w:lang w:eastAsia="en-GB"/>
              </w:rPr>
              <w:t xml:space="preserve">Indicates </w:t>
            </w:r>
            <w:r w:rsidRPr="009C7017">
              <w:rPr>
                <w:bCs/>
                <w:kern w:val="2"/>
              </w:rPr>
              <w:t xml:space="preserve">PSSCH TX parameters such as MCS, </w:t>
            </w:r>
            <w:r w:rsidRPr="009C7017">
              <w:rPr>
                <w:rFonts w:eastAsia="DengXian" w:cs="Arial"/>
              </w:rPr>
              <w:t>sub-channel</w:t>
            </w:r>
            <w:r w:rsidRPr="009C7017">
              <w:rPr>
                <w:bCs/>
                <w:kern w:val="2"/>
              </w:rPr>
              <w:t xml:space="preserve"> number, retransmission number, associated to different UE absolute speeds and</w:t>
            </w:r>
            <w:r w:rsidRPr="009C7017">
              <w:rPr>
                <w:lang w:eastAsia="sv-SE"/>
              </w:rPr>
              <w:t xml:space="preserve"> </w:t>
            </w:r>
            <w:r w:rsidRPr="009C7017">
              <w:rPr>
                <w:bCs/>
                <w:kern w:val="2"/>
              </w:rPr>
              <w:t>different synchronization reference types for UE autonomous resource selection</w:t>
            </w:r>
            <w:r w:rsidRPr="009C7017">
              <w:rPr>
                <w:iCs/>
                <w:szCs w:val="22"/>
                <w:lang w:eastAsia="en-GB"/>
              </w:rPr>
              <w:t>.</w:t>
            </w:r>
          </w:p>
        </w:tc>
      </w:tr>
      <w:tr w:rsidR="00BC41EA" w:rsidRPr="009C7017" w14:paraId="2A170A98"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62D548D" w14:textId="77777777" w:rsidR="00BC41EA" w:rsidRPr="009C7017" w:rsidRDefault="00BC41EA" w:rsidP="000E5764">
            <w:pPr>
              <w:pStyle w:val="TAL"/>
              <w:rPr>
                <w:b/>
                <w:i/>
                <w:iCs/>
                <w:noProof/>
              </w:rPr>
            </w:pPr>
            <w:r w:rsidRPr="009C7017">
              <w:rPr>
                <w:b/>
                <w:i/>
                <w:iCs/>
                <w:noProof/>
                <w:lang w:eastAsia="en-GB"/>
              </w:rPr>
              <w:t>sl-ReselectAfter</w:t>
            </w:r>
          </w:p>
          <w:p w14:paraId="04116331" w14:textId="77777777" w:rsidR="00BC41EA" w:rsidRPr="009C7017" w:rsidRDefault="00BC41EA" w:rsidP="000E576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BC41EA" w:rsidRPr="009C7017" w14:paraId="4503857E"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0FE411C" w14:textId="77777777" w:rsidR="00BC41EA" w:rsidRPr="009C7017" w:rsidRDefault="00BC41EA" w:rsidP="000E5764">
            <w:pPr>
              <w:pStyle w:val="TAL"/>
              <w:rPr>
                <w:b/>
                <w:bCs/>
                <w:i/>
                <w:iCs/>
              </w:rPr>
            </w:pPr>
            <w:r w:rsidRPr="009C7017">
              <w:rPr>
                <w:b/>
                <w:bCs/>
                <w:i/>
                <w:iCs/>
              </w:rPr>
              <w:t>ul-PrioritizationThres</w:t>
            </w:r>
          </w:p>
          <w:p w14:paraId="4514AB7C" w14:textId="77777777" w:rsidR="00BC41EA" w:rsidRPr="009C7017" w:rsidRDefault="00BC41EA" w:rsidP="000E5764">
            <w:pPr>
              <w:pStyle w:val="TAL"/>
              <w:rPr>
                <w:bCs/>
                <w:noProof/>
                <w:lang w:eastAsia="en-GB"/>
              </w:rPr>
            </w:pPr>
            <w:r w:rsidRPr="009C7017">
              <w:t xml:space="preserve">Indicates the UL priority threshold, which is used to determine whether SL TX is prioritized over UL TX, </w:t>
            </w:r>
            <w:r w:rsidRPr="009C7017">
              <w:rPr>
                <w:lang w:eastAsia="en-GB"/>
              </w:rPr>
              <w:t xml:space="preserve">as specified in TS 38.321 [3]. Network does not configure the </w:t>
            </w:r>
            <w:r w:rsidRPr="009C7017">
              <w:rPr>
                <w:i/>
                <w:lang w:eastAsia="en-GB"/>
              </w:rPr>
              <w:t>sl-PrioritizationThres</w:t>
            </w:r>
            <w:r w:rsidRPr="009C7017">
              <w:rPr>
                <w:lang w:eastAsia="en-GB"/>
              </w:rPr>
              <w:t xml:space="preserve"> and the </w:t>
            </w:r>
            <w:r w:rsidRPr="009C7017">
              <w:rPr>
                <w:i/>
                <w:lang w:eastAsia="en-GB"/>
              </w:rPr>
              <w:t>ul-PrioritizationThres</w:t>
            </w:r>
            <w:r w:rsidRPr="009C7017">
              <w:rPr>
                <w:lang w:eastAsia="en-GB"/>
              </w:rPr>
              <w:t xml:space="preserve"> to the UE separately.</w:t>
            </w:r>
          </w:p>
        </w:tc>
      </w:tr>
    </w:tbl>
    <w:p w14:paraId="33251D9F" w14:textId="77777777" w:rsidR="00BC41EA" w:rsidRPr="009C7017" w:rsidRDefault="00BC41EA" w:rsidP="00BC41EA"/>
    <w:p w14:paraId="31EE375A" w14:textId="77777777" w:rsidR="00BC41EA" w:rsidRPr="009C7017" w:rsidRDefault="00BC41EA" w:rsidP="00BC41EA">
      <w:pPr>
        <w:pStyle w:val="Heading4"/>
        <w:rPr>
          <w:i/>
          <w:iCs/>
        </w:rPr>
      </w:pPr>
      <w:bookmarkStart w:id="1205" w:name="_Toc60777556"/>
      <w:bookmarkStart w:id="1206" w:name="_Toc83740513"/>
      <w:r w:rsidRPr="009C7017">
        <w:t>–</w:t>
      </w:r>
      <w:r w:rsidRPr="009C7017">
        <w:tab/>
      </w:r>
      <w:r w:rsidRPr="009C7017">
        <w:rPr>
          <w:i/>
          <w:iCs/>
        </w:rPr>
        <w:t>SL-ZoneConfig</w:t>
      </w:r>
      <w:bookmarkEnd w:id="1205"/>
      <w:bookmarkEnd w:id="1206"/>
    </w:p>
    <w:p w14:paraId="1ACE4254" w14:textId="77777777" w:rsidR="00BC41EA" w:rsidRPr="009C7017" w:rsidRDefault="00BC41EA" w:rsidP="00BC41EA">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75D340B1" w14:textId="77777777" w:rsidR="00BC41EA" w:rsidRPr="009C7017" w:rsidRDefault="00BC41EA" w:rsidP="00BC41EA">
      <w:pPr>
        <w:pStyle w:val="TH"/>
      </w:pPr>
      <w:r w:rsidRPr="009C7017">
        <w:rPr>
          <w:i/>
        </w:rPr>
        <w:t xml:space="preserve">SL-ZoneConfig </w:t>
      </w:r>
      <w:r w:rsidRPr="009C7017">
        <w:t>information element</w:t>
      </w:r>
    </w:p>
    <w:p w14:paraId="4465BEA3" w14:textId="77777777" w:rsidR="00BC41EA" w:rsidRPr="009C7017" w:rsidRDefault="00BC41EA" w:rsidP="00BC41EA">
      <w:pPr>
        <w:pStyle w:val="PL"/>
        <w:rPr>
          <w:color w:val="808080"/>
        </w:rPr>
      </w:pPr>
      <w:r w:rsidRPr="009C7017">
        <w:rPr>
          <w:color w:val="808080"/>
        </w:rPr>
        <w:t>-- ASN1START</w:t>
      </w:r>
    </w:p>
    <w:p w14:paraId="0E4F4244" w14:textId="77777777" w:rsidR="00BC41EA" w:rsidRPr="009C7017" w:rsidRDefault="00BC41EA" w:rsidP="00BC41EA">
      <w:pPr>
        <w:pStyle w:val="PL"/>
        <w:rPr>
          <w:color w:val="808080"/>
        </w:rPr>
      </w:pPr>
      <w:r w:rsidRPr="009C7017">
        <w:rPr>
          <w:color w:val="808080"/>
        </w:rPr>
        <w:t>-- TAG-SL-ZONECONFIG-START</w:t>
      </w:r>
    </w:p>
    <w:p w14:paraId="11ADF662" w14:textId="77777777" w:rsidR="00BC41EA" w:rsidRPr="009C7017" w:rsidRDefault="00BC41EA" w:rsidP="00BC41EA">
      <w:pPr>
        <w:pStyle w:val="PL"/>
      </w:pPr>
    </w:p>
    <w:p w14:paraId="59D1D29C" w14:textId="77777777" w:rsidR="00BC41EA" w:rsidRPr="009C7017" w:rsidRDefault="00BC41EA" w:rsidP="00BC41EA">
      <w:pPr>
        <w:pStyle w:val="PL"/>
      </w:pPr>
      <w:r w:rsidRPr="009C7017">
        <w:t xml:space="preserve">SL-ZoneConfig-r16 ::=              </w:t>
      </w:r>
      <w:r w:rsidRPr="009C7017">
        <w:rPr>
          <w:color w:val="993366"/>
        </w:rPr>
        <w:t>SEQUENCE</w:t>
      </w:r>
      <w:r w:rsidRPr="009C7017">
        <w:t xml:space="preserve"> {</w:t>
      </w:r>
    </w:p>
    <w:p w14:paraId="61898FAC" w14:textId="77777777" w:rsidR="00BC41EA" w:rsidRPr="009C7017" w:rsidRDefault="00BC41EA" w:rsidP="00BC41EA">
      <w:pPr>
        <w:pStyle w:val="PL"/>
      </w:pPr>
      <w:r w:rsidRPr="009C7017">
        <w:t xml:space="preserve">    sl-ZoneLength-r16                  </w:t>
      </w:r>
      <w:r w:rsidRPr="009C7017">
        <w:rPr>
          <w:color w:val="993366"/>
        </w:rPr>
        <w:t>ENUMERATED</w:t>
      </w:r>
      <w:r w:rsidRPr="009C7017">
        <w:t xml:space="preserve"> { m5, m10, m20, m30, m40, m50, spare2, spare1},</w:t>
      </w:r>
    </w:p>
    <w:p w14:paraId="7559B3FD" w14:textId="77777777" w:rsidR="00BC41EA" w:rsidRPr="009C7017" w:rsidRDefault="00BC41EA" w:rsidP="00BC41EA">
      <w:pPr>
        <w:pStyle w:val="PL"/>
      </w:pPr>
      <w:r w:rsidRPr="009C7017">
        <w:t xml:space="preserve">    ...</w:t>
      </w:r>
    </w:p>
    <w:p w14:paraId="0D5AF071" w14:textId="77777777" w:rsidR="00BC41EA" w:rsidRPr="009C7017" w:rsidRDefault="00BC41EA" w:rsidP="00BC41EA">
      <w:pPr>
        <w:pStyle w:val="PL"/>
      </w:pPr>
      <w:r w:rsidRPr="009C7017">
        <w:t>}</w:t>
      </w:r>
    </w:p>
    <w:p w14:paraId="74C6D885" w14:textId="77777777" w:rsidR="00BC41EA" w:rsidRPr="009C7017" w:rsidRDefault="00BC41EA" w:rsidP="00BC41EA">
      <w:pPr>
        <w:pStyle w:val="PL"/>
      </w:pPr>
    </w:p>
    <w:p w14:paraId="0B6D4C5F" w14:textId="77777777" w:rsidR="00BC41EA" w:rsidRPr="009C7017" w:rsidRDefault="00BC41EA" w:rsidP="00BC41EA">
      <w:pPr>
        <w:pStyle w:val="PL"/>
        <w:rPr>
          <w:color w:val="808080"/>
        </w:rPr>
      </w:pPr>
      <w:r w:rsidRPr="009C7017">
        <w:rPr>
          <w:color w:val="808080"/>
        </w:rPr>
        <w:t>-- TAG-SL-ZONECONFIG-STOP</w:t>
      </w:r>
    </w:p>
    <w:p w14:paraId="7B179B45" w14:textId="77777777" w:rsidR="00BC41EA" w:rsidRPr="009C7017" w:rsidRDefault="00BC41EA" w:rsidP="00BC41EA">
      <w:pPr>
        <w:pStyle w:val="PL"/>
        <w:rPr>
          <w:color w:val="808080"/>
        </w:rPr>
      </w:pPr>
      <w:r w:rsidRPr="009C7017">
        <w:rPr>
          <w:color w:val="808080"/>
        </w:rPr>
        <w:t>-- ASN1STOP</w:t>
      </w:r>
    </w:p>
    <w:p w14:paraId="53ACA033" w14:textId="77777777" w:rsidR="00BC41EA" w:rsidRPr="009C7017" w:rsidRDefault="00BC41EA" w:rsidP="00BC41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15D48A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08AA15E" w14:textId="77777777" w:rsidR="00BC41EA" w:rsidRPr="009C7017" w:rsidRDefault="00BC41EA" w:rsidP="000E5764">
            <w:pPr>
              <w:pStyle w:val="TAH"/>
              <w:rPr>
                <w:b w:val="0"/>
                <w:lang w:eastAsia="sv-SE"/>
              </w:rPr>
            </w:pPr>
            <w:r w:rsidRPr="009C7017">
              <w:rPr>
                <w:i/>
                <w:lang w:eastAsia="sv-SE"/>
              </w:rPr>
              <w:t xml:space="preserve">SL-ZoneConfig </w:t>
            </w:r>
            <w:r w:rsidRPr="009C7017">
              <w:rPr>
                <w:lang w:eastAsia="sv-SE"/>
              </w:rPr>
              <w:t>field descriptions</w:t>
            </w:r>
          </w:p>
        </w:tc>
      </w:tr>
      <w:tr w:rsidR="00BC41EA" w:rsidRPr="009C7017" w14:paraId="4B191DBD"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2B8D64D" w14:textId="77777777" w:rsidR="00BC41EA" w:rsidRPr="009C7017" w:rsidRDefault="00BC41EA" w:rsidP="000E5764">
            <w:pPr>
              <w:pStyle w:val="TAL"/>
              <w:rPr>
                <w:b/>
                <w:bCs/>
                <w:i/>
                <w:iCs/>
                <w:lang w:eastAsia="en-GB"/>
              </w:rPr>
            </w:pPr>
            <w:r w:rsidRPr="009C7017">
              <w:rPr>
                <w:b/>
                <w:bCs/>
                <w:i/>
                <w:iCs/>
                <w:lang w:eastAsia="en-GB"/>
              </w:rPr>
              <w:t>sl-ZoneLength</w:t>
            </w:r>
          </w:p>
          <w:p w14:paraId="38024B8C" w14:textId="77777777" w:rsidR="00BC41EA" w:rsidRPr="009C7017" w:rsidRDefault="00BC41EA" w:rsidP="000E5764">
            <w:pPr>
              <w:pStyle w:val="TAL"/>
              <w:rPr>
                <w:lang w:eastAsia="en-GB"/>
              </w:rPr>
            </w:pPr>
            <w:r w:rsidRPr="009C7017">
              <w:rPr>
                <w:lang w:eastAsia="en-GB"/>
              </w:rPr>
              <w:t>Indicates the length of each geographic zone.</w:t>
            </w:r>
          </w:p>
        </w:tc>
      </w:tr>
    </w:tbl>
    <w:p w14:paraId="1D96BA5F" w14:textId="77777777" w:rsidR="00BC41EA" w:rsidRPr="009C7017" w:rsidRDefault="00BC41EA" w:rsidP="00BC41EA"/>
    <w:p w14:paraId="3A7898C4" w14:textId="77777777" w:rsidR="00BC41EA" w:rsidRPr="009C7017" w:rsidRDefault="00BC41EA" w:rsidP="00BC41EA">
      <w:pPr>
        <w:pStyle w:val="Heading4"/>
      </w:pPr>
      <w:bookmarkStart w:id="1207" w:name="_Toc60777557"/>
      <w:bookmarkStart w:id="1208" w:name="_Toc83740514"/>
      <w:r w:rsidRPr="009C7017">
        <w:t>–</w:t>
      </w:r>
      <w:r w:rsidRPr="009C7017">
        <w:tab/>
      </w:r>
      <w:r w:rsidRPr="009C7017">
        <w:rPr>
          <w:i/>
          <w:iCs/>
        </w:rPr>
        <w:t>SLRB-Uu-ConfigIndex</w:t>
      </w:r>
      <w:bookmarkEnd w:id="1207"/>
      <w:bookmarkEnd w:id="1208"/>
    </w:p>
    <w:p w14:paraId="3F897144" w14:textId="77777777" w:rsidR="00BC41EA" w:rsidRPr="009C7017" w:rsidRDefault="00BC41EA" w:rsidP="00BC41EA">
      <w:r w:rsidRPr="009C7017">
        <w:t xml:space="preserve">The IE </w:t>
      </w:r>
      <w:r w:rsidRPr="009C7017">
        <w:rPr>
          <w:i/>
        </w:rPr>
        <w:t xml:space="preserve">SLRB-Uu-ConfigIndex </w:t>
      </w:r>
      <w:r w:rsidRPr="009C7017">
        <w:t>is used to identify a sidelink DRB configuration from the network side.</w:t>
      </w:r>
    </w:p>
    <w:p w14:paraId="16CB2448" w14:textId="77777777" w:rsidR="00BC41EA" w:rsidRPr="009C7017" w:rsidRDefault="00BC41EA" w:rsidP="00BC41EA">
      <w:pPr>
        <w:pStyle w:val="TH"/>
        <w:rPr>
          <w:b w:val="0"/>
        </w:rPr>
      </w:pPr>
      <w:r w:rsidRPr="009C7017">
        <w:rPr>
          <w:i/>
          <w:iCs/>
        </w:rPr>
        <w:t>SLRB-Uu-ConfigIndex</w:t>
      </w:r>
      <w:r w:rsidRPr="009C7017">
        <w:t xml:space="preserve"> information element</w:t>
      </w:r>
    </w:p>
    <w:p w14:paraId="0A3BAB30" w14:textId="77777777" w:rsidR="00BC41EA" w:rsidRPr="009C7017" w:rsidRDefault="00BC41EA" w:rsidP="00BC41EA">
      <w:pPr>
        <w:pStyle w:val="PL"/>
        <w:rPr>
          <w:color w:val="808080"/>
        </w:rPr>
      </w:pPr>
      <w:r w:rsidRPr="009C7017">
        <w:rPr>
          <w:color w:val="808080"/>
        </w:rPr>
        <w:t>-- ASN1START</w:t>
      </w:r>
    </w:p>
    <w:p w14:paraId="2E22F96D" w14:textId="77777777" w:rsidR="00BC41EA" w:rsidRPr="009C7017" w:rsidRDefault="00BC41EA" w:rsidP="00BC41EA">
      <w:pPr>
        <w:pStyle w:val="PL"/>
        <w:rPr>
          <w:color w:val="808080"/>
        </w:rPr>
      </w:pPr>
      <w:r w:rsidRPr="009C7017">
        <w:rPr>
          <w:color w:val="808080"/>
        </w:rPr>
        <w:t>-- TAG-SLRB-UU-CONFIGINDEX-START</w:t>
      </w:r>
    </w:p>
    <w:p w14:paraId="0EC78BCA" w14:textId="77777777" w:rsidR="00BC41EA" w:rsidRPr="009C7017" w:rsidRDefault="00BC41EA" w:rsidP="00BC41EA">
      <w:pPr>
        <w:pStyle w:val="PL"/>
      </w:pPr>
    </w:p>
    <w:p w14:paraId="184A78E9" w14:textId="77777777" w:rsidR="00BC41EA" w:rsidRPr="009C7017" w:rsidRDefault="00BC41EA" w:rsidP="00BC41EA">
      <w:pPr>
        <w:pStyle w:val="PL"/>
      </w:pPr>
      <w:r w:rsidRPr="009C7017">
        <w:t xml:space="preserve">SLRB-Uu-ConfigIndex-r16 ::=                    </w:t>
      </w:r>
      <w:r w:rsidRPr="009C7017">
        <w:rPr>
          <w:color w:val="993366"/>
        </w:rPr>
        <w:t>INTEGER</w:t>
      </w:r>
      <w:r w:rsidRPr="009C7017">
        <w:t xml:space="preserve"> (1..maxNrofSLRB-r16)</w:t>
      </w:r>
    </w:p>
    <w:p w14:paraId="7C0D42C8" w14:textId="77777777" w:rsidR="00BC41EA" w:rsidRPr="009C7017" w:rsidRDefault="00BC41EA" w:rsidP="00BC41EA">
      <w:pPr>
        <w:pStyle w:val="PL"/>
      </w:pPr>
    </w:p>
    <w:p w14:paraId="23C7DF14" w14:textId="77777777" w:rsidR="00BC41EA" w:rsidRPr="009C7017" w:rsidRDefault="00BC41EA" w:rsidP="00BC41EA">
      <w:pPr>
        <w:pStyle w:val="PL"/>
        <w:rPr>
          <w:color w:val="808080"/>
        </w:rPr>
      </w:pPr>
      <w:r w:rsidRPr="009C7017">
        <w:rPr>
          <w:color w:val="808080"/>
        </w:rPr>
        <w:t>-- TAG-SLRB-UU-CONFIGINDEX-STOP</w:t>
      </w:r>
    </w:p>
    <w:p w14:paraId="45C5D5D0" w14:textId="77777777" w:rsidR="00BC41EA" w:rsidRPr="009C7017" w:rsidRDefault="00BC41EA" w:rsidP="00BC41EA">
      <w:pPr>
        <w:pStyle w:val="PL"/>
        <w:rPr>
          <w:color w:val="808080"/>
        </w:rPr>
      </w:pPr>
      <w:r w:rsidRPr="009C7017">
        <w:rPr>
          <w:color w:val="808080"/>
        </w:rPr>
        <w:t>-- ASN1STOP</w:t>
      </w:r>
    </w:p>
    <w:p w14:paraId="51A85458" w14:textId="77777777" w:rsidR="00BC41EA" w:rsidRPr="009C7017" w:rsidRDefault="00BC41EA" w:rsidP="00BC41EA"/>
    <w:p w14:paraId="41B88E42" w14:textId="77777777" w:rsidR="00BC41EA" w:rsidRPr="009C7017" w:rsidRDefault="00BC41EA" w:rsidP="00BC41EA">
      <w:pPr>
        <w:pStyle w:val="Heading2"/>
      </w:pPr>
      <w:r w:rsidRPr="009C7017">
        <w:t>6.4</w:t>
      </w:r>
      <w:r w:rsidRPr="009C7017">
        <w:tab/>
        <w:t>RRC multiplicity and type constraint values</w:t>
      </w:r>
    </w:p>
    <w:p w14:paraId="60364F18" w14:textId="77777777" w:rsidR="00BC41EA" w:rsidRPr="009C7017" w:rsidRDefault="00BC41EA" w:rsidP="00BC41EA">
      <w:pPr>
        <w:pStyle w:val="Heading3"/>
      </w:pPr>
      <w:r w:rsidRPr="009C7017">
        <w:t>–</w:t>
      </w:r>
      <w:r w:rsidRPr="009C7017">
        <w:tab/>
        <w:t>Multiplicity and type constraint definitions</w:t>
      </w:r>
    </w:p>
    <w:p w14:paraId="1E8532BF" w14:textId="77777777" w:rsidR="00BC41EA" w:rsidRPr="009C7017" w:rsidRDefault="00BC41EA" w:rsidP="00BC41EA">
      <w:pPr>
        <w:pStyle w:val="PL"/>
        <w:rPr>
          <w:color w:val="808080"/>
        </w:rPr>
      </w:pPr>
      <w:r w:rsidRPr="009C7017">
        <w:rPr>
          <w:color w:val="808080"/>
        </w:rPr>
        <w:t>-- ASN1START</w:t>
      </w:r>
    </w:p>
    <w:p w14:paraId="76F899DB" w14:textId="77777777" w:rsidR="00BC41EA" w:rsidRPr="009C7017" w:rsidRDefault="00BC41EA" w:rsidP="00BC41EA">
      <w:pPr>
        <w:pStyle w:val="PL"/>
        <w:rPr>
          <w:color w:val="808080"/>
        </w:rPr>
      </w:pPr>
      <w:r w:rsidRPr="009C7017">
        <w:rPr>
          <w:color w:val="808080"/>
        </w:rPr>
        <w:t>-- TAG-MULTIPLICITY-AND-TYPE-CONSTRAINT-DEFINITIONS-START</w:t>
      </w:r>
    </w:p>
    <w:p w14:paraId="3A3369E9" w14:textId="77777777" w:rsidR="00BC41EA" w:rsidRPr="009C7017" w:rsidRDefault="00BC41EA" w:rsidP="00BC41EA">
      <w:pPr>
        <w:pStyle w:val="PL"/>
      </w:pPr>
    </w:p>
    <w:p w14:paraId="28A3D501" w14:textId="34CB1943" w:rsidR="000E5764" w:rsidRDefault="000E5764" w:rsidP="000E5764">
      <w:pPr>
        <w:pStyle w:val="PL"/>
        <w:rPr>
          <w:ins w:id="1209" w:author="Ericsson - Before RAN2#116bis" w:date="2021-12-01T17:04:00Z"/>
        </w:rPr>
      </w:pPr>
      <w:ins w:id="1210" w:author="Ericsson - Before RAN2#116bis" w:date="2021-12-01T17:04:00Z">
        <w:r>
          <w:t>maxAdditionalRACH-r17</w:t>
        </w:r>
        <w:r>
          <w:tab/>
        </w:r>
        <w:r>
          <w:tab/>
        </w:r>
        <w:r>
          <w:tab/>
        </w:r>
        <w:r>
          <w:tab/>
        </w:r>
        <w:r>
          <w:tab/>
        </w:r>
        <w:r w:rsidRPr="009C7017">
          <w:rPr>
            <w:color w:val="993366"/>
          </w:rPr>
          <w:t>INTEGER</w:t>
        </w:r>
        <w:r w:rsidRPr="009C7017">
          <w:t xml:space="preserve"> ::= </w:t>
        </w:r>
        <w:r>
          <w:t>TBD</w:t>
        </w:r>
        <w:r w:rsidRPr="009C7017">
          <w:t xml:space="preserve">      </w:t>
        </w:r>
        <w:r w:rsidRPr="009C7017">
          <w:rPr>
            <w:color w:val="808080"/>
          </w:rPr>
          <w:t>--</w:t>
        </w:r>
        <w:r>
          <w:rPr>
            <w:color w:val="808080"/>
          </w:rPr>
          <w:t>Maximum number of additional RACH configurations</w:t>
        </w:r>
      </w:ins>
    </w:p>
    <w:p w14:paraId="6172D327" w14:textId="77777777" w:rsidR="00BC41EA" w:rsidRPr="009C7017" w:rsidRDefault="00BC41EA" w:rsidP="00BC41EA">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1B7243" w14:textId="77777777" w:rsidR="00BC41EA" w:rsidRPr="009C7017" w:rsidRDefault="00BC41EA" w:rsidP="00BC41EA">
      <w:pPr>
        <w:pStyle w:val="PL"/>
        <w:rPr>
          <w:color w:val="808080"/>
        </w:rPr>
      </w:pPr>
      <w:r w:rsidRPr="009C7017">
        <w:t xml:space="preserve">maxAI-DCI-PayloadSize-1-r16             </w:t>
      </w:r>
      <w:r w:rsidRPr="009C7017">
        <w:rPr>
          <w:color w:val="993366"/>
        </w:rPr>
        <w:t>INTEGER</w:t>
      </w:r>
      <w:r w:rsidRPr="009C7017">
        <w:t xml:space="preserve"> ::= 127      </w:t>
      </w:r>
      <w:r w:rsidRPr="009C7017">
        <w:rPr>
          <w:color w:val="808080"/>
        </w:rPr>
        <w:t>--Maximum size of the DCI payload scrambled with ai-RNTI minus 1</w:t>
      </w:r>
    </w:p>
    <w:p w14:paraId="70FB27D0" w14:textId="77777777" w:rsidR="00BC41EA" w:rsidRPr="009C7017" w:rsidRDefault="00BC41EA" w:rsidP="00BC41EA">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6E334E98" w14:textId="77777777" w:rsidR="00BC41EA" w:rsidRPr="009C7017" w:rsidRDefault="00BC41EA" w:rsidP="00BC41EA">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415B1D1F" w14:textId="77777777" w:rsidR="00BC41EA" w:rsidRPr="009C7017" w:rsidRDefault="00BC41EA" w:rsidP="00BC41EA">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5F790A7F" w14:textId="77777777" w:rsidR="00BC41EA" w:rsidRPr="009C7017" w:rsidRDefault="00BC41EA" w:rsidP="00BC41EA">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41949AFB" w14:textId="77777777" w:rsidR="00BC41EA" w:rsidRPr="009C7017" w:rsidRDefault="00BC41EA" w:rsidP="00BC41EA">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7D0A57C9" w14:textId="77777777" w:rsidR="00BC41EA" w:rsidRPr="009C7017" w:rsidRDefault="00BC41EA" w:rsidP="00BC41EA">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10D6BA9A" w14:textId="77777777" w:rsidR="00BC41EA" w:rsidRPr="009C7017" w:rsidRDefault="00BC41EA" w:rsidP="00BC41EA">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18C14DBC" w14:textId="77777777" w:rsidR="00BC41EA" w:rsidRPr="009C7017" w:rsidRDefault="00BC41EA" w:rsidP="00BC41EA">
      <w:pPr>
        <w:pStyle w:val="PL"/>
        <w:rPr>
          <w:color w:val="808080"/>
        </w:rPr>
      </w:pPr>
      <w:r w:rsidRPr="009C7017">
        <w:t xml:space="preserve">                                                            </w:t>
      </w:r>
      <w:r w:rsidRPr="009C7017">
        <w:rPr>
          <w:color w:val="808080"/>
        </w:rPr>
        <w:t>-- config, secondary PUCCH group config}</w:t>
      </w:r>
    </w:p>
    <w:p w14:paraId="4ACFEA15" w14:textId="77777777" w:rsidR="00BC41EA" w:rsidRPr="009C7017" w:rsidRDefault="00BC41EA" w:rsidP="00BC41EA">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2553F7BB" w14:textId="77777777" w:rsidR="00BC41EA" w:rsidRPr="009C7017" w:rsidRDefault="00BC41EA" w:rsidP="00BC41EA">
      <w:pPr>
        <w:pStyle w:val="PL"/>
        <w:rPr>
          <w:color w:val="808080"/>
        </w:rPr>
      </w:pPr>
      <w:r w:rsidRPr="009C7017">
        <w:t xml:space="preserve">                                                            </w:t>
      </w:r>
      <w:r w:rsidRPr="009C7017">
        <w:rPr>
          <w:color w:val="808080"/>
        </w:rPr>
        <w:t>-- congestion control</w:t>
      </w:r>
    </w:p>
    <w:p w14:paraId="21537B15" w14:textId="77777777" w:rsidR="00BC41EA" w:rsidRPr="009C7017" w:rsidRDefault="00BC41EA" w:rsidP="00BC41EA">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1AA5864F" w14:textId="77777777" w:rsidR="00BC41EA" w:rsidRPr="009C7017" w:rsidRDefault="00BC41EA" w:rsidP="00BC41EA">
      <w:pPr>
        <w:pStyle w:val="PL"/>
        <w:rPr>
          <w:color w:val="808080"/>
        </w:rPr>
      </w:pPr>
      <w:r w:rsidRPr="009C7017">
        <w:t xml:space="preserve">                                                            </w:t>
      </w:r>
      <w:r w:rsidRPr="009C7017">
        <w:rPr>
          <w:color w:val="808080"/>
        </w:rPr>
        <w:t>-- congestion control minus 1</w:t>
      </w:r>
    </w:p>
    <w:p w14:paraId="5B1E4895" w14:textId="77777777" w:rsidR="00BC41EA" w:rsidRPr="009C7017" w:rsidRDefault="00BC41EA" w:rsidP="00BC41EA">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33D36BB3" w14:textId="77777777" w:rsidR="00BC41EA" w:rsidRPr="009C7017" w:rsidRDefault="00BC41EA" w:rsidP="00BC41EA">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50D77743" w14:textId="77777777" w:rsidR="00BC41EA" w:rsidRPr="009C7017" w:rsidRDefault="00BC41EA" w:rsidP="00BC41EA">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50718E2" w14:textId="77777777" w:rsidR="00BC41EA" w:rsidRPr="009C7017" w:rsidRDefault="00BC41EA" w:rsidP="00BC41EA">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C52843F" w14:textId="77777777" w:rsidR="00BC41EA" w:rsidRPr="009C7017" w:rsidRDefault="00BC41EA" w:rsidP="00BC41EA">
      <w:pPr>
        <w:pStyle w:val="PL"/>
        <w:rPr>
          <w:color w:val="808080"/>
        </w:rPr>
      </w:pPr>
      <w:r w:rsidRPr="009C7017">
        <w:lastRenderedPageBreak/>
        <w:t xml:space="preserve">maxCellHistory-r16                      </w:t>
      </w:r>
      <w:r w:rsidRPr="009C7017">
        <w:rPr>
          <w:color w:val="993366"/>
        </w:rPr>
        <w:t>INTEGER</w:t>
      </w:r>
      <w:r w:rsidRPr="009C7017">
        <w:t xml:space="preserve"> ::= 16      </w:t>
      </w:r>
      <w:r w:rsidRPr="009C7017">
        <w:rPr>
          <w:color w:val="808080"/>
        </w:rPr>
        <w:t>-- Maximum number of visited cells reported</w:t>
      </w:r>
    </w:p>
    <w:p w14:paraId="74A83F53" w14:textId="77777777" w:rsidR="00BC41EA" w:rsidRPr="009C7017" w:rsidRDefault="00BC41EA" w:rsidP="00BC41EA">
      <w:pPr>
        <w:pStyle w:val="PL"/>
        <w:rPr>
          <w:color w:val="808080"/>
        </w:rPr>
      </w:pPr>
      <w:r w:rsidRPr="009C7017">
        <w:t xml:space="preserve">maxCellInter                            </w:t>
      </w:r>
      <w:r w:rsidRPr="009C7017">
        <w:rPr>
          <w:color w:val="993366"/>
        </w:rPr>
        <w:t>INTEGER</w:t>
      </w:r>
      <w:r w:rsidRPr="009C7017">
        <w:t xml:space="preserve"> ::= 16      </w:t>
      </w:r>
      <w:r w:rsidRPr="009C7017">
        <w:rPr>
          <w:color w:val="808080"/>
        </w:rPr>
        <w:t>-- Maximum number of inter-Freq cells listed in SIB4</w:t>
      </w:r>
    </w:p>
    <w:p w14:paraId="75923634" w14:textId="77777777" w:rsidR="00BC41EA" w:rsidRPr="009C7017" w:rsidRDefault="00BC41EA" w:rsidP="00BC41EA">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5366E31" w14:textId="77777777" w:rsidR="00BC41EA" w:rsidRPr="009C7017" w:rsidRDefault="00BC41EA" w:rsidP="00BC41EA">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142E06AD" w14:textId="77777777" w:rsidR="00BC41EA" w:rsidRPr="009C7017" w:rsidRDefault="00BC41EA" w:rsidP="00BC41EA">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44C2C927" w14:textId="77777777" w:rsidR="00BC41EA" w:rsidRPr="009C7017" w:rsidRDefault="00BC41EA" w:rsidP="00BC41EA">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7FABC0BE" w14:textId="77777777" w:rsidR="00BC41EA" w:rsidRPr="009C7017" w:rsidRDefault="00BC41EA" w:rsidP="00BC41EA">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7B0E4895" w14:textId="77777777" w:rsidR="00BC41EA" w:rsidRPr="009C7017" w:rsidRDefault="00BC41EA" w:rsidP="00BC41EA">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6E037D3A" w14:textId="77777777" w:rsidR="00BC41EA" w:rsidRPr="009C7017" w:rsidRDefault="00BC41EA" w:rsidP="00BC41EA">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16E81914" w14:textId="77777777" w:rsidR="00BC41EA" w:rsidRPr="009C7017" w:rsidRDefault="00BC41EA" w:rsidP="00BC41EA">
      <w:pPr>
        <w:pStyle w:val="PL"/>
        <w:rPr>
          <w:color w:val="808080"/>
        </w:rPr>
      </w:pPr>
      <w:r w:rsidRPr="009C7017">
        <w:t xml:space="preserve">                                                            </w:t>
      </w:r>
      <w:r w:rsidRPr="009C7017">
        <w:rPr>
          <w:color w:val="808080"/>
        </w:rPr>
        <w:t>-- in SIB5</w:t>
      </w:r>
    </w:p>
    <w:p w14:paraId="6116C33E" w14:textId="77777777" w:rsidR="00BC41EA" w:rsidRPr="009C7017" w:rsidRDefault="00BC41EA" w:rsidP="00BC41EA">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4D1D74" w14:textId="77777777" w:rsidR="00BC41EA" w:rsidRPr="009C7017" w:rsidRDefault="00BC41EA" w:rsidP="00BC41EA">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466FD59D" w14:textId="77777777" w:rsidR="00BC41EA" w:rsidRPr="009C7017" w:rsidRDefault="00BC41EA" w:rsidP="00BC41EA">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B62C625" w14:textId="77777777" w:rsidR="00BC41EA" w:rsidRPr="009C7017" w:rsidRDefault="00BC41EA" w:rsidP="00BC41EA">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275858AD" w14:textId="77777777" w:rsidR="00BC41EA" w:rsidRPr="009C7017" w:rsidRDefault="00BC41EA" w:rsidP="00BC41EA">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034EB985" w14:textId="77777777" w:rsidR="00BC41EA" w:rsidRPr="009C7017" w:rsidRDefault="00BC41EA" w:rsidP="00BC41EA">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7E2FE088" w14:textId="77777777" w:rsidR="00BC41EA" w:rsidRPr="009C7017" w:rsidRDefault="00BC41EA" w:rsidP="00BC41EA">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C5AA9C" w14:textId="77777777" w:rsidR="00BC41EA" w:rsidRPr="009C7017" w:rsidRDefault="00BC41EA" w:rsidP="00BC41EA">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732EEE1F" w14:textId="77777777" w:rsidR="00BC41EA" w:rsidRPr="009C7017" w:rsidRDefault="00BC41EA" w:rsidP="00BC41EA">
      <w:pPr>
        <w:pStyle w:val="PL"/>
      </w:pPr>
      <w:r w:rsidRPr="009C7017">
        <w:t xml:space="preserve">maxNrofAggregatedCellsPerCellGroup      </w:t>
      </w:r>
      <w:r w:rsidRPr="009C7017">
        <w:rPr>
          <w:color w:val="993366"/>
        </w:rPr>
        <w:t>INTEGER</w:t>
      </w:r>
      <w:r w:rsidRPr="009C7017">
        <w:t xml:space="preserve"> ::= 16</w:t>
      </w:r>
    </w:p>
    <w:p w14:paraId="6A721817" w14:textId="77777777" w:rsidR="00BC41EA" w:rsidRPr="009C7017" w:rsidRDefault="00BC41EA" w:rsidP="00BC41EA">
      <w:pPr>
        <w:pStyle w:val="PL"/>
      </w:pPr>
      <w:r w:rsidRPr="009C7017">
        <w:t xml:space="preserve">maxNrofAggregatedCellsPerCellGroupMinus4-r16   </w:t>
      </w:r>
      <w:r w:rsidRPr="009C7017">
        <w:rPr>
          <w:color w:val="993366"/>
        </w:rPr>
        <w:t>INTEGER</w:t>
      </w:r>
      <w:r w:rsidRPr="009C7017">
        <w:t xml:space="preserve"> ::= 12</w:t>
      </w:r>
    </w:p>
    <w:p w14:paraId="36131BDF" w14:textId="77777777" w:rsidR="00BC41EA" w:rsidRPr="009C7017" w:rsidRDefault="00BC41EA" w:rsidP="00BC41EA">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16211AF9" w14:textId="77777777" w:rsidR="00BC41EA" w:rsidRPr="009C7017" w:rsidRDefault="00BC41EA" w:rsidP="00BC41EA">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0F147796" w14:textId="77777777" w:rsidR="00BC41EA" w:rsidRPr="009C7017" w:rsidRDefault="00BC41EA" w:rsidP="00BC41EA">
      <w:pPr>
        <w:pStyle w:val="PL"/>
        <w:rPr>
          <w:color w:val="808080"/>
        </w:rPr>
      </w:pPr>
      <w:r w:rsidRPr="009C7017">
        <w:t xml:space="preserve">maxNrofAvailabilityCombinationsPerSet-1-r16 </w:t>
      </w:r>
      <w:r w:rsidRPr="009C7017">
        <w:rPr>
          <w:color w:val="993366"/>
        </w:rPr>
        <w:t>INTEGER</w:t>
      </w:r>
      <w:r w:rsidRPr="009C7017">
        <w:t xml:space="preserve"> ::= 511 </w:t>
      </w:r>
      <w:r w:rsidRPr="009C7017">
        <w:rPr>
          <w:color w:val="808080"/>
        </w:rPr>
        <w:t>-- Max number of AvailabilityCombinationId used in the DCI format 2_5 minus 1</w:t>
      </w:r>
    </w:p>
    <w:p w14:paraId="1F3C60A7" w14:textId="77777777" w:rsidR="00BC41EA" w:rsidRPr="009C7017" w:rsidRDefault="00BC41EA" w:rsidP="00BC41EA">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54B21E" w14:textId="77777777" w:rsidR="00BC41EA" w:rsidRPr="009C7017" w:rsidRDefault="00BC41EA" w:rsidP="00BC41EA">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4E4225BA" w14:textId="77777777" w:rsidR="00BC41EA" w:rsidRPr="009C7017" w:rsidRDefault="00BC41EA" w:rsidP="00BC41EA">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AAE41EF" w14:textId="77777777" w:rsidR="00BC41EA" w:rsidRPr="009C7017" w:rsidRDefault="00BC41EA" w:rsidP="00BC41EA">
      <w:pPr>
        <w:pStyle w:val="PL"/>
        <w:rPr>
          <w:color w:val="808080"/>
        </w:rPr>
      </w:pPr>
      <w:r w:rsidRPr="009C7017">
        <w:t xml:space="preserve">maxNrofCG-SL-1-r16                      </w:t>
      </w:r>
      <w:r w:rsidRPr="009C7017">
        <w:rPr>
          <w:color w:val="993366"/>
        </w:rPr>
        <w:t>INTEGER</w:t>
      </w:r>
      <w:r w:rsidRPr="009C7017">
        <w:t xml:space="preserve"> ::= 7       </w:t>
      </w:r>
      <w:r w:rsidRPr="009C7017">
        <w:rPr>
          <w:color w:val="808080"/>
        </w:rPr>
        <w:t>-- Max number of sidelink configured grant minus 1</w:t>
      </w:r>
    </w:p>
    <w:p w14:paraId="6A246735" w14:textId="77777777" w:rsidR="00BC41EA" w:rsidRPr="009C7017" w:rsidRDefault="00BC41EA" w:rsidP="00BC41EA">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11983FFD" w14:textId="77777777" w:rsidR="00BC41EA" w:rsidRPr="009C7017" w:rsidRDefault="00BC41EA" w:rsidP="00BC41EA">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18DB7753" w14:textId="77777777" w:rsidR="00BC41EA" w:rsidRPr="009C7017" w:rsidRDefault="00BC41EA" w:rsidP="00BC41EA">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367D5749" w14:textId="77777777" w:rsidR="00BC41EA" w:rsidRPr="009C7017" w:rsidRDefault="00BC41EA" w:rsidP="00BC41EA">
      <w:pPr>
        <w:pStyle w:val="PL"/>
        <w:rPr>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018A64D7" w14:textId="77777777" w:rsidR="00BC41EA" w:rsidRPr="009C7017" w:rsidRDefault="00BC41EA" w:rsidP="00BC41EA">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54B2D00" w14:textId="77777777" w:rsidR="00BC41EA" w:rsidRPr="009C7017" w:rsidRDefault="00BC41EA" w:rsidP="00BC41EA">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00A28E1" w14:textId="77777777" w:rsidR="00BC41EA" w:rsidRPr="009C7017" w:rsidRDefault="00BC41EA" w:rsidP="00BC41EA">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40CEF07B" w14:textId="77777777" w:rsidR="00BC41EA" w:rsidRPr="009C7017" w:rsidRDefault="00BC41EA" w:rsidP="00BC41EA">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5DEC6B5F" w14:textId="77777777" w:rsidR="00BC41EA" w:rsidRPr="009C7017" w:rsidRDefault="00BC41EA" w:rsidP="00BC41EA">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51E00503" w14:textId="77777777" w:rsidR="00BC41EA" w:rsidRPr="009C7017" w:rsidRDefault="00BC41EA" w:rsidP="00BC41EA">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1A2D1457" w14:textId="77777777" w:rsidR="00BC41EA" w:rsidRPr="009C7017" w:rsidRDefault="00BC41EA" w:rsidP="00BC41EA">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4E7215B0" w14:textId="77777777" w:rsidR="00BC41EA" w:rsidRPr="009C7017" w:rsidRDefault="00BC41EA" w:rsidP="00BC41EA">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09B6D0BD" w14:textId="77777777" w:rsidR="00BC41EA" w:rsidRPr="009C7017" w:rsidRDefault="00BC41EA" w:rsidP="00BC41EA">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4572A74B" w14:textId="77777777" w:rsidR="00BC41EA" w:rsidRPr="009C7017" w:rsidRDefault="00BC41EA" w:rsidP="00BC41EA">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5A88D0C5" w14:textId="77777777" w:rsidR="00BC41EA" w:rsidRPr="009C7017" w:rsidRDefault="00BC41EA" w:rsidP="00BC41EA">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4DBDFE51" w14:textId="77777777" w:rsidR="00BC41EA" w:rsidRPr="009C7017" w:rsidRDefault="00BC41EA" w:rsidP="00BC41EA">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0CD240B8" w14:textId="77777777" w:rsidR="00BC41EA" w:rsidRPr="009C7017" w:rsidRDefault="00BC41EA" w:rsidP="00BC41EA">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9099DC5" w14:textId="77777777" w:rsidR="00BC41EA" w:rsidRPr="009C7017" w:rsidRDefault="00BC41EA" w:rsidP="00BC41EA">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00F680FC" w14:textId="77777777" w:rsidR="00BC41EA" w:rsidRPr="009C7017" w:rsidRDefault="00BC41EA" w:rsidP="00BC41EA">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0BBF051D" w14:textId="77777777" w:rsidR="00BC41EA" w:rsidRPr="009C7017" w:rsidRDefault="00BC41EA" w:rsidP="00BC41EA">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3A33DA8A" w14:textId="77777777" w:rsidR="00BC41EA" w:rsidRPr="009C7017" w:rsidRDefault="00BC41EA" w:rsidP="00BC41EA">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7253BD87" w14:textId="77777777" w:rsidR="00BC41EA" w:rsidRPr="009C7017" w:rsidRDefault="00BC41EA" w:rsidP="00BC41EA">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119AE107" w14:textId="77777777" w:rsidR="00BC41EA" w:rsidRPr="009C7017" w:rsidRDefault="00BC41EA" w:rsidP="00BC41EA">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7DB77C1E" w14:textId="77777777" w:rsidR="00BC41EA" w:rsidRPr="009C7017" w:rsidRDefault="00BC41EA" w:rsidP="00BC41EA">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03217C0B" w14:textId="77777777" w:rsidR="00BC41EA" w:rsidRPr="009C7017" w:rsidRDefault="00BC41EA" w:rsidP="00BC41EA">
      <w:pPr>
        <w:pStyle w:val="PL"/>
        <w:rPr>
          <w:color w:val="808080"/>
        </w:rPr>
      </w:pPr>
      <w:r w:rsidRPr="009C7017">
        <w:t xml:space="preserve">maxNrofSearchSpaces-1                   </w:t>
      </w:r>
      <w:r w:rsidRPr="009C7017">
        <w:rPr>
          <w:color w:val="993366"/>
        </w:rPr>
        <w:t>INTEGER</w:t>
      </w:r>
      <w:r w:rsidRPr="009C7017">
        <w:t xml:space="preserve"> ::= 39      </w:t>
      </w:r>
      <w:r w:rsidRPr="009C7017">
        <w:rPr>
          <w:color w:val="808080"/>
        </w:rPr>
        <w:t>-- Max number of Search Spaces minus 1</w:t>
      </w:r>
    </w:p>
    <w:p w14:paraId="36A07043" w14:textId="77777777" w:rsidR="00BC41EA" w:rsidRPr="009C7017" w:rsidRDefault="00BC41EA" w:rsidP="00BC41EA">
      <w:pPr>
        <w:pStyle w:val="PL"/>
        <w:rPr>
          <w:color w:val="808080"/>
        </w:rPr>
      </w:pPr>
      <w:r w:rsidRPr="009C7017">
        <w:lastRenderedPageBreak/>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43FF9202" w14:textId="77777777" w:rsidR="00BC41EA" w:rsidRPr="009C7017" w:rsidRDefault="00BC41EA" w:rsidP="00BC41EA">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3E913523" w14:textId="77777777" w:rsidR="00BC41EA" w:rsidRPr="009C7017" w:rsidRDefault="00BC41EA" w:rsidP="00BC41EA">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63B05475" w14:textId="77777777" w:rsidR="00BC41EA" w:rsidRPr="009C7017" w:rsidRDefault="00BC41EA" w:rsidP="00BC41EA">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7EA4F70C" w14:textId="77777777" w:rsidR="00BC41EA" w:rsidRPr="009C7017" w:rsidRDefault="00BC41EA" w:rsidP="00BC41EA">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19A692CE" w14:textId="77777777" w:rsidR="00BC41EA" w:rsidRPr="009C7017" w:rsidRDefault="00BC41EA" w:rsidP="00BC41EA">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65A9DAA" w14:textId="77777777" w:rsidR="00BC41EA" w:rsidRPr="009C7017" w:rsidRDefault="00BC41EA" w:rsidP="00BC41EA">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D5F3867" w14:textId="77777777" w:rsidR="00BC41EA" w:rsidRPr="009C7017" w:rsidRDefault="00BC41EA" w:rsidP="00BC41EA">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4903C9B8" w14:textId="77777777" w:rsidR="00BC41EA" w:rsidRPr="009C7017" w:rsidRDefault="00BC41EA" w:rsidP="00BC41EA">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315E6CE3" w14:textId="77777777" w:rsidR="00BC41EA" w:rsidRPr="009C7017" w:rsidRDefault="00BC41EA" w:rsidP="00BC41EA">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0E842087" w14:textId="77777777" w:rsidR="00BC41EA" w:rsidRPr="009C7017" w:rsidRDefault="00BC41EA" w:rsidP="00BC41EA">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7DE08945" w14:textId="77777777" w:rsidR="00BC41EA" w:rsidRPr="009C7017" w:rsidRDefault="00BC41EA" w:rsidP="00BC41EA">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29FF1F0B" w14:textId="77777777" w:rsidR="00BC41EA" w:rsidRPr="009C7017" w:rsidRDefault="00BC41EA" w:rsidP="00BC41EA">
      <w:pPr>
        <w:pStyle w:val="PL"/>
      </w:pPr>
      <w:r w:rsidRPr="009C7017">
        <w:t xml:space="preserve">maxNrofAP-CSI-RS-ResourcesPerSet        </w:t>
      </w:r>
      <w:r w:rsidRPr="009C7017">
        <w:rPr>
          <w:color w:val="993366"/>
        </w:rPr>
        <w:t>INTEGER</w:t>
      </w:r>
      <w:r w:rsidRPr="009C7017">
        <w:t xml:space="preserve"> ::= 16</w:t>
      </w:r>
    </w:p>
    <w:p w14:paraId="3B56AFF4" w14:textId="77777777" w:rsidR="00BC41EA" w:rsidRPr="009C7017" w:rsidRDefault="00BC41EA" w:rsidP="00BC41EA">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7A8FE02" w14:textId="77777777" w:rsidR="00BC41EA" w:rsidRPr="009C7017" w:rsidRDefault="00BC41EA" w:rsidP="00BC41EA">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79254872" w14:textId="77777777" w:rsidR="00BC41EA" w:rsidRPr="009C7017" w:rsidRDefault="00BC41EA" w:rsidP="00BC41EA">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265946AF" w14:textId="77777777" w:rsidR="00BC41EA" w:rsidRPr="009C7017" w:rsidRDefault="00BC41EA" w:rsidP="00BC41EA">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49F9786C" w14:textId="77777777" w:rsidR="00BC41EA" w:rsidRPr="009C7017" w:rsidRDefault="00BC41EA" w:rsidP="00BC41EA">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028DA0B4" w14:textId="77777777" w:rsidR="00BC41EA" w:rsidRPr="009C7017" w:rsidRDefault="00BC41EA" w:rsidP="00BC41EA">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 sets per cell</w:t>
      </w:r>
    </w:p>
    <w:p w14:paraId="0E5AC839" w14:textId="77777777" w:rsidR="00BC41EA" w:rsidRPr="009C7017" w:rsidRDefault="00BC41EA" w:rsidP="00BC41EA">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 sets per cell minus 1</w:t>
      </w:r>
    </w:p>
    <w:p w14:paraId="4BBFFA57" w14:textId="77777777" w:rsidR="00BC41EA" w:rsidRPr="009C7017" w:rsidRDefault="00BC41EA" w:rsidP="00BC41EA">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1EF3BEF6" w14:textId="77777777" w:rsidR="00BC41EA" w:rsidRPr="009C7017" w:rsidRDefault="00BC41EA" w:rsidP="00BC41EA">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07F1B7AA" w14:textId="77777777" w:rsidR="00BC41EA" w:rsidRPr="009C7017" w:rsidRDefault="00BC41EA" w:rsidP="00BC41EA">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F1FB57F" w14:textId="77777777" w:rsidR="00BC41EA" w:rsidRPr="009C7017" w:rsidRDefault="00BC41EA" w:rsidP="00BC41EA">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5E82A094" w14:textId="77777777" w:rsidR="00BC41EA" w:rsidRPr="009C7017" w:rsidRDefault="00BC41EA" w:rsidP="00BC41EA">
      <w:pPr>
        <w:pStyle w:val="PL"/>
      </w:pPr>
      <w:r w:rsidRPr="009C7017">
        <w:t xml:space="preserve">maxNrofZP-CSI-RS-ResourceSets-1         </w:t>
      </w:r>
      <w:r w:rsidRPr="009C7017">
        <w:rPr>
          <w:color w:val="993366"/>
        </w:rPr>
        <w:t>INTEGER</w:t>
      </w:r>
      <w:r w:rsidRPr="009C7017">
        <w:t xml:space="preserve"> ::= 15</w:t>
      </w:r>
    </w:p>
    <w:p w14:paraId="545726A1" w14:textId="77777777" w:rsidR="00BC41EA" w:rsidRPr="009C7017" w:rsidRDefault="00BC41EA" w:rsidP="00BC41EA">
      <w:pPr>
        <w:pStyle w:val="PL"/>
      </w:pPr>
      <w:r w:rsidRPr="009C7017">
        <w:t xml:space="preserve">maxNrofZP-CSI-RS-ResourcesPerSet        </w:t>
      </w:r>
      <w:r w:rsidRPr="009C7017">
        <w:rPr>
          <w:color w:val="993366"/>
        </w:rPr>
        <w:t>INTEGER</w:t>
      </w:r>
      <w:r w:rsidRPr="009C7017">
        <w:t xml:space="preserve"> ::= 16</w:t>
      </w:r>
    </w:p>
    <w:p w14:paraId="2E71D8AA" w14:textId="77777777" w:rsidR="00BC41EA" w:rsidRPr="009C7017" w:rsidRDefault="00BC41EA" w:rsidP="00BC41EA">
      <w:pPr>
        <w:pStyle w:val="PL"/>
      </w:pPr>
      <w:r w:rsidRPr="009C7017">
        <w:t xml:space="preserve">maxNrofZP-CSI-RS-ResourceSets           </w:t>
      </w:r>
      <w:r w:rsidRPr="009C7017">
        <w:rPr>
          <w:color w:val="993366"/>
        </w:rPr>
        <w:t>INTEGER</w:t>
      </w:r>
      <w:r w:rsidRPr="009C7017">
        <w:t xml:space="preserve"> ::= 16</w:t>
      </w:r>
    </w:p>
    <w:p w14:paraId="6091B3FE" w14:textId="77777777" w:rsidR="00BC41EA" w:rsidRPr="009C7017" w:rsidRDefault="00BC41EA" w:rsidP="00BC41EA">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50B306FE" w14:textId="77777777" w:rsidR="00BC41EA" w:rsidRPr="009C7017" w:rsidRDefault="00BC41EA" w:rsidP="00BC41EA">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7F201171" w14:textId="77777777" w:rsidR="00BC41EA" w:rsidRPr="009C7017" w:rsidRDefault="00BC41EA" w:rsidP="00BC41EA">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0C4A0DB8" w14:textId="77777777" w:rsidR="00BC41EA" w:rsidRPr="009C7017" w:rsidRDefault="00BC41EA" w:rsidP="00BC41EA">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 sets per cell</w:t>
      </w:r>
    </w:p>
    <w:p w14:paraId="0FFD1474" w14:textId="77777777" w:rsidR="00BC41EA" w:rsidRPr="009C7017" w:rsidRDefault="00BC41EA" w:rsidP="00BC41EA">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 sets per cell minus 1</w:t>
      </w:r>
    </w:p>
    <w:p w14:paraId="7B0659FD" w14:textId="77777777" w:rsidR="00BC41EA" w:rsidRPr="009C7017" w:rsidRDefault="00BC41EA" w:rsidP="00BC41EA">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3DB7336D" w14:textId="77777777" w:rsidR="00BC41EA" w:rsidRPr="009C7017" w:rsidRDefault="00BC41EA" w:rsidP="00BC41EA">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383CA175" w14:textId="77777777" w:rsidR="00BC41EA" w:rsidRPr="009C7017" w:rsidRDefault="00BC41EA" w:rsidP="00BC41EA">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090ADC93" w14:textId="77777777" w:rsidR="00BC41EA" w:rsidRPr="009C7017" w:rsidRDefault="00BC41EA" w:rsidP="00BC41EA">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00BCA96E" w14:textId="77777777" w:rsidR="00BC41EA" w:rsidRPr="009C7017" w:rsidRDefault="00BC41EA" w:rsidP="00BC41EA">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60BC9303" w14:textId="77777777" w:rsidR="00BC41EA" w:rsidRPr="009C7017" w:rsidRDefault="00BC41EA" w:rsidP="00BC41EA">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3D60C0D1" w14:textId="77777777" w:rsidR="00BC41EA" w:rsidRPr="009C7017" w:rsidRDefault="00BC41EA" w:rsidP="00BC41EA">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43D1F85A" w14:textId="77777777" w:rsidR="00BC41EA" w:rsidRPr="009C7017" w:rsidRDefault="00BC41EA" w:rsidP="00BC41EA">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69317A25" w14:textId="77777777" w:rsidR="00BC41EA" w:rsidRPr="009C7017" w:rsidRDefault="00BC41EA" w:rsidP="00BC41EA">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2A27DB66" w14:textId="77777777" w:rsidR="00BC41EA" w:rsidRPr="009C7017" w:rsidRDefault="00BC41EA" w:rsidP="00BC41EA">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5618987E" w14:textId="77777777" w:rsidR="00BC41EA" w:rsidRPr="009C7017" w:rsidRDefault="00BC41EA" w:rsidP="00BC41EA">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089EFBB5" w14:textId="77777777" w:rsidR="00BC41EA" w:rsidRPr="009C7017" w:rsidRDefault="00BC41EA" w:rsidP="00BC41EA">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562B11BD" w14:textId="77777777" w:rsidR="00BC41EA" w:rsidRPr="009C7017" w:rsidRDefault="00BC41EA" w:rsidP="00BC41EA">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4D546856" w14:textId="77777777" w:rsidR="00BC41EA" w:rsidRPr="009C7017" w:rsidRDefault="00BC41EA" w:rsidP="00BC41EA">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3A337B91" w14:textId="77777777" w:rsidR="00BC41EA" w:rsidRPr="009C7017" w:rsidRDefault="00BC41EA" w:rsidP="00BC41EA">
      <w:pPr>
        <w:pStyle w:val="PL"/>
        <w:rPr>
          <w:color w:val="808080"/>
        </w:rPr>
      </w:pPr>
      <w:r w:rsidRPr="009C7017">
        <w:t xml:space="preserve">                                                            </w:t>
      </w:r>
      <w:r w:rsidRPr="009C7017">
        <w:rPr>
          <w:color w:val="808080"/>
        </w:rPr>
        <w:t>-- each measurement object (for CBR)</w:t>
      </w:r>
    </w:p>
    <w:p w14:paraId="641838B9" w14:textId="77777777" w:rsidR="00BC41EA" w:rsidRPr="009C7017" w:rsidRDefault="00BC41EA" w:rsidP="00BC41EA">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10450340" w14:textId="77777777" w:rsidR="00BC41EA" w:rsidRPr="009C7017" w:rsidRDefault="00BC41EA" w:rsidP="00BC41EA">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429A7342" w14:textId="77777777" w:rsidR="00BC41EA" w:rsidRPr="009C7017" w:rsidRDefault="00BC41EA" w:rsidP="00BC41EA">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A448FFB" w14:textId="77777777" w:rsidR="00BC41EA" w:rsidRPr="009C7017" w:rsidRDefault="00BC41EA" w:rsidP="00BC41EA">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73546453" w14:textId="77777777" w:rsidR="00BC41EA" w:rsidRPr="009C7017" w:rsidRDefault="00BC41EA" w:rsidP="00BC41EA">
      <w:pPr>
        <w:pStyle w:val="PL"/>
        <w:rPr>
          <w:color w:val="808080"/>
        </w:rPr>
      </w:pPr>
      <w:r w:rsidRPr="009C7017">
        <w:t xml:space="preserve">maxNrofPageRec                          </w:t>
      </w:r>
      <w:r w:rsidRPr="009C7017">
        <w:rPr>
          <w:color w:val="993366"/>
        </w:rPr>
        <w:t>INTEGER</w:t>
      </w:r>
      <w:r w:rsidRPr="009C7017">
        <w:t xml:space="preserve"> ::= 32      </w:t>
      </w:r>
      <w:r w:rsidRPr="009C7017">
        <w:rPr>
          <w:color w:val="808080"/>
        </w:rPr>
        <w:t>-- Maximum number of page records</w:t>
      </w:r>
    </w:p>
    <w:p w14:paraId="0799C3AF" w14:textId="77777777" w:rsidR="00BC41EA" w:rsidRPr="009C7017" w:rsidRDefault="00BC41EA" w:rsidP="00BC41EA">
      <w:pPr>
        <w:pStyle w:val="PL"/>
        <w:rPr>
          <w:color w:val="808080"/>
        </w:rPr>
      </w:pPr>
      <w:r w:rsidRPr="009C7017">
        <w:lastRenderedPageBreak/>
        <w:t xml:space="preserve">maxNrofPCI-Ranges                       </w:t>
      </w:r>
      <w:r w:rsidRPr="009C7017">
        <w:rPr>
          <w:color w:val="993366"/>
        </w:rPr>
        <w:t>INTEGER</w:t>
      </w:r>
      <w:r w:rsidRPr="009C7017">
        <w:t xml:space="preserve"> ::= 8       </w:t>
      </w:r>
      <w:r w:rsidRPr="009C7017">
        <w:rPr>
          <w:color w:val="808080"/>
        </w:rPr>
        <w:t>-- Maximum number of PCI ranges</w:t>
      </w:r>
    </w:p>
    <w:p w14:paraId="30F4CA0C" w14:textId="77777777" w:rsidR="00BC41EA" w:rsidRPr="009C7017" w:rsidRDefault="00BC41EA" w:rsidP="00BC41EA">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39F7EE0D" w14:textId="77777777" w:rsidR="00BC41EA" w:rsidRPr="009C7017" w:rsidRDefault="00BC41EA" w:rsidP="00BC41EA">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Maximum number of CSI-RS resources per cell for an RRM measurement object</w:t>
      </w:r>
    </w:p>
    <w:p w14:paraId="77742B55" w14:textId="77777777" w:rsidR="00BC41EA" w:rsidRPr="009C7017" w:rsidRDefault="00BC41EA" w:rsidP="00BC41EA">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Maximum number of CSI-RS resources per cell for an RRM measurement object minus 1</w:t>
      </w:r>
    </w:p>
    <w:p w14:paraId="3EAF4813" w14:textId="77777777" w:rsidR="00BC41EA" w:rsidRPr="009C7017" w:rsidRDefault="00BC41EA" w:rsidP="00BC41EA">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656CE5D4" w14:textId="77777777" w:rsidR="00BC41EA" w:rsidRPr="009C7017" w:rsidRDefault="00BC41EA" w:rsidP="00BC41EA">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DB9E98F" w14:textId="77777777" w:rsidR="00BC41EA" w:rsidRPr="009C7017" w:rsidRDefault="00BC41EA" w:rsidP="00BC41EA">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0041C9E0" w14:textId="77777777" w:rsidR="00BC41EA" w:rsidRPr="009C7017" w:rsidRDefault="00BC41EA" w:rsidP="00BC41EA">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6EA4F51" w14:textId="77777777" w:rsidR="00BC41EA" w:rsidRPr="009C7017" w:rsidRDefault="00BC41EA" w:rsidP="00BC41EA">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15F1D86E" w14:textId="77777777" w:rsidR="00BC41EA" w:rsidRPr="009C7017" w:rsidRDefault="00BC41EA" w:rsidP="00BC41EA">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7A08BB84" w14:textId="77777777" w:rsidR="00BC41EA" w:rsidRPr="009C7017" w:rsidRDefault="00BC41EA" w:rsidP="00BC41EA">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C0EA2B3" w14:textId="77777777" w:rsidR="00BC41EA" w:rsidRPr="009C7017" w:rsidRDefault="00BC41EA" w:rsidP="00BC41EA">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18848EA9" w14:textId="77777777" w:rsidR="00BC41EA" w:rsidRPr="009C7017" w:rsidRDefault="00BC41EA" w:rsidP="00BC41EA">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061B6DF" w14:textId="77777777" w:rsidR="00BC41EA" w:rsidRPr="009C7017" w:rsidRDefault="00BC41EA" w:rsidP="00BC41EA">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2FB15BCF" w14:textId="77777777" w:rsidR="00BC41EA" w:rsidRPr="009C7017" w:rsidRDefault="00BC41EA" w:rsidP="00BC41EA">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421BE306" w14:textId="77777777" w:rsidR="00BC41EA" w:rsidRPr="009C7017" w:rsidRDefault="00BC41EA" w:rsidP="00BC41EA">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42E13A51" w14:textId="77777777" w:rsidR="00BC41EA" w:rsidRPr="009C7017" w:rsidRDefault="00BC41EA" w:rsidP="00BC41EA">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558706CC" w14:textId="77777777" w:rsidR="00BC41EA" w:rsidRPr="009C7017" w:rsidRDefault="00BC41EA" w:rsidP="00BC41EA">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381CA3FD" w14:textId="77777777" w:rsidR="00BC41EA" w:rsidRPr="009C7017" w:rsidRDefault="00BC41EA" w:rsidP="00BC41EA">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3DCBFF9F" w14:textId="77777777" w:rsidR="00BC41EA" w:rsidRPr="009C7017" w:rsidRDefault="00BC41EA" w:rsidP="00BC41EA">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561A4104" w14:textId="77777777" w:rsidR="00BC41EA" w:rsidRPr="009C7017" w:rsidRDefault="00BC41EA" w:rsidP="00BC41EA">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83D1084" w14:textId="77777777" w:rsidR="00BC41EA" w:rsidRPr="009C7017" w:rsidRDefault="00BC41EA" w:rsidP="00BC41EA">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69AF7E87" w14:textId="77777777" w:rsidR="00BC41EA" w:rsidRPr="009C7017" w:rsidRDefault="00BC41EA" w:rsidP="00BC41EA">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C95F470" w14:textId="77777777" w:rsidR="00BC41EA" w:rsidRPr="009C7017" w:rsidRDefault="00BC41EA" w:rsidP="00BC41EA">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6FCF15AC" w14:textId="77777777" w:rsidR="00BC41EA" w:rsidRPr="009C7017" w:rsidRDefault="00BC41EA" w:rsidP="00BC41EA">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7F4F08" w14:textId="77777777" w:rsidR="00BC41EA" w:rsidRPr="009C7017" w:rsidRDefault="00BC41EA" w:rsidP="00BC41EA">
      <w:pPr>
        <w:pStyle w:val="PL"/>
        <w:rPr>
          <w:color w:val="808080"/>
        </w:rPr>
      </w:pPr>
      <w:r w:rsidRPr="009C7017">
        <w:t xml:space="preserve">                                                            </w:t>
      </w:r>
      <w:r w:rsidRPr="009C7017">
        <w:rPr>
          <w:color w:val="808080"/>
        </w:rPr>
        <w:t>-- resource set minus 1.</w:t>
      </w:r>
    </w:p>
    <w:p w14:paraId="0D07E750" w14:textId="77777777" w:rsidR="00BC41EA" w:rsidRPr="009C7017" w:rsidRDefault="00BC41EA" w:rsidP="00BC41EA">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03418FDA" w14:textId="77777777" w:rsidR="00BC41EA" w:rsidRPr="009C7017" w:rsidRDefault="00BC41EA" w:rsidP="00BC41EA">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053862FC" w14:textId="77777777" w:rsidR="00BC41EA" w:rsidRPr="009C7017" w:rsidRDefault="00BC41EA" w:rsidP="00BC41EA">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5F3A0748" w14:textId="77777777" w:rsidR="00BC41EA" w:rsidRPr="009C7017" w:rsidRDefault="00BC41EA" w:rsidP="00BC41EA">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50364CA8" w14:textId="77777777" w:rsidR="00BC41EA" w:rsidRPr="009C7017" w:rsidRDefault="00BC41EA" w:rsidP="00BC41EA">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E27AF15" w14:textId="77777777" w:rsidR="00BC41EA" w:rsidRPr="009C7017" w:rsidRDefault="00BC41EA" w:rsidP="00BC41EA">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6374A19A" w14:textId="77777777" w:rsidR="00BC41EA" w:rsidRPr="009C7017" w:rsidRDefault="00BC41EA" w:rsidP="00BC41EA">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C687D25" w14:textId="77777777" w:rsidR="00BC41EA" w:rsidRPr="009C7017" w:rsidRDefault="00BC41EA" w:rsidP="00BC41EA">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1F95B302" w14:textId="77777777" w:rsidR="00BC41EA" w:rsidRPr="009C7017" w:rsidRDefault="00BC41EA" w:rsidP="00BC41EA">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4D0120E7" w14:textId="77777777" w:rsidR="00BC41EA" w:rsidRPr="009C7017" w:rsidRDefault="00BC41EA" w:rsidP="00BC41EA">
      <w:pPr>
        <w:pStyle w:val="PL"/>
      </w:pPr>
      <w:r w:rsidRPr="009C7017">
        <w:t xml:space="preserve">maxNrofPUCCH-Resources                  </w:t>
      </w:r>
      <w:r w:rsidRPr="009C7017">
        <w:rPr>
          <w:color w:val="993366"/>
        </w:rPr>
        <w:t>INTEGER</w:t>
      </w:r>
      <w:r w:rsidRPr="009C7017">
        <w:t xml:space="preserve"> ::= 128</w:t>
      </w:r>
    </w:p>
    <w:p w14:paraId="3F581B34" w14:textId="77777777" w:rsidR="00BC41EA" w:rsidRPr="009C7017" w:rsidRDefault="00BC41EA" w:rsidP="00BC41EA">
      <w:pPr>
        <w:pStyle w:val="PL"/>
      </w:pPr>
      <w:r w:rsidRPr="009C7017">
        <w:t xml:space="preserve">maxNrofPUCCH-Resources-1                </w:t>
      </w:r>
      <w:r w:rsidRPr="009C7017">
        <w:rPr>
          <w:color w:val="993366"/>
        </w:rPr>
        <w:t>INTEGER</w:t>
      </w:r>
      <w:r w:rsidRPr="009C7017">
        <w:t xml:space="preserve"> ::= 127</w:t>
      </w:r>
    </w:p>
    <w:p w14:paraId="32187933" w14:textId="77777777" w:rsidR="00BC41EA" w:rsidRPr="009C7017" w:rsidRDefault="00BC41EA" w:rsidP="00BC41EA">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6FEE7529" w14:textId="77777777" w:rsidR="00BC41EA" w:rsidRPr="009C7017" w:rsidRDefault="00BC41EA" w:rsidP="00BC41EA">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2A11ABB8" w14:textId="77777777" w:rsidR="00BC41EA" w:rsidRPr="009C7017" w:rsidRDefault="00BC41EA" w:rsidP="00BC41EA">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02F57535" w14:textId="77777777" w:rsidR="00BC41EA" w:rsidRPr="009C7017" w:rsidRDefault="00BC41EA" w:rsidP="00BC41EA">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D9E310C" w14:textId="77777777" w:rsidR="00BC41EA" w:rsidRPr="009C7017" w:rsidRDefault="00BC41EA" w:rsidP="00BC41EA">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58CC5514" w14:textId="77777777" w:rsidR="00BC41EA" w:rsidRPr="009C7017" w:rsidRDefault="00BC41EA" w:rsidP="00BC41EA">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31E8C831" w14:textId="77777777" w:rsidR="00BC41EA" w:rsidRPr="009C7017" w:rsidRDefault="00BC41EA" w:rsidP="00BC41EA">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4A54D72B" w14:textId="77777777" w:rsidR="00BC41EA" w:rsidRPr="009C7017" w:rsidRDefault="00BC41EA" w:rsidP="00BC41EA">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33CF5E85" w14:textId="77777777" w:rsidR="00BC41EA" w:rsidRPr="009C7017" w:rsidRDefault="00BC41EA" w:rsidP="00BC41EA">
      <w:pPr>
        <w:pStyle w:val="PL"/>
        <w:rPr>
          <w:color w:val="808080"/>
        </w:rPr>
      </w:pPr>
      <w:r w:rsidRPr="009C7017">
        <w:t xml:space="preserve">                                                            </w:t>
      </w:r>
      <w:r w:rsidRPr="009C7017">
        <w:rPr>
          <w:color w:val="808080"/>
        </w:rPr>
        <w:t>-- minus 1 extended.</w:t>
      </w:r>
    </w:p>
    <w:p w14:paraId="3569DC40" w14:textId="77777777" w:rsidR="00BC41EA" w:rsidRPr="009C7017" w:rsidRDefault="00BC41EA" w:rsidP="00BC41EA">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3933451D" w14:textId="77777777" w:rsidR="00BC41EA" w:rsidRPr="009C7017" w:rsidRDefault="00BC41EA" w:rsidP="00BC41EA">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7EEF3668" w14:textId="77777777" w:rsidR="00BC41EA" w:rsidRPr="009C7017" w:rsidRDefault="00BC41EA" w:rsidP="00BC41EA">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3A0741EC" w14:textId="77777777" w:rsidR="00BC41EA" w:rsidRPr="009C7017" w:rsidRDefault="00BC41EA" w:rsidP="00BC41EA">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4378C43D" w14:textId="77777777" w:rsidR="00BC41EA" w:rsidRPr="009C7017" w:rsidRDefault="00BC41EA" w:rsidP="00BC41EA">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0B0D3945" w14:textId="77777777" w:rsidR="00BC41EA" w:rsidRPr="009C7017" w:rsidRDefault="00BC41EA" w:rsidP="00BC41EA">
      <w:pPr>
        <w:pStyle w:val="PL"/>
        <w:rPr>
          <w:color w:val="808080"/>
        </w:rPr>
      </w:pPr>
      <w:r w:rsidRPr="009C7017">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155ACF21" w14:textId="77777777" w:rsidR="00BC41EA" w:rsidRPr="009C7017" w:rsidRDefault="00BC41EA" w:rsidP="00BC41EA">
      <w:pPr>
        <w:pStyle w:val="PL"/>
        <w:rPr>
          <w:color w:val="808080"/>
        </w:rPr>
      </w:pPr>
      <w:r w:rsidRPr="009C7017">
        <w:lastRenderedPageBreak/>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57C8EE44" w14:textId="77777777" w:rsidR="00BC41EA" w:rsidRPr="009C7017" w:rsidRDefault="00BC41EA" w:rsidP="00BC41EA">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52699945" w14:textId="77777777" w:rsidR="00BC41EA" w:rsidRPr="009C7017" w:rsidRDefault="00BC41EA" w:rsidP="00BC41EA">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3829BB7E" w14:textId="77777777" w:rsidR="00BC41EA" w:rsidRPr="009C7017" w:rsidRDefault="00BC41EA" w:rsidP="00BC41EA">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340A98EE" w14:textId="77777777" w:rsidR="00BC41EA" w:rsidRPr="009C7017" w:rsidRDefault="00BC41EA" w:rsidP="00BC41EA">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1599B93B" w14:textId="77777777" w:rsidR="00BC41EA" w:rsidRPr="009C7017" w:rsidRDefault="00BC41EA" w:rsidP="00BC41EA">
      <w:pPr>
        <w:pStyle w:val="PL"/>
        <w:rPr>
          <w:color w:val="808080"/>
        </w:rPr>
      </w:pPr>
      <w:r w:rsidRPr="009C7017">
        <w:t xml:space="preserve">                                                            </w:t>
      </w:r>
      <w:r w:rsidRPr="009C7017">
        <w:rPr>
          <w:color w:val="808080"/>
        </w:rPr>
        <w:t>-- maxNrofPUSCH-PathlossReferenceRSs</w:t>
      </w:r>
    </w:p>
    <w:p w14:paraId="4563CCF2" w14:textId="77777777" w:rsidR="00BC41EA" w:rsidRPr="009C7017" w:rsidRDefault="00BC41EA" w:rsidP="00BC41EA">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20BA48D1" w14:textId="77777777" w:rsidR="00BC41EA" w:rsidRPr="009C7017" w:rsidRDefault="00BC41EA" w:rsidP="00BC41EA">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258838CB" w14:textId="77777777" w:rsidR="00BC41EA" w:rsidRPr="009C7017" w:rsidRDefault="00BC41EA" w:rsidP="00BC41EA">
      <w:pPr>
        <w:pStyle w:val="PL"/>
      </w:pPr>
      <w:r w:rsidRPr="009C7017">
        <w:t xml:space="preserve">maxBandsMRDC                            </w:t>
      </w:r>
      <w:r w:rsidRPr="009C7017">
        <w:rPr>
          <w:color w:val="993366"/>
        </w:rPr>
        <w:t>INTEGER</w:t>
      </w:r>
      <w:r w:rsidRPr="009C7017">
        <w:t xml:space="preserve"> ::= 1280</w:t>
      </w:r>
    </w:p>
    <w:p w14:paraId="75F7866E" w14:textId="77777777" w:rsidR="00BC41EA" w:rsidRPr="009C7017" w:rsidRDefault="00BC41EA" w:rsidP="00BC41EA">
      <w:pPr>
        <w:pStyle w:val="PL"/>
      </w:pPr>
      <w:r w:rsidRPr="009C7017">
        <w:t xml:space="preserve">maxBandsEUTRA                           </w:t>
      </w:r>
      <w:r w:rsidRPr="009C7017">
        <w:rPr>
          <w:color w:val="993366"/>
        </w:rPr>
        <w:t>INTEGER</w:t>
      </w:r>
      <w:r w:rsidRPr="009C7017">
        <w:t xml:space="preserve"> ::= 256</w:t>
      </w:r>
    </w:p>
    <w:p w14:paraId="33ED1D20" w14:textId="77777777" w:rsidR="00BC41EA" w:rsidRPr="009C7017" w:rsidRDefault="00BC41EA" w:rsidP="00BC41EA">
      <w:pPr>
        <w:pStyle w:val="PL"/>
      </w:pPr>
      <w:r w:rsidRPr="009C7017">
        <w:t xml:space="preserve">maxCellReport                           </w:t>
      </w:r>
      <w:r w:rsidRPr="009C7017">
        <w:rPr>
          <w:color w:val="993366"/>
        </w:rPr>
        <w:t>INTEGER</w:t>
      </w:r>
      <w:r w:rsidRPr="009C7017">
        <w:t xml:space="preserve"> ::= 8</w:t>
      </w:r>
    </w:p>
    <w:p w14:paraId="2A833582" w14:textId="77777777" w:rsidR="00BC41EA" w:rsidRPr="009C7017" w:rsidRDefault="00BC41EA" w:rsidP="00BC41EA">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06A890C0" w14:textId="77777777" w:rsidR="00BC41EA" w:rsidRPr="009C7017" w:rsidRDefault="00BC41EA" w:rsidP="00BC41EA">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0BC5C509" w14:textId="77777777" w:rsidR="00BC41EA" w:rsidRPr="009C7017" w:rsidRDefault="00BC41EA" w:rsidP="00BC41EA">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3D248EFC" w14:textId="77777777" w:rsidR="00BC41EA" w:rsidRPr="009C7017" w:rsidRDefault="00BC41EA" w:rsidP="00BC41EA">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3E8E3389" w14:textId="77777777" w:rsidR="00BC41EA" w:rsidRPr="009C7017" w:rsidRDefault="00BC41EA" w:rsidP="00BC41EA">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705BEE60" w14:textId="77777777" w:rsidR="00BC41EA" w:rsidRPr="009C7017" w:rsidRDefault="00BC41EA" w:rsidP="00BC41EA">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11D4D064" w14:textId="77777777" w:rsidR="00BC41EA" w:rsidRPr="009C7017" w:rsidRDefault="00BC41EA" w:rsidP="00BC41EA">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2C4B3504" w14:textId="77777777" w:rsidR="00BC41EA" w:rsidRPr="009C7017" w:rsidRDefault="00BC41EA" w:rsidP="00BC41EA">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5C3DA621" w14:textId="77777777" w:rsidR="00BC41EA" w:rsidRPr="009C7017" w:rsidRDefault="00BC41EA" w:rsidP="00BC41EA">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41B2B5C" w14:textId="77777777" w:rsidR="00BC41EA" w:rsidRPr="009C7017" w:rsidRDefault="00BC41EA" w:rsidP="00BC41EA">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615B4D6C" w14:textId="77777777" w:rsidR="00BC41EA" w:rsidRPr="009C7017" w:rsidRDefault="00BC41EA" w:rsidP="00BC41EA">
      <w:pPr>
        <w:pStyle w:val="PL"/>
      </w:pPr>
      <w:r w:rsidRPr="009C7017">
        <w:t xml:space="preserve">maxNrofQFIs                             </w:t>
      </w:r>
      <w:r w:rsidRPr="009C7017">
        <w:rPr>
          <w:color w:val="993366"/>
        </w:rPr>
        <w:t>INTEGER</w:t>
      </w:r>
      <w:r w:rsidRPr="009C7017">
        <w:t xml:space="preserve"> ::= 64</w:t>
      </w:r>
    </w:p>
    <w:p w14:paraId="06B622BF" w14:textId="77777777" w:rsidR="00BC41EA" w:rsidRPr="009C7017" w:rsidRDefault="00BC41EA" w:rsidP="00BC41EA">
      <w:pPr>
        <w:pStyle w:val="PL"/>
      </w:pPr>
      <w:r w:rsidRPr="009C7017">
        <w:t xml:space="preserve">maxNrofResourceAvailabilityPerCombination-r16 </w:t>
      </w:r>
      <w:r w:rsidRPr="009C7017">
        <w:rPr>
          <w:color w:val="993366"/>
        </w:rPr>
        <w:t>INTEGER</w:t>
      </w:r>
      <w:r w:rsidRPr="009C7017">
        <w:t xml:space="preserve"> ::= 256</w:t>
      </w:r>
    </w:p>
    <w:p w14:paraId="145FAC31" w14:textId="77777777" w:rsidR="00BC41EA" w:rsidRPr="009C7017" w:rsidRDefault="00BC41EA" w:rsidP="00BC41EA">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355D8D1F" w14:textId="77777777" w:rsidR="00BC41EA" w:rsidRPr="009C7017" w:rsidRDefault="00BC41EA" w:rsidP="00BC41EA">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0FBB660" w14:textId="77777777" w:rsidR="00BC41EA" w:rsidRPr="009C7017" w:rsidRDefault="00BC41EA" w:rsidP="00BC41EA">
      <w:pPr>
        <w:pStyle w:val="PL"/>
      </w:pPr>
      <w:r w:rsidRPr="009C7017">
        <w:t xml:space="preserve">maxNrofSlotFormatsPerCombination        </w:t>
      </w:r>
      <w:r w:rsidRPr="009C7017">
        <w:rPr>
          <w:color w:val="993366"/>
        </w:rPr>
        <w:t>INTEGER</w:t>
      </w:r>
      <w:r w:rsidRPr="009C7017">
        <w:t xml:space="preserve"> ::= 256</w:t>
      </w:r>
    </w:p>
    <w:p w14:paraId="33907218" w14:textId="77777777" w:rsidR="00BC41EA" w:rsidRPr="009C7017" w:rsidRDefault="00BC41EA" w:rsidP="00BC41EA">
      <w:pPr>
        <w:pStyle w:val="PL"/>
      </w:pPr>
      <w:r w:rsidRPr="009C7017">
        <w:t xml:space="preserve">maxNrofSpatialRelationInfos             </w:t>
      </w:r>
      <w:r w:rsidRPr="009C7017">
        <w:rPr>
          <w:color w:val="993366"/>
        </w:rPr>
        <w:t>INTEGER</w:t>
      </w:r>
      <w:r w:rsidRPr="009C7017">
        <w:t xml:space="preserve"> ::= 8</w:t>
      </w:r>
    </w:p>
    <w:p w14:paraId="4775C7CD" w14:textId="77777777" w:rsidR="00BC41EA" w:rsidRPr="009C7017" w:rsidRDefault="00BC41EA" w:rsidP="00BC41EA">
      <w:pPr>
        <w:pStyle w:val="PL"/>
      </w:pPr>
      <w:r w:rsidRPr="009C7017">
        <w:t xml:space="preserve">maxNrofSpatialRelationInfos-plus-1      </w:t>
      </w:r>
      <w:r w:rsidRPr="009C7017">
        <w:rPr>
          <w:color w:val="993366"/>
        </w:rPr>
        <w:t>INTEGER</w:t>
      </w:r>
      <w:r w:rsidRPr="009C7017">
        <w:t xml:space="preserve"> ::= 9</w:t>
      </w:r>
    </w:p>
    <w:p w14:paraId="0C7EEF73" w14:textId="77777777" w:rsidR="00BC41EA" w:rsidRPr="009C7017" w:rsidRDefault="00BC41EA" w:rsidP="00BC41EA">
      <w:pPr>
        <w:pStyle w:val="PL"/>
      </w:pPr>
      <w:r w:rsidRPr="009C7017">
        <w:t xml:space="preserve">maxNrofSpatialRelationInfos-r16         </w:t>
      </w:r>
      <w:r w:rsidRPr="009C7017">
        <w:rPr>
          <w:color w:val="993366"/>
        </w:rPr>
        <w:t>INTEGER</w:t>
      </w:r>
      <w:r w:rsidRPr="009C7017">
        <w:t xml:space="preserve"> ::= 64</w:t>
      </w:r>
    </w:p>
    <w:p w14:paraId="7CB4B86F" w14:textId="77777777" w:rsidR="00BC41EA" w:rsidRPr="009C7017" w:rsidRDefault="00BC41EA" w:rsidP="00BC41EA">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3C147A3A" w14:textId="77777777" w:rsidR="00BC41EA" w:rsidRPr="009C7017" w:rsidRDefault="00BC41EA" w:rsidP="00BC41EA">
      <w:pPr>
        <w:pStyle w:val="PL"/>
      </w:pPr>
      <w:r w:rsidRPr="009C7017">
        <w:t xml:space="preserve">maxNrofIndexesToReport                  </w:t>
      </w:r>
      <w:r w:rsidRPr="009C7017">
        <w:rPr>
          <w:color w:val="993366"/>
        </w:rPr>
        <w:t>INTEGER</w:t>
      </w:r>
      <w:r w:rsidRPr="009C7017">
        <w:t xml:space="preserve"> ::= 32</w:t>
      </w:r>
    </w:p>
    <w:p w14:paraId="78A1DF4E" w14:textId="77777777" w:rsidR="00BC41EA" w:rsidRPr="009C7017" w:rsidRDefault="00BC41EA" w:rsidP="00BC41EA">
      <w:pPr>
        <w:pStyle w:val="PL"/>
      </w:pPr>
      <w:r w:rsidRPr="009C7017">
        <w:t xml:space="preserve">maxNrofIndexesToReport2                 </w:t>
      </w:r>
      <w:r w:rsidRPr="009C7017">
        <w:rPr>
          <w:color w:val="993366"/>
        </w:rPr>
        <w:t>INTEGER</w:t>
      </w:r>
      <w:r w:rsidRPr="009C7017">
        <w:t xml:space="preserve"> ::= 64</w:t>
      </w:r>
    </w:p>
    <w:p w14:paraId="7500A42D" w14:textId="77777777" w:rsidR="00BC41EA" w:rsidRPr="009C7017" w:rsidRDefault="00BC41EA" w:rsidP="00BC41EA">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34A74178" w14:textId="77777777" w:rsidR="00BC41EA" w:rsidRPr="009C7017" w:rsidRDefault="00BC41EA" w:rsidP="00BC41EA">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0F875A76" w14:textId="77777777" w:rsidR="00BC41EA" w:rsidRPr="009C7017" w:rsidRDefault="00BC41EA" w:rsidP="00BC41EA">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56A60761" w14:textId="77777777" w:rsidR="00BC41EA" w:rsidRPr="009C7017" w:rsidRDefault="00BC41EA" w:rsidP="00BC41EA">
      <w:pPr>
        <w:pStyle w:val="PL"/>
      </w:pPr>
      <w:r w:rsidRPr="009C7017">
        <w:t xml:space="preserve">maxNrofTCI-StatesPDCCH                  </w:t>
      </w:r>
      <w:r w:rsidRPr="009C7017">
        <w:rPr>
          <w:color w:val="993366"/>
        </w:rPr>
        <w:t>INTEGER</w:t>
      </w:r>
      <w:r w:rsidRPr="009C7017">
        <w:t xml:space="preserve"> ::= 64</w:t>
      </w:r>
    </w:p>
    <w:p w14:paraId="3A75FC04" w14:textId="77777777" w:rsidR="00BC41EA" w:rsidRPr="009C7017" w:rsidRDefault="00BC41EA" w:rsidP="00BC41EA">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5B51EEE2" w14:textId="77777777" w:rsidR="00BC41EA" w:rsidRPr="009C7017" w:rsidRDefault="00BC41EA" w:rsidP="00BC41EA">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71462E3D" w14:textId="77777777" w:rsidR="00BC41EA" w:rsidRPr="009C7017" w:rsidRDefault="00BC41EA" w:rsidP="00BC41EA">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2C68C7B5" w14:textId="77777777" w:rsidR="00BC41EA" w:rsidRPr="009C7017" w:rsidRDefault="00BC41EA" w:rsidP="00BC41EA">
      <w:pPr>
        <w:pStyle w:val="PL"/>
      </w:pPr>
      <w:r w:rsidRPr="009C7017">
        <w:t xml:space="preserve">maxQFI                                  </w:t>
      </w:r>
      <w:r w:rsidRPr="009C7017">
        <w:rPr>
          <w:color w:val="993366"/>
        </w:rPr>
        <w:t>INTEGER</w:t>
      </w:r>
      <w:r w:rsidRPr="009C7017">
        <w:t xml:space="preserve"> ::= 63</w:t>
      </w:r>
    </w:p>
    <w:p w14:paraId="4AC233CF" w14:textId="77777777" w:rsidR="00BC41EA" w:rsidRPr="009C7017" w:rsidRDefault="00BC41EA" w:rsidP="00BC41EA">
      <w:pPr>
        <w:pStyle w:val="PL"/>
      </w:pPr>
      <w:r w:rsidRPr="009C7017">
        <w:t xml:space="preserve">maxRA-CSIRS-Resources                   </w:t>
      </w:r>
      <w:r w:rsidRPr="009C7017">
        <w:rPr>
          <w:color w:val="993366"/>
        </w:rPr>
        <w:t>INTEGER</w:t>
      </w:r>
      <w:r w:rsidRPr="009C7017">
        <w:t xml:space="preserve"> ::= 96</w:t>
      </w:r>
    </w:p>
    <w:p w14:paraId="174A69DD" w14:textId="77777777" w:rsidR="00BC41EA" w:rsidRPr="009C7017" w:rsidRDefault="00BC41EA" w:rsidP="00BC41EA">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CCBF8B6" w14:textId="77777777" w:rsidR="00BC41EA" w:rsidRPr="009C7017" w:rsidRDefault="00BC41EA" w:rsidP="00BC41EA">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58112526" w14:textId="77777777" w:rsidR="00BC41EA" w:rsidRPr="009C7017" w:rsidRDefault="00BC41EA" w:rsidP="00BC41EA">
      <w:pPr>
        <w:pStyle w:val="PL"/>
      </w:pPr>
      <w:r w:rsidRPr="009C7017">
        <w:t xml:space="preserve">maxRA-SSB-Resources                     </w:t>
      </w:r>
      <w:r w:rsidRPr="009C7017">
        <w:rPr>
          <w:color w:val="993366"/>
        </w:rPr>
        <w:t>INTEGER</w:t>
      </w:r>
      <w:r w:rsidRPr="009C7017">
        <w:t xml:space="preserve"> ::= 64</w:t>
      </w:r>
    </w:p>
    <w:p w14:paraId="24CB0423" w14:textId="77777777" w:rsidR="00BC41EA" w:rsidRPr="009C7017" w:rsidRDefault="00BC41EA" w:rsidP="00BC41EA">
      <w:pPr>
        <w:pStyle w:val="PL"/>
      </w:pPr>
      <w:r w:rsidRPr="009C7017">
        <w:t xml:space="preserve">maxSCSs                                 </w:t>
      </w:r>
      <w:r w:rsidRPr="009C7017">
        <w:rPr>
          <w:color w:val="993366"/>
        </w:rPr>
        <w:t>INTEGER</w:t>
      </w:r>
      <w:r w:rsidRPr="009C7017">
        <w:t xml:space="preserve"> ::= 5</w:t>
      </w:r>
    </w:p>
    <w:p w14:paraId="1B6A8AAF" w14:textId="77777777" w:rsidR="00BC41EA" w:rsidRPr="009C7017" w:rsidRDefault="00BC41EA" w:rsidP="00BC41EA">
      <w:pPr>
        <w:pStyle w:val="PL"/>
      </w:pPr>
      <w:r w:rsidRPr="009C7017">
        <w:t xml:space="preserve">maxSecondaryCellGroups                  </w:t>
      </w:r>
      <w:r w:rsidRPr="009C7017">
        <w:rPr>
          <w:color w:val="993366"/>
        </w:rPr>
        <w:t>INTEGER</w:t>
      </w:r>
      <w:r w:rsidRPr="009C7017">
        <w:t xml:space="preserve"> ::= 3</w:t>
      </w:r>
    </w:p>
    <w:p w14:paraId="6157187D" w14:textId="77777777" w:rsidR="00BC41EA" w:rsidRPr="009C7017" w:rsidRDefault="00BC41EA" w:rsidP="00BC41EA">
      <w:pPr>
        <w:pStyle w:val="PL"/>
      </w:pPr>
      <w:r w:rsidRPr="009C7017">
        <w:t xml:space="preserve">maxNrofServingCellsEUTRA                </w:t>
      </w:r>
      <w:r w:rsidRPr="009C7017">
        <w:rPr>
          <w:color w:val="993366"/>
        </w:rPr>
        <w:t>INTEGER</w:t>
      </w:r>
      <w:r w:rsidRPr="009C7017">
        <w:t xml:space="preserve"> ::= 32</w:t>
      </w:r>
    </w:p>
    <w:p w14:paraId="65536719" w14:textId="77777777" w:rsidR="00BC41EA" w:rsidRPr="009C7017" w:rsidRDefault="00BC41EA" w:rsidP="00BC41EA">
      <w:pPr>
        <w:pStyle w:val="PL"/>
      </w:pPr>
      <w:r w:rsidRPr="009C7017">
        <w:t xml:space="preserve">maxMBSFN-Allocations                    </w:t>
      </w:r>
      <w:r w:rsidRPr="009C7017">
        <w:rPr>
          <w:color w:val="993366"/>
        </w:rPr>
        <w:t>INTEGER</w:t>
      </w:r>
      <w:r w:rsidRPr="009C7017">
        <w:t xml:space="preserve"> ::= 8</w:t>
      </w:r>
    </w:p>
    <w:p w14:paraId="4BA7154E" w14:textId="77777777" w:rsidR="00BC41EA" w:rsidRPr="009C7017" w:rsidRDefault="00BC41EA" w:rsidP="00BC41EA">
      <w:pPr>
        <w:pStyle w:val="PL"/>
      </w:pPr>
      <w:r w:rsidRPr="009C7017">
        <w:t xml:space="preserve">maxNrofMultiBands                       </w:t>
      </w:r>
      <w:r w:rsidRPr="009C7017">
        <w:rPr>
          <w:color w:val="993366"/>
        </w:rPr>
        <w:t>INTEGER</w:t>
      </w:r>
      <w:r w:rsidRPr="009C7017">
        <w:t xml:space="preserve"> ::= 8</w:t>
      </w:r>
    </w:p>
    <w:p w14:paraId="63E92867" w14:textId="77777777" w:rsidR="00BC41EA" w:rsidRPr="009C7017" w:rsidRDefault="00BC41EA" w:rsidP="00BC41EA">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02BFD3CF" w14:textId="77777777" w:rsidR="00BC41EA" w:rsidRPr="009C7017" w:rsidRDefault="00BC41EA" w:rsidP="00BC41EA">
      <w:pPr>
        <w:pStyle w:val="PL"/>
      </w:pPr>
      <w:r w:rsidRPr="009C7017">
        <w:t xml:space="preserve">maxReportConfigId                       </w:t>
      </w:r>
      <w:r w:rsidRPr="009C7017">
        <w:rPr>
          <w:color w:val="993366"/>
        </w:rPr>
        <w:t>INTEGER</w:t>
      </w:r>
      <w:r w:rsidRPr="009C7017">
        <w:t xml:space="preserve"> ::= 64</w:t>
      </w:r>
    </w:p>
    <w:p w14:paraId="142D5E41" w14:textId="77777777" w:rsidR="00BC41EA" w:rsidRPr="009C7017" w:rsidRDefault="00BC41EA" w:rsidP="00BC41EA">
      <w:pPr>
        <w:pStyle w:val="PL"/>
        <w:rPr>
          <w:color w:val="808080"/>
        </w:rPr>
      </w:pPr>
      <w:r w:rsidRPr="009C7017">
        <w:t xml:space="preserve">maxNrofCodebooks                        </w:t>
      </w:r>
      <w:r w:rsidRPr="009C7017">
        <w:rPr>
          <w:color w:val="993366"/>
        </w:rPr>
        <w:t>INTEGER</w:t>
      </w:r>
      <w:r w:rsidRPr="009C7017">
        <w:t xml:space="preserve"> ::= 16      </w:t>
      </w:r>
      <w:r w:rsidRPr="009C7017">
        <w:rPr>
          <w:color w:val="808080"/>
        </w:rPr>
        <w:t>-- Maximum number of codebooks suppoted by the UE</w:t>
      </w:r>
    </w:p>
    <w:p w14:paraId="2B85A3FB" w14:textId="77777777" w:rsidR="00BC41EA" w:rsidRPr="009C7017" w:rsidRDefault="00BC41EA" w:rsidP="00BC41EA">
      <w:pPr>
        <w:pStyle w:val="PL"/>
        <w:rPr>
          <w:color w:val="808080"/>
        </w:rPr>
      </w:pPr>
      <w:r w:rsidRPr="009C7017">
        <w:lastRenderedPageBreak/>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0F09FC9" w14:textId="77777777" w:rsidR="00BC41EA" w:rsidRPr="009C7017" w:rsidRDefault="00BC41EA" w:rsidP="00BC41EA">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6A2EC66C" w14:textId="77777777" w:rsidR="00BC41EA" w:rsidRPr="009C7017" w:rsidRDefault="00BC41EA" w:rsidP="00BC41EA">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1F7F065C" w14:textId="77777777" w:rsidR="00BC41EA" w:rsidRPr="009C7017" w:rsidRDefault="00BC41EA" w:rsidP="00BC41EA">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6723CB31" w14:textId="77777777" w:rsidR="00BC41EA" w:rsidRPr="009C7017" w:rsidRDefault="00BC41EA" w:rsidP="00BC41EA">
      <w:pPr>
        <w:pStyle w:val="PL"/>
      </w:pPr>
      <w:r w:rsidRPr="009C7017">
        <w:t xml:space="preserve">maxNrofSRI-PUSCH-Mappings               </w:t>
      </w:r>
      <w:r w:rsidRPr="009C7017">
        <w:rPr>
          <w:color w:val="993366"/>
        </w:rPr>
        <w:t>INTEGER</w:t>
      </w:r>
      <w:r w:rsidRPr="009C7017">
        <w:t xml:space="preserve"> ::= 16</w:t>
      </w:r>
    </w:p>
    <w:p w14:paraId="6336F37C" w14:textId="77777777" w:rsidR="00BC41EA" w:rsidRPr="009C7017" w:rsidRDefault="00BC41EA" w:rsidP="00BC41EA">
      <w:pPr>
        <w:pStyle w:val="PL"/>
      </w:pPr>
      <w:r w:rsidRPr="009C7017">
        <w:t xml:space="preserve">maxNrofSRI-PUSCH-Mappings-1             </w:t>
      </w:r>
      <w:r w:rsidRPr="009C7017">
        <w:rPr>
          <w:color w:val="993366"/>
        </w:rPr>
        <w:t>INTEGER</w:t>
      </w:r>
      <w:r w:rsidRPr="009C7017">
        <w:t xml:space="preserve"> ::= 15</w:t>
      </w:r>
    </w:p>
    <w:p w14:paraId="4E27D056" w14:textId="77777777" w:rsidR="00BC41EA" w:rsidRPr="009C7017" w:rsidRDefault="00BC41EA" w:rsidP="00BC41EA">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6870497C" w14:textId="77777777" w:rsidR="00BC41EA" w:rsidRPr="009C7017" w:rsidRDefault="00BC41EA" w:rsidP="00BC41EA">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36BFF682" w14:textId="77777777" w:rsidR="00BC41EA" w:rsidRPr="009C7017" w:rsidRDefault="00BC41EA" w:rsidP="00BC41EA">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7D60B89B" w14:textId="77777777" w:rsidR="00BC41EA" w:rsidRPr="009C7017" w:rsidRDefault="00BC41EA" w:rsidP="00BC41EA">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02971B48" w14:textId="77777777" w:rsidR="00BC41EA" w:rsidRPr="009C7017" w:rsidRDefault="00BC41EA" w:rsidP="00BC41EA">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Maximum number of access control parameter sets</w:t>
      </w:r>
    </w:p>
    <w:p w14:paraId="79FE4E21" w14:textId="77777777" w:rsidR="00BC41EA" w:rsidRPr="009C7017" w:rsidRDefault="00BC41EA" w:rsidP="00BC41EA">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2C0831F1" w14:textId="77777777" w:rsidR="00BC41EA" w:rsidRPr="009C7017" w:rsidRDefault="00BC41EA" w:rsidP="00BC41EA">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5170AEF6" w14:textId="77777777" w:rsidR="00BC41EA" w:rsidRPr="009C7017" w:rsidRDefault="00BC41EA" w:rsidP="00BC41EA">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6AF4E6FC" w14:textId="77777777" w:rsidR="00BC41EA" w:rsidRPr="009C7017" w:rsidRDefault="00BC41EA" w:rsidP="00BC41EA">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4E46A9" w14:textId="77777777" w:rsidR="00BC41EA" w:rsidRPr="009C7017" w:rsidRDefault="00BC41EA" w:rsidP="00BC41EA">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5F997A3" w14:textId="77777777" w:rsidR="00BC41EA" w:rsidRPr="009C7017" w:rsidRDefault="00BC41EA" w:rsidP="00BC41EA">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333B24AD" w14:textId="77777777" w:rsidR="00BC41EA" w:rsidRPr="009C7017" w:rsidRDefault="00BC41EA" w:rsidP="00BC41EA">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7EFAE03A" w14:textId="77777777" w:rsidR="00BC41EA" w:rsidRPr="009C7017" w:rsidRDefault="00BC41EA" w:rsidP="00BC41EA">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79791A09" w14:textId="77777777" w:rsidR="00BC41EA" w:rsidRPr="009C7017" w:rsidRDefault="00BC41EA" w:rsidP="00BC41EA">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35E8CCF9" w14:textId="77777777" w:rsidR="00BC41EA" w:rsidRPr="009C7017" w:rsidRDefault="00BC41EA" w:rsidP="00BC41EA">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3F0C301E" w14:textId="77777777" w:rsidR="00BC41EA" w:rsidRPr="009C7017" w:rsidRDefault="00BC41EA" w:rsidP="00BC41EA">
      <w:pPr>
        <w:pStyle w:val="PL"/>
      </w:pPr>
      <w:r w:rsidRPr="009C7017">
        <w:t xml:space="preserve">maxInterRAT-RSTD-Freq                   </w:t>
      </w:r>
      <w:r w:rsidRPr="009C7017">
        <w:rPr>
          <w:color w:val="993366"/>
        </w:rPr>
        <w:t>INTEGER</w:t>
      </w:r>
      <w:r w:rsidRPr="009C7017">
        <w:t xml:space="preserve"> ::= 3</w:t>
      </w:r>
    </w:p>
    <w:p w14:paraId="519EC990" w14:textId="77777777" w:rsidR="00BC41EA" w:rsidRPr="009C7017" w:rsidRDefault="00BC41EA" w:rsidP="00BC41EA">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53A76AE9" w14:textId="77777777" w:rsidR="00BC41EA" w:rsidRPr="009C7017" w:rsidRDefault="00BC41EA" w:rsidP="00BC41EA">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58BD3F11" w14:textId="77777777" w:rsidR="00BC41EA" w:rsidRPr="009C7017" w:rsidRDefault="00BC41EA" w:rsidP="00BC41EA">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6F294185" w14:textId="77777777" w:rsidR="00BC41EA" w:rsidRPr="009C7017" w:rsidRDefault="00BC41EA" w:rsidP="00BC41EA">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1CC37D0F" w14:textId="77777777" w:rsidR="00BC41EA" w:rsidRPr="009C7017" w:rsidRDefault="00BC41EA" w:rsidP="00BC41EA">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12A1781A" w14:textId="77777777" w:rsidR="00BC41EA" w:rsidRPr="009C7017" w:rsidRDefault="00BC41EA" w:rsidP="00BC41EA">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57893424" w14:textId="77777777" w:rsidR="00BC41EA" w:rsidRPr="009C7017" w:rsidRDefault="00BC41EA" w:rsidP="00BC41EA">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45A239D8" w14:textId="77777777" w:rsidR="00BC41EA" w:rsidRPr="009C7017" w:rsidRDefault="00BC41EA" w:rsidP="00BC41EA">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7B91FB77" w14:textId="77777777" w:rsidR="00BC41EA" w:rsidRPr="009C7017" w:rsidRDefault="00BC41EA" w:rsidP="00BC41EA">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2A6908EE" w14:textId="77777777" w:rsidR="00BC41EA" w:rsidRPr="009C7017" w:rsidRDefault="00BC41EA" w:rsidP="00BC41EA">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1A886050" w14:textId="77777777" w:rsidR="00BC41EA" w:rsidRPr="009C7017" w:rsidRDefault="00BC41EA" w:rsidP="00BC41EA">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7CE3AC55" w14:textId="77777777" w:rsidR="00BC41EA" w:rsidRPr="009C7017" w:rsidRDefault="00BC41EA" w:rsidP="00BC41EA">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45573FD3" w14:textId="77777777" w:rsidR="00BC41EA" w:rsidRPr="009C7017" w:rsidRDefault="00BC41EA" w:rsidP="00BC41EA">
      <w:pPr>
        <w:pStyle w:val="PL"/>
        <w:rPr>
          <w:color w:val="808080"/>
        </w:rPr>
      </w:pPr>
      <w:r w:rsidRPr="009C7017">
        <w:t xml:space="preserve">maxCI-DCI-PayloadSize-1-r16             </w:t>
      </w:r>
      <w:r w:rsidRPr="009C7017">
        <w:rPr>
          <w:color w:val="993366"/>
        </w:rPr>
        <w:t>INTEGER</w:t>
      </w:r>
      <w:r w:rsidRPr="009C7017">
        <w:t xml:space="preserve"> ::= 125     </w:t>
      </w:r>
      <w:r w:rsidRPr="009C7017">
        <w:rPr>
          <w:color w:val="808080"/>
        </w:rPr>
        <w:t>-- Maximum number of the DCI size for CI minus 1</w:t>
      </w:r>
    </w:p>
    <w:p w14:paraId="3F3860BD" w14:textId="77777777" w:rsidR="00BC41EA" w:rsidRPr="009C7017" w:rsidRDefault="00BC41EA" w:rsidP="00BC41EA">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70E3F964" w14:textId="77777777" w:rsidR="00BC41EA" w:rsidRPr="009C7017" w:rsidRDefault="00BC41EA" w:rsidP="00BC41EA">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4E35D26" w14:textId="77777777" w:rsidR="00BC41EA" w:rsidRPr="009C7017" w:rsidRDefault="00BC41EA" w:rsidP="00BC41EA">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1796354" w14:textId="77777777" w:rsidR="00BC41EA" w:rsidRPr="009C7017" w:rsidRDefault="00BC41EA" w:rsidP="00BC41EA">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38E47657" w14:textId="77777777" w:rsidR="00BC41EA" w:rsidRPr="009C7017" w:rsidRDefault="00BC41EA" w:rsidP="00BC41EA">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2F9CC5DE" w14:textId="77777777" w:rsidR="00BC41EA" w:rsidRPr="009C7017" w:rsidRDefault="00BC41EA" w:rsidP="00BC41EA">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2C5F9C75" w14:textId="77777777" w:rsidR="00BC41EA" w:rsidRPr="009C7017" w:rsidRDefault="00BC41EA" w:rsidP="00BC41EA">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6B0200EE" w14:textId="77777777" w:rsidR="00BC41EA" w:rsidRPr="009C7017" w:rsidRDefault="00BC41EA" w:rsidP="00BC41EA">
      <w:pPr>
        <w:pStyle w:val="PL"/>
        <w:rPr>
          <w:color w:val="808080"/>
        </w:rPr>
      </w:pPr>
      <w:r w:rsidRPr="009C7017">
        <w:t xml:space="preserve">maxNrofCLI-RSSI-Resources-1-r16         </w:t>
      </w:r>
      <w:r w:rsidRPr="009C7017">
        <w:rPr>
          <w:color w:val="993366"/>
        </w:rPr>
        <w:t>INTEGER</w:t>
      </w:r>
      <w:r w:rsidRPr="009C7017">
        <w:t xml:space="preserve"> ::= 63      </w:t>
      </w:r>
      <w:r w:rsidRPr="009C7017">
        <w:rPr>
          <w:color w:val="808080"/>
        </w:rPr>
        <w:t>-- Maximum number of CLI-RSSI resources for UE minus 1</w:t>
      </w:r>
    </w:p>
    <w:p w14:paraId="46EA8ECA" w14:textId="77777777" w:rsidR="00BC41EA" w:rsidRPr="009C7017" w:rsidRDefault="00BC41EA" w:rsidP="00BC41EA">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2F74BD9D" w14:textId="77777777" w:rsidR="00BC41EA" w:rsidRPr="009C7017" w:rsidRDefault="00BC41EA" w:rsidP="00BC41EA">
      <w:pPr>
        <w:pStyle w:val="PL"/>
      </w:pPr>
      <w:r w:rsidRPr="009C7017">
        <w:t xml:space="preserve">maxCLI-Report-r16                       </w:t>
      </w:r>
      <w:r w:rsidRPr="009C7017">
        <w:rPr>
          <w:color w:val="993366"/>
        </w:rPr>
        <w:t>INTEGER</w:t>
      </w:r>
      <w:r w:rsidRPr="009C7017">
        <w:t xml:space="preserve"> ::= 8</w:t>
      </w:r>
    </w:p>
    <w:p w14:paraId="2C9B0EE5" w14:textId="77777777" w:rsidR="00BC41EA" w:rsidRPr="009C7017" w:rsidRDefault="00BC41EA" w:rsidP="00BC41EA">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53973F62" w14:textId="77777777" w:rsidR="00BC41EA" w:rsidRPr="009C7017" w:rsidRDefault="00BC41EA" w:rsidP="00BC41EA">
      <w:pPr>
        <w:pStyle w:val="PL"/>
        <w:rPr>
          <w:color w:val="808080"/>
        </w:rPr>
      </w:pPr>
      <w:r w:rsidRPr="009C7017">
        <w:t xml:space="preserve">maxNrofConfiguredGrantConfig-1-r16      </w:t>
      </w:r>
      <w:r w:rsidRPr="009C7017">
        <w:rPr>
          <w:color w:val="993366"/>
        </w:rPr>
        <w:t>INTEGER</w:t>
      </w:r>
      <w:r w:rsidRPr="009C7017">
        <w:t xml:space="preserve"> ::= 11      </w:t>
      </w:r>
      <w:r w:rsidRPr="009C7017">
        <w:rPr>
          <w:color w:val="808080"/>
        </w:rPr>
        <w:t>-- Maximum number of configured grant configurations per BWP minus 1</w:t>
      </w:r>
    </w:p>
    <w:p w14:paraId="6C67646C" w14:textId="77777777" w:rsidR="00BC41EA" w:rsidRPr="009C7017" w:rsidRDefault="00BC41EA" w:rsidP="00BC41EA">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55846A8F" w14:textId="77777777" w:rsidR="00BC41EA" w:rsidRPr="009C7017" w:rsidRDefault="00BC41EA" w:rsidP="00BC41EA">
      <w:pPr>
        <w:pStyle w:val="PL"/>
        <w:rPr>
          <w:color w:val="808080"/>
        </w:rPr>
      </w:pPr>
      <w:r w:rsidRPr="009C7017">
        <w:t xml:space="preserve">maxNrofConfiguredGrantConfigMAC-1-r16   </w:t>
      </w:r>
      <w:r w:rsidRPr="009C7017">
        <w:rPr>
          <w:color w:val="993366"/>
        </w:rPr>
        <w:t>INTEGER</w:t>
      </w:r>
      <w:r w:rsidRPr="009C7017">
        <w:t xml:space="preserve"> ::= 31      </w:t>
      </w:r>
      <w:r w:rsidRPr="009C7017">
        <w:rPr>
          <w:color w:val="808080"/>
        </w:rPr>
        <w:t>-- Maximum number of configured grant configurations per MAC entity minus 1</w:t>
      </w:r>
    </w:p>
    <w:p w14:paraId="53F8DC5F" w14:textId="77777777" w:rsidR="00BC41EA" w:rsidRPr="009C7017" w:rsidRDefault="00BC41EA" w:rsidP="00BC41EA">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0D2AFBFC" w14:textId="77777777" w:rsidR="00BC41EA" w:rsidRPr="009C7017" w:rsidRDefault="00BC41EA" w:rsidP="00BC41EA">
      <w:pPr>
        <w:pStyle w:val="PL"/>
        <w:rPr>
          <w:color w:val="808080"/>
        </w:rPr>
      </w:pPr>
      <w:r w:rsidRPr="009C7017">
        <w:t xml:space="preserve">maxNrofSPS-Config-1-r16                 </w:t>
      </w:r>
      <w:r w:rsidRPr="009C7017">
        <w:rPr>
          <w:color w:val="993366"/>
        </w:rPr>
        <w:t>INTEGER</w:t>
      </w:r>
      <w:r w:rsidRPr="009C7017">
        <w:t xml:space="preserve"> ::= 7       </w:t>
      </w:r>
      <w:r w:rsidRPr="009C7017">
        <w:rPr>
          <w:color w:val="808080"/>
        </w:rPr>
        <w:t>-- Maximum number of SPS configurations per BWP minus 1</w:t>
      </w:r>
    </w:p>
    <w:p w14:paraId="4511B35C" w14:textId="77777777" w:rsidR="00BC41EA" w:rsidRPr="009C7017" w:rsidRDefault="00BC41EA" w:rsidP="00BC41EA">
      <w:pPr>
        <w:pStyle w:val="PL"/>
        <w:rPr>
          <w:color w:val="808080"/>
        </w:rPr>
      </w:pPr>
      <w:r w:rsidRPr="009C7017">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531AAED5" w14:textId="77777777" w:rsidR="00BC41EA" w:rsidRPr="009C7017" w:rsidRDefault="00BC41EA" w:rsidP="00BC41EA">
      <w:pPr>
        <w:pStyle w:val="PL"/>
        <w:rPr>
          <w:color w:val="808080"/>
        </w:rPr>
      </w:pPr>
      <w:r w:rsidRPr="009C7017">
        <w:lastRenderedPageBreak/>
        <w:t xml:space="preserve">maxNrofDormancyGroups                   </w:t>
      </w:r>
      <w:r w:rsidRPr="009C7017">
        <w:rPr>
          <w:color w:val="993366"/>
        </w:rPr>
        <w:t>INTEGER</w:t>
      </w:r>
      <w:r w:rsidRPr="009C7017">
        <w:t xml:space="preserve"> ::= 5       </w:t>
      </w:r>
      <w:r w:rsidRPr="009C7017">
        <w:rPr>
          <w:color w:val="808080"/>
        </w:rPr>
        <w:t>--</w:t>
      </w:r>
    </w:p>
    <w:p w14:paraId="41B1F61F" w14:textId="77777777" w:rsidR="00BC41EA" w:rsidRPr="009C7017" w:rsidRDefault="00BC41EA" w:rsidP="00BC41EA">
      <w:pPr>
        <w:pStyle w:val="PL"/>
        <w:rPr>
          <w:color w:val="808080"/>
        </w:rPr>
      </w:pPr>
      <w:r w:rsidRPr="009C7017">
        <w:t xml:space="preserve">maxNrofPUCCH-ResourceGroups-1-r16       </w:t>
      </w:r>
      <w:r w:rsidRPr="009C7017">
        <w:rPr>
          <w:color w:val="993366"/>
        </w:rPr>
        <w:t>INTEGER</w:t>
      </w:r>
      <w:r w:rsidRPr="009C7017">
        <w:t xml:space="preserve"> ::= 3       </w:t>
      </w:r>
      <w:r w:rsidRPr="009C7017">
        <w:rPr>
          <w:color w:val="808080"/>
        </w:rPr>
        <w:t>--</w:t>
      </w:r>
    </w:p>
    <w:p w14:paraId="633BEDCF" w14:textId="77777777" w:rsidR="00BC41EA" w:rsidRPr="009C7017" w:rsidRDefault="00BC41EA" w:rsidP="00BC41EA">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0D1F0348" w14:textId="77777777" w:rsidR="00BC41EA" w:rsidRPr="009C7017" w:rsidRDefault="00BC41EA" w:rsidP="00BC41EA">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79CD95E7" w14:textId="77777777" w:rsidR="00BC41EA" w:rsidRPr="009C7017" w:rsidRDefault="00BC41EA" w:rsidP="00BC41EA">
      <w:pPr>
        <w:pStyle w:val="PL"/>
      </w:pPr>
    </w:p>
    <w:p w14:paraId="5EFCBA53" w14:textId="77777777" w:rsidR="00BC41EA" w:rsidRPr="009C7017" w:rsidRDefault="00BC41EA" w:rsidP="00BC41EA">
      <w:pPr>
        <w:pStyle w:val="PL"/>
        <w:rPr>
          <w:color w:val="808080"/>
        </w:rPr>
      </w:pPr>
      <w:r w:rsidRPr="009C7017">
        <w:rPr>
          <w:color w:val="808080"/>
        </w:rPr>
        <w:t>-- TAG-MULTIPLICITY-AND-TYPE-CONSTRAINT-DEFINITIONS-STOP</w:t>
      </w:r>
    </w:p>
    <w:p w14:paraId="2084E24A" w14:textId="77777777" w:rsidR="00BC41EA" w:rsidRPr="009C7017" w:rsidRDefault="00BC41EA" w:rsidP="00BC41EA">
      <w:pPr>
        <w:pStyle w:val="PL"/>
        <w:rPr>
          <w:color w:val="808080"/>
        </w:rPr>
      </w:pPr>
      <w:r w:rsidRPr="009C7017">
        <w:rPr>
          <w:color w:val="808080"/>
        </w:rPr>
        <w:t>-- ASN1STOP</w:t>
      </w:r>
    </w:p>
    <w:p w14:paraId="24E9E615" w14:textId="77777777" w:rsidR="00BC41EA" w:rsidRPr="009C7017" w:rsidRDefault="00BC41EA" w:rsidP="00BC41EA"/>
    <w:p w14:paraId="3C2C8C1F" w14:textId="77777777" w:rsidR="00BC41EA" w:rsidRPr="009C7017" w:rsidRDefault="00BC41EA" w:rsidP="00BC41EA">
      <w:pPr>
        <w:pStyle w:val="Heading3"/>
      </w:pPr>
      <w:bookmarkStart w:id="1211" w:name="_Toc60777560"/>
      <w:bookmarkStart w:id="1212" w:name="_Toc83740517"/>
      <w:r w:rsidRPr="009C7017">
        <w:t>–</w:t>
      </w:r>
      <w:r w:rsidRPr="009C7017">
        <w:tab/>
        <w:t>End of NR-RRC-Definitions</w:t>
      </w:r>
      <w:bookmarkEnd w:id="1211"/>
      <w:bookmarkEnd w:id="1212"/>
    </w:p>
    <w:p w14:paraId="14084899" w14:textId="77777777" w:rsidR="00BC41EA" w:rsidRPr="009C7017" w:rsidRDefault="00BC41EA" w:rsidP="00BC41EA">
      <w:pPr>
        <w:pStyle w:val="PL"/>
        <w:rPr>
          <w:color w:val="808080"/>
        </w:rPr>
      </w:pPr>
      <w:r w:rsidRPr="009C7017">
        <w:rPr>
          <w:color w:val="808080"/>
        </w:rPr>
        <w:t>-- ASN1START</w:t>
      </w:r>
    </w:p>
    <w:p w14:paraId="1CD5C610" w14:textId="77777777" w:rsidR="00BC41EA" w:rsidRPr="009C7017" w:rsidRDefault="00BC41EA" w:rsidP="00BC41EA">
      <w:pPr>
        <w:pStyle w:val="PL"/>
      </w:pPr>
    </w:p>
    <w:p w14:paraId="501C1B4B" w14:textId="77777777" w:rsidR="00BC41EA" w:rsidRPr="009C7017" w:rsidRDefault="00BC41EA" w:rsidP="00BC41EA">
      <w:pPr>
        <w:pStyle w:val="PL"/>
      </w:pPr>
      <w:r w:rsidRPr="009C7017">
        <w:t>END</w:t>
      </w:r>
    </w:p>
    <w:p w14:paraId="614FF106" w14:textId="77777777" w:rsidR="00BC41EA" w:rsidRPr="009C7017" w:rsidRDefault="00BC41EA" w:rsidP="00BC41EA">
      <w:pPr>
        <w:pStyle w:val="PL"/>
      </w:pPr>
    </w:p>
    <w:p w14:paraId="52DE58C8" w14:textId="77777777" w:rsidR="00BC41EA" w:rsidRPr="009C7017" w:rsidRDefault="00BC41EA" w:rsidP="00BC41EA">
      <w:pPr>
        <w:pStyle w:val="PL"/>
        <w:rPr>
          <w:color w:val="808080"/>
        </w:rPr>
      </w:pPr>
      <w:r w:rsidRPr="009C7017">
        <w:rPr>
          <w:color w:val="808080"/>
        </w:rPr>
        <w:t>-- ASN1STOP</w:t>
      </w:r>
    </w:p>
    <w:p w14:paraId="3700D62F" w14:textId="77777777" w:rsidR="00BC41EA" w:rsidRPr="009C7017" w:rsidRDefault="00BC41EA" w:rsidP="00BC41EA"/>
    <w:p w14:paraId="3625A7A2" w14:textId="77777777" w:rsidR="00BC41EA" w:rsidRPr="009C7017" w:rsidRDefault="00BC41EA" w:rsidP="00BC41EA">
      <w:pPr>
        <w:pStyle w:val="Heading2"/>
      </w:pPr>
      <w:bookmarkStart w:id="1213" w:name="_Toc60777561"/>
      <w:bookmarkStart w:id="1214" w:name="_Toc83740518"/>
      <w:r w:rsidRPr="009C7017">
        <w:t>6.5</w:t>
      </w:r>
      <w:r w:rsidRPr="009C7017">
        <w:tab/>
        <w:t>Short Message</w:t>
      </w:r>
      <w:bookmarkEnd w:id="1213"/>
      <w:bookmarkEnd w:id="1214"/>
    </w:p>
    <w:p w14:paraId="5D9CD488" w14:textId="77777777" w:rsidR="00BC41EA" w:rsidRPr="009C7017" w:rsidRDefault="00BC41EA" w:rsidP="00BC41EA">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649247B6" w14:textId="77777777" w:rsidR="00BC41EA" w:rsidRPr="009C7017" w:rsidRDefault="00BC41EA" w:rsidP="00BC41EA">
      <w:r w:rsidRPr="009C7017">
        <w:t>Table 6.5-1 defines Short Messages. Bit 1 is the most significant bit.</w:t>
      </w:r>
    </w:p>
    <w:p w14:paraId="5AD5F6F2" w14:textId="77777777" w:rsidR="00BC41EA" w:rsidRPr="009C7017" w:rsidRDefault="00BC41EA" w:rsidP="00BC41EA">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C41EA" w:rsidRPr="009C7017" w14:paraId="6F8B5AD3" w14:textId="77777777" w:rsidTr="000E5764">
        <w:tc>
          <w:tcPr>
            <w:tcW w:w="1701" w:type="dxa"/>
            <w:tcBorders>
              <w:top w:val="single" w:sz="4" w:space="0" w:color="auto"/>
              <w:left w:val="single" w:sz="4" w:space="0" w:color="auto"/>
              <w:bottom w:val="single" w:sz="4" w:space="0" w:color="auto"/>
              <w:right w:val="single" w:sz="4" w:space="0" w:color="auto"/>
            </w:tcBorders>
            <w:hideMark/>
          </w:tcPr>
          <w:p w14:paraId="5D6F75FB" w14:textId="77777777" w:rsidR="00BC41EA" w:rsidRPr="009C7017" w:rsidRDefault="00BC41EA" w:rsidP="000E576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180E16BF" w14:textId="77777777" w:rsidR="00BC41EA" w:rsidRPr="009C7017" w:rsidRDefault="00BC41EA" w:rsidP="000E5764">
            <w:pPr>
              <w:pStyle w:val="TAH"/>
              <w:rPr>
                <w:rFonts w:eastAsia="Calibri"/>
                <w:lang w:eastAsia="sv-SE"/>
              </w:rPr>
            </w:pPr>
            <w:r w:rsidRPr="009C7017">
              <w:rPr>
                <w:rFonts w:eastAsia="Calibri"/>
                <w:lang w:eastAsia="sv-SE"/>
              </w:rPr>
              <w:t>Short Message</w:t>
            </w:r>
          </w:p>
        </w:tc>
      </w:tr>
      <w:tr w:rsidR="00BC41EA" w:rsidRPr="009C7017" w14:paraId="60908C17" w14:textId="77777777" w:rsidTr="000E5764">
        <w:tc>
          <w:tcPr>
            <w:tcW w:w="1701" w:type="dxa"/>
            <w:tcBorders>
              <w:top w:val="single" w:sz="4" w:space="0" w:color="auto"/>
              <w:left w:val="single" w:sz="4" w:space="0" w:color="auto"/>
              <w:bottom w:val="single" w:sz="4" w:space="0" w:color="auto"/>
              <w:right w:val="single" w:sz="4" w:space="0" w:color="auto"/>
            </w:tcBorders>
            <w:hideMark/>
          </w:tcPr>
          <w:p w14:paraId="50284EC2" w14:textId="77777777" w:rsidR="00BC41EA" w:rsidRPr="009C7017" w:rsidRDefault="00BC41EA" w:rsidP="000E576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56236ED" w14:textId="77777777" w:rsidR="00BC41EA" w:rsidRPr="009C7017" w:rsidRDefault="00BC41EA" w:rsidP="000E5764">
            <w:pPr>
              <w:pStyle w:val="TAL"/>
              <w:rPr>
                <w:rFonts w:eastAsia="Calibri"/>
                <w:b/>
                <w:bCs/>
                <w:i/>
                <w:iCs/>
                <w:lang w:eastAsia="sv-SE"/>
              </w:rPr>
            </w:pPr>
            <w:r w:rsidRPr="009C7017">
              <w:rPr>
                <w:rFonts w:eastAsia="Calibri"/>
                <w:b/>
                <w:bCs/>
                <w:i/>
                <w:iCs/>
                <w:lang w:eastAsia="sv-SE"/>
              </w:rPr>
              <w:t>systemInfoModification</w:t>
            </w:r>
          </w:p>
          <w:p w14:paraId="13E202C2" w14:textId="77777777" w:rsidR="00BC41EA" w:rsidRPr="009C7017" w:rsidRDefault="00BC41EA" w:rsidP="000E5764">
            <w:pPr>
              <w:pStyle w:val="TAL"/>
              <w:rPr>
                <w:rFonts w:eastAsia="Calibri"/>
                <w:lang w:eastAsia="sv-SE"/>
              </w:rPr>
            </w:pPr>
            <w:r w:rsidRPr="009C7017">
              <w:rPr>
                <w:rFonts w:eastAsia="Calibri"/>
                <w:lang w:eastAsia="sv-SE"/>
              </w:rPr>
              <w:t>If set to 1: indication of a BCCH modification other than SIB6, SIB7 and SIB8.</w:t>
            </w:r>
          </w:p>
        </w:tc>
      </w:tr>
      <w:tr w:rsidR="00BC41EA" w:rsidRPr="009C7017" w14:paraId="24103AAE" w14:textId="77777777" w:rsidTr="000E5764">
        <w:tc>
          <w:tcPr>
            <w:tcW w:w="1701" w:type="dxa"/>
            <w:tcBorders>
              <w:top w:val="single" w:sz="4" w:space="0" w:color="auto"/>
              <w:left w:val="single" w:sz="4" w:space="0" w:color="auto"/>
              <w:bottom w:val="single" w:sz="4" w:space="0" w:color="auto"/>
              <w:right w:val="single" w:sz="4" w:space="0" w:color="auto"/>
            </w:tcBorders>
            <w:hideMark/>
          </w:tcPr>
          <w:p w14:paraId="245B305D" w14:textId="77777777" w:rsidR="00BC41EA" w:rsidRPr="009C7017" w:rsidRDefault="00BC41EA" w:rsidP="000E576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5B29BD" w14:textId="77777777" w:rsidR="00BC41EA" w:rsidRPr="009C7017" w:rsidRDefault="00BC41EA" w:rsidP="000E5764">
            <w:pPr>
              <w:pStyle w:val="TAL"/>
              <w:rPr>
                <w:rFonts w:eastAsia="Calibri"/>
                <w:b/>
                <w:bCs/>
                <w:i/>
                <w:iCs/>
                <w:lang w:eastAsia="sv-SE"/>
              </w:rPr>
            </w:pPr>
            <w:r w:rsidRPr="009C7017">
              <w:rPr>
                <w:rFonts w:eastAsia="Calibri"/>
                <w:b/>
                <w:bCs/>
                <w:i/>
                <w:iCs/>
                <w:lang w:eastAsia="sv-SE"/>
              </w:rPr>
              <w:t>etwsAndCmasIndication</w:t>
            </w:r>
          </w:p>
          <w:p w14:paraId="195D1C37" w14:textId="77777777" w:rsidR="00BC41EA" w:rsidRPr="009C7017" w:rsidRDefault="00BC41EA" w:rsidP="000E576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BC41EA" w:rsidRPr="009C7017" w14:paraId="1C3913E9" w14:textId="77777777" w:rsidTr="000E5764">
        <w:tc>
          <w:tcPr>
            <w:tcW w:w="1701" w:type="dxa"/>
            <w:tcBorders>
              <w:top w:val="single" w:sz="4" w:space="0" w:color="auto"/>
              <w:left w:val="single" w:sz="4" w:space="0" w:color="auto"/>
              <w:bottom w:val="single" w:sz="4" w:space="0" w:color="auto"/>
              <w:right w:val="single" w:sz="4" w:space="0" w:color="auto"/>
            </w:tcBorders>
            <w:hideMark/>
          </w:tcPr>
          <w:p w14:paraId="1DA7F0BE" w14:textId="77777777" w:rsidR="00BC41EA" w:rsidRPr="009C7017" w:rsidRDefault="00BC41EA" w:rsidP="000E576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ECB6018" w14:textId="77777777" w:rsidR="00BC41EA" w:rsidRPr="009C7017" w:rsidRDefault="00BC41EA" w:rsidP="000E5764">
            <w:pPr>
              <w:pStyle w:val="TAL"/>
              <w:rPr>
                <w:rFonts w:eastAsia="Calibri"/>
                <w:b/>
                <w:bCs/>
                <w:i/>
                <w:iCs/>
                <w:lang w:eastAsia="sv-SE"/>
              </w:rPr>
            </w:pPr>
            <w:r w:rsidRPr="009C7017">
              <w:rPr>
                <w:rFonts w:eastAsia="Calibri"/>
                <w:b/>
                <w:bCs/>
                <w:i/>
                <w:iCs/>
                <w:lang w:eastAsia="sv-SE"/>
              </w:rPr>
              <w:t>stopPagingMonitoring</w:t>
            </w:r>
          </w:p>
          <w:p w14:paraId="6B3265F6" w14:textId="77777777" w:rsidR="00BC41EA" w:rsidRPr="009C7017" w:rsidRDefault="00BC41EA" w:rsidP="000E576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077E8821" w14:textId="77777777" w:rsidR="00BC41EA" w:rsidRPr="009C7017" w:rsidRDefault="00BC41EA" w:rsidP="000E576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BC41EA" w:rsidRPr="009C7017" w14:paraId="3E87685D" w14:textId="77777777" w:rsidTr="000E5764">
        <w:tc>
          <w:tcPr>
            <w:tcW w:w="1701" w:type="dxa"/>
            <w:tcBorders>
              <w:top w:val="single" w:sz="4" w:space="0" w:color="auto"/>
              <w:left w:val="single" w:sz="4" w:space="0" w:color="auto"/>
              <w:bottom w:val="single" w:sz="4" w:space="0" w:color="auto"/>
              <w:right w:val="single" w:sz="4" w:space="0" w:color="auto"/>
            </w:tcBorders>
            <w:hideMark/>
          </w:tcPr>
          <w:p w14:paraId="54BD94C8" w14:textId="77777777" w:rsidR="00BC41EA" w:rsidRPr="009C7017" w:rsidRDefault="00BC41EA" w:rsidP="000E576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08018CE8" w14:textId="77777777" w:rsidR="00BC41EA" w:rsidRPr="009C7017" w:rsidRDefault="00BC41EA" w:rsidP="000E576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6BBB8795" w14:textId="77777777" w:rsidR="00BC41EA" w:rsidRPr="009C7017" w:rsidRDefault="00BC41EA" w:rsidP="00BC41EA"/>
    <w:p w14:paraId="144D4A21" w14:textId="77777777" w:rsidR="00BC41EA" w:rsidRPr="009C7017" w:rsidRDefault="00BC41EA" w:rsidP="00BC41EA">
      <w:pPr>
        <w:pStyle w:val="Heading2"/>
      </w:pPr>
      <w:bookmarkStart w:id="1215" w:name="_Toc60777562"/>
      <w:bookmarkStart w:id="1216" w:name="_Toc83740519"/>
      <w:r w:rsidRPr="009C7017">
        <w:lastRenderedPageBreak/>
        <w:t>6.6</w:t>
      </w:r>
      <w:r w:rsidRPr="009C7017">
        <w:tab/>
        <w:t>PC5 RRC messages</w:t>
      </w:r>
      <w:bookmarkEnd w:id="1215"/>
      <w:bookmarkEnd w:id="1216"/>
    </w:p>
    <w:p w14:paraId="74219626" w14:textId="77777777" w:rsidR="00BC41EA" w:rsidRPr="009C7017" w:rsidRDefault="00BC41EA" w:rsidP="00BC41EA">
      <w:pPr>
        <w:pStyle w:val="Heading3"/>
      </w:pPr>
      <w:bookmarkStart w:id="1217" w:name="_Toc60777563"/>
      <w:bookmarkStart w:id="1218" w:name="_Toc83740520"/>
      <w:r w:rsidRPr="009C7017">
        <w:t>6.6.1</w:t>
      </w:r>
      <w:r w:rsidRPr="009C7017">
        <w:tab/>
        <w:t>General message structure</w:t>
      </w:r>
      <w:bookmarkEnd w:id="1217"/>
      <w:bookmarkEnd w:id="1218"/>
    </w:p>
    <w:p w14:paraId="478A188E" w14:textId="77777777" w:rsidR="00BC41EA" w:rsidRPr="009C7017" w:rsidRDefault="00BC41EA" w:rsidP="00BC41EA">
      <w:pPr>
        <w:pStyle w:val="Heading4"/>
        <w:rPr>
          <w:noProof/>
        </w:rPr>
      </w:pPr>
      <w:bookmarkStart w:id="1219" w:name="_Toc60777564"/>
      <w:bookmarkStart w:id="1220" w:name="_Toc83740521"/>
      <w:r w:rsidRPr="009C7017">
        <w:t>–</w:t>
      </w:r>
      <w:r w:rsidRPr="009C7017">
        <w:tab/>
      </w:r>
      <w:r w:rsidRPr="009C7017">
        <w:rPr>
          <w:i/>
          <w:iCs/>
          <w:noProof/>
        </w:rPr>
        <w:t>PC5-RRC-Definitions</w:t>
      </w:r>
      <w:bookmarkEnd w:id="1219"/>
      <w:bookmarkEnd w:id="1220"/>
    </w:p>
    <w:p w14:paraId="17DCD708" w14:textId="77777777" w:rsidR="00BC41EA" w:rsidRPr="009C7017" w:rsidRDefault="00BC41EA" w:rsidP="00BC41EA">
      <w:r w:rsidRPr="009C7017">
        <w:t>This ASN.1 segment is the start of the PC5 RRC PDU definitions.</w:t>
      </w:r>
    </w:p>
    <w:p w14:paraId="0E320069" w14:textId="77777777" w:rsidR="00BC41EA" w:rsidRPr="009C7017" w:rsidRDefault="00BC41EA" w:rsidP="00BC41EA">
      <w:pPr>
        <w:pStyle w:val="PL"/>
        <w:rPr>
          <w:color w:val="808080"/>
        </w:rPr>
      </w:pPr>
      <w:r w:rsidRPr="009C7017">
        <w:rPr>
          <w:color w:val="808080"/>
        </w:rPr>
        <w:t>-- ASN1START</w:t>
      </w:r>
    </w:p>
    <w:p w14:paraId="2F467FF5" w14:textId="77777777" w:rsidR="00BC41EA" w:rsidRPr="009C7017" w:rsidRDefault="00BC41EA" w:rsidP="00BC41EA">
      <w:pPr>
        <w:pStyle w:val="PL"/>
        <w:rPr>
          <w:color w:val="808080"/>
        </w:rPr>
      </w:pPr>
      <w:r w:rsidRPr="009C7017">
        <w:rPr>
          <w:color w:val="808080"/>
        </w:rPr>
        <w:t>-- TAG-PC5-RRC-DEFINITIONS-START</w:t>
      </w:r>
    </w:p>
    <w:p w14:paraId="3EA79C3E" w14:textId="77777777" w:rsidR="00BC41EA" w:rsidRPr="009C7017" w:rsidRDefault="00BC41EA" w:rsidP="00BC41EA">
      <w:pPr>
        <w:pStyle w:val="PL"/>
      </w:pPr>
    </w:p>
    <w:p w14:paraId="3F21BFE1" w14:textId="77777777" w:rsidR="00BC41EA" w:rsidRPr="009C7017" w:rsidRDefault="00BC41EA" w:rsidP="00BC41EA">
      <w:pPr>
        <w:pStyle w:val="PL"/>
      </w:pPr>
      <w:r w:rsidRPr="009C7017">
        <w:t>PC5-RRC-Definitions DEFINITIONS AUTOMATIC TAGS ::=</w:t>
      </w:r>
    </w:p>
    <w:p w14:paraId="0CCAEDEA" w14:textId="77777777" w:rsidR="00BC41EA" w:rsidRPr="009C7017" w:rsidRDefault="00BC41EA" w:rsidP="00BC41EA">
      <w:pPr>
        <w:pStyle w:val="PL"/>
      </w:pPr>
    </w:p>
    <w:p w14:paraId="6015CEF2" w14:textId="77777777" w:rsidR="00BC41EA" w:rsidRPr="009C7017" w:rsidRDefault="00BC41EA" w:rsidP="00BC41EA">
      <w:pPr>
        <w:pStyle w:val="PL"/>
      </w:pPr>
      <w:r w:rsidRPr="009C7017">
        <w:t>BEGIN</w:t>
      </w:r>
    </w:p>
    <w:p w14:paraId="3FB108CF" w14:textId="77777777" w:rsidR="00BC41EA" w:rsidRPr="009C7017" w:rsidRDefault="00BC41EA" w:rsidP="00BC41EA">
      <w:pPr>
        <w:pStyle w:val="PL"/>
      </w:pPr>
    </w:p>
    <w:p w14:paraId="05ABC073" w14:textId="77777777" w:rsidR="00BC41EA" w:rsidRPr="009C7017" w:rsidRDefault="00BC41EA" w:rsidP="00BC41EA">
      <w:pPr>
        <w:pStyle w:val="PL"/>
      </w:pPr>
      <w:r w:rsidRPr="009C7017">
        <w:t>IMPORTS</w:t>
      </w:r>
    </w:p>
    <w:p w14:paraId="2902A7B0" w14:textId="77777777" w:rsidR="00BC41EA" w:rsidRPr="009C7017" w:rsidRDefault="00BC41EA" w:rsidP="00BC41EA">
      <w:pPr>
        <w:pStyle w:val="PL"/>
      </w:pPr>
      <w:r w:rsidRPr="009C7017">
        <w:t xml:space="preserve">    SetupRelease,</w:t>
      </w:r>
    </w:p>
    <w:p w14:paraId="65E7CF58" w14:textId="77777777" w:rsidR="00BC41EA" w:rsidRPr="009C7017" w:rsidRDefault="00BC41EA" w:rsidP="00BC41EA">
      <w:pPr>
        <w:pStyle w:val="PL"/>
      </w:pPr>
      <w:r w:rsidRPr="009C7017">
        <w:t xml:space="preserve">    RRC-TransactionIdentifier,</w:t>
      </w:r>
    </w:p>
    <w:p w14:paraId="090A5CF5" w14:textId="77777777" w:rsidR="00BC41EA" w:rsidRPr="009C7017" w:rsidRDefault="00BC41EA" w:rsidP="00BC41EA">
      <w:pPr>
        <w:pStyle w:val="PL"/>
      </w:pPr>
      <w:r w:rsidRPr="009C7017">
        <w:t xml:space="preserve">    SN-FieldLengthAM,</w:t>
      </w:r>
    </w:p>
    <w:p w14:paraId="6D9CCB63" w14:textId="77777777" w:rsidR="00BC41EA" w:rsidRPr="009C7017" w:rsidRDefault="00BC41EA" w:rsidP="00BC41EA">
      <w:pPr>
        <w:pStyle w:val="PL"/>
      </w:pPr>
      <w:r w:rsidRPr="009C7017">
        <w:t xml:space="preserve">    SN-FieldLengthUM,</w:t>
      </w:r>
    </w:p>
    <w:p w14:paraId="3333917F" w14:textId="77777777" w:rsidR="00BC41EA" w:rsidRPr="009C7017" w:rsidRDefault="00BC41EA" w:rsidP="00BC41EA">
      <w:pPr>
        <w:pStyle w:val="PL"/>
      </w:pPr>
      <w:r w:rsidRPr="009C7017">
        <w:t xml:space="preserve">    LogicalChannelIdentity,</w:t>
      </w:r>
    </w:p>
    <w:p w14:paraId="5C618AC7" w14:textId="77777777" w:rsidR="00BC41EA" w:rsidRPr="009C7017" w:rsidRDefault="00BC41EA" w:rsidP="00BC41EA">
      <w:pPr>
        <w:pStyle w:val="PL"/>
      </w:pPr>
      <w:r w:rsidRPr="009C7017">
        <w:t xml:space="preserve">    maxNrofSLRB-r16,</w:t>
      </w:r>
    </w:p>
    <w:p w14:paraId="2515E5BD" w14:textId="77777777" w:rsidR="00BC41EA" w:rsidRPr="009C7017" w:rsidRDefault="00BC41EA" w:rsidP="00BC41EA">
      <w:pPr>
        <w:pStyle w:val="PL"/>
      </w:pPr>
      <w:r w:rsidRPr="009C7017">
        <w:t xml:space="preserve">    maxNrofSL-QFIs-r16,</w:t>
      </w:r>
    </w:p>
    <w:p w14:paraId="541B3749" w14:textId="77777777" w:rsidR="00BC41EA" w:rsidRPr="009C7017" w:rsidRDefault="00BC41EA" w:rsidP="00BC41EA">
      <w:pPr>
        <w:pStyle w:val="PL"/>
      </w:pPr>
      <w:r w:rsidRPr="009C7017">
        <w:t xml:space="preserve">    maxNrofSL-QFIsPerDest-r16,</w:t>
      </w:r>
    </w:p>
    <w:p w14:paraId="3324CB21" w14:textId="77777777" w:rsidR="00BC41EA" w:rsidRPr="009C7017" w:rsidRDefault="00BC41EA" w:rsidP="00BC41EA">
      <w:pPr>
        <w:pStyle w:val="PL"/>
      </w:pPr>
      <w:r w:rsidRPr="009C7017">
        <w:t xml:space="preserve">    RSRP-Range,</w:t>
      </w:r>
    </w:p>
    <w:p w14:paraId="25918223" w14:textId="77777777" w:rsidR="00BC41EA" w:rsidRPr="009C7017" w:rsidRDefault="00BC41EA" w:rsidP="00BC41EA">
      <w:pPr>
        <w:pStyle w:val="PL"/>
      </w:pPr>
      <w:r w:rsidRPr="009C7017">
        <w:t xml:space="preserve">    SL-MeasConfig-r16,</w:t>
      </w:r>
    </w:p>
    <w:p w14:paraId="5A3A47B0" w14:textId="77777777" w:rsidR="00BC41EA" w:rsidRPr="009C7017" w:rsidRDefault="00BC41EA" w:rsidP="00BC41EA">
      <w:pPr>
        <w:pStyle w:val="PL"/>
      </w:pPr>
      <w:r w:rsidRPr="009C7017">
        <w:t xml:space="preserve">    SL-MeasId-r16,</w:t>
      </w:r>
    </w:p>
    <w:p w14:paraId="08DD1604" w14:textId="77777777" w:rsidR="00BC41EA" w:rsidRPr="009C7017" w:rsidRDefault="00BC41EA" w:rsidP="00BC41EA">
      <w:pPr>
        <w:pStyle w:val="PL"/>
      </w:pPr>
      <w:r w:rsidRPr="009C7017">
        <w:t xml:space="preserve">    FreqBandList,</w:t>
      </w:r>
    </w:p>
    <w:p w14:paraId="24A23A39" w14:textId="77777777" w:rsidR="00BC41EA" w:rsidRPr="009C7017" w:rsidRDefault="00BC41EA" w:rsidP="00BC41EA">
      <w:pPr>
        <w:pStyle w:val="PL"/>
      </w:pPr>
      <w:r w:rsidRPr="009C7017">
        <w:t xml:space="preserve">    FreqBandIndicatorNR,</w:t>
      </w:r>
    </w:p>
    <w:p w14:paraId="7EA05AF8" w14:textId="77777777" w:rsidR="00BC41EA" w:rsidRPr="009C7017" w:rsidRDefault="00BC41EA" w:rsidP="00BC41EA">
      <w:pPr>
        <w:pStyle w:val="PL"/>
      </w:pPr>
      <w:r w:rsidRPr="009C7017">
        <w:t xml:space="preserve">    maxSimultaneousBands,</w:t>
      </w:r>
    </w:p>
    <w:p w14:paraId="68CEDA1F" w14:textId="77777777" w:rsidR="00BC41EA" w:rsidRPr="009C7017" w:rsidRDefault="00BC41EA" w:rsidP="00BC41EA">
      <w:pPr>
        <w:pStyle w:val="PL"/>
      </w:pPr>
      <w:r w:rsidRPr="009C7017">
        <w:t xml:space="preserve">    maxBandComb,</w:t>
      </w:r>
    </w:p>
    <w:p w14:paraId="6292C52E" w14:textId="77777777" w:rsidR="00BC41EA" w:rsidRPr="009C7017" w:rsidRDefault="00BC41EA" w:rsidP="00BC41EA">
      <w:pPr>
        <w:pStyle w:val="PL"/>
      </w:pPr>
      <w:r w:rsidRPr="009C7017">
        <w:t xml:space="preserve">    maxBands,</w:t>
      </w:r>
    </w:p>
    <w:p w14:paraId="33A36175" w14:textId="77777777" w:rsidR="00BC41EA" w:rsidRPr="009C7017" w:rsidRDefault="00BC41EA" w:rsidP="00BC41EA">
      <w:pPr>
        <w:pStyle w:val="PL"/>
      </w:pPr>
      <w:r w:rsidRPr="009C7017">
        <w:t xml:space="preserve">    BandParametersSidelink-r16,</w:t>
      </w:r>
    </w:p>
    <w:p w14:paraId="1DDEA6FD" w14:textId="77777777" w:rsidR="00BC41EA" w:rsidRPr="009C7017" w:rsidRDefault="00BC41EA" w:rsidP="00BC41EA">
      <w:pPr>
        <w:pStyle w:val="PL"/>
      </w:pPr>
      <w:r w:rsidRPr="009C7017">
        <w:t xml:space="preserve">    RLC-ParametersSidelink-r16</w:t>
      </w:r>
    </w:p>
    <w:p w14:paraId="01B8F774" w14:textId="77777777" w:rsidR="00BC41EA" w:rsidRPr="009C7017" w:rsidRDefault="00BC41EA" w:rsidP="00BC41EA">
      <w:pPr>
        <w:pStyle w:val="PL"/>
      </w:pPr>
    </w:p>
    <w:p w14:paraId="2FF9D1D1" w14:textId="77777777" w:rsidR="00BC41EA" w:rsidRPr="009C7017" w:rsidRDefault="00BC41EA" w:rsidP="00BC41EA">
      <w:pPr>
        <w:pStyle w:val="PL"/>
      </w:pPr>
      <w:r w:rsidRPr="009C7017">
        <w:t>FROM NR-RRC-Definitions;</w:t>
      </w:r>
    </w:p>
    <w:p w14:paraId="1DF30D01" w14:textId="77777777" w:rsidR="00BC41EA" w:rsidRPr="009C7017" w:rsidRDefault="00BC41EA" w:rsidP="00BC41EA">
      <w:pPr>
        <w:pStyle w:val="PL"/>
      </w:pPr>
    </w:p>
    <w:p w14:paraId="1046B42F" w14:textId="77777777" w:rsidR="00BC41EA" w:rsidRPr="009C7017" w:rsidRDefault="00BC41EA" w:rsidP="00BC41EA">
      <w:pPr>
        <w:pStyle w:val="PL"/>
        <w:rPr>
          <w:color w:val="808080"/>
        </w:rPr>
      </w:pPr>
      <w:r w:rsidRPr="009C7017">
        <w:rPr>
          <w:color w:val="808080"/>
        </w:rPr>
        <w:t>-- TAG-PC5-RRC-DEFINITIONS-STOP</w:t>
      </w:r>
    </w:p>
    <w:p w14:paraId="037B3A3B" w14:textId="77777777" w:rsidR="00BC41EA" w:rsidRPr="009C7017" w:rsidRDefault="00BC41EA" w:rsidP="00BC41EA">
      <w:pPr>
        <w:pStyle w:val="PL"/>
        <w:rPr>
          <w:color w:val="808080"/>
        </w:rPr>
      </w:pPr>
      <w:r w:rsidRPr="009C7017">
        <w:rPr>
          <w:color w:val="808080"/>
        </w:rPr>
        <w:t>-- ASN1STOP</w:t>
      </w:r>
    </w:p>
    <w:p w14:paraId="2975A407" w14:textId="77777777" w:rsidR="00BC41EA" w:rsidRPr="009C7017" w:rsidRDefault="00BC41EA" w:rsidP="00BC41EA"/>
    <w:p w14:paraId="21227C08" w14:textId="77777777" w:rsidR="00BC41EA" w:rsidRPr="009C7017" w:rsidRDefault="00BC41EA" w:rsidP="00BC41EA">
      <w:pPr>
        <w:pStyle w:val="Heading4"/>
      </w:pPr>
      <w:bookmarkStart w:id="1221" w:name="_Toc60777565"/>
      <w:bookmarkStart w:id="1222" w:name="_Toc83740522"/>
      <w:r w:rsidRPr="009C7017">
        <w:t>–</w:t>
      </w:r>
      <w:r w:rsidRPr="009C7017">
        <w:tab/>
      </w:r>
      <w:r w:rsidRPr="009C7017">
        <w:rPr>
          <w:i/>
          <w:iCs/>
          <w:noProof/>
        </w:rPr>
        <w:t>SBCCH-SL-BCH-Message</w:t>
      </w:r>
      <w:bookmarkEnd w:id="1221"/>
      <w:bookmarkEnd w:id="1222"/>
    </w:p>
    <w:p w14:paraId="42FD106E" w14:textId="77777777" w:rsidR="00BC41EA" w:rsidRPr="009C7017" w:rsidRDefault="00BC41EA" w:rsidP="00BC41EA">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016C176B" w14:textId="77777777" w:rsidR="00BC41EA" w:rsidRPr="009C7017" w:rsidRDefault="00BC41EA" w:rsidP="00BC41EA">
      <w:pPr>
        <w:pStyle w:val="PL"/>
        <w:rPr>
          <w:color w:val="808080"/>
        </w:rPr>
      </w:pPr>
      <w:r w:rsidRPr="009C7017">
        <w:rPr>
          <w:color w:val="808080"/>
        </w:rPr>
        <w:t>-- ASN1START</w:t>
      </w:r>
    </w:p>
    <w:p w14:paraId="2ACB13FA" w14:textId="77777777" w:rsidR="00BC41EA" w:rsidRPr="009C7017" w:rsidRDefault="00BC41EA" w:rsidP="00BC41EA">
      <w:pPr>
        <w:pStyle w:val="PL"/>
        <w:rPr>
          <w:color w:val="808080"/>
        </w:rPr>
      </w:pPr>
      <w:r w:rsidRPr="009C7017">
        <w:rPr>
          <w:color w:val="808080"/>
        </w:rPr>
        <w:t>-- TAG-SBCCH-SL-BCH-MESSAGE-START</w:t>
      </w:r>
    </w:p>
    <w:p w14:paraId="4BCA28D3" w14:textId="77777777" w:rsidR="00BC41EA" w:rsidRPr="009C7017" w:rsidRDefault="00BC41EA" w:rsidP="00BC41EA">
      <w:pPr>
        <w:pStyle w:val="PL"/>
      </w:pPr>
    </w:p>
    <w:p w14:paraId="258D052D" w14:textId="77777777" w:rsidR="00BC41EA" w:rsidRPr="009C7017" w:rsidRDefault="00BC41EA" w:rsidP="00BC41EA">
      <w:pPr>
        <w:pStyle w:val="PL"/>
      </w:pPr>
      <w:r w:rsidRPr="009C7017">
        <w:t xml:space="preserve">SBCCH-SL-BCH-Message ::= </w:t>
      </w:r>
      <w:r w:rsidRPr="009C7017">
        <w:rPr>
          <w:color w:val="993366"/>
        </w:rPr>
        <w:t>SEQUENCE</w:t>
      </w:r>
      <w:r w:rsidRPr="009C7017">
        <w:t xml:space="preserve"> {</w:t>
      </w:r>
    </w:p>
    <w:p w14:paraId="2E0C5B54" w14:textId="77777777" w:rsidR="00BC41EA" w:rsidRPr="009C7017" w:rsidRDefault="00BC41EA" w:rsidP="00BC41EA">
      <w:pPr>
        <w:pStyle w:val="PL"/>
      </w:pPr>
      <w:r w:rsidRPr="009C7017">
        <w:lastRenderedPageBreak/>
        <w:t xml:space="preserve">    message                  SBCCH-SL-BCH-MessageType</w:t>
      </w:r>
    </w:p>
    <w:p w14:paraId="2B186009" w14:textId="77777777" w:rsidR="00BC41EA" w:rsidRPr="009C7017" w:rsidRDefault="00BC41EA" w:rsidP="00BC41EA">
      <w:pPr>
        <w:pStyle w:val="PL"/>
      </w:pPr>
      <w:r w:rsidRPr="009C7017">
        <w:t>}</w:t>
      </w:r>
    </w:p>
    <w:p w14:paraId="61290DC9" w14:textId="77777777" w:rsidR="00BC41EA" w:rsidRPr="009C7017" w:rsidRDefault="00BC41EA" w:rsidP="00BC41EA">
      <w:pPr>
        <w:pStyle w:val="PL"/>
      </w:pPr>
    </w:p>
    <w:p w14:paraId="7F02D406" w14:textId="77777777" w:rsidR="00BC41EA" w:rsidRPr="009C7017" w:rsidRDefault="00BC41EA" w:rsidP="00BC41EA">
      <w:pPr>
        <w:pStyle w:val="PL"/>
      </w:pPr>
      <w:r w:rsidRPr="009C7017">
        <w:t xml:space="preserve">SBCCH-SL-BCH-MessageType::=     </w:t>
      </w:r>
      <w:r w:rsidRPr="009C7017">
        <w:rPr>
          <w:color w:val="993366"/>
        </w:rPr>
        <w:t>CHOICE</w:t>
      </w:r>
      <w:r w:rsidRPr="009C7017">
        <w:t xml:space="preserve"> {</w:t>
      </w:r>
    </w:p>
    <w:p w14:paraId="2A8CDB9F" w14:textId="77777777" w:rsidR="00BC41EA" w:rsidRPr="009C7017" w:rsidRDefault="00BC41EA" w:rsidP="00BC41EA">
      <w:pPr>
        <w:pStyle w:val="PL"/>
      </w:pPr>
      <w:r w:rsidRPr="009C7017">
        <w:t xml:space="preserve">    c1                              </w:t>
      </w:r>
      <w:r w:rsidRPr="009C7017">
        <w:rPr>
          <w:color w:val="993366"/>
        </w:rPr>
        <w:t>CHOICE</w:t>
      </w:r>
      <w:r w:rsidRPr="009C7017">
        <w:t xml:space="preserve"> {</w:t>
      </w:r>
    </w:p>
    <w:p w14:paraId="78D23CE6" w14:textId="77777777" w:rsidR="00BC41EA" w:rsidRPr="009C7017" w:rsidRDefault="00BC41EA" w:rsidP="00BC41EA">
      <w:pPr>
        <w:pStyle w:val="PL"/>
      </w:pPr>
      <w:r w:rsidRPr="009C7017">
        <w:t xml:space="preserve">        masterInformationBlockSidelink              MasterInformationBlockSidelink,</w:t>
      </w:r>
    </w:p>
    <w:p w14:paraId="3477311A" w14:textId="77777777" w:rsidR="00BC41EA" w:rsidRPr="009C7017" w:rsidRDefault="00BC41EA" w:rsidP="00BC41EA">
      <w:pPr>
        <w:pStyle w:val="PL"/>
      </w:pPr>
      <w:r w:rsidRPr="009C7017">
        <w:t xml:space="preserve">        spare1 </w:t>
      </w:r>
      <w:r w:rsidRPr="009C7017">
        <w:rPr>
          <w:color w:val="993366"/>
        </w:rPr>
        <w:t>NULL</w:t>
      </w:r>
    </w:p>
    <w:p w14:paraId="5BA37B80" w14:textId="77777777" w:rsidR="00BC41EA" w:rsidRPr="009C7017" w:rsidRDefault="00BC41EA" w:rsidP="00BC41EA">
      <w:pPr>
        <w:pStyle w:val="PL"/>
      </w:pPr>
      <w:r w:rsidRPr="009C7017">
        <w:t xml:space="preserve">    },</w:t>
      </w:r>
    </w:p>
    <w:p w14:paraId="29C5BB29" w14:textId="77777777" w:rsidR="00BC41EA" w:rsidRPr="009C7017" w:rsidRDefault="00BC41EA" w:rsidP="00BC41EA">
      <w:pPr>
        <w:pStyle w:val="PL"/>
      </w:pPr>
      <w:r w:rsidRPr="009C7017">
        <w:t xml:space="preserve">    messageClassExtension   </w:t>
      </w:r>
      <w:r w:rsidRPr="009C7017">
        <w:rPr>
          <w:color w:val="993366"/>
        </w:rPr>
        <w:t>SEQUENCE</w:t>
      </w:r>
      <w:r w:rsidRPr="009C7017">
        <w:t xml:space="preserve"> {}</w:t>
      </w:r>
    </w:p>
    <w:p w14:paraId="21A9EFAF" w14:textId="77777777" w:rsidR="00BC41EA" w:rsidRPr="009C7017" w:rsidRDefault="00BC41EA" w:rsidP="00BC41EA">
      <w:pPr>
        <w:pStyle w:val="PL"/>
      </w:pPr>
      <w:r w:rsidRPr="009C7017">
        <w:t>}</w:t>
      </w:r>
    </w:p>
    <w:p w14:paraId="0F5CD39C" w14:textId="77777777" w:rsidR="00BC41EA" w:rsidRPr="009C7017" w:rsidRDefault="00BC41EA" w:rsidP="00BC41EA">
      <w:pPr>
        <w:pStyle w:val="PL"/>
      </w:pPr>
    </w:p>
    <w:p w14:paraId="772EC2A3" w14:textId="77777777" w:rsidR="00BC41EA" w:rsidRPr="009C7017" w:rsidRDefault="00BC41EA" w:rsidP="00BC41EA">
      <w:pPr>
        <w:pStyle w:val="PL"/>
        <w:rPr>
          <w:color w:val="808080"/>
        </w:rPr>
      </w:pPr>
      <w:r w:rsidRPr="009C7017">
        <w:rPr>
          <w:color w:val="808080"/>
        </w:rPr>
        <w:t>-- TAG-SBCCH-SL-BCH-MESSAGE-STOP</w:t>
      </w:r>
    </w:p>
    <w:p w14:paraId="57EDE58B" w14:textId="77777777" w:rsidR="00BC41EA" w:rsidRPr="009C7017" w:rsidRDefault="00BC41EA" w:rsidP="00BC41EA">
      <w:pPr>
        <w:pStyle w:val="PL"/>
        <w:rPr>
          <w:color w:val="808080"/>
        </w:rPr>
      </w:pPr>
      <w:r w:rsidRPr="009C7017">
        <w:rPr>
          <w:color w:val="808080"/>
        </w:rPr>
        <w:t>-- ASN1STOP</w:t>
      </w:r>
    </w:p>
    <w:p w14:paraId="5C8BE8ED" w14:textId="77777777" w:rsidR="00BC41EA" w:rsidRPr="009C7017" w:rsidRDefault="00BC41EA" w:rsidP="00BC41EA">
      <w:pPr>
        <w:rPr>
          <w:iCs/>
          <w:lang w:eastAsia="zh-CN"/>
        </w:rPr>
      </w:pPr>
    </w:p>
    <w:p w14:paraId="7E73A75B" w14:textId="77777777" w:rsidR="00BC41EA" w:rsidRPr="009C7017" w:rsidRDefault="00BC41EA" w:rsidP="00BC41EA">
      <w:pPr>
        <w:pStyle w:val="Heading4"/>
      </w:pPr>
      <w:bookmarkStart w:id="1223" w:name="_Toc60777566"/>
      <w:bookmarkStart w:id="1224" w:name="_Toc83740523"/>
      <w:r w:rsidRPr="009C7017">
        <w:t>–</w:t>
      </w:r>
      <w:r w:rsidRPr="009C7017">
        <w:tab/>
      </w:r>
      <w:r w:rsidRPr="009C7017">
        <w:rPr>
          <w:i/>
          <w:iCs/>
        </w:rPr>
        <w:t>S</w:t>
      </w:r>
      <w:r w:rsidRPr="009C7017">
        <w:rPr>
          <w:i/>
          <w:iCs/>
          <w:noProof/>
        </w:rPr>
        <w:t>CCH-Message</w:t>
      </w:r>
      <w:bookmarkEnd w:id="1223"/>
      <w:bookmarkEnd w:id="1224"/>
    </w:p>
    <w:p w14:paraId="35E85767" w14:textId="77777777" w:rsidR="00BC41EA" w:rsidRPr="009C7017" w:rsidRDefault="00BC41EA" w:rsidP="00BC41EA">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2D6DE24F" w14:textId="77777777" w:rsidR="00BC41EA" w:rsidRPr="009C7017" w:rsidRDefault="00BC41EA" w:rsidP="00BC41EA">
      <w:pPr>
        <w:pStyle w:val="PL"/>
        <w:rPr>
          <w:color w:val="808080"/>
        </w:rPr>
      </w:pPr>
      <w:r w:rsidRPr="009C7017">
        <w:rPr>
          <w:color w:val="808080"/>
        </w:rPr>
        <w:t>-- ASN1START</w:t>
      </w:r>
    </w:p>
    <w:p w14:paraId="6B8FCD02" w14:textId="77777777" w:rsidR="00BC41EA" w:rsidRPr="009C7017" w:rsidRDefault="00BC41EA" w:rsidP="00BC41EA">
      <w:pPr>
        <w:pStyle w:val="PL"/>
        <w:rPr>
          <w:color w:val="808080"/>
        </w:rPr>
      </w:pPr>
      <w:r w:rsidRPr="009C7017">
        <w:rPr>
          <w:color w:val="808080"/>
        </w:rPr>
        <w:t>-- TAG-SCCH-MESSAGE-START</w:t>
      </w:r>
    </w:p>
    <w:p w14:paraId="06B8BD8A" w14:textId="77777777" w:rsidR="00BC41EA" w:rsidRPr="009C7017" w:rsidRDefault="00BC41EA" w:rsidP="00BC41EA">
      <w:pPr>
        <w:pStyle w:val="PL"/>
      </w:pPr>
    </w:p>
    <w:p w14:paraId="784C1BB0" w14:textId="77777777" w:rsidR="00BC41EA" w:rsidRPr="009C7017" w:rsidRDefault="00BC41EA" w:rsidP="00BC41EA">
      <w:pPr>
        <w:pStyle w:val="PL"/>
      </w:pPr>
      <w:r w:rsidRPr="009C7017">
        <w:t xml:space="preserve">SCCH-Message ::=             </w:t>
      </w:r>
      <w:r w:rsidRPr="009C7017">
        <w:rPr>
          <w:color w:val="993366"/>
        </w:rPr>
        <w:t>SEQUENCE</w:t>
      </w:r>
      <w:r w:rsidRPr="009C7017">
        <w:t xml:space="preserve"> {</w:t>
      </w:r>
    </w:p>
    <w:p w14:paraId="1ACF36DC" w14:textId="77777777" w:rsidR="00BC41EA" w:rsidRPr="009C7017" w:rsidRDefault="00BC41EA" w:rsidP="00BC41EA">
      <w:pPr>
        <w:pStyle w:val="PL"/>
      </w:pPr>
      <w:r w:rsidRPr="009C7017">
        <w:t xml:space="preserve">    message                         SCCH-MessageType</w:t>
      </w:r>
    </w:p>
    <w:p w14:paraId="1A785C95" w14:textId="77777777" w:rsidR="00BC41EA" w:rsidRPr="009C7017" w:rsidRDefault="00BC41EA" w:rsidP="00BC41EA">
      <w:pPr>
        <w:pStyle w:val="PL"/>
      </w:pPr>
      <w:r w:rsidRPr="009C7017">
        <w:t>}</w:t>
      </w:r>
    </w:p>
    <w:p w14:paraId="16847E9F" w14:textId="77777777" w:rsidR="00BC41EA" w:rsidRPr="009C7017" w:rsidRDefault="00BC41EA" w:rsidP="00BC41EA">
      <w:pPr>
        <w:pStyle w:val="PL"/>
      </w:pPr>
    </w:p>
    <w:p w14:paraId="73FA5FF7" w14:textId="77777777" w:rsidR="00BC41EA" w:rsidRPr="009C7017" w:rsidRDefault="00BC41EA" w:rsidP="00BC41EA">
      <w:pPr>
        <w:pStyle w:val="PL"/>
      </w:pPr>
      <w:r w:rsidRPr="009C7017">
        <w:t xml:space="preserve">SCCH-MessageType ::=         </w:t>
      </w:r>
      <w:r w:rsidRPr="009C7017">
        <w:rPr>
          <w:color w:val="993366"/>
        </w:rPr>
        <w:t>CHOICE</w:t>
      </w:r>
      <w:r w:rsidRPr="009C7017">
        <w:t xml:space="preserve"> {</w:t>
      </w:r>
    </w:p>
    <w:p w14:paraId="67408E80" w14:textId="77777777" w:rsidR="00BC41EA" w:rsidRPr="009C7017" w:rsidRDefault="00BC41EA" w:rsidP="00BC41EA">
      <w:pPr>
        <w:pStyle w:val="PL"/>
      </w:pPr>
      <w:r w:rsidRPr="009C7017">
        <w:t xml:space="preserve">    c1                              </w:t>
      </w:r>
      <w:r w:rsidRPr="009C7017">
        <w:rPr>
          <w:color w:val="993366"/>
        </w:rPr>
        <w:t>CHOICE</w:t>
      </w:r>
      <w:r w:rsidRPr="009C7017">
        <w:t xml:space="preserve"> {</w:t>
      </w:r>
    </w:p>
    <w:p w14:paraId="32A7A36F" w14:textId="77777777" w:rsidR="00BC41EA" w:rsidRPr="009C7017" w:rsidRDefault="00BC41EA" w:rsidP="00BC41EA">
      <w:pPr>
        <w:pStyle w:val="PL"/>
      </w:pPr>
      <w:r w:rsidRPr="009C7017">
        <w:t xml:space="preserve">        measurementReportSidelink                MeasurementReportSidelink,</w:t>
      </w:r>
    </w:p>
    <w:p w14:paraId="6435B87B" w14:textId="77777777" w:rsidR="00BC41EA" w:rsidRPr="009C7017" w:rsidRDefault="00BC41EA" w:rsidP="00BC41EA">
      <w:pPr>
        <w:pStyle w:val="PL"/>
      </w:pPr>
      <w:r w:rsidRPr="009C7017">
        <w:t xml:space="preserve">        rrcReconfigurationSidelink               RRCReconfigurationSidelink,</w:t>
      </w:r>
    </w:p>
    <w:p w14:paraId="7BF33ABF" w14:textId="77777777" w:rsidR="00BC41EA" w:rsidRPr="009C7017" w:rsidRDefault="00BC41EA" w:rsidP="00BC41EA">
      <w:pPr>
        <w:pStyle w:val="PL"/>
      </w:pPr>
      <w:r w:rsidRPr="009C7017">
        <w:t xml:space="preserve">        rrcReconfigurationCompleteSidelink       RRCReconfigurationCompleteSidelink,</w:t>
      </w:r>
    </w:p>
    <w:p w14:paraId="3D219917" w14:textId="77777777" w:rsidR="00BC41EA" w:rsidRPr="009C7017" w:rsidRDefault="00BC41EA" w:rsidP="00BC41EA">
      <w:pPr>
        <w:pStyle w:val="PL"/>
      </w:pPr>
      <w:r w:rsidRPr="009C7017">
        <w:t xml:space="preserve">        rrcReconfigurationFailureSidelink        RRCReconfigurationFailureSidelink,</w:t>
      </w:r>
    </w:p>
    <w:p w14:paraId="4CFAC9D1" w14:textId="77777777" w:rsidR="00BC41EA" w:rsidRPr="009C7017" w:rsidRDefault="00BC41EA" w:rsidP="00BC41EA">
      <w:pPr>
        <w:pStyle w:val="PL"/>
      </w:pPr>
      <w:r w:rsidRPr="009C7017">
        <w:t xml:space="preserve">        ueCapabilityEnquirySidelink              UECapabilityEnquirySidelink,</w:t>
      </w:r>
    </w:p>
    <w:p w14:paraId="4C1D352F" w14:textId="77777777" w:rsidR="00BC41EA" w:rsidRPr="009C7017" w:rsidRDefault="00BC41EA" w:rsidP="00BC41EA">
      <w:pPr>
        <w:pStyle w:val="PL"/>
      </w:pPr>
      <w:r w:rsidRPr="009C7017">
        <w:t xml:space="preserve">        ueCapabilityInformationSidelink          UECapabilityInformationSidelink,</w:t>
      </w:r>
    </w:p>
    <w:p w14:paraId="178E393F" w14:textId="77777777" w:rsidR="00BC41EA" w:rsidRPr="009C7017" w:rsidRDefault="00BC41EA" w:rsidP="00BC41EA">
      <w:pPr>
        <w:pStyle w:val="PL"/>
      </w:pPr>
      <w:r w:rsidRPr="009C7017">
        <w:t xml:space="preserve">        spare2 </w:t>
      </w:r>
      <w:r w:rsidRPr="009C7017">
        <w:rPr>
          <w:color w:val="993366"/>
        </w:rPr>
        <w:t>NULL</w:t>
      </w:r>
      <w:r w:rsidRPr="009C7017">
        <w:t xml:space="preserve">, spare1 </w:t>
      </w:r>
      <w:r w:rsidRPr="009C7017">
        <w:rPr>
          <w:color w:val="993366"/>
        </w:rPr>
        <w:t>NULL</w:t>
      </w:r>
    </w:p>
    <w:p w14:paraId="4636F250" w14:textId="77777777" w:rsidR="00BC41EA" w:rsidRPr="009C7017" w:rsidRDefault="00BC41EA" w:rsidP="00BC41EA">
      <w:pPr>
        <w:pStyle w:val="PL"/>
      </w:pPr>
      <w:r w:rsidRPr="009C7017">
        <w:t xml:space="preserve">    },</w:t>
      </w:r>
    </w:p>
    <w:p w14:paraId="44FACB64" w14:textId="77777777" w:rsidR="00BC41EA" w:rsidRPr="009C7017" w:rsidRDefault="00BC41EA" w:rsidP="00BC41EA">
      <w:pPr>
        <w:pStyle w:val="PL"/>
      </w:pPr>
      <w:r w:rsidRPr="009C7017">
        <w:t xml:space="preserve">    messageClassExtension           </w:t>
      </w:r>
      <w:r w:rsidRPr="009C7017">
        <w:rPr>
          <w:color w:val="993366"/>
        </w:rPr>
        <w:t>SEQUENCE</w:t>
      </w:r>
      <w:r w:rsidRPr="009C7017">
        <w:t xml:space="preserve"> {}</w:t>
      </w:r>
    </w:p>
    <w:p w14:paraId="64599D7B" w14:textId="77777777" w:rsidR="00BC41EA" w:rsidRPr="009C7017" w:rsidRDefault="00BC41EA" w:rsidP="00BC41EA">
      <w:pPr>
        <w:pStyle w:val="PL"/>
      </w:pPr>
      <w:r w:rsidRPr="009C7017">
        <w:t>}</w:t>
      </w:r>
    </w:p>
    <w:p w14:paraId="5CFB75F0" w14:textId="77777777" w:rsidR="00BC41EA" w:rsidRPr="009C7017" w:rsidRDefault="00BC41EA" w:rsidP="00BC41EA">
      <w:pPr>
        <w:pStyle w:val="PL"/>
      </w:pPr>
    </w:p>
    <w:p w14:paraId="35E85480" w14:textId="77777777" w:rsidR="00BC41EA" w:rsidRPr="009C7017" w:rsidRDefault="00BC41EA" w:rsidP="00BC41EA">
      <w:pPr>
        <w:pStyle w:val="PL"/>
        <w:rPr>
          <w:color w:val="808080"/>
        </w:rPr>
      </w:pPr>
      <w:r w:rsidRPr="009C7017">
        <w:rPr>
          <w:color w:val="808080"/>
        </w:rPr>
        <w:t>-- TAG-SCCH-MESSAGE-STOP</w:t>
      </w:r>
    </w:p>
    <w:p w14:paraId="2CFE83F3" w14:textId="77777777" w:rsidR="00BC41EA" w:rsidRPr="009C7017" w:rsidRDefault="00BC41EA" w:rsidP="00BC41EA">
      <w:pPr>
        <w:pStyle w:val="PL"/>
        <w:rPr>
          <w:color w:val="808080"/>
        </w:rPr>
      </w:pPr>
      <w:r w:rsidRPr="009C7017">
        <w:rPr>
          <w:color w:val="808080"/>
        </w:rPr>
        <w:t>-- ASN1STOP</w:t>
      </w:r>
    </w:p>
    <w:p w14:paraId="3B18C5C3" w14:textId="77777777" w:rsidR="00BC41EA" w:rsidRPr="009C7017" w:rsidRDefault="00BC41EA" w:rsidP="00BC41EA"/>
    <w:p w14:paraId="4067A46E" w14:textId="77777777" w:rsidR="00BC41EA" w:rsidRPr="009C7017" w:rsidRDefault="00BC41EA" w:rsidP="00BC41EA">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631BDA96" w14:textId="77777777" w:rsidR="00BC41EA" w:rsidRPr="009C7017" w:rsidRDefault="00BC41EA" w:rsidP="00BC41EA">
      <w:pPr>
        <w:pStyle w:val="Heading4"/>
      </w:pPr>
      <w:bookmarkStart w:id="1225" w:name="_Toc60777567"/>
      <w:bookmarkStart w:id="1226" w:name="_Toc83740524"/>
      <w:r w:rsidRPr="009C7017">
        <w:t>–</w:t>
      </w:r>
      <w:r w:rsidRPr="009C7017">
        <w:tab/>
      </w:r>
      <w:r w:rsidRPr="009C7017">
        <w:rPr>
          <w:i/>
          <w:iCs/>
          <w:noProof/>
        </w:rPr>
        <w:t>MasterInformationBlockSidelink</w:t>
      </w:r>
      <w:bookmarkEnd w:id="1225"/>
      <w:bookmarkEnd w:id="1226"/>
    </w:p>
    <w:p w14:paraId="3E9DA966" w14:textId="77777777" w:rsidR="00BC41EA" w:rsidRPr="009C7017" w:rsidRDefault="00BC41EA" w:rsidP="00BC41EA">
      <w:pPr>
        <w:rPr>
          <w:iCs/>
        </w:rPr>
      </w:pPr>
      <w:r w:rsidRPr="009C7017">
        <w:t xml:space="preserve">The </w:t>
      </w:r>
      <w:r w:rsidRPr="009C7017">
        <w:rPr>
          <w:i/>
          <w:noProof/>
        </w:rPr>
        <w:t xml:space="preserve">MasterInformationBlockSidelink </w:t>
      </w:r>
      <w:r w:rsidRPr="009C7017">
        <w:t>includes the system information transmitted by a UE via SL-BCH.</w:t>
      </w:r>
    </w:p>
    <w:p w14:paraId="41788007" w14:textId="77777777" w:rsidR="00BC41EA" w:rsidRPr="009C7017" w:rsidRDefault="00BC41EA" w:rsidP="00BC41EA">
      <w:pPr>
        <w:pStyle w:val="B1"/>
      </w:pPr>
      <w:r w:rsidRPr="009C7017">
        <w:lastRenderedPageBreak/>
        <w:t>Signalling radio bearer: N/A</w:t>
      </w:r>
    </w:p>
    <w:p w14:paraId="46D45B71" w14:textId="77777777" w:rsidR="00BC41EA" w:rsidRPr="009C7017" w:rsidRDefault="00BC41EA" w:rsidP="00BC41EA">
      <w:pPr>
        <w:pStyle w:val="B1"/>
      </w:pPr>
      <w:r w:rsidRPr="009C7017">
        <w:t>RLC-SAP: TM</w:t>
      </w:r>
    </w:p>
    <w:p w14:paraId="5BC4E227" w14:textId="77777777" w:rsidR="00BC41EA" w:rsidRPr="009C7017" w:rsidRDefault="00BC41EA" w:rsidP="00BC41EA">
      <w:pPr>
        <w:pStyle w:val="B1"/>
      </w:pPr>
      <w:r w:rsidRPr="009C7017">
        <w:t>Logical channel: SBCCH</w:t>
      </w:r>
    </w:p>
    <w:p w14:paraId="2B24E5C9" w14:textId="77777777" w:rsidR="00BC41EA" w:rsidRPr="009C7017" w:rsidRDefault="00BC41EA" w:rsidP="00BC41EA">
      <w:pPr>
        <w:pStyle w:val="B1"/>
      </w:pPr>
      <w:r w:rsidRPr="009C7017">
        <w:t>Direction: UE to UE</w:t>
      </w:r>
    </w:p>
    <w:p w14:paraId="41900DE9" w14:textId="77777777" w:rsidR="00BC41EA" w:rsidRPr="009C7017" w:rsidRDefault="00BC41EA" w:rsidP="00BC41EA">
      <w:pPr>
        <w:pStyle w:val="TH"/>
        <w:rPr>
          <w:b w:val="0"/>
          <w:i/>
          <w:iCs/>
        </w:rPr>
      </w:pPr>
      <w:r w:rsidRPr="009C7017">
        <w:rPr>
          <w:i/>
          <w:iCs/>
        </w:rPr>
        <w:t>MasterInformationBlock</w:t>
      </w:r>
      <w:r w:rsidRPr="009C7017">
        <w:rPr>
          <w:i/>
          <w:iCs/>
          <w:noProof/>
        </w:rPr>
        <w:t>Sidelink</w:t>
      </w:r>
    </w:p>
    <w:p w14:paraId="4E727ED5" w14:textId="77777777" w:rsidR="00BC41EA" w:rsidRPr="009C7017" w:rsidRDefault="00BC41EA" w:rsidP="00BC41EA">
      <w:pPr>
        <w:pStyle w:val="PL"/>
        <w:rPr>
          <w:color w:val="808080"/>
        </w:rPr>
      </w:pPr>
      <w:r w:rsidRPr="009C7017">
        <w:rPr>
          <w:color w:val="808080"/>
        </w:rPr>
        <w:t>-- ASN1START</w:t>
      </w:r>
    </w:p>
    <w:p w14:paraId="19788D65" w14:textId="77777777" w:rsidR="00BC41EA" w:rsidRPr="009C7017" w:rsidRDefault="00BC41EA" w:rsidP="00BC41EA">
      <w:pPr>
        <w:pStyle w:val="PL"/>
        <w:rPr>
          <w:color w:val="808080"/>
        </w:rPr>
      </w:pPr>
      <w:r w:rsidRPr="009C7017">
        <w:rPr>
          <w:color w:val="808080"/>
        </w:rPr>
        <w:t>-- TAG-MASTERINFORMATIONBLOCKSIDELINK-START</w:t>
      </w:r>
    </w:p>
    <w:p w14:paraId="40D51144" w14:textId="77777777" w:rsidR="00BC41EA" w:rsidRPr="009C7017" w:rsidRDefault="00BC41EA" w:rsidP="00BC41EA">
      <w:pPr>
        <w:pStyle w:val="PL"/>
      </w:pPr>
    </w:p>
    <w:p w14:paraId="490432AC" w14:textId="77777777" w:rsidR="00BC41EA" w:rsidRPr="009C7017" w:rsidRDefault="00BC41EA" w:rsidP="00BC41EA">
      <w:pPr>
        <w:pStyle w:val="PL"/>
      </w:pPr>
      <w:r w:rsidRPr="009C7017">
        <w:t xml:space="preserve">MasterInformationBlockSidelink ::=           </w:t>
      </w:r>
      <w:r w:rsidRPr="009C7017">
        <w:rPr>
          <w:color w:val="993366"/>
        </w:rPr>
        <w:t>SEQUENCE</w:t>
      </w:r>
      <w:r w:rsidRPr="009C7017">
        <w:t xml:space="preserve"> {</w:t>
      </w:r>
    </w:p>
    <w:p w14:paraId="4118C993" w14:textId="77777777" w:rsidR="00BC41EA" w:rsidRPr="009C7017" w:rsidRDefault="00BC41EA" w:rsidP="00BC41EA">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6EF9E51D" w14:textId="77777777" w:rsidR="00BC41EA" w:rsidRPr="009C7017" w:rsidRDefault="00BC41EA" w:rsidP="00BC41EA">
      <w:pPr>
        <w:pStyle w:val="PL"/>
      </w:pPr>
      <w:r w:rsidRPr="009C7017">
        <w:t xml:space="preserve">    inCoverage-r16                               </w:t>
      </w:r>
      <w:r w:rsidRPr="009C7017">
        <w:rPr>
          <w:color w:val="993366"/>
        </w:rPr>
        <w:t>BOOLEAN</w:t>
      </w:r>
      <w:r w:rsidRPr="009C7017">
        <w:t>,</w:t>
      </w:r>
    </w:p>
    <w:p w14:paraId="03D78C24" w14:textId="77777777" w:rsidR="00BC41EA" w:rsidRPr="009C7017" w:rsidRDefault="00BC41EA" w:rsidP="00BC41EA">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F27E544" w14:textId="77777777" w:rsidR="00BC41EA" w:rsidRPr="009C7017" w:rsidRDefault="00BC41EA" w:rsidP="00BC41EA">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389357A4" w14:textId="77777777" w:rsidR="00BC41EA" w:rsidRPr="009C7017" w:rsidRDefault="00BC41EA" w:rsidP="00BC41EA">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79604D3" w14:textId="77777777" w:rsidR="00BC41EA" w:rsidRPr="009C7017" w:rsidRDefault="00BC41EA" w:rsidP="00BC41EA">
      <w:pPr>
        <w:pStyle w:val="PL"/>
      </w:pPr>
      <w:r w:rsidRPr="009C7017">
        <w:t>}</w:t>
      </w:r>
    </w:p>
    <w:p w14:paraId="2143C8C1" w14:textId="77777777" w:rsidR="00BC41EA" w:rsidRPr="009C7017" w:rsidRDefault="00BC41EA" w:rsidP="00BC41EA">
      <w:pPr>
        <w:pStyle w:val="PL"/>
      </w:pPr>
    </w:p>
    <w:p w14:paraId="40794D22" w14:textId="77777777" w:rsidR="00BC41EA" w:rsidRPr="009C7017" w:rsidRDefault="00BC41EA" w:rsidP="00BC41EA">
      <w:pPr>
        <w:pStyle w:val="PL"/>
        <w:rPr>
          <w:color w:val="808080"/>
        </w:rPr>
      </w:pPr>
      <w:r w:rsidRPr="009C7017">
        <w:rPr>
          <w:color w:val="808080"/>
        </w:rPr>
        <w:t>-- TAG-MASTERINFORMATIONBLOCKSIDELINK-STOP</w:t>
      </w:r>
    </w:p>
    <w:p w14:paraId="0890F3F6" w14:textId="77777777" w:rsidR="00BC41EA" w:rsidRPr="009C7017" w:rsidRDefault="00BC41EA" w:rsidP="00BC41EA">
      <w:pPr>
        <w:pStyle w:val="PL"/>
        <w:rPr>
          <w:color w:val="808080"/>
        </w:rPr>
      </w:pPr>
      <w:r w:rsidRPr="009C7017">
        <w:rPr>
          <w:color w:val="808080"/>
        </w:rPr>
        <w:t>-- ASN1STOP</w:t>
      </w:r>
    </w:p>
    <w:p w14:paraId="3BEBD958" w14:textId="77777777" w:rsidR="00BC41EA" w:rsidRPr="009C7017" w:rsidRDefault="00BC41EA" w:rsidP="00BC41E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003C34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1FDC88D" w14:textId="77777777" w:rsidR="00BC41EA" w:rsidRPr="009C7017" w:rsidRDefault="00BC41EA" w:rsidP="000E576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BC41EA" w:rsidRPr="009C7017" w14:paraId="3E02A21A"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B6776E1" w14:textId="77777777" w:rsidR="00BC41EA" w:rsidRPr="009C7017" w:rsidRDefault="00BC41EA" w:rsidP="000E5764">
            <w:pPr>
              <w:pStyle w:val="TAL"/>
              <w:rPr>
                <w:b/>
                <w:bCs/>
                <w:i/>
                <w:noProof/>
                <w:lang w:eastAsia="en-GB"/>
              </w:rPr>
            </w:pPr>
            <w:r w:rsidRPr="009C7017">
              <w:rPr>
                <w:b/>
                <w:bCs/>
                <w:i/>
                <w:noProof/>
                <w:lang w:eastAsia="en-GB"/>
              </w:rPr>
              <w:t>directFrameNumber</w:t>
            </w:r>
          </w:p>
          <w:p w14:paraId="1B48416D" w14:textId="77777777" w:rsidR="00BC41EA" w:rsidRPr="009C7017" w:rsidRDefault="00BC41EA" w:rsidP="000E5764">
            <w:pPr>
              <w:pStyle w:val="TAL"/>
              <w:rPr>
                <w:b/>
                <w:i/>
                <w:szCs w:val="22"/>
                <w:lang w:eastAsia="en-GB"/>
              </w:rPr>
            </w:pPr>
            <w:r w:rsidRPr="009C7017">
              <w:rPr>
                <w:noProof/>
                <w:lang w:eastAsia="en-GB"/>
              </w:rPr>
              <w:t>Indicates the frame number in which S-SSB transmitted.</w:t>
            </w:r>
          </w:p>
        </w:tc>
      </w:tr>
      <w:tr w:rsidR="00BC41EA" w:rsidRPr="009C7017" w14:paraId="34D5B73A"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6119F6F" w14:textId="77777777" w:rsidR="00BC41EA" w:rsidRPr="009C7017" w:rsidRDefault="00BC41EA" w:rsidP="000E5764">
            <w:pPr>
              <w:pStyle w:val="TAL"/>
              <w:rPr>
                <w:b/>
                <w:bCs/>
                <w:i/>
                <w:noProof/>
                <w:lang w:eastAsia="en-GB"/>
              </w:rPr>
            </w:pPr>
            <w:r w:rsidRPr="009C7017">
              <w:rPr>
                <w:b/>
                <w:bCs/>
                <w:i/>
                <w:noProof/>
                <w:lang w:eastAsia="en-GB"/>
              </w:rPr>
              <w:t>inCoverage</w:t>
            </w:r>
          </w:p>
          <w:p w14:paraId="6D1E0C96" w14:textId="77777777" w:rsidR="00BC41EA" w:rsidRPr="009C7017" w:rsidRDefault="00BC41EA" w:rsidP="000E576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BC41EA" w:rsidRPr="009C7017" w14:paraId="3FDE51CE"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5E2F2BB" w14:textId="77777777" w:rsidR="00BC41EA" w:rsidRPr="009C7017" w:rsidRDefault="00BC41EA" w:rsidP="000E5764">
            <w:pPr>
              <w:pStyle w:val="TAL"/>
              <w:rPr>
                <w:b/>
                <w:bCs/>
                <w:i/>
                <w:noProof/>
                <w:lang w:eastAsia="en-GB"/>
              </w:rPr>
            </w:pPr>
            <w:r w:rsidRPr="009C7017">
              <w:rPr>
                <w:b/>
                <w:bCs/>
                <w:i/>
                <w:noProof/>
                <w:lang w:eastAsia="en-GB"/>
              </w:rPr>
              <w:t>slotIndex</w:t>
            </w:r>
          </w:p>
          <w:p w14:paraId="6E86AE6C" w14:textId="77777777" w:rsidR="00BC41EA" w:rsidRPr="009C7017" w:rsidRDefault="00BC41EA" w:rsidP="000E5764">
            <w:pPr>
              <w:pStyle w:val="TAL"/>
              <w:rPr>
                <w:bCs/>
                <w:noProof/>
                <w:lang w:eastAsia="en-GB"/>
              </w:rPr>
            </w:pPr>
            <w:r w:rsidRPr="009C7017">
              <w:rPr>
                <w:bCs/>
                <w:noProof/>
                <w:lang w:eastAsia="en-GB"/>
              </w:rPr>
              <w:t>Indicates the slot index in which S-SSB transmitted.</w:t>
            </w:r>
          </w:p>
        </w:tc>
      </w:tr>
    </w:tbl>
    <w:p w14:paraId="4EF52D51" w14:textId="77777777" w:rsidR="00BC41EA" w:rsidRPr="009C7017" w:rsidRDefault="00BC41EA" w:rsidP="00BC41EA">
      <w:pPr>
        <w:rPr>
          <w:iCs/>
          <w:lang w:eastAsia="zh-CN"/>
        </w:rPr>
      </w:pPr>
    </w:p>
    <w:p w14:paraId="2ED86254" w14:textId="77777777" w:rsidR="00BC41EA" w:rsidRPr="009C7017" w:rsidRDefault="00BC41EA" w:rsidP="00BC41EA">
      <w:pPr>
        <w:pStyle w:val="Heading4"/>
        <w:rPr>
          <w:rFonts w:eastAsia="MS Mincho"/>
        </w:rPr>
      </w:pPr>
      <w:bookmarkStart w:id="1227" w:name="_Toc60777568"/>
      <w:bookmarkStart w:id="1228" w:name="_Toc83740525"/>
      <w:r w:rsidRPr="009C7017">
        <w:rPr>
          <w:rFonts w:eastAsia="MS Mincho"/>
        </w:rPr>
        <w:t>–</w:t>
      </w:r>
      <w:r w:rsidRPr="009C7017">
        <w:rPr>
          <w:rFonts w:eastAsia="MS Mincho"/>
        </w:rPr>
        <w:tab/>
      </w:r>
      <w:r w:rsidRPr="009C7017">
        <w:rPr>
          <w:rFonts w:eastAsia="MS Mincho"/>
          <w:i/>
          <w:iCs/>
        </w:rPr>
        <w:t>MeasurementReportSidelink</w:t>
      </w:r>
      <w:bookmarkEnd w:id="1227"/>
      <w:bookmarkEnd w:id="1228"/>
    </w:p>
    <w:p w14:paraId="3E410B8E" w14:textId="77777777" w:rsidR="00BC41EA" w:rsidRPr="009C7017" w:rsidRDefault="00BC41EA" w:rsidP="00BC41EA">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606514A9" w14:textId="77777777" w:rsidR="00BC41EA" w:rsidRPr="009C7017" w:rsidRDefault="00BC41EA" w:rsidP="00BC41EA">
      <w:pPr>
        <w:pStyle w:val="B1"/>
      </w:pPr>
      <w:r w:rsidRPr="009C7017">
        <w:t xml:space="preserve">Signalling radio bearer: </w:t>
      </w:r>
      <w:r w:rsidRPr="009C7017">
        <w:rPr>
          <w:rFonts w:eastAsia="DengXian"/>
        </w:rPr>
        <w:t>SL-SRB3</w:t>
      </w:r>
    </w:p>
    <w:p w14:paraId="20D67B93" w14:textId="77777777" w:rsidR="00BC41EA" w:rsidRPr="009C7017" w:rsidRDefault="00BC41EA" w:rsidP="00BC41EA">
      <w:pPr>
        <w:pStyle w:val="B1"/>
      </w:pPr>
      <w:r w:rsidRPr="009C7017">
        <w:t>RLC-SAP: AM</w:t>
      </w:r>
    </w:p>
    <w:p w14:paraId="5F4F8A9F" w14:textId="77777777" w:rsidR="00BC41EA" w:rsidRPr="009C7017" w:rsidRDefault="00BC41EA" w:rsidP="00BC41EA">
      <w:pPr>
        <w:pStyle w:val="B1"/>
      </w:pPr>
      <w:r w:rsidRPr="009C7017">
        <w:t>Logical channel: SCCH</w:t>
      </w:r>
    </w:p>
    <w:p w14:paraId="0985D5E6" w14:textId="77777777" w:rsidR="00BC41EA" w:rsidRPr="009C7017" w:rsidRDefault="00BC41EA" w:rsidP="00BC41EA">
      <w:pPr>
        <w:pStyle w:val="B1"/>
      </w:pPr>
      <w:r w:rsidRPr="009C7017">
        <w:t>Direction: UE to UE</w:t>
      </w:r>
    </w:p>
    <w:p w14:paraId="6E6B8DC0" w14:textId="77777777" w:rsidR="00BC41EA" w:rsidRPr="009C7017" w:rsidRDefault="00BC41EA" w:rsidP="00BC41EA">
      <w:pPr>
        <w:pStyle w:val="TH"/>
        <w:rPr>
          <w:b w:val="0"/>
        </w:rPr>
      </w:pPr>
      <w:r w:rsidRPr="009C7017">
        <w:rPr>
          <w:i/>
          <w:iCs/>
        </w:rPr>
        <w:lastRenderedPageBreak/>
        <w:t>MeasurementReportSidelink</w:t>
      </w:r>
      <w:r w:rsidRPr="009C7017">
        <w:t xml:space="preserve"> message</w:t>
      </w:r>
    </w:p>
    <w:p w14:paraId="2F29FD9B" w14:textId="77777777" w:rsidR="00BC41EA" w:rsidRPr="009C7017" w:rsidRDefault="00BC41EA" w:rsidP="00BC41EA">
      <w:pPr>
        <w:pStyle w:val="PL"/>
        <w:rPr>
          <w:color w:val="808080"/>
        </w:rPr>
      </w:pPr>
      <w:r w:rsidRPr="009C7017">
        <w:rPr>
          <w:color w:val="808080"/>
        </w:rPr>
        <w:t>-- ASN1START</w:t>
      </w:r>
    </w:p>
    <w:p w14:paraId="78F2EAB6" w14:textId="77777777" w:rsidR="00BC41EA" w:rsidRPr="009C7017" w:rsidRDefault="00BC41EA" w:rsidP="00BC41EA">
      <w:pPr>
        <w:pStyle w:val="PL"/>
        <w:rPr>
          <w:color w:val="808080"/>
        </w:rPr>
      </w:pPr>
      <w:r w:rsidRPr="009C7017">
        <w:rPr>
          <w:color w:val="808080"/>
        </w:rPr>
        <w:t>-- TAG-MEASUREMENTREPORTSIDELINK-START</w:t>
      </w:r>
    </w:p>
    <w:p w14:paraId="1A234C4B" w14:textId="77777777" w:rsidR="00BC41EA" w:rsidRPr="009C7017" w:rsidRDefault="00BC41EA" w:rsidP="00BC41EA">
      <w:pPr>
        <w:pStyle w:val="PL"/>
      </w:pPr>
    </w:p>
    <w:p w14:paraId="57329C9B" w14:textId="77777777" w:rsidR="00BC41EA" w:rsidRPr="009C7017" w:rsidRDefault="00BC41EA" w:rsidP="00BC41EA">
      <w:pPr>
        <w:pStyle w:val="PL"/>
      </w:pPr>
      <w:r w:rsidRPr="009C7017">
        <w:t xml:space="preserve">MeasurementReportSidelink ::=                   </w:t>
      </w:r>
      <w:r w:rsidRPr="009C7017">
        <w:rPr>
          <w:color w:val="993366"/>
        </w:rPr>
        <w:t>SEQUENCE</w:t>
      </w:r>
      <w:r w:rsidRPr="009C7017">
        <w:t xml:space="preserve"> {</w:t>
      </w:r>
    </w:p>
    <w:p w14:paraId="4BAECB76"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0BC04FF4" w14:textId="77777777" w:rsidR="00BC41EA" w:rsidRPr="009C7017" w:rsidRDefault="00BC41EA" w:rsidP="00BC41EA">
      <w:pPr>
        <w:pStyle w:val="PL"/>
      </w:pPr>
      <w:r w:rsidRPr="009C7017">
        <w:t xml:space="preserve">        measurementReportSidelink-r16                   MeasurementReportSidelink-IEs-r16,</w:t>
      </w:r>
    </w:p>
    <w:p w14:paraId="6BC7EE33"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7009FAF5" w14:textId="77777777" w:rsidR="00BC41EA" w:rsidRPr="009C7017" w:rsidRDefault="00BC41EA" w:rsidP="00BC41EA">
      <w:pPr>
        <w:pStyle w:val="PL"/>
      </w:pPr>
      <w:r w:rsidRPr="009C7017">
        <w:t xml:space="preserve">    }</w:t>
      </w:r>
    </w:p>
    <w:p w14:paraId="49ED8084" w14:textId="77777777" w:rsidR="00BC41EA" w:rsidRPr="009C7017" w:rsidRDefault="00BC41EA" w:rsidP="00BC41EA">
      <w:pPr>
        <w:pStyle w:val="PL"/>
      </w:pPr>
      <w:r w:rsidRPr="009C7017">
        <w:t>}</w:t>
      </w:r>
    </w:p>
    <w:p w14:paraId="37681701" w14:textId="77777777" w:rsidR="00BC41EA" w:rsidRPr="009C7017" w:rsidRDefault="00BC41EA" w:rsidP="00BC41EA">
      <w:pPr>
        <w:pStyle w:val="PL"/>
      </w:pPr>
    </w:p>
    <w:p w14:paraId="2F474D0B" w14:textId="77777777" w:rsidR="00BC41EA" w:rsidRPr="009C7017" w:rsidRDefault="00BC41EA" w:rsidP="00BC41EA">
      <w:pPr>
        <w:pStyle w:val="PL"/>
      </w:pPr>
      <w:r w:rsidRPr="009C7017">
        <w:t xml:space="preserve">MeasurementReportSidelink-IEs-r16 ::=           </w:t>
      </w:r>
      <w:r w:rsidRPr="009C7017">
        <w:rPr>
          <w:color w:val="993366"/>
        </w:rPr>
        <w:t>SEQUENCE</w:t>
      </w:r>
      <w:r w:rsidRPr="009C7017">
        <w:t xml:space="preserve"> {</w:t>
      </w:r>
    </w:p>
    <w:p w14:paraId="5D636401" w14:textId="77777777" w:rsidR="00BC41EA" w:rsidRPr="009C7017" w:rsidRDefault="00BC41EA" w:rsidP="00BC41EA">
      <w:pPr>
        <w:pStyle w:val="PL"/>
      </w:pPr>
      <w:r w:rsidRPr="009C7017">
        <w:t xml:space="preserve">    sl-measResults-r16                              SL-MeasResults-r16,</w:t>
      </w:r>
    </w:p>
    <w:p w14:paraId="49005F5E"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E576D4B"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B08AF69" w14:textId="77777777" w:rsidR="00BC41EA" w:rsidRPr="009C7017" w:rsidRDefault="00BC41EA" w:rsidP="00BC41EA">
      <w:pPr>
        <w:pStyle w:val="PL"/>
      </w:pPr>
      <w:r w:rsidRPr="009C7017">
        <w:t>}</w:t>
      </w:r>
    </w:p>
    <w:p w14:paraId="473E2ED4" w14:textId="77777777" w:rsidR="00BC41EA" w:rsidRPr="009C7017" w:rsidRDefault="00BC41EA" w:rsidP="00BC41EA">
      <w:pPr>
        <w:pStyle w:val="PL"/>
      </w:pPr>
    </w:p>
    <w:p w14:paraId="37975335" w14:textId="77777777" w:rsidR="00BC41EA" w:rsidRPr="009C7017" w:rsidRDefault="00BC41EA" w:rsidP="00BC41EA">
      <w:pPr>
        <w:pStyle w:val="PL"/>
      </w:pPr>
      <w:r w:rsidRPr="009C7017">
        <w:t xml:space="preserve">SL-MeasResults-r16 ::=                          </w:t>
      </w:r>
      <w:r w:rsidRPr="009C7017">
        <w:rPr>
          <w:color w:val="993366"/>
        </w:rPr>
        <w:t>SEQUENCE</w:t>
      </w:r>
      <w:r w:rsidRPr="009C7017">
        <w:t xml:space="preserve"> {</w:t>
      </w:r>
    </w:p>
    <w:p w14:paraId="435FEA13" w14:textId="77777777" w:rsidR="00BC41EA" w:rsidRPr="009C7017" w:rsidRDefault="00BC41EA" w:rsidP="00BC41EA">
      <w:pPr>
        <w:pStyle w:val="PL"/>
      </w:pPr>
      <w:r w:rsidRPr="009C7017">
        <w:t xml:space="preserve">    sl-MeasId-r16                                   SL-MeasId-r16,</w:t>
      </w:r>
    </w:p>
    <w:p w14:paraId="51A3C23A" w14:textId="77777777" w:rsidR="00BC41EA" w:rsidRPr="009C7017" w:rsidRDefault="00BC41EA" w:rsidP="00BC41EA">
      <w:pPr>
        <w:pStyle w:val="PL"/>
      </w:pPr>
      <w:r w:rsidRPr="009C7017">
        <w:t xml:space="preserve">    sl-MeasResult-r16                               SL-MeasResult-r16,</w:t>
      </w:r>
    </w:p>
    <w:p w14:paraId="125F176B" w14:textId="77777777" w:rsidR="00BC41EA" w:rsidRPr="009C7017" w:rsidRDefault="00BC41EA" w:rsidP="00BC41EA">
      <w:pPr>
        <w:pStyle w:val="PL"/>
      </w:pPr>
      <w:r w:rsidRPr="009C7017">
        <w:t xml:space="preserve">    ...</w:t>
      </w:r>
    </w:p>
    <w:p w14:paraId="6512305F" w14:textId="77777777" w:rsidR="00BC41EA" w:rsidRPr="009C7017" w:rsidRDefault="00BC41EA" w:rsidP="00BC41EA">
      <w:pPr>
        <w:pStyle w:val="PL"/>
      </w:pPr>
      <w:r w:rsidRPr="009C7017">
        <w:t>}</w:t>
      </w:r>
    </w:p>
    <w:p w14:paraId="05D697D0" w14:textId="77777777" w:rsidR="00BC41EA" w:rsidRPr="009C7017" w:rsidRDefault="00BC41EA" w:rsidP="00BC41EA">
      <w:pPr>
        <w:pStyle w:val="PL"/>
      </w:pPr>
    </w:p>
    <w:p w14:paraId="148ABE3D" w14:textId="77777777" w:rsidR="00BC41EA" w:rsidRPr="009C7017" w:rsidRDefault="00BC41EA" w:rsidP="00BC41EA">
      <w:pPr>
        <w:pStyle w:val="PL"/>
      </w:pPr>
      <w:r w:rsidRPr="009C7017">
        <w:t xml:space="preserve">SL-MeasResult-r16 ::=                           </w:t>
      </w:r>
      <w:r w:rsidRPr="009C7017">
        <w:rPr>
          <w:color w:val="993366"/>
        </w:rPr>
        <w:t>SEQUENCE</w:t>
      </w:r>
      <w:r w:rsidRPr="009C7017">
        <w:t xml:space="preserve"> {</w:t>
      </w:r>
    </w:p>
    <w:p w14:paraId="29B0DC10" w14:textId="77777777" w:rsidR="00BC41EA" w:rsidRPr="009C7017" w:rsidRDefault="00BC41EA" w:rsidP="00BC41EA">
      <w:pPr>
        <w:pStyle w:val="PL"/>
      </w:pPr>
      <w:r w:rsidRPr="009C7017">
        <w:t xml:space="preserve">    sl-ResultDMRS-r16                               SL-MeasQuantityResult-r16                                               </w:t>
      </w:r>
      <w:r w:rsidRPr="009C7017">
        <w:rPr>
          <w:color w:val="993366"/>
        </w:rPr>
        <w:t>OPTIONAL</w:t>
      </w:r>
      <w:r w:rsidRPr="009C7017">
        <w:t>,</w:t>
      </w:r>
    </w:p>
    <w:p w14:paraId="00F72A9B" w14:textId="77777777" w:rsidR="00BC41EA" w:rsidRPr="009C7017" w:rsidRDefault="00BC41EA" w:rsidP="00BC41EA">
      <w:pPr>
        <w:pStyle w:val="PL"/>
      </w:pPr>
      <w:r w:rsidRPr="009C7017">
        <w:t xml:space="preserve">    ...</w:t>
      </w:r>
    </w:p>
    <w:p w14:paraId="252A3927" w14:textId="77777777" w:rsidR="00BC41EA" w:rsidRPr="009C7017" w:rsidRDefault="00BC41EA" w:rsidP="00BC41EA">
      <w:pPr>
        <w:pStyle w:val="PL"/>
      </w:pPr>
      <w:r w:rsidRPr="009C7017">
        <w:t>}</w:t>
      </w:r>
    </w:p>
    <w:p w14:paraId="5FDF5386" w14:textId="77777777" w:rsidR="00BC41EA" w:rsidRPr="009C7017" w:rsidRDefault="00BC41EA" w:rsidP="00BC41EA">
      <w:pPr>
        <w:pStyle w:val="PL"/>
      </w:pPr>
    </w:p>
    <w:p w14:paraId="15943687" w14:textId="77777777" w:rsidR="00BC41EA" w:rsidRPr="009C7017" w:rsidRDefault="00BC41EA" w:rsidP="00BC41EA">
      <w:pPr>
        <w:pStyle w:val="PL"/>
      </w:pPr>
      <w:r w:rsidRPr="009C7017">
        <w:t xml:space="preserve">SL-MeasQuantityResult-r16 ::=                   </w:t>
      </w:r>
      <w:r w:rsidRPr="009C7017">
        <w:rPr>
          <w:color w:val="993366"/>
        </w:rPr>
        <w:t>SEQUENCE</w:t>
      </w:r>
      <w:r w:rsidRPr="009C7017">
        <w:t xml:space="preserve"> {</w:t>
      </w:r>
    </w:p>
    <w:p w14:paraId="71FC97FB" w14:textId="77777777" w:rsidR="00BC41EA" w:rsidRPr="009C7017" w:rsidRDefault="00BC41EA" w:rsidP="00BC41EA">
      <w:pPr>
        <w:pStyle w:val="PL"/>
      </w:pPr>
      <w:r w:rsidRPr="009C7017">
        <w:t xml:space="preserve">    sl-RSRP-r16                                     RSRP-Range                                                              </w:t>
      </w:r>
      <w:r w:rsidRPr="009C7017">
        <w:rPr>
          <w:color w:val="993366"/>
        </w:rPr>
        <w:t>OPTIONAL</w:t>
      </w:r>
      <w:r w:rsidRPr="009C7017">
        <w:t>,</w:t>
      </w:r>
    </w:p>
    <w:p w14:paraId="025F6835" w14:textId="77777777" w:rsidR="00BC41EA" w:rsidRPr="009C7017" w:rsidRDefault="00BC41EA" w:rsidP="00BC41EA">
      <w:pPr>
        <w:pStyle w:val="PL"/>
      </w:pPr>
      <w:r w:rsidRPr="009C7017">
        <w:t xml:space="preserve">    ...</w:t>
      </w:r>
    </w:p>
    <w:p w14:paraId="212D5BA6" w14:textId="77777777" w:rsidR="00BC41EA" w:rsidRPr="009C7017" w:rsidRDefault="00BC41EA" w:rsidP="00BC41EA">
      <w:pPr>
        <w:pStyle w:val="PL"/>
      </w:pPr>
      <w:r w:rsidRPr="009C7017">
        <w:t>}</w:t>
      </w:r>
    </w:p>
    <w:p w14:paraId="6421B118" w14:textId="77777777" w:rsidR="00BC41EA" w:rsidRPr="009C7017" w:rsidRDefault="00BC41EA" w:rsidP="00BC41EA">
      <w:pPr>
        <w:pStyle w:val="PL"/>
      </w:pPr>
    </w:p>
    <w:p w14:paraId="7B93C2A0" w14:textId="77777777" w:rsidR="00BC41EA" w:rsidRPr="009C7017" w:rsidRDefault="00BC41EA" w:rsidP="00BC41EA">
      <w:pPr>
        <w:pStyle w:val="PL"/>
        <w:rPr>
          <w:color w:val="808080"/>
        </w:rPr>
      </w:pPr>
      <w:r w:rsidRPr="009C7017">
        <w:rPr>
          <w:color w:val="808080"/>
        </w:rPr>
        <w:t>-- TAG-MEASUREMENTREPORTSIDELINK-STOP</w:t>
      </w:r>
    </w:p>
    <w:p w14:paraId="6E9E7D51" w14:textId="77777777" w:rsidR="00BC41EA" w:rsidRPr="009C7017" w:rsidRDefault="00BC41EA" w:rsidP="00BC41EA">
      <w:pPr>
        <w:pStyle w:val="PL"/>
        <w:rPr>
          <w:color w:val="808080"/>
        </w:rPr>
      </w:pPr>
      <w:r w:rsidRPr="009C7017">
        <w:rPr>
          <w:color w:val="808080"/>
        </w:rPr>
        <w:t>-- ASN1STOP</w:t>
      </w:r>
    </w:p>
    <w:p w14:paraId="513A7CB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5720356"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BD069A7" w14:textId="77777777" w:rsidR="00BC41EA" w:rsidRPr="009C7017" w:rsidRDefault="00BC41EA" w:rsidP="000E576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BC41EA" w:rsidRPr="009C7017" w14:paraId="1835D143"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1F6C1A6" w14:textId="77777777" w:rsidR="00BC41EA" w:rsidRPr="009C7017" w:rsidRDefault="00BC41EA" w:rsidP="000E5764">
            <w:pPr>
              <w:pStyle w:val="TAL"/>
              <w:rPr>
                <w:b/>
                <w:bCs/>
                <w:i/>
                <w:iCs/>
                <w:lang w:eastAsia="sv-SE"/>
              </w:rPr>
            </w:pPr>
            <w:r w:rsidRPr="009C7017">
              <w:rPr>
                <w:b/>
                <w:bCs/>
                <w:i/>
                <w:iCs/>
                <w:lang w:eastAsia="sv-SE"/>
              </w:rPr>
              <w:t>sl-MeasId</w:t>
            </w:r>
          </w:p>
          <w:p w14:paraId="026FDB1E" w14:textId="77777777" w:rsidR="00BC41EA" w:rsidRPr="009C7017" w:rsidRDefault="00BC41EA" w:rsidP="000E5764">
            <w:pPr>
              <w:pStyle w:val="TAL"/>
              <w:rPr>
                <w:lang w:eastAsia="sv-SE"/>
              </w:rPr>
            </w:pPr>
            <w:r w:rsidRPr="009C7017">
              <w:rPr>
                <w:lang w:eastAsia="sv-SE"/>
              </w:rPr>
              <w:t>Identifies the sidelink measurement identity for which the reporting is being performed.</w:t>
            </w:r>
          </w:p>
        </w:tc>
      </w:tr>
      <w:tr w:rsidR="00BC41EA" w:rsidRPr="009C7017" w14:paraId="6F11E5C2"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3A9B621" w14:textId="77777777" w:rsidR="00BC41EA" w:rsidRPr="009C7017" w:rsidRDefault="00BC41EA" w:rsidP="000E5764">
            <w:pPr>
              <w:pStyle w:val="TAL"/>
              <w:rPr>
                <w:b/>
                <w:bCs/>
                <w:i/>
                <w:iCs/>
                <w:lang w:eastAsia="sv-SE"/>
              </w:rPr>
            </w:pPr>
            <w:r w:rsidRPr="009C7017">
              <w:rPr>
                <w:b/>
                <w:bCs/>
                <w:i/>
                <w:iCs/>
                <w:lang w:eastAsia="sv-SE"/>
              </w:rPr>
              <w:t>sl-MeasResult</w:t>
            </w:r>
          </w:p>
          <w:p w14:paraId="00BD0914" w14:textId="77777777" w:rsidR="00BC41EA" w:rsidRPr="009C7017" w:rsidRDefault="00BC41EA" w:rsidP="000E5764">
            <w:pPr>
              <w:pStyle w:val="TAL"/>
              <w:rPr>
                <w:lang w:eastAsia="sv-SE"/>
              </w:rPr>
            </w:pPr>
            <w:r w:rsidRPr="009C7017">
              <w:rPr>
                <w:lang w:eastAsia="sv-SE"/>
              </w:rPr>
              <w:t>Measured RSRP results of a unicast destination.</w:t>
            </w:r>
          </w:p>
        </w:tc>
      </w:tr>
    </w:tbl>
    <w:p w14:paraId="1CA824BD" w14:textId="77777777" w:rsidR="00BC41EA" w:rsidRPr="009C7017" w:rsidRDefault="00BC41EA" w:rsidP="00BC41EA"/>
    <w:p w14:paraId="79961CD5" w14:textId="77777777" w:rsidR="00BC41EA" w:rsidRPr="009C7017" w:rsidRDefault="00BC41EA" w:rsidP="00BC41EA">
      <w:pPr>
        <w:pStyle w:val="Heading4"/>
      </w:pPr>
      <w:bookmarkStart w:id="1229" w:name="_Toc60777569"/>
      <w:bookmarkStart w:id="1230" w:name="_Toc83740526"/>
      <w:r w:rsidRPr="009C7017">
        <w:t>–</w:t>
      </w:r>
      <w:r w:rsidRPr="009C7017">
        <w:tab/>
      </w:r>
      <w:r w:rsidRPr="009C7017">
        <w:rPr>
          <w:i/>
          <w:iCs/>
          <w:noProof/>
        </w:rPr>
        <w:t>RRCReconfigurationSidelink</w:t>
      </w:r>
      <w:bookmarkEnd w:id="1229"/>
      <w:bookmarkEnd w:id="1230"/>
    </w:p>
    <w:p w14:paraId="0EDCFDBC" w14:textId="77777777" w:rsidR="00BC41EA" w:rsidRPr="009C7017" w:rsidRDefault="00BC41EA" w:rsidP="00BC41EA">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4EFECD91" w14:textId="77777777" w:rsidR="00BC41EA" w:rsidRPr="009C7017" w:rsidRDefault="00BC41EA" w:rsidP="00BC41EA">
      <w:pPr>
        <w:pStyle w:val="B1"/>
      </w:pPr>
      <w:r w:rsidRPr="009C7017">
        <w:lastRenderedPageBreak/>
        <w:t xml:space="preserve">Signalling radio bearer: </w:t>
      </w:r>
      <w:r w:rsidRPr="009C7017">
        <w:rPr>
          <w:rFonts w:eastAsia="DengXian"/>
        </w:rPr>
        <w:t>SL-SRB3</w:t>
      </w:r>
    </w:p>
    <w:p w14:paraId="20211D54" w14:textId="77777777" w:rsidR="00BC41EA" w:rsidRPr="009C7017" w:rsidRDefault="00BC41EA" w:rsidP="00BC41EA">
      <w:pPr>
        <w:pStyle w:val="B1"/>
      </w:pPr>
      <w:r w:rsidRPr="009C7017">
        <w:t>RLC-SAP: AM</w:t>
      </w:r>
    </w:p>
    <w:p w14:paraId="316ED757" w14:textId="77777777" w:rsidR="00BC41EA" w:rsidRPr="009C7017" w:rsidRDefault="00BC41EA" w:rsidP="00BC41EA">
      <w:pPr>
        <w:pStyle w:val="B1"/>
      </w:pPr>
      <w:r w:rsidRPr="009C7017">
        <w:t>Logical channel: SCCH</w:t>
      </w:r>
    </w:p>
    <w:p w14:paraId="0447E473" w14:textId="77777777" w:rsidR="00BC41EA" w:rsidRPr="009C7017" w:rsidRDefault="00BC41EA" w:rsidP="00BC41EA">
      <w:pPr>
        <w:pStyle w:val="B1"/>
      </w:pPr>
      <w:r w:rsidRPr="009C7017">
        <w:t>Direction: UE to UE</w:t>
      </w:r>
    </w:p>
    <w:p w14:paraId="5513B9F6" w14:textId="77777777" w:rsidR="00BC41EA" w:rsidRPr="009C7017" w:rsidRDefault="00BC41EA" w:rsidP="00BC41EA">
      <w:pPr>
        <w:pStyle w:val="TH"/>
        <w:rPr>
          <w:b w:val="0"/>
        </w:rPr>
      </w:pPr>
      <w:r w:rsidRPr="009C7017">
        <w:rPr>
          <w:i/>
          <w:iCs/>
          <w:noProof/>
        </w:rPr>
        <w:t>RRCReconfigurationSidelink</w:t>
      </w:r>
      <w:r w:rsidRPr="009C7017">
        <w:t xml:space="preserve"> message</w:t>
      </w:r>
    </w:p>
    <w:p w14:paraId="70D1F652" w14:textId="77777777" w:rsidR="00BC41EA" w:rsidRPr="009C7017" w:rsidRDefault="00BC41EA" w:rsidP="00BC41EA">
      <w:pPr>
        <w:pStyle w:val="PL"/>
        <w:rPr>
          <w:color w:val="808080"/>
        </w:rPr>
      </w:pPr>
      <w:r w:rsidRPr="009C7017">
        <w:rPr>
          <w:color w:val="808080"/>
        </w:rPr>
        <w:t>-- ASN1START</w:t>
      </w:r>
    </w:p>
    <w:p w14:paraId="41E38D78" w14:textId="77777777" w:rsidR="00BC41EA" w:rsidRPr="009C7017" w:rsidRDefault="00BC41EA" w:rsidP="00BC41EA">
      <w:pPr>
        <w:pStyle w:val="PL"/>
        <w:rPr>
          <w:color w:val="808080"/>
        </w:rPr>
      </w:pPr>
      <w:r w:rsidRPr="009C7017">
        <w:rPr>
          <w:color w:val="808080"/>
        </w:rPr>
        <w:t>-- TAG-RRCRECONFIGURATIONSIDELINK-START</w:t>
      </w:r>
    </w:p>
    <w:p w14:paraId="51B6FACD" w14:textId="77777777" w:rsidR="00BC41EA" w:rsidRPr="009C7017" w:rsidRDefault="00BC41EA" w:rsidP="00BC41EA">
      <w:pPr>
        <w:pStyle w:val="PL"/>
      </w:pPr>
    </w:p>
    <w:p w14:paraId="73C06BE0" w14:textId="77777777" w:rsidR="00BC41EA" w:rsidRPr="009C7017" w:rsidRDefault="00BC41EA" w:rsidP="00BC41EA">
      <w:pPr>
        <w:pStyle w:val="PL"/>
      </w:pPr>
      <w:r w:rsidRPr="009C7017">
        <w:t xml:space="preserve">RRCReconfigurationSidelink ::=          </w:t>
      </w:r>
      <w:r w:rsidRPr="009C7017">
        <w:rPr>
          <w:color w:val="993366"/>
        </w:rPr>
        <w:t>SEQUENCE</w:t>
      </w:r>
      <w:r w:rsidRPr="009C7017">
        <w:t xml:space="preserve"> {</w:t>
      </w:r>
    </w:p>
    <w:p w14:paraId="37F775AC" w14:textId="77777777" w:rsidR="00BC41EA" w:rsidRPr="009C7017" w:rsidRDefault="00BC41EA" w:rsidP="00BC41EA">
      <w:pPr>
        <w:pStyle w:val="PL"/>
      </w:pPr>
      <w:r w:rsidRPr="009C7017">
        <w:t xml:space="preserve">    rrc-TransactionIdentifier-r16           RRC-TransactionIdentifier,</w:t>
      </w:r>
    </w:p>
    <w:p w14:paraId="2B6A26B8"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225C3584" w14:textId="77777777" w:rsidR="00BC41EA" w:rsidRPr="009C7017" w:rsidRDefault="00BC41EA" w:rsidP="00BC41EA">
      <w:pPr>
        <w:pStyle w:val="PL"/>
      </w:pPr>
      <w:r w:rsidRPr="009C7017">
        <w:t xml:space="preserve">        rrcReconfigurationSidelink-r16          RRCReconfigurationSidelink-IEs-r16,</w:t>
      </w:r>
    </w:p>
    <w:p w14:paraId="467DC62B"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622848D2" w14:textId="77777777" w:rsidR="00BC41EA" w:rsidRPr="009C7017" w:rsidRDefault="00BC41EA" w:rsidP="00BC41EA">
      <w:pPr>
        <w:pStyle w:val="PL"/>
      </w:pPr>
      <w:r w:rsidRPr="009C7017">
        <w:t xml:space="preserve">    }</w:t>
      </w:r>
    </w:p>
    <w:p w14:paraId="3E7E7B07" w14:textId="77777777" w:rsidR="00BC41EA" w:rsidRPr="009C7017" w:rsidRDefault="00BC41EA" w:rsidP="00BC41EA">
      <w:pPr>
        <w:pStyle w:val="PL"/>
      </w:pPr>
      <w:r w:rsidRPr="009C7017">
        <w:t>}</w:t>
      </w:r>
    </w:p>
    <w:p w14:paraId="1542941C" w14:textId="77777777" w:rsidR="00BC41EA" w:rsidRPr="009C7017" w:rsidRDefault="00BC41EA" w:rsidP="00BC41EA">
      <w:pPr>
        <w:pStyle w:val="PL"/>
      </w:pPr>
    </w:p>
    <w:p w14:paraId="3638C479" w14:textId="77777777" w:rsidR="00BC41EA" w:rsidRPr="009C7017" w:rsidRDefault="00BC41EA" w:rsidP="00BC41EA">
      <w:pPr>
        <w:pStyle w:val="PL"/>
      </w:pPr>
      <w:r w:rsidRPr="009C7017">
        <w:t xml:space="preserve">RRCReconfigurationSidelink-IEs-r16 ::=  </w:t>
      </w:r>
      <w:r w:rsidRPr="009C7017">
        <w:rPr>
          <w:color w:val="993366"/>
        </w:rPr>
        <w:t>SEQUENCE</w:t>
      </w:r>
      <w:r w:rsidRPr="009C7017">
        <w:t xml:space="preserve"> {</w:t>
      </w:r>
    </w:p>
    <w:p w14:paraId="3AD628AE" w14:textId="77777777" w:rsidR="00BC41EA" w:rsidRPr="009C7017" w:rsidRDefault="00BC41EA" w:rsidP="00BC41EA">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44E36311" w14:textId="77777777" w:rsidR="00BC41EA" w:rsidRPr="009C7017" w:rsidRDefault="00BC41EA" w:rsidP="00BC41EA">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625C646E" w14:textId="77777777" w:rsidR="00BC41EA" w:rsidRPr="009C7017" w:rsidRDefault="00BC41EA" w:rsidP="00BC41EA">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0D85C753" w14:textId="77777777" w:rsidR="00BC41EA" w:rsidRPr="009C7017" w:rsidRDefault="00BC41EA" w:rsidP="00BC41EA">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603C7C30" w14:textId="77777777" w:rsidR="00BC41EA" w:rsidRPr="009C7017" w:rsidRDefault="00BC41EA" w:rsidP="00BC41EA">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B7530C1" w14:textId="77777777" w:rsidR="00BC41EA" w:rsidRPr="009C7017" w:rsidRDefault="00BC41EA" w:rsidP="00BC41EA">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29DC247F"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D70E171"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E85ACED" w14:textId="77777777" w:rsidR="00BC41EA" w:rsidRPr="009C7017" w:rsidRDefault="00BC41EA" w:rsidP="00BC41EA">
      <w:pPr>
        <w:pStyle w:val="PL"/>
      </w:pPr>
      <w:r w:rsidRPr="009C7017">
        <w:t>}</w:t>
      </w:r>
    </w:p>
    <w:p w14:paraId="1947EA20" w14:textId="77777777" w:rsidR="00BC41EA" w:rsidRPr="009C7017" w:rsidRDefault="00BC41EA" w:rsidP="00BC41EA">
      <w:pPr>
        <w:pStyle w:val="PL"/>
      </w:pPr>
    </w:p>
    <w:p w14:paraId="76ED81FF" w14:textId="77777777" w:rsidR="00BC41EA" w:rsidRPr="009C7017" w:rsidRDefault="00BC41EA" w:rsidP="00BC41EA">
      <w:pPr>
        <w:pStyle w:val="PL"/>
      </w:pPr>
      <w:r w:rsidRPr="009C7017">
        <w:t xml:space="preserve">SLRB-Config-r16::=                      </w:t>
      </w:r>
      <w:r w:rsidRPr="009C7017">
        <w:rPr>
          <w:color w:val="993366"/>
        </w:rPr>
        <w:t>SEQUENCE</w:t>
      </w:r>
      <w:r w:rsidRPr="009C7017">
        <w:t xml:space="preserve"> {</w:t>
      </w:r>
    </w:p>
    <w:p w14:paraId="10A11292" w14:textId="77777777" w:rsidR="00BC41EA" w:rsidRPr="009C7017" w:rsidRDefault="00BC41EA" w:rsidP="00BC41EA">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0E521321" w14:textId="77777777" w:rsidR="00BC41EA" w:rsidRPr="009C7017" w:rsidRDefault="00BC41EA" w:rsidP="00BC41EA">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7DB49347" w14:textId="77777777" w:rsidR="00BC41EA" w:rsidRPr="009C7017" w:rsidRDefault="00BC41EA" w:rsidP="00BC41EA">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13831723" w14:textId="77777777" w:rsidR="00BC41EA" w:rsidRPr="009C7017" w:rsidRDefault="00BC41EA" w:rsidP="00BC41EA">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271B556F" w14:textId="77777777" w:rsidR="00BC41EA" w:rsidRPr="009C7017" w:rsidRDefault="00BC41EA" w:rsidP="00BC41EA">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EA9543F" w14:textId="77777777" w:rsidR="00BC41EA" w:rsidRPr="009C7017" w:rsidRDefault="00BC41EA" w:rsidP="00BC41EA">
      <w:pPr>
        <w:pStyle w:val="PL"/>
        <w:rPr>
          <w:rFonts w:eastAsia="DengXian"/>
        </w:rPr>
      </w:pPr>
      <w:r w:rsidRPr="009C7017">
        <w:rPr>
          <w:rFonts w:eastAsia="DengXian"/>
        </w:rPr>
        <w:t xml:space="preserve">    ...</w:t>
      </w:r>
    </w:p>
    <w:p w14:paraId="2111D552" w14:textId="77777777" w:rsidR="00BC41EA" w:rsidRPr="009C7017" w:rsidRDefault="00BC41EA" w:rsidP="00BC41EA">
      <w:pPr>
        <w:pStyle w:val="PL"/>
        <w:rPr>
          <w:rFonts w:eastAsia="DengXian"/>
        </w:rPr>
      </w:pPr>
      <w:r w:rsidRPr="009C7017">
        <w:rPr>
          <w:rFonts w:eastAsia="DengXian"/>
        </w:rPr>
        <w:t>}</w:t>
      </w:r>
    </w:p>
    <w:p w14:paraId="44317BDD" w14:textId="77777777" w:rsidR="00BC41EA" w:rsidRPr="009C7017" w:rsidRDefault="00BC41EA" w:rsidP="00BC41EA">
      <w:pPr>
        <w:pStyle w:val="PL"/>
      </w:pPr>
    </w:p>
    <w:p w14:paraId="3969954B" w14:textId="77777777" w:rsidR="00BC41EA" w:rsidRPr="009C7017" w:rsidRDefault="00BC41EA" w:rsidP="00BC41EA">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22912714" w14:textId="77777777" w:rsidR="00BC41EA" w:rsidRPr="009C7017" w:rsidRDefault="00BC41EA" w:rsidP="00BC41EA">
      <w:pPr>
        <w:pStyle w:val="PL"/>
      </w:pPr>
    </w:p>
    <w:p w14:paraId="3594F306" w14:textId="77777777" w:rsidR="00BC41EA" w:rsidRPr="009C7017" w:rsidRDefault="00BC41EA" w:rsidP="00BC41EA">
      <w:pPr>
        <w:pStyle w:val="PL"/>
      </w:pPr>
      <w:r w:rsidRPr="009C7017">
        <w:t xml:space="preserve">SL-SDAP-ConfigPC5-r16 ::=               </w:t>
      </w:r>
      <w:r w:rsidRPr="009C7017">
        <w:rPr>
          <w:color w:val="993366"/>
        </w:rPr>
        <w:t>SEQUENCE</w:t>
      </w:r>
      <w:r w:rsidRPr="009C7017">
        <w:t xml:space="preserve"> {</w:t>
      </w:r>
    </w:p>
    <w:p w14:paraId="2E3BEEF8" w14:textId="77777777" w:rsidR="00BC41EA" w:rsidRPr="009C7017" w:rsidRDefault="00BC41EA" w:rsidP="00BC41EA">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C4B6600" w14:textId="77777777" w:rsidR="00BC41EA" w:rsidRPr="009C7017" w:rsidRDefault="00BC41EA" w:rsidP="00BC41EA">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0394F9E7" w14:textId="77777777" w:rsidR="00BC41EA" w:rsidRPr="009C7017" w:rsidRDefault="00BC41EA" w:rsidP="00BC41EA">
      <w:pPr>
        <w:pStyle w:val="PL"/>
      </w:pPr>
      <w:r w:rsidRPr="009C7017">
        <w:t xml:space="preserve">    sl-SDAP-Header-r16                      </w:t>
      </w:r>
      <w:r w:rsidRPr="009C7017">
        <w:rPr>
          <w:color w:val="993366"/>
        </w:rPr>
        <w:t>ENUMERATED</w:t>
      </w:r>
      <w:r w:rsidRPr="009C7017">
        <w:t xml:space="preserve"> {present, absent},</w:t>
      </w:r>
    </w:p>
    <w:p w14:paraId="0543B59D" w14:textId="77777777" w:rsidR="00BC41EA" w:rsidRPr="009C7017" w:rsidRDefault="00BC41EA" w:rsidP="00BC41EA">
      <w:pPr>
        <w:pStyle w:val="PL"/>
      </w:pPr>
      <w:r w:rsidRPr="009C7017">
        <w:t xml:space="preserve">    </w:t>
      </w:r>
      <w:r w:rsidRPr="009C7017">
        <w:rPr>
          <w:rFonts w:eastAsia="DengXian"/>
        </w:rPr>
        <w:t>...</w:t>
      </w:r>
    </w:p>
    <w:p w14:paraId="119AFF56" w14:textId="77777777" w:rsidR="00BC41EA" w:rsidRPr="009C7017" w:rsidRDefault="00BC41EA" w:rsidP="00BC41EA">
      <w:pPr>
        <w:pStyle w:val="PL"/>
      </w:pPr>
      <w:r w:rsidRPr="009C7017">
        <w:t>}</w:t>
      </w:r>
    </w:p>
    <w:p w14:paraId="02423BAC" w14:textId="77777777" w:rsidR="00BC41EA" w:rsidRPr="009C7017" w:rsidRDefault="00BC41EA" w:rsidP="00BC41EA">
      <w:pPr>
        <w:pStyle w:val="PL"/>
      </w:pPr>
    </w:p>
    <w:p w14:paraId="41F7D627" w14:textId="77777777" w:rsidR="00BC41EA" w:rsidRPr="009C7017" w:rsidRDefault="00BC41EA" w:rsidP="00BC41EA">
      <w:pPr>
        <w:pStyle w:val="PL"/>
      </w:pPr>
      <w:r w:rsidRPr="009C7017">
        <w:t xml:space="preserve">SL-PDCP-ConfigPC5-r16 ::=               </w:t>
      </w:r>
      <w:r w:rsidRPr="009C7017">
        <w:rPr>
          <w:color w:val="993366"/>
        </w:rPr>
        <w:t>SEQUENCE</w:t>
      </w:r>
      <w:r w:rsidRPr="009C7017">
        <w:t xml:space="preserve"> {</w:t>
      </w:r>
    </w:p>
    <w:p w14:paraId="5BDF7780" w14:textId="77777777" w:rsidR="00BC41EA" w:rsidRPr="009C7017" w:rsidRDefault="00BC41EA" w:rsidP="00BC41EA">
      <w:pPr>
        <w:pStyle w:val="PL"/>
        <w:rPr>
          <w:color w:val="808080"/>
        </w:rPr>
      </w:pPr>
      <w:r w:rsidRPr="009C7017">
        <w:lastRenderedPageBreak/>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26F85878" w14:textId="77777777" w:rsidR="00BC41EA" w:rsidRPr="009C7017" w:rsidRDefault="00BC41EA" w:rsidP="00BC41EA">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2066CDCF" w14:textId="77777777" w:rsidR="00BC41EA" w:rsidRPr="009C7017" w:rsidRDefault="00BC41EA" w:rsidP="00BC41EA">
      <w:pPr>
        <w:pStyle w:val="PL"/>
      </w:pPr>
      <w:r w:rsidRPr="009C7017">
        <w:t xml:space="preserve">    </w:t>
      </w:r>
      <w:r w:rsidRPr="009C7017">
        <w:rPr>
          <w:rFonts w:eastAsia="DengXian"/>
        </w:rPr>
        <w:t>...</w:t>
      </w:r>
    </w:p>
    <w:p w14:paraId="22F24C5A" w14:textId="77777777" w:rsidR="00BC41EA" w:rsidRPr="009C7017" w:rsidRDefault="00BC41EA" w:rsidP="00BC41EA">
      <w:pPr>
        <w:pStyle w:val="PL"/>
      </w:pPr>
      <w:r w:rsidRPr="009C7017">
        <w:t>}</w:t>
      </w:r>
    </w:p>
    <w:p w14:paraId="4467DD7B" w14:textId="77777777" w:rsidR="00BC41EA" w:rsidRPr="009C7017" w:rsidRDefault="00BC41EA" w:rsidP="00BC41EA">
      <w:pPr>
        <w:pStyle w:val="PL"/>
      </w:pPr>
    </w:p>
    <w:p w14:paraId="5FA887C8" w14:textId="77777777" w:rsidR="00BC41EA" w:rsidRPr="009C7017" w:rsidRDefault="00BC41EA" w:rsidP="00BC41EA">
      <w:pPr>
        <w:pStyle w:val="PL"/>
      </w:pPr>
      <w:r w:rsidRPr="009C7017">
        <w:t xml:space="preserve">SL-RLC-ConfigPC5-r16 ::=                </w:t>
      </w:r>
      <w:r w:rsidRPr="009C7017">
        <w:rPr>
          <w:color w:val="993366"/>
        </w:rPr>
        <w:t>CHOICE</w:t>
      </w:r>
      <w:r w:rsidRPr="009C7017">
        <w:t xml:space="preserve"> {</w:t>
      </w:r>
    </w:p>
    <w:p w14:paraId="5F6DE42A" w14:textId="77777777" w:rsidR="00BC41EA" w:rsidRPr="009C7017" w:rsidRDefault="00BC41EA" w:rsidP="00BC41EA">
      <w:pPr>
        <w:pStyle w:val="PL"/>
      </w:pPr>
      <w:r w:rsidRPr="009C7017">
        <w:t xml:space="preserve">    sl-AM-RLC-r16                           </w:t>
      </w:r>
      <w:r w:rsidRPr="009C7017">
        <w:rPr>
          <w:color w:val="993366"/>
        </w:rPr>
        <w:t>SEQUENCE</w:t>
      </w:r>
      <w:r w:rsidRPr="009C7017">
        <w:t xml:space="preserve"> {</w:t>
      </w:r>
    </w:p>
    <w:p w14:paraId="15D6F74D" w14:textId="77777777" w:rsidR="00BC41EA" w:rsidRPr="009C7017" w:rsidRDefault="00BC41EA" w:rsidP="00BC41EA">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72DA08DB" w14:textId="77777777" w:rsidR="00BC41EA" w:rsidRPr="009C7017" w:rsidRDefault="00BC41EA" w:rsidP="00BC41EA">
      <w:pPr>
        <w:pStyle w:val="PL"/>
        <w:rPr>
          <w:rFonts w:eastAsia="DengXian"/>
        </w:rPr>
      </w:pPr>
      <w:r w:rsidRPr="009C7017">
        <w:t xml:space="preserve">        </w:t>
      </w:r>
      <w:r w:rsidRPr="009C7017">
        <w:rPr>
          <w:rFonts w:eastAsia="DengXian"/>
        </w:rPr>
        <w:t>...</w:t>
      </w:r>
    </w:p>
    <w:p w14:paraId="3192A921" w14:textId="77777777" w:rsidR="00BC41EA" w:rsidRPr="009C7017" w:rsidRDefault="00BC41EA" w:rsidP="00BC41EA">
      <w:pPr>
        <w:pStyle w:val="PL"/>
        <w:rPr>
          <w:rFonts w:eastAsia="DengXian"/>
        </w:rPr>
      </w:pPr>
      <w:r w:rsidRPr="009C7017">
        <w:t xml:space="preserve">    </w:t>
      </w:r>
      <w:r w:rsidRPr="009C7017">
        <w:rPr>
          <w:rFonts w:eastAsia="DengXian"/>
        </w:rPr>
        <w:t>},</w:t>
      </w:r>
    </w:p>
    <w:p w14:paraId="626F1C4C" w14:textId="77777777" w:rsidR="00BC41EA" w:rsidRPr="009C7017" w:rsidRDefault="00BC41EA" w:rsidP="00BC41EA">
      <w:pPr>
        <w:pStyle w:val="PL"/>
      </w:pPr>
      <w:r w:rsidRPr="009C7017">
        <w:t xml:space="preserve">    sl-UM-Bi-Directional-RLC-r16            </w:t>
      </w:r>
      <w:r w:rsidRPr="009C7017">
        <w:rPr>
          <w:color w:val="993366"/>
        </w:rPr>
        <w:t>SEQUENCE</w:t>
      </w:r>
      <w:r w:rsidRPr="009C7017">
        <w:t xml:space="preserve"> {</w:t>
      </w:r>
    </w:p>
    <w:p w14:paraId="5B9D6A1F" w14:textId="77777777" w:rsidR="00BC41EA" w:rsidRPr="009C7017" w:rsidRDefault="00BC41EA" w:rsidP="00BC41EA">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40FD1149" w14:textId="77777777" w:rsidR="00BC41EA" w:rsidRPr="009C7017" w:rsidRDefault="00BC41EA" w:rsidP="00BC41EA">
      <w:pPr>
        <w:pStyle w:val="PL"/>
        <w:rPr>
          <w:rFonts w:eastAsia="DengXian"/>
        </w:rPr>
      </w:pPr>
      <w:r w:rsidRPr="009C7017">
        <w:t xml:space="preserve">        </w:t>
      </w:r>
      <w:r w:rsidRPr="009C7017">
        <w:rPr>
          <w:rFonts w:eastAsia="DengXian"/>
        </w:rPr>
        <w:t>...</w:t>
      </w:r>
    </w:p>
    <w:p w14:paraId="478CF82F" w14:textId="77777777" w:rsidR="00BC41EA" w:rsidRPr="009C7017" w:rsidRDefault="00BC41EA" w:rsidP="00BC41EA">
      <w:pPr>
        <w:pStyle w:val="PL"/>
        <w:rPr>
          <w:rFonts w:eastAsia="DengXian"/>
        </w:rPr>
      </w:pPr>
      <w:r w:rsidRPr="009C7017">
        <w:t xml:space="preserve">    </w:t>
      </w:r>
      <w:r w:rsidRPr="009C7017">
        <w:rPr>
          <w:rFonts w:eastAsia="DengXian"/>
        </w:rPr>
        <w:t>},</w:t>
      </w:r>
    </w:p>
    <w:p w14:paraId="0619F4AD" w14:textId="77777777" w:rsidR="00BC41EA" w:rsidRPr="009C7017" w:rsidRDefault="00BC41EA" w:rsidP="00BC41EA">
      <w:pPr>
        <w:pStyle w:val="PL"/>
      </w:pPr>
      <w:r w:rsidRPr="009C7017">
        <w:t xml:space="preserve">    sl-UM-Uni-Directional-RLC-r16           </w:t>
      </w:r>
      <w:r w:rsidRPr="009C7017">
        <w:rPr>
          <w:color w:val="993366"/>
        </w:rPr>
        <w:t>SEQUENCE</w:t>
      </w:r>
      <w:r w:rsidRPr="009C7017">
        <w:t xml:space="preserve"> {</w:t>
      </w:r>
    </w:p>
    <w:p w14:paraId="2CCC3CE8" w14:textId="77777777" w:rsidR="00BC41EA" w:rsidRPr="009C7017" w:rsidRDefault="00BC41EA" w:rsidP="00BC41EA">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324962A1" w14:textId="77777777" w:rsidR="00BC41EA" w:rsidRPr="009C7017" w:rsidRDefault="00BC41EA" w:rsidP="00BC41EA">
      <w:pPr>
        <w:pStyle w:val="PL"/>
        <w:rPr>
          <w:rFonts w:eastAsia="DengXian"/>
        </w:rPr>
      </w:pPr>
      <w:r w:rsidRPr="009C7017">
        <w:t xml:space="preserve">        </w:t>
      </w:r>
      <w:r w:rsidRPr="009C7017">
        <w:rPr>
          <w:rFonts w:eastAsia="DengXian"/>
        </w:rPr>
        <w:t>...</w:t>
      </w:r>
    </w:p>
    <w:p w14:paraId="445985DE" w14:textId="77777777" w:rsidR="00BC41EA" w:rsidRPr="009C7017" w:rsidRDefault="00BC41EA" w:rsidP="00BC41EA">
      <w:pPr>
        <w:pStyle w:val="PL"/>
        <w:rPr>
          <w:rFonts w:eastAsia="DengXian"/>
        </w:rPr>
      </w:pPr>
      <w:r w:rsidRPr="009C7017">
        <w:t xml:space="preserve">    </w:t>
      </w:r>
      <w:r w:rsidRPr="009C7017">
        <w:rPr>
          <w:rFonts w:eastAsia="DengXian"/>
        </w:rPr>
        <w:t>}</w:t>
      </w:r>
    </w:p>
    <w:p w14:paraId="39716526" w14:textId="77777777" w:rsidR="00BC41EA" w:rsidRPr="009C7017" w:rsidRDefault="00BC41EA" w:rsidP="00BC41EA">
      <w:pPr>
        <w:pStyle w:val="PL"/>
      </w:pPr>
      <w:r w:rsidRPr="009C7017">
        <w:t>}</w:t>
      </w:r>
    </w:p>
    <w:p w14:paraId="4E4231EE" w14:textId="77777777" w:rsidR="00BC41EA" w:rsidRPr="009C7017" w:rsidRDefault="00BC41EA" w:rsidP="00BC41EA">
      <w:pPr>
        <w:pStyle w:val="PL"/>
      </w:pPr>
    </w:p>
    <w:p w14:paraId="5C824A1B" w14:textId="77777777" w:rsidR="00BC41EA" w:rsidRPr="009C7017" w:rsidRDefault="00BC41EA" w:rsidP="00BC41EA">
      <w:pPr>
        <w:pStyle w:val="PL"/>
      </w:pPr>
      <w:r w:rsidRPr="009C7017">
        <w:t xml:space="preserve">SL-LogicalChannelConfigPC5-r16 ::=      </w:t>
      </w:r>
      <w:r w:rsidRPr="009C7017">
        <w:rPr>
          <w:color w:val="993366"/>
        </w:rPr>
        <w:t>SEQUENCE</w:t>
      </w:r>
      <w:r w:rsidRPr="009C7017">
        <w:t xml:space="preserve"> {</w:t>
      </w:r>
    </w:p>
    <w:p w14:paraId="0D61D510" w14:textId="77777777" w:rsidR="00BC41EA" w:rsidRPr="009C7017" w:rsidRDefault="00BC41EA" w:rsidP="00BC41EA">
      <w:pPr>
        <w:pStyle w:val="PL"/>
      </w:pPr>
      <w:r w:rsidRPr="009C7017">
        <w:t xml:space="preserve">    sl-LogicalChannelIdentity-r16           LogicalChannelIdentity,</w:t>
      </w:r>
    </w:p>
    <w:p w14:paraId="7D3785D3" w14:textId="77777777" w:rsidR="00BC41EA" w:rsidRPr="009C7017" w:rsidRDefault="00BC41EA" w:rsidP="00BC41EA">
      <w:pPr>
        <w:pStyle w:val="PL"/>
        <w:rPr>
          <w:rFonts w:eastAsia="DengXian"/>
        </w:rPr>
      </w:pPr>
      <w:r w:rsidRPr="009C7017">
        <w:t xml:space="preserve">    </w:t>
      </w:r>
      <w:r w:rsidRPr="009C7017">
        <w:rPr>
          <w:rFonts w:eastAsia="DengXian"/>
        </w:rPr>
        <w:t>...</w:t>
      </w:r>
    </w:p>
    <w:p w14:paraId="5615E6A3" w14:textId="77777777" w:rsidR="00BC41EA" w:rsidRPr="009C7017" w:rsidRDefault="00BC41EA" w:rsidP="00BC41EA">
      <w:pPr>
        <w:pStyle w:val="PL"/>
      </w:pPr>
      <w:r w:rsidRPr="009C7017">
        <w:t>}</w:t>
      </w:r>
    </w:p>
    <w:p w14:paraId="213DE624" w14:textId="77777777" w:rsidR="00BC41EA" w:rsidRPr="009C7017" w:rsidRDefault="00BC41EA" w:rsidP="00BC41EA">
      <w:pPr>
        <w:pStyle w:val="PL"/>
      </w:pPr>
    </w:p>
    <w:p w14:paraId="5EB2AE45" w14:textId="77777777" w:rsidR="00BC41EA" w:rsidRPr="009C7017" w:rsidRDefault="00BC41EA" w:rsidP="00BC41EA">
      <w:pPr>
        <w:pStyle w:val="PL"/>
      </w:pPr>
      <w:r w:rsidRPr="009C7017">
        <w:t xml:space="preserve">SL-PQFI-r16 ::=                         </w:t>
      </w:r>
      <w:r w:rsidRPr="009C7017">
        <w:rPr>
          <w:color w:val="993366"/>
        </w:rPr>
        <w:t>INTEGER</w:t>
      </w:r>
      <w:r w:rsidRPr="009C7017">
        <w:t xml:space="preserve"> (1..64)</w:t>
      </w:r>
    </w:p>
    <w:p w14:paraId="07D479F1" w14:textId="77777777" w:rsidR="00BC41EA" w:rsidRPr="009C7017" w:rsidRDefault="00BC41EA" w:rsidP="00BC41EA">
      <w:pPr>
        <w:pStyle w:val="PL"/>
      </w:pPr>
    </w:p>
    <w:p w14:paraId="7D56C31A" w14:textId="77777777" w:rsidR="00BC41EA" w:rsidRPr="009C7017" w:rsidRDefault="00BC41EA" w:rsidP="00BC41EA">
      <w:pPr>
        <w:pStyle w:val="PL"/>
      </w:pPr>
      <w:r w:rsidRPr="009C7017">
        <w:t xml:space="preserve">SL-CSI-RS-Config-r16 ::=                </w:t>
      </w:r>
      <w:r w:rsidRPr="009C7017">
        <w:rPr>
          <w:color w:val="993366"/>
        </w:rPr>
        <w:t>SEQUENCE</w:t>
      </w:r>
      <w:r w:rsidRPr="009C7017">
        <w:t xml:space="preserve"> {</w:t>
      </w:r>
    </w:p>
    <w:p w14:paraId="0487B143" w14:textId="77777777" w:rsidR="00BC41EA" w:rsidRPr="009C7017" w:rsidRDefault="00BC41EA" w:rsidP="00BC41EA">
      <w:pPr>
        <w:pStyle w:val="PL"/>
      </w:pPr>
      <w:r w:rsidRPr="009C7017">
        <w:t xml:space="preserve">    sl-CSI-RS-FreqAllocation-r16            </w:t>
      </w:r>
      <w:r w:rsidRPr="009C7017">
        <w:rPr>
          <w:color w:val="993366"/>
        </w:rPr>
        <w:t>CHOICE</w:t>
      </w:r>
      <w:r w:rsidRPr="009C7017">
        <w:t xml:space="preserve"> {</w:t>
      </w:r>
    </w:p>
    <w:p w14:paraId="64A811B5" w14:textId="77777777" w:rsidR="00BC41EA" w:rsidRPr="009C7017" w:rsidRDefault="00BC41EA" w:rsidP="00BC41EA">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EBC39B4" w14:textId="77777777" w:rsidR="00BC41EA" w:rsidRPr="009C7017" w:rsidRDefault="00BC41EA" w:rsidP="00BC41EA">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5FE65EA"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B988C55" w14:textId="77777777" w:rsidR="00BC41EA" w:rsidRPr="009C7017" w:rsidRDefault="00BC41EA" w:rsidP="00BC41EA">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264CA047" w14:textId="77777777" w:rsidR="00BC41EA" w:rsidRPr="009C7017" w:rsidRDefault="00BC41EA" w:rsidP="00BC41EA">
      <w:pPr>
        <w:pStyle w:val="PL"/>
        <w:rPr>
          <w:rFonts w:eastAsia="DengXian"/>
        </w:rPr>
      </w:pPr>
      <w:r w:rsidRPr="009C7017">
        <w:t xml:space="preserve">    </w:t>
      </w:r>
      <w:r w:rsidRPr="009C7017">
        <w:rPr>
          <w:rFonts w:eastAsia="DengXian"/>
        </w:rPr>
        <w:t>...</w:t>
      </w:r>
    </w:p>
    <w:p w14:paraId="64AD7FF5" w14:textId="77777777" w:rsidR="00BC41EA" w:rsidRPr="009C7017" w:rsidRDefault="00BC41EA" w:rsidP="00BC41EA">
      <w:pPr>
        <w:pStyle w:val="PL"/>
      </w:pPr>
      <w:r w:rsidRPr="009C7017">
        <w:t>}</w:t>
      </w:r>
    </w:p>
    <w:p w14:paraId="6F12D4BC" w14:textId="77777777" w:rsidR="00BC41EA" w:rsidRPr="009C7017" w:rsidRDefault="00BC41EA" w:rsidP="00BC41EA">
      <w:pPr>
        <w:pStyle w:val="PL"/>
      </w:pPr>
    </w:p>
    <w:p w14:paraId="40781E5E" w14:textId="77777777" w:rsidR="00BC41EA" w:rsidRPr="009C7017" w:rsidRDefault="00BC41EA" w:rsidP="00BC41EA">
      <w:pPr>
        <w:pStyle w:val="PL"/>
        <w:rPr>
          <w:color w:val="808080"/>
        </w:rPr>
      </w:pPr>
      <w:r w:rsidRPr="009C7017">
        <w:rPr>
          <w:color w:val="808080"/>
        </w:rPr>
        <w:t>-- TAG-RRCRECONFIGURATIONSIDELINK-STOP</w:t>
      </w:r>
    </w:p>
    <w:p w14:paraId="5B31CF8B" w14:textId="77777777" w:rsidR="00BC41EA" w:rsidRPr="009C7017" w:rsidRDefault="00BC41EA" w:rsidP="00BC41EA">
      <w:pPr>
        <w:pStyle w:val="PL"/>
        <w:rPr>
          <w:color w:val="808080"/>
        </w:rPr>
      </w:pPr>
      <w:r w:rsidRPr="009C7017">
        <w:rPr>
          <w:color w:val="808080"/>
        </w:rPr>
        <w:t>-- ASN1STOP</w:t>
      </w:r>
    </w:p>
    <w:p w14:paraId="20F3E7B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D38201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0CC6EC" w14:textId="77777777" w:rsidR="00BC41EA" w:rsidRPr="009C7017" w:rsidRDefault="00BC41EA" w:rsidP="000E5764">
            <w:pPr>
              <w:pStyle w:val="TAH"/>
              <w:rPr>
                <w:b w:val="0"/>
                <w:szCs w:val="22"/>
                <w:lang w:eastAsia="sv-SE"/>
              </w:rPr>
            </w:pPr>
            <w:r w:rsidRPr="009C7017">
              <w:rPr>
                <w:i/>
                <w:iCs/>
                <w:noProof/>
                <w:lang w:eastAsia="sv-SE"/>
              </w:rPr>
              <w:lastRenderedPageBreak/>
              <w:t>RRCReconfigurationSidelink</w:t>
            </w:r>
            <w:r w:rsidRPr="009C7017">
              <w:rPr>
                <w:szCs w:val="22"/>
                <w:lang w:eastAsia="sv-SE"/>
              </w:rPr>
              <w:t xml:space="preserve"> field descriptions</w:t>
            </w:r>
          </w:p>
        </w:tc>
      </w:tr>
      <w:tr w:rsidR="00BC41EA" w:rsidRPr="009C7017" w14:paraId="0106F0A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347383" w14:textId="77777777" w:rsidR="00BC41EA" w:rsidRPr="009C7017" w:rsidRDefault="00BC41EA" w:rsidP="000E5764">
            <w:pPr>
              <w:pStyle w:val="TAL"/>
              <w:rPr>
                <w:b/>
                <w:bCs/>
                <w:i/>
                <w:iCs/>
                <w:lang w:eastAsia="sv-SE"/>
              </w:rPr>
            </w:pPr>
            <w:r w:rsidRPr="009C7017">
              <w:rPr>
                <w:b/>
                <w:bCs/>
                <w:i/>
                <w:iCs/>
                <w:lang w:eastAsia="sv-SE"/>
              </w:rPr>
              <w:t>sl-CSI-RS-FreqAllocation</w:t>
            </w:r>
          </w:p>
          <w:p w14:paraId="40406246" w14:textId="77777777" w:rsidR="00BC41EA" w:rsidRPr="009C7017" w:rsidRDefault="00BC41EA" w:rsidP="000E5764">
            <w:pPr>
              <w:pStyle w:val="TAL"/>
              <w:rPr>
                <w:noProof/>
                <w:lang w:eastAsia="sv-SE"/>
              </w:rPr>
            </w:pPr>
            <w:r w:rsidRPr="009C7017">
              <w:rPr>
                <w:lang w:eastAsia="sv-SE"/>
              </w:rPr>
              <w:t>Indicates the frequency domain position for sidelink CSI-RS.</w:t>
            </w:r>
          </w:p>
        </w:tc>
      </w:tr>
      <w:tr w:rsidR="00BC41EA" w:rsidRPr="009C7017" w14:paraId="454A63D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4BB6C7" w14:textId="77777777" w:rsidR="00BC41EA" w:rsidRPr="009C7017" w:rsidRDefault="00BC41EA" w:rsidP="000E5764">
            <w:pPr>
              <w:pStyle w:val="TAL"/>
              <w:rPr>
                <w:b/>
                <w:bCs/>
                <w:i/>
                <w:iCs/>
                <w:lang w:eastAsia="sv-SE"/>
              </w:rPr>
            </w:pPr>
            <w:r w:rsidRPr="009C7017">
              <w:rPr>
                <w:b/>
                <w:bCs/>
                <w:i/>
                <w:iCs/>
                <w:lang w:eastAsia="sv-SE"/>
              </w:rPr>
              <w:t>sl-CSI-RS-FirstSymbol</w:t>
            </w:r>
          </w:p>
          <w:p w14:paraId="2DAF9DED" w14:textId="77777777" w:rsidR="00BC41EA" w:rsidRPr="009C7017" w:rsidRDefault="00BC41EA" w:rsidP="000E5764">
            <w:pPr>
              <w:pStyle w:val="TAL"/>
              <w:rPr>
                <w:noProof/>
                <w:lang w:eastAsia="sv-SE"/>
              </w:rPr>
            </w:pPr>
            <w:r w:rsidRPr="009C7017">
              <w:rPr>
                <w:lang w:eastAsia="sv-SE"/>
              </w:rPr>
              <w:t>Indicates the position of first symbol of sidelink CSI-RS.</w:t>
            </w:r>
          </w:p>
        </w:tc>
      </w:tr>
      <w:tr w:rsidR="00BC41EA" w:rsidRPr="009C7017" w14:paraId="618B5181" w14:textId="77777777" w:rsidTr="000E5764">
        <w:tc>
          <w:tcPr>
            <w:tcW w:w="14173" w:type="dxa"/>
            <w:tcBorders>
              <w:top w:val="single" w:sz="4" w:space="0" w:color="auto"/>
              <w:left w:val="single" w:sz="4" w:space="0" w:color="auto"/>
              <w:bottom w:val="single" w:sz="4" w:space="0" w:color="auto"/>
              <w:right w:val="single" w:sz="4" w:space="0" w:color="auto"/>
            </w:tcBorders>
          </w:tcPr>
          <w:p w14:paraId="51E47539" w14:textId="77777777" w:rsidR="00BC41EA" w:rsidRPr="009C7017" w:rsidRDefault="00BC41EA" w:rsidP="000E5764">
            <w:pPr>
              <w:pStyle w:val="TAL"/>
              <w:rPr>
                <w:b/>
                <w:bCs/>
                <w:i/>
                <w:iCs/>
              </w:rPr>
            </w:pPr>
            <w:r w:rsidRPr="009C7017">
              <w:rPr>
                <w:b/>
                <w:bCs/>
                <w:i/>
                <w:iCs/>
              </w:rPr>
              <w:t>sl-Resetconfig</w:t>
            </w:r>
          </w:p>
          <w:p w14:paraId="4471EC84" w14:textId="77777777" w:rsidR="00BC41EA" w:rsidRPr="009C7017" w:rsidRDefault="00BC41EA" w:rsidP="000E576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BC41EA" w:rsidRPr="009C7017" w14:paraId="549A474F" w14:textId="77777777" w:rsidTr="000E5764">
        <w:tc>
          <w:tcPr>
            <w:tcW w:w="14173" w:type="dxa"/>
            <w:tcBorders>
              <w:top w:val="single" w:sz="4" w:space="0" w:color="auto"/>
              <w:left w:val="single" w:sz="4" w:space="0" w:color="auto"/>
              <w:bottom w:val="single" w:sz="4" w:space="0" w:color="auto"/>
              <w:right w:val="single" w:sz="4" w:space="0" w:color="auto"/>
            </w:tcBorders>
          </w:tcPr>
          <w:p w14:paraId="38C29BA1" w14:textId="77777777" w:rsidR="00BC41EA" w:rsidRPr="009C7017" w:rsidRDefault="00BC41EA" w:rsidP="000E5764">
            <w:pPr>
              <w:pStyle w:val="TAL"/>
              <w:rPr>
                <w:rFonts w:cs="Calibri Light"/>
                <w:b/>
                <w:bCs/>
                <w:i/>
                <w:iCs/>
                <w:lang w:eastAsia="en-US"/>
              </w:rPr>
            </w:pPr>
            <w:r w:rsidRPr="009C7017">
              <w:rPr>
                <w:b/>
                <w:bCs/>
                <w:i/>
                <w:iCs/>
              </w:rPr>
              <w:t>sl-LatencyBoundCSI-Report</w:t>
            </w:r>
          </w:p>
          <w:p w14:paraId="1CD93A32" w14:textId="77777777" w:rsidR="00BC41EA" w:rsidRPr="009C7017" w:rsidRDefault="00BC41EA" w:rsidP="000E5764">
            <w:pPr>
              <w:pStyle w:val="TAL"/>
              <w:rPr>
                <w:b/>
                <w:bCs/>
                <w:i/>
                <w:iCs/>
                <w:lang w:eastAsia="sv-SE"/>
              </w:rPr>
            </w:pPr>
            <w:r w:rsidRPr="009C7017">
              <w:t>Indicate the latency bound of SL CSI report from the associated SL CSI triggering in terms of number of slots.</w:t>
            </w:r>
          </w:p>
        </w:tc>
      </w:tr>
      <w:tr w:rsidR="00BC41EA" w:rsidRPr="009C7017" w14:paraId="13D007B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AE95EA" w14:textId="77777777" w:rsidR="00BC41EA" w:rsidRPr="009C7017" w:rsidRDefault="00BC41EA" w:rsidP="000E5764">
            <w:pPr>
              <w:pStyle w:val="TAL"/>
              <w:rPr>
                <w:b/>
                <w:bCs/>
                <w:i/>
                <w:iCs/>
                <w:lang w:eastAsia="sv-SE"/>
              </w:rPr>
            </w:pPr>
            <w:r w:rsidRPr="009C7017">
              <w:rPr>
                <w:b/>
                <w:bCs/>
                <w:i/>
                <w:iCs/>
                <w:lang w:eastAsia="sv-SE"/>
              </w:rPr>
              <w:t>sl-LogicalChannelIdentity</w:t>
            </w:r>
          </w:p>
          <w:p w14:paraId="6DBA0148" w14:textId="77777777" w:rsidR="00BC41EA" w:rsidRPr="009C7017" w:rsidRDefault="00BC41EA" w:rsidP="000E5764">
            <w:pPr>
              <w:pStyle w:val="TAL"/>
              <w:rPr>
                <w:bCs/>
                <w:noProof/>
                <w:lang w:eastAsia="en-GB"/>
              </w:rPr>
            </w:pPr>
            <w:r w:rsidRPr="009C7017">
              <w:rPr>
                <w:lang w:eastAsia="sv-SE"/>
              </w:rPr>
              <w:t>Indicates the identity of the sidelink logical channel.</w:t>
            </w:r>
          </w:p>
        </w:tc>
      </w:tr>
      <w:tr w:rsidR="00BC41EA" w:rsidRPr="009C7017" w14:paraId="174C14B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EC5BCBF" w14:textId="77777777" w:rsidR="00BC41EA" w:rsidRPr="009C7017" w:rsidRDefault="00BC41EA" w:rsidP="000E5764">
            <w:pPr>
              <w:pStyle w:val="TAL"/>
              <w:rPr>
                <w:b/>
                <w:bCs/>
                <w:i/>
                <w:iCs/>
                <w:lang w:eastAsia="sv-SE"/>
              </w:rPr>
            </w:pPr>
            <w:r w:rsidRPr="009C7017">
              <w:rPr>
                <w:b/>
                <w:bCs/>
                <w:i/>
                <w:iCs/>
                <w:lang w:eastAsia="sv-SE"/>
              </w:rPr>
              <w:t>sl-MappedQoS-FlowsToAddList</w:t>
            </w:r>
          </w:p>
          <w:p w14:paraId="72E6B21E" w14:textId="77777777" w:rsidR="00BC41EA" w:rsidRPr="009C7017" w:rsidRDefault="00BC41EA" w:rsidP="000E576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BC41EA" w:rsidRPr="009C7017" w14:paraId="50658B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C3BF5E" w14:textId="77777777" w:rsidR="00BC41EA" w:rsidRPr="009C7017" w:rsidRDefault="00BC41EA" w:rsidP="000E5764">
            <w:pPr>
              <w:pStyle w:val="TAL"/>
              <w:rPr>
                <w:b/>
                <w:bCs/>
                <w:i/>
                <w:iCs/>
                <w:lang w:eastAsia="sv-SE"/>
              </w:rPr>
            </w:pPr>
            <w:r w:rsidRPr="009C7017">
              <w:rPr>
                <w:b/>
                <w:bCs/>
                <w:i/>
                <w:iCs/>
                <w:lang w:eastAsia="sv-SE"/>
              </w:rPr>
              <w:t>sl-MappedQoS-FlowsToReleaseList</w:t>
            </w:r>
          </w:p>
          <w:p w14:paraId="5C9161E6" w14:textId="77777777" w:rsidR="00BC41EA" w:rsidRPr="009C7017" w:rsidRDefault="00BC41EA" w:rsidP="000E576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BC41EA" w:rsidRPr="009C7017" w14:paraId="688444A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2B2CEC2" w14:textId="77777777" w:rsidR="00BC41EA" w:rsidRPr="009C7017" w:rsidRDefault="00BC41EA" w:rsidP="000E5764">
            <w:pPr>
              <w:pStyle w:val="TAL"/>
              <w:rPr>
                <w:b/>
                <w:bCs/>
                <w:i/>
                <w:iCs/>
                <w:lang w:eastAsia="sv-SE"/>
              </w:rPr>
            </w:pPr>
            <w:r w:rsidRPr="009C7017">
              <w:rPr>
                <w:b/>
                <w:bCs/>
                <w:i/>
                <w:iCs/>
                <w:lang w:eastAsia="sv-SE"/>
              </w:rPr>
              <w:t>sl-MeasConfig</w:t>
            </w:r>
          </w:p>
          <w:p w14:paraId="00B2DAE5" w14:textId="77777777" w:rsidR="00BC41EA" w:rsidRPr="009C7017" w:rsidRDefault="00BC41EA" w:rsidP="000E5764">
            <w:pPr>
              <w:pStyle w:val="TAL"/>
              <w:rPr>
                <w:lang w:eastAsia="sv-SE"/>
              </w:rPr>
            </w:pPr>
            <w:r w:rsidRPr="009C7017">
              <w:rPr>
                <w:lang w:eastAsia="sv-SE"/>
              </w:rPr>
              <w:t>Indicates the sidelink measurement configuration for the unicast destination.</w:t>
            </w:r>
          </w:p>
        </w:tc>
      </w:tr>
      <w:tr w:rsidR="00BC41EA" w:rsidRPr="009C7017" w14:paraId="28DF4712" w14:textId="77777777" w:rsidTr="000E5764">
        <w:tc>
          <w:tcPr>
            <w:tcW w:w="14173" w:type="dxa"/>
            <w:tcBorders>
              <w:top w:val="single" w:sz="4" w:space="0" w:color="auto"/>
              <w:left w:val="single" w:sz="4" w:space="0" w:color="auto"/>
              <w:bottom w:val="single" w:sz="4" w:space="0" w:color="auto"/>
              <w:right w:val="single" w:sz="4" w:space="0" w:color="auto"/>
            </w:tcBorders>
          </w:tcPr>
          <w:p w14:paraId="354B979C" w14:textId="77777777" w:rsidR="00BC41EA" w:rsidRPr="009C7017" w:rsidRDefault="00BC41EA" w:rsidP="000E5764">
            <w:pPr>
              <w:pStyle w:val="TAL"/>
              <w:rPr>
                <w:b/>
                <w:bCs/>
                <w:i/>
                <w:iCs/>
                <w:lang w:eastAsia="en-GB"/>
              </w:rPr>
            </w:pPr>
            <w:r w:rsidRPr="009C7017">
              <w:rPr>
                <w:b/>
                <w:bCs/>
                <w:i/>
                <w:iCs/>
                <w:lang w:eastAsia="en-GB"/>
              </w:rPr>
              <w:t>sl-OutOfOrderDelivery</w:t>
            </w:r>
          </w:p>
          <w:p w14:paraId="30041D28" w14:textId="77777777" w:rsidR="00BC41EA" w:rsidRPr="009C7017" w:rsidRDefault="00BC41EA" w:rsidP="000E576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BC41EA" w:rsidRPr="009C7017" w14:paraId="5647634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B65894" w14:textId="77777777" w:rsidR="00BC41EA" w:rsidRPr="009C7017" w:rsidRDefault="00BC41EA" w:rsidP="000E5764">
            <w:pPr>
              <w:pStyle w:val="TAL"/>
              <w:rPr>
                <w:b/>
                <w:bCs/>
                <w:i/>
                <w:iCs/>
                <w:lang w:eastAsia="sv-SE"/>
              </w:rPr>
            </w:pPr>
            <w:r w:rsidRPr="009C7017">
              <w:rPr>
                <w:b/>
                <w:bCs/>
                <w:i/>
                <w:iCs/>
                <w:lang w:eastAsia="sv-SE"/>
              </w:rPr>
              <w:t>sl-PDCP-SN-Size</w:t>
            </w:r>
          </w:p>
          <w:p w14:paraId="2670F3D8" w14:textId="77777777" w:rsidR="00BC41EA" w:rsidRPr="009C7017" w:rsidRDefault="00BC41EA" w:rsidP="000E576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BC41EA" w:rsidRPr="009C7017" w14:paraId="31A8444F" w14:textId="77777777" w:rsidTr="000E5764">
        <w:tc>
          <w:tcPr>
            <w:tcW w:w="14173" w:type="dxa"/>
            <w:tcBorders>
              <w:top w:val="single" w:sz="4" w:space="0" w:color="auto"/>
              <w:left w:val="single" w:sz="4" w:space="0" w:color="auto"/>
              <w:bottom w:val="single" w:sz="4" w:space="0" w:color="auto"/>
              <w:right w:val="single" w:sz="4" w:space="0" w:color="auto"/>
            </w:tcBorders>
          </w:tcPr>
          <w:p w14:paraId="0BB8BBBE" w14:textId="77777777" w:rsidR="00BC41EA" w:rsidRPr="009C7017" w:rsidRDefault="00BC41EA" w:rsidP="000E5764">
            <w:pPr>
              <w:pStyle w:val="TAL"/>
              <w:rPr>
                <w:b/>
                <w:bCs/>
                <w:i/>
                <w:iCs/>
                <w:lang w:eastAsia="en-GB"/>
              </w:rPr>
            </w:pPr>
            <w:r w:rsidRPr="009C7017">
              <w:rPr>
                <w:b/>
                <w:bCs/>
                <w:i/>
                <w:iCs/>
                <w:lang w:eastAsia="en-GB"/>
              </w:rPr>
              <w:t>sl-SDAP-Header</w:t>
            </w:r>
          </w:p>
          <w:p w14:paraId="490721CB" w14:textId="77777777" w:rsidR="00BC41EA" w:rsidRPr="009C7017" w:rsidRDefault="00BC41EA" w:rsidP="000E5764">
            <w:pPr>
              <w:pStyle w:val="TAL"/>
              <w:rPr>
                <w:lang w:eastAsia="sv-SE"/>
              </w:rPr>
            </w:pPr>
            <w:r w:rsidRPr="009C7017">
              <w:rPr>
                <w:lang w:eastAsia="en-GB"/>
              </w:rPr>
              <w:t>Indicates whether or not a SDAP header is present on this sidelink DRB.</w:t>
            </w:r>
          </w:p>
        </w:tc>
      </w:tr>
    </w:tbl>
    <w:p w14:paraId="1F516331" w14:textId="77777777" w:rsidR="00BC41EA" w:rsidRPr="009C7017" w:rsidRDefault="00BC41EA" w:rsidP="00BC41EA">
      <w:pPr>
        <w:rPr>
          <w:rFonts w:eastAsia="Yu Mincho"/>
          <w:iCs/>
        </w:rPr>
      </w:pPr>
    </w:p>
    <w:p w14:paraId="10571623" w14:textId="77777777" w:rsidR="00BC41EA" w:rsidRPr="009C7017" w:rsidRDefault="00BC41EA" w:rsidP="00BC41EA">
      <w:pPr>
        <w:pStyle w:val="Heading4"/>
        <w:rPr>
          <w:noProof/>
        </w:rPr>
      </w:pPr>
      <w:bookmarkStart w:id="1231" w:name="_Toc60777570"/>
      <w:bookmarkStart w:id="1232" w:name="_Toc83740527"/>
      <w:r w:rsidRPr="009C7017">
        <w:t>–</w:t>
      </w:r>
      <w:r w:rsidRPr="009C7017">
        <w:tab/>
      </w:r>
      <w:r w:rsidRPr="009C7017">
        <w:rPr>
          <w:i/>
          <w:iCs/>
          <w:noProof/>
        </w:rPr>
        <w:t>RRCReconfigurationCompleteSidelink</w:t>
      </w:r>
      <w:bookmarkEnd w:id="1231"/>
      <w:bookmarkEnd w:id="1232"/>
    </w:p>
    <w:p w14:paraId="77F8ED31" w14:textId="77777777" w:rsidR="00BC41EA" w:rsidRPr="009C7017" w:rsidRDefault="00BC41EA" w:rsidP="00BC41EA">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3B05EA6" w14:textId="77777777" w:rsidR="00BC41EA" w:rsidRPr="009C7017" w:rsidRDefault="00BC41EA" w:rsidP="00BC41EA">
      <w:pPr>
        <w:pStyle w:val="B1"/>
      </w:pPr>
      <w:r w:rsidRPr="009C7017">
        <w:t xml:space="preserve">Signalling radio bearer: </w:t>
      </w:r>
      <w:r w:rsidRPr="009C7017">
        <w:rPr>
          <w:rFonts w:eastAsia="DengXian"/>
        </w:rPr>
        <w:t>SL-SRB3</w:t>
      </w:r>
    </w:p>
    <w:p w14:paraId="402BC4DF" w14:textId="77777777" w:rsidR="00BC41EA" w:rsidRPr="009C7017" w:rsidRDefault="00BC41EA" w:rsidP="00BC41EA">
      <w:pPr>
        <w:pStyle w:val="B1"/>
      </w:pPr>
      <w:r w:rsidRPr="009C7017">
        <w:t>RLC-SAP: AM</w:t>
      </w:r>
    </w:p>
    <w:p w14:paraId="6A2C6C30" w14:textId="77777777" w:rsidR="00BC41EA" w:rsidRPr="009C7017" w:rsidRDefault="00BC41EA" w:rsidP="00BC41EA">
      <w:pPr>
        <w:pStyle w:val="B1"/>
      </w:pPr>
      <w:r w:rsidRPr="009C7017">
        <w:t>Logical channel: SCCH</w:t>
      </w:r>
    </w:p>
    <w:p w14:paraId="453F4AB9" w14:textId="77777777" w:rsidR="00BC41EA" w:rsidRPr="009C7017" w:rsidRDefault="00BC41EA" w:rsidP="00BC41EA">
      <w:pPr>
        <w:pStyle w:val="B1"/>
      </w:pPr>
      <w:r w:rsidRPr="009C7017">
        <w:t>Direction: UE to UE</w:t>
      </w:r>
    </w:p>
    <w:p w14:paraId="28227A85" w14:textId="77777777" w:rsidR="00BC41EA" w:rsidRPr="009C7017" w:rsidRDefault="00BC41EA" w:rsidP="00BC41EA">
      <w:pPr>
        <w:pStyle w:val="TH"/>
        <w:rPr>
          <w:b w:val="0"/>
        </w:rPr>
      </w:pPr>
      <w:r w:rsidRPr="009C7017">
        <w:rPr>
          <w:i/>
          <w:iCs/>
        </w:rPr>
        <w:t>RRCReconfigurationCompleteSidelink</w:t>
      </w:r>
      <w:r w:rsidRPr="009C7017">
        <w:t xml:space="preserve"> message</w:t>
      </w:r>
    </w:p>
    <w:p w14:paraId="4DC2F597" w14:textId="77777777" w:rsidR="00BC41EA" w:rsidRPr="009C7017" w:rsidRDefault="00BC41EA" w:rsidP="00BC41EA">
      <w:pPr>
        <w:pStyle w:val="PL"/>
        <w:rPr>
          <w:color w:val="808080"/>
        </w:rPr>
      </w:pPr>
      <w:r w:rsidRPr="009C7017">
        <w:rPr>
          <w:color w:val="808080"/>
        </w:rPr>
        <w:t>-- ASN1START</w:t>
      </w:r>
    </w:p>
    <w:p w14:paraId="4B548150" w14:textId="77777777" w:rsidR="00BC41EA" w:rsidRPr="009C7017" w:rsidRDefault="00BC41EA" w:rsidP="00BC41EA">
      <w:pPr>
        <w:pStyle w:val="PL"/>
        <w:rPr>
          <w:color w:val="808080"/>
        </w:rPr>
      </w:pPr>
      <w:r w:rsidRPr="009C7017">
        <w:rPr>
          <w:color w:val="808080"/>
        </w:rPr>
        <w:t>-- TAG-RRCRECONFIGURATIONCOMPLETESIDELINK-START</w:t>
      </w:r>
    </w:p>
    <w:p w14:paraId="03F1C3A4" w14:textId="77777777" w:rsidR="00BC41EA" w:rsidRPr="009C7017" w:rsidRDefault="00BC41EA" w:rsidP="00BC41EA">
      <w:pPr>
        <w:pStyle w:val="PL"/>
      </w:pPr>
    </w:p>
    <w:p w14:paraId="6CEB1B6E" w14:textId="77777777" w:rsidR="00BC41EA" w:rsidRPr="009C7017" w:rsidRDefault="00BC41EA" w:rsidP="00BC41EA">
      <w:pPr>
        <w:pStyle w:val="PL"/>
      </w:pPr>
      <w:r w:rsidRPr="009C7017">
        <w:t xml:space="preserve">RRCReconfigurationCompleteSidelink ::=         </w:t>
      </w:r>
      <w:r w:rsidRPr="009C7017">
        <w:rPr>
          <w:color w:val="993366"/>
        </w:rPr>
        <w:t>SEQUENCE</w:t>
      </w:r>
      <w:r w:rsidRPr="009C7017">
        <w:t xml:space="preserve"> {</w:t>
      </w:r>
    </w:p>
    <w:p w14:paraId="1288354A" w14:textId="77777777" w:rsidR="00BC41EA" w:rsidRPr="009C7017" w:rsidRDefault="00BC41EA" w:rsidP="00BC41EA">
      <w:pPr>
        <w:pStyle w:val="PL"/>
      </w:pPr>
      <w:r w:rsidRPr="009C7017">
        <w:lastRenderedPageBreak/>
        <w:t xml:space="preserve">    rrc-TransactionIdentifier-r16                  RRC-TransactionIdentifier,</w:t>
      </w:r>
    </w:p>
    <w:p w14:paraId="0E7101C5"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205DAAA6" w14:textId="77777777" w:rsidR="00BC41EA" w:rsidRPr="009C7017" w:rsidRDefault="00BC41EA" w:rsidP="00BC41EA">
      <w:pPr>
        <w:pStyle w:val="PL"/>
      </w:pPr>
      <w:r w:rsidRPr="009C7017">
        <w:t xml:space="preserve">        rrcReconfigurationCompleteSidelink-r16         RRCReconfigurationCompleteSidelink-IEs-r16,</w:t>
      </w:r>
    </w:p>
    <w:p w14:paraId="4468721A"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75EE3A71" w14:textId="77777777" w:rsidR="00BC41EA" w:rsidRPr="009C7017" w:rsidRDefault="00BC41EA" w:rsidP="00BC41EA">
      <w:pPr>
        <w:pStyle w:val="PL"/>
      </w:pPr>
      <w:r w:rsidRPr="009C7017">
        <w:t xml:space="preserve">    }</w:t>
      </w:r>
    </w:p>
    <w:p w14:paraId="4F44E993" w14:textId="77777777" w:rsidR="00BC41EA" w:rsidRPr="009C7017" w:rsidRDefault="00BC41EA" w:rsidP="00BC41EA">
      <w:pPr>
        <w:pStyle w:val="PL"/>
      </w:pPr>
      <w:r w:rsidRPr="009C7017">
        <w:t>}</w:t>
      </w:r>
    </w:p>
    <w:p w14:paraId="21C1953B" w14:textId="77777777" w:rsidR="00BC41EA" w:rsidRPr="009C7017" w:rsidRDefault="00BC41EA" w:rsidP="00BC41EA">
      <w:pPr>
        <w:pStyle w:val="PL"/>
      </w:pPr>
    </w:p>
    <w:p w14:paraId="1A86B055" w14:textId="77777777" w:rsidR="00BC41EA" w:rsidRPr="009C7017" w:rsidRDefault="00BC41EA" w:rsidP="00BC41EA">
      <w:pPr>
        <w:pStyle w:val="PL"/>
      </w:pPr>
      <w:r w:rsidRPr="009C7017">
        <w:t xml:space="preserve">RRCReconfigurationCompleteSidelink-IEs-r16 ::= </w:t>
      </w:r>
      <w:r w:rsidRPr="009C7017">
        <w:rPr>
          <w:color w:val="993366"/>
        </w:rPr>
        <w:t>SEQUENCE</w:t>
      </w:r>
      <w:r w:rsidRPr="009C7017">
        <w:t xml:space="preserve"> {</w:t>
      </w:r>
    </w:p>
    <w:p w14:paraId="3C2773B0"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08DF35D"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0BE1B1D" w14:textId="77777777" w:rsidR="00BC41EA" w:rsidRPr="009C7017" w:rsidRDefault="00BC41EA" w:rsidP="00BC41EA">
      <w:pPr>
        <w:pStyle w:val="PL"/>
      </w:pPr>
      <w:r w:rsidRPr="009C7017">
        <w:t>}</w:t>
      </w:r>
    </w:p>
    <w:p w14:paraId="482309B1" w14:textId="77777777" w:rsidR="00BC41EA" w:rsidRPr="009C7017" w:rsidRDefault="00BC41EA" w:rsidP="00BC41EA">
      <w:pPr>
        <w:pStyle w:val="PL"/>
      </w:pPr>
    </w:p>
    <w:p w14:paraId="0337A358" w14:textId="77777777" w:rsidR="00BC41EA" w:rsidRPr="009C7017" w:rsidRDefault="00BC41EA" w:rsidP="00BC41EA">
      <w:pPr>
        <w:pStyle w:val="PL"/>
        <w:rPr>
          <w:color w:val="808080"/>
        </w:rPr>
      </w:pPr>
      <w:r w:rsidRPr="009C7017">
        <w:rPr>
          <w:color w:val="808080"/>
        </w:rPr>
        <w:t>-- TAG-RRCRECONFIGURATIONCOMPLETESIDELINK-STOP</w:t>
      </w:r>
    </w:p>
    <w:p w14:paraId="08822ADC" w14:textId="77777777" w:rsidR="00BC41EA" w:rsidRPr="009C7017" w:rsidRDefault="00BC41EA" w:rsidP="00BC41EA">
      <w:pPr>
        <w:pStyle w:val="PL"/>
        <w:rPr>
          <w:color w:val="808080"/>
        </w:rPr>
      </w:pPr>
      <w:r w:rsidRPr="009C7017">
        <w:rPr>
          <w:color w:val="808080"/>
        </w:rPr>
        <w:t>-- ASN1STOP</w:t>
      </w:r>
    </w:p>
    <w:p w14:paraId="04B2DCC5" w14:textId="77777777" w:rsidR="00BC41EA" w:rsidRPr="009C7017" w:rsidRDefault="00BC41EA" w:rsidP="00BC41EA"/>
    <w:p w14:paraId="5CCC276E" w14:textId="77777777" w:rsidR="00BC41EA" w:rsidRPr="009C7017" w:rsidRDefault="00BC41EA" w:rsidP="00BC41EA">
      <w:pPr>
        <w:pStyle w:val="Heading4"/>
        <w:rPr>
          <w:i/>
          <w:iCs/>
        </w:rPr>
      </w:pPr>
      <w:bookmarkStart w:id="1233" w:name="_Toc60777571"/>
      <w:bookmarkStart w:id="1234" w:name="_Toc83740528"/>
      <w:r w:rsidRPr="009C7017">
        <w:t>–</w:t>
      </w:r>
      <w:r w:rsidRPr="009C7017">
        <w:tab/>
      </w:r>
      <w:r w:rsidRPr="009C7017">
        <w:rPr>
          <w:i/>
          <w:iCs/>
          <w:noProof/>
        </w:rPr>
        <w:t>RRCReconfigurationFailureSidelink</w:t>
      </w:r>
      <w:bookmarkEnd w:id="1233"/>
      <w:bookmarkEnd w:id="1234"/>
    </w:p>
    <w:p w14:paraId="1F11888C" w14:textId="77777777" w:rsidR="00BC41EA" w:rsidRPr="009C7017" w:rsidRDefault="00BC41EA" w:rsidP="00BC41EA">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7EB030C8" w14:textId="77777777" w:rsidR="00BC41EA" w:rsidRPr="009C7017" w:rsidRDefault="00BC41EA" w:rsidP="00BC41EA">
      <w:pPr>
        <w:pStyle w:val="B1"/>
      </w:pPr>
      <w:r w:rsidRPr="009C7017">
        <w:t xml:space="preserve">Signalling radio bearer: </w:t>
      </w:r>
      <w:r w:rsidRPr="009C7017">
        <w:rPr>
          <w:rFonts w:eastAsia="DengXian"/>
        </w:rPr>
        <w:t>SL-SRB3</w:t>
      </w:r>
    </w:p>
    <w:p w14:paraId="484C6543" w14:textId="77777777" w:rsidR="00BC41EA" w:rsidRPr="009C7017" w:rsidRDefault="00BC41EA" w:rsidP="00BC41EA">
      <w:pPr>
        <w:pStyle w:val="B1"/>
      </w:pPr>
      <w:r w:rsidRPr="009C7017">
        <w:t>RLC-SAP: AM</w:t>
      </w:r>
    </w:p>
    <w:p w14:paraId="35D597E1" w14:textId="77777777" w:rsidR="00BC41EA" w:rsidRPr="009C7017" w:rsidRDefault="00BC41EA" w:rsidP="00BC41EA">
      <w:pPr>
        <w:pStyle w:val="B1"/>
      </w:pPr>
      <w:r w:rsidRPr="009C7017">
        <w:t>Logical channel: SCCH</w:t>
      </w:r>
    </w:p>
    <w:p w14:paraId="5E3052BA" w14:textId="77777777" w:rsidR="00BC41EA" w:rsidRPr="009C7017" w:rsidRDefault="00BC41EA" w:rsidP="00BC41EA">
      <w:pPr>
        <w:pStyle w:val="B1"/>
        <w:rPr>
          <w:i/>
          <w:iCs/>
        </w:rPr>
      </w:pPr>
      <w:r w:rsidRPr="009C7017">
        <w:t>Direction: UE to UE</w:t>
      </w:r>
    </w:p>
    <w:p w14:paraId="7EE2880D" w14:textId="77777777" w:rsidR="00BC41EA" w:rsidRPr="009C7017" w:rsidRDefault="00BC41EA" w:rsidP="00BC41EA">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538A5CCC" w14:textId="77777777" w:rsidR="00BC41EA" w:rsidRPr="009C7017" w:rsidRDefault="00BC41EA" w:rsidP="00BC41EA">
      <w:pPr>
        <w:pStyle w:val="PL"/>
        <w:rPr>
          <w:color w:val="808080"/>
        </w:rPr>
      </w:pPr>
      <w:r w:rsidRPr="009C7017">
        <w:rPr>
          <w:color w:val="808080"/>
        </w:rPr>
        <w:t>-- ASN1START</w:t>
      </w:r>
    </w:p>
    <w:p w14:paraId="7E16E488" w14:textId="77777777" w:rsidR="00BC41EA" w:rsidRPr="009C7017" w:rsidRDefault="00BC41EA" w:rsidP="00BC41EA">
      <w:pPr>
        <w:pStyle w:val="PL"/>
        <w:rPr>
          <w:color w:val="808080"/>
        </w:rPr>
      </w:pPr>
      <w:r w:rsidRPr="009C7017">
        <w:rPr>
          <w:color w:val="808080"/>
        </w:rPr>
        <w:t>-- TAG-RRCRECONFIGURATIONFAILURESIDELINK-START</w:t>
      </w:r>
    </w:p>
    <w:p w14:paraId="4F4A4139" w14:textId="77777777" w:rsidR="00BC41EA" w:rsidRPr="009C7017" w:rsidRDefault="00BC41EA" w:rsidP="00BC41EA">
      <w:pPr>
        <w:pStyle w:val="PL"/>
      </w:pPr>
    </w:p>
    <w:p w14:paraId="6EB4FF72" w14:textId="77777777" w:rsidR="00BC41EA" w:rsidRPr="009C7017" w:rsidRDefault="00BC41EA" w:rsidP="00BC41EA">
      <w:pPr>
        <w:pStyle w:val="PL"/>
      </w:pPr>
      <w:r w:rsidRPr="009C7017">
        <w:t xml:space="preserve">RRCReconfigurationFailureSidelink ::=         </w:t>
      </w:r>
      <w:r w:rsidRPr="009C7017">
        <w:rPr>
          <w:color w:val="993366"/>
        </w:rPr>
        <w:t>SEQUENCE</w:t>
      </w:r>
      <w:r w:rsidRPr="009C7017">
        <w:t xml:space="preserve"> {</w:t>
      </w:r>
    </w:p>
    <w:p w14:paraId="30B8AD27" w14:textId="77777777" w:rsidR="00BC41EA" w:rsidRPr="009C7017" w:rsidRDefault="00BC41EA" w:rsidP="00BC41EA">
      <w:pPr>
        <w:pStyle w:val="PL"/>
      </w:pPr>
      <w:r w:rsidRPr="009C7017">
        <w:t xml:space="preserve">    rrc-TransactionIdentifier-r16                 RRC-TransactionIdentifier,</w:t>
      </w:r>
    </w:p>
    <w:p w14:paraId="37D78B02"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62FC9D66" w14:textId="77777777" w:rsidR="00BC41EA" w:rsidRPr="009C7017" w:rsidRDefault="00BC41EA" w:rsidP="00BC41EA">
      <w:pPr>
        <w:pStyle w:val="PL"/>
      </w:pPr>
      <w:r w:rsidRPr="009C7017">
        <w:t xml:space="preserve">        rrcReconfigurationFailureSidelink-r16         RRCReconfigurationFailureSidelink-IEs-r16,</w:t>
      </w:r>
    </w:p>
    <w:p w14:paraId="102F2B73"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7CA282A3" w14:textId="77777777" w:rsidR="00BC41EA" w:rsidRPr="009C7017" w:rsidRDefault="00BC41EA" w:rsidP="00BC41EA">
      <w:pPr>
        <w:pStyle w:val="PL"/>
      </w:pPr>
      <w:r w:rsidRPr="009C7017">
        <w:t xml:space="preserve">    }</w:t>
      </w:r>
    </w:p>
    <w:p w14:paraId="017A9956" w14:textId="77777777" w:rsidR="00BC41EA" w:rsidRPr="009C7017" w:rsidRDefault="00BC41EA" w:rsidP="00BC41EA">
      <w:pPr>
        <w:pStyle w:val="PL"/>
      </w:pPr>
      <w:r w:rsidRPr="009C7017">
        <w:t>}</w:t>
      </w:r>
    </w:p>
    <w:p w14:paraId="57591DEE" w14:textId="77777777" w:rsidR="00BC41EA" w:rsidRPr="009C7017" w:rsidRDefault="00BC41EA" w:rsidP="00BC41EA">
      <w:pPr>
        <w:pStyle w:val="PL"/>
      </w:pPr>
    </w:p>
    <w:p w14:paraId="10DE1B51" w14:textId="77777777" w:rsidR="00BC41EA" w:rsidRPr="009C7017" w:rsidRDefault="00BC41EA" w:rsidP="00BC41EA">
      <w:pPr>
        <w:pStyle w:val="PL"/>
      </w:pPr>
      <w:r w:rsidRPr="009C7017">
        <w:t xml:space="preserve">RRCReconfigurationFailureSidelink-IEs-r16 ::= </w:t>
      </w:r>
      <w:r w:rsidRPr="009C7017">
        <w:rPr>
          <w:color w:val="993366"/>
        </w:rPr>
        <w:t>SEQUENCE</w:t>
      </w:r>
      <w:r w:rsidRPr="009C7017">
        <w:t xml:space="preserve"> {</w:t>
      </w:r>
    </w:p>
    <w:p w14:paraId="33CAA7ED"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98FD1A"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832854C" w14:textId="77777777" w:rsidR="00BC41EA" w:rsidRPr="009C7017" w:rsidRDefault="00BC41EA" w:rsidP="00BC41EA">
      <w:pPr>
        <w:pStyle w:val="PL"/>
      </w:pPr>
      <w:r w:rsidRPr="009C7017">
        <w:t>}</w:t>
      </w:r>
    </w:p>
    <w:p w14:paraId="15306697" w14:textId="77777777" w:rsidR="00BC41EA" w:rsidRPr="009C7017" w:rsidRDefault="00BC41EA" w:rsidP="00BC41EA">
      <w:pPr>
        <w:pStyle w:val="PL"/>
      </w:pPr>
    </w:p>
    <w:p w14:paraId="7CDC73C0" w14:textId="77777777" w:rsidR="00BC41EA" w:rsidRPr="009C7017" w:rsidRDefault="00BC41EA" w:rsidP="00BC41EA">
      <w:pPr>
        <w:pStyle w:val="PL"/>
        <w:rPr>
          <w:color w:val="808080"/>
        </w:rPr>
      </w:pPr>
      <w:r w:rsidRPr="009C7017">
        <w:rPr>
          <w:color w:val="808080"/>
        </w:rPr>
        <w:t>-- TAG-RRCRECONFIGURATIONFAILURESIDELINK-STOP</w:t>
      </w:r>
    </w:p>
    <w:p w14:paraId="30517A7C" w14:textId="77777777" w:rsidR="00BC41EA" w:rsidRPr="009C7017" w:rsidRDefault="00BC41EA" w:rsidP="00BC41EA">
      <w:pPr>
        <w:pStyle w:val="PL"/>
        <w:rPr>
          <w:color w:val="808080"/>
        </w:rPr>
      </w:pPr>
      <w:r w:rsidRPr="009C7017">
        <w:rPr>
          <w:color w:val="808080"/>
        </w:rPr>
        <w:t>-- ASN1STOP</w:t>
      </w:r>
    </w:p>
    <w:p w14:paraId="40D4AE4E" w14:textId="77777777" w:rsidR="00BC41EA" w:rsidRPr="009C7017" w:rsidRDefault="00BC41EA" w:rsidP="00BC41EA">
      <w:pPr>
        <w:pStyle w:val="PL"/>
      </w:pPr>
    </w:p>
    <w:p w14:paraId="3A2FB636" w14:textId="77777777" w:rsidR="00BC41EA" w:rsidRPr="009C7017" w:rsidRDefault="00BC41EA" w:rsidP="00BC41EA"/>
    <w:p w14:paraId="536E0138" w14:textId="77777777" w:rsidR="00BC41EA" w:rsidRPr="009C7017" w:rsidRDefault="00BC41EA" w:rsidP="00BC41EA">
      <w:pPr>
        <w:pStyle w:val="Heading4"/>
        <w:rPr>
          <w:noProof/>
        </w:rPr>
      </w:pPr>
      <w:bookmarkStart w:id="1235" w:name="_Toc60777572"/>
      <w:bookmarkStart w:id="1236" w:name="_Toc83740529"/>
      <w:r w:rsidRPr="009C7017">
        <w:t>–</w:t>
      </w:r>
      <w:r w:rsidRPr="009C7017">
        <w:tab/>
      </w:r>
      <w:r w:rsidRPr="009C7017">
        <w:rPr>
          <w:i/>
          <w:iCs/>
        </w:rPr>
        <w:t>UECapabilityEnquiry</w:t>
      </w:r>
      <w:r w:rsidRPr="009C7017">
        <w:rPr>
          <w:i/>
          <w:iCs/>
          <w:noProof/>
        </w:rPr>
        <w:t>Sidelink</w:t>
      </w:r>
      <w:bookmarkEnd w:id="1235"/>
      <w:bookmarkEnd w:id="1236"/>
    </w:p>
    <w:p w14:paraId="3E31A5C0" w14:textId="77777777" w:rsidR="00BC41EA" w:rsidRPr="009C7017" w:rsidRDefault="00BC41EA" w:rsidP="00BC41EA">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11B07984" w14:textId="77777777" w:rsidR="00BC41EA" w:rsidRPr="009C7017" w:rsidRDefault="00BC41EA" w:rsidP="00BC41EA">
      <w:pPr>
        <w:pStyle w:val="B1"/>
      </w:pPr>
      <w:r w:rsidRPr="009C7017">
        <w:t xml:space="preserve">Signalling radio bearer: </w:t>
      </w:r>
      <w:r w:rsidRPr="009C7017">
        <w:rPr>
          <w:rFonts w:eastAsia="DengXian"/>
        </w:rPr>
        <w:t>SL-SRB3</w:t>
      </w:r>
    </w:p>
    <w:p w14:paraId="3A326A5C" w14:textId="77777777" w:rsidR="00BC41EA" w:rsidRPr="009C7017" w:rsidRDefault="00BC41EA" w:rsidP="00BC41EA">
      <w:pPr>
        <w:pStyle w:val="B1"/>
      </w:pPr>
      <w:r w:rsidRPr="009C7017">
        <w:t>RLC-SAP: AM</w:t>
      </w:r>
    </w:p>
    <w:p w14:paraId="3B27281C" w14:textId="77777777" w:rsidR="00BC41EA" w:rsidRPr="009C7017" w:rsidRDefault="00BC41EA" w:rsidP="00BC41EA">
      <w:pPr>
        <w:pStyle w:val="B1"/>
      </w:pPr>
      <w:r w:rsidRPr="009C7017">
        <w:t>Logical channel: SCCH</w:t>
      </w:r>
    </w:p>
    <w:p w14:paraId="683A8818" w14:textId="77777777" w:rsidR="00BC41EA" w:rsidRPr="009C7017" w:rsidRDefault="00BC41EA" w:rsidP="00BC41EA">
      <w:pPr>
        <w:pStyle w:val="B1"/>
      </w:pPr>
      <w:r w:rsidRPr="009C7017">
        <w:t>Direction: UE to UE</w:t>
      </w:r>
    </w:p>
    <w:p w14:paraId="2883FD54" w14:textId="77777777" w:rsidR="00BC41EA" w:rsidRPr="009C7017" w:rsidRDefault="00BC41EA" w:rsidP="00BC41EA">
      <w:pPr>
        <w:pStyle w:val="TH"/>
      </w:pPr>
      <w:r w:rsidRPr="009C7017">
        <w:rPr>
          <w:i/>
          <w:iCs/>
        </w:rPr>
        <w:t>UECapabilityEnquiry</w:t>
      </w:r>
      <w:r w:rsidRPr="009C7017">
        <w:rPr>
          <w:i/>
          <w:iCs/>
          <w:noProof/>
        </w:rPr>
        <w:t>Sidelink</w:t>
      </w:r>
      <w:r w:rsidRPr="009C7017">
        <w:t xml:space="preserve"> information element</w:t>
      </w:r>
    </w:p>
    <w:p w14:paraId="6A9A359D" w14:textId="77777777" w:rsidR="00BC41EA" w:rsidRPr="009C7017" w:rsidRDefault="00BC41EA" w:rsidP="00BC41EA">
      <w:pPr>
        <w:pStyle w:val="PL"/>
        <w:rPr>
          <w:color w:val="808080"/>
        </w:rPr>
      </w:pPr>
      <w:r w:rsidRPr="009C7017">
        <w:rPr>
          <w:color w:val="808080"/>
        </w:rPr>
        <w:t>-- ASN1START</w:t>
      </w:r>
    </w:p>
    <w:p w14:paraId="3907A76B" w14:textId="77777777" w:rsidR="00BC41EA" w:rsidRPr="009C7017" w:rsidRDefault="00BC41EA" w:rsidP="00BC41EA">
      <w:pPr>
        <w:pStyle w:val="PL"/>
        <w:rPr>
          <w:color w:val="808080"/>
        </w:rPr>
      </w:pPr>
      <w:r w:rsidRPr="009C7017">
        <w:rPr>
          <w:color w:val="808080"/>
        </w:rPr>
        <w:t>-- TAG-UECAPABILITYENQUIRYSIDELINK-START</w:t>
      </w:r>
    </w:p>
    <w:p w14:paraId="75AE9679" w14:textId="77777777" w:rsidR="00BC41EA" w:rsidRPr="009C7017" w:rsidRDefault="00BC41EA" w:rsidP="00BC41EA">
      <w:pPr>
        <w:pStyle w:val="PL"/>
      </w:pPr>
    </w:p>
    <w:p w14:paraId="45CFA1A8" w14:textId="77777777" w:rsidR="00BC41EA" w:rsidRPr="009C7017" w:rsidRDefault="00BC41EA" w:rsidP="00BC41EA">
      <w:pPr>
        <w:pStyle w:val="PL"/>
      </w:pPr>
      <w:r w:rsidRPr="009C7017">
        <w:t xml:space="preserve">UECapabilityEnquirySidelink ::=         </w:t>
      </w:r>
      <w:r w:rsidRPr="009C7017">
        <w:rPr>
          <w:color w:val="993366"/>
        </w:rPr>
        <w:t>SEQUENCE</w:t>
      </w:r>
      <w:r w:rsidRPr="009C7017">
        <w:t xml:space="preserve"> {</w:t>
      </w:r>
    </w:p>
    <w:p w14:paraId="4979940E" w14:textId="77777777" w:rsidR="00BC41EA" w:rsidRPr="009C7017" w:rsidRDefault="00BC41EA" w:rsidP="00BC41EA">
      <w:pPr>
        <w:pStyle w:val="PL"/>
      </w:pPr>
      <w:r w:rsidRPr="009C7017">
        <w:t xml:space="preserve">    rrc-TransactionIdentifier-r16           RRC-TransactionIdentifier,</w:t>
      </w:r>
    </w:p>
    <w:p w14:paraId="5831B7BF"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0663125A" w14:textId="77777777" w:rsidR="00BC41EA" w:rsidRPr="009C7017" w:rsidRDefault="00BC41EA" w:rsidP="00BC41EA">
      <w:pPr>
        <w:pStyle w:val="PL"/>
      </w:pPr>
      <w:r w:rsidRPr="009C7017">
        <w:t xml:space="preserve">        ueCapabilityEnquirySidelink-r16         UECapabilityEnquirySidelink-IEs-r16,</w:t>
      </w:r>
    </w:p>
    <w:p w14:paraId="21C3B2C1"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6BAD6875" w14:textId="77777777" w:rsidR="00BC41EA" w:rsidRPr="009C7017" w:rsidRDefault="00BC41EA" w:rsidP="00BC41EA">
      <w:pPr>
        <w:pStyle w:val="PL"/>
      </w:pPr>
      <w:r w:rsidRPr="009C7017">
        <w:t xml:space="preserve">    }</w:t>
      </w:r>
    </w:p>
    <w:p w14:paraId="768D423E" w14:textId="77777777" w:rsidR="00BC41EA" w:rsidRPr="009C7017" w:rsidRDefault="00BC41EA" w:rsidP="00BC41EA">
      <w:pPr>
        <w:pStyle w:val="PL"/>
      </w:pPr>
      <w:r w:rsidRPr="009C7017">
        <w:t>}</w:t>
      </w:r>
    </w:p>
    <w:p w14:paraId="24333A8A" w14:textId="77777777" w:rsidR="00BC41EA" w:rsidRPr="009C7017" w:rsidRDefault="00BC41EA" w:rsidP="00BC41EA">
      <w:pPr>
        <w:pStyle w:val="PL"/>
      </w:pPr>
    </w:p>
    <w:p w14:paraId="5C5976E7" w14:textId="77777777" w:rsidR="00BC41EA" w:rsidRPr="009C7017" w:rsidRDefault="00BC41EA" w:rsidP="00BC41EA">
      <w:pPr>
        <w:pStyle w:val="PL"/>
      </w:pPr>
      <w:r w:rsidRPr="009C7017">
        <w:t xml:space="preserve">UECapabilityEnquirySidelink-IEs-r16 ::= </w:t>
      </w:r>
      <w:r w:rsidRPr="009C7017">
        <w:rPr>
          <w:color w:val="993366"/>
        </w:rPr>
        <w:t>SEQUENCE</w:t>
      </w:r>
      <w:r w:rsidRPr="009C7017">
        <w:t xml:space="preserve"> {</w:t>
      </w:r>
    </w:p>
    <w:p w14:paraId="6F3373A7" w14:textId="77777777" w:rsidR="00BC41EA" w:rsidRPr="009C7017" w:rsidRDefault="00BC41EA" w:rsidP="00BC41EA">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23E8B18D" w14:textId="77777777" w:rsidR="00BC41EA" w:rsidRPr="009C7017" w:rsidRDefault="00BC41EA" w:rsidP="00BC41EA">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30F026A5"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807592B"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CF47634" w14:textId="77777777" w:rsidR="00BC41EA" w:rsidRPr="009C7017" w:rsidRDefault="00BC41EA" w:rsidP="00BC41EA">
      <w:pPr>
        <w:pStyle w:val="PL"/>
      </w:pPr>
      <w:r w:rsidRPr="009C7017">
        <w:t>}</w:t>
      </w:r>
    </w:p>
    <w:p w14:paraId="6967697A" w14:textId="77777777" w:rsidR="00BC41EA" w:rsidRPr="009C7017" w:rsidRDefault="00BC41EA" w:rsidP="00BC41EA">
      <w:pPr>
        <w:pStyle w:val="PL"/>
      </w:pPr>
    </w:p>
    <w:p w14:paraId="3F465D30" w14:textId="77777777" w:rsidR="00BC41EA" w:rsidRPr="009C7017" w:rsidRDefault="00BC41EA" w:rsidP="00BC41EA">
      <w:pPr>
        <w:pStyle w:val="PL"/>
        <w:rPr>
          <w:color w:val="808080"/>
        </w:rPr>
      </w:pPr>
      <w:r w:rsidRPr="009C7017">
        <w:rPr>
          <w:color w:val="808080"/>
        </w:rPr>
        <w:t>-- TAG-UECAPABILITYENQUIRYSIDELINK-STOP</w:t>
      </w:r>
    </w:p>
    <w:p w14:paraId="0971DB8C" w14:textId="77777777" w:rsidR="00BC41EA" w:rsidRPr="009C7017" w:rsidRDefault="00BC41EA" w:rsidP="00BC41EA">
      <w:pPr>
        <w:pStyle w:val="PL"/>
        <w:rPr>
          <w:color w:val="808080"/>
        </w:rPr>
      </w:pPr>
      <w:r w:rsidRPr="009C7017">
        <w:rPr>
          <w:color w:val="808080"/>
        </w:rPr>
        <w:t>-- ASN1STOP</w:t>
      </w:r>
    </w:p>
    <w:p w14:paraId="70004CE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DAD3CC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93C303" w14:textId="77777777" w:rsidR="00BC41EA" w:rsidRPr="009C7017" w:rsidRDefault="00BC41EA" w:rsidP="000E576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BC41EA" w:rsidRPr="009C7017" w14:paraId="1AC8A263" w14:textId="77777777" w:rsidTr="000E5764">
        <w:tc>
          <w:tcPr>
            <w:tcW w:w="14173" w:type="dxa"/>
            <w:tcBorders>
              <w:top w:val="single" w:sz="4" w:space="0" w:color="auto"/>
              <w:left w:val="single" w:sz="4" w:space="0" w:color="auto"/>
              <w:bottom w:val="single" w:sz="4" w:space="0" w:color="auto"/>
              <w:right w:val="single" w:sz="4" w:space="0" w:color="auto"/>
            </w:tcBorders>
          </w:tcPr>
          <w:p w14:paraId="7A028832" w14:textId="77777777" w:rsidR="00BC41EA" w:rsidRPr="009C7017" w:rsidRDefault="00BC41EA" w:rsidP="000E5764">
            <w:pPr>
              <w:pStyle w:val="TAL"/>
              <w:rPr>
                <w:b/>
                <w:bCs/>
                <w:i/>
                <w:iCs/>
                <w:lang w:eastAsia="sv-SE"/>
              </w:rPr>
            </w:pPr>
            <w:r w:rsidRPr="009C7017">
              <w:rPr>
                <w:b/>
                <w:bCs/>
                <w:i/>
                <w:iCs/>
                <w:lang w:eastAsia="sv-SE"/>
              </w:rPr>
              <w:t>frequencyBandListFilterSidelink</w:t>
            </w:r>
          </w:p>
          <w:p w14:paraId="4E2FCC97" w14:textId="77777777" w:rsidR="00BC41EA" w:rsidRPr="009C7017" w:rsidRDefault="00BC41EA" w:rsidP="000E5764">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BC41EA" w:rsidRPr="009C7017" w14:paraId="210A1CB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0A682A" w14:textId="77777777" w:rsidR="00BC41EA" w:rsidRPr="009C7017" w:rsidRDefault="00BC41EA" w:rsidP="000E5764">
            <w:pPr>
              <w:pStyle w:val="TAL"/>
              <w:rPr>
                <w:b/>
                <w:bCs/>
                <w:i/>
                <w:iCs/>
                <w:lang w:eastAsia="sv-SE"/>
              </w:rPr>
            </w:pPr>
            <w:r w:rsidRPr="009C7017">
              <w:rPr>
                <w:b/>
                <w:bCs/>
                <w:i/>
                <w:iCs/>
                <w:lang w:eastAsia="sv-SE"/>
              </w:rPr>
              <w:t>ue-CapabilityInformationSidelink</w:t>
            </w:r>
          </w:p>
          <w:p w14:paraId="104ACF94" w14:textId="77777777" w:rsidR="00BC41EA" w:rsidRPr="009C7017" w:rsidRDefault="00BC41EA" w:rsidP="000E576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1BFC3195" w14:textId="77777777" w:rsidR="00BC41EA" w:rsidRPr="009C7017" w:rsidRDefault="00BC41EA" w:rsidP="00BC41EA"/>
    <w:p w14:paraId="3506F533" w14:textId="77777777" w:rsidR="00BC41EA" w:rsidRPr="009C7017" w:rsidRDefault="00BC41EA" w:rsidP="00BC41EA">
      <w:pPr>
        <w:pStyle w:val="Heading4"/>
      </w:pPr>
      <w:bookmarkStart w:id="1237" w:name="_Toc60777573"/>
      <w:bookmarkStart w:id="1238" w:name="_Toc83740530"/>
      <w:r w:rsidRPr="009C7017">
        <w:lastRenderedPageBreak/>
        <w:t>–</w:t>
      </w:r>
      <w:r w:rsidRPr="009C7017">
        <w:tab/>
      </w:r>
      <w:r w:rsidRPr="009C7017">
        <w:rPr>
          <w:i/>
          <w:iCs/>
        </w:rPr>
        <w:t>UECapabilityInformation</w:t>
      </w:r>
      <w:r w:rsidRPr="009C7017">
        <w:rPr>
          <w:i/>
          <w:iCs/>
          <w:noProof/>
        </w:rPr>
        <w:t>Sidelink</w:t>
      </w:r>
      <w:bookmarkEnd w:id="1237"/>
      <w:bookmarkEnd w:id="1238"/>
    </w:p>
    <w:p w14:paraId="66F977B9" w14:textId="77777777" w:rsidR="00BC41EA" w:rsidRPr="009C7017" w:rsidRDefault="00BC41EA" w:rsidP="00BC41EA">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0B72D804" w14:textId="77777777" w:rsidR="00BC41EA" w:rsidRPr="009C7017" w:rsidRDefault="00BC41EA" w:rsidP="00BC41EA">
      <w:pPr>
        <w:pStyle w:val="B1"/>
      </w:pPr>
      <w:r w:rsidRPr="009C7017">
        <w:t>Signalling radio bearer:</w:t>
      </w:r>
      <w:r w:rsidRPr="009C7017">
        <w:rPr>
          <w:rFonts w:eastAsia="DengXian"/>
        </w:rPr>
        <w:t xml:space="preserve"> SL-SRB3</w:t>
      </w:r>
    </w:p>
    <w:p w14:paraId="4FD5C2D5" w14:textId="77777777" w:rsidR="00BC41EA" w:rsidRPr="009C7017" w:rsidRDefault="00BC41EA" w:rsidP="00BC41EA">
      <w:pPr>
        <w:pStyle w:val="B1"/>
      </w:pPr>
      <w:r w:rsidRPr="009C7017">
        <w:t>RLC-SAP: AM</w:t>
      </w:r>
    </w:p>
    <w:p w14:paraId="56A033C1" w14:textId="77777777" w:rsidR="00BC41EA" w:rsidRPr="009C7017" w:rsidRDefault="00BC41EA" w:rsidP="00BC41EA">
      <w:pPr>
        <w:pStyle w:val="B1"/>
      </w:pPr>
      <w:r w:rsidRPr="009C7017">
        <w:t>Logical channel: SCCH</w:t>
      </w:r>
    </w:p>
    <w:p w14:paraId="5AEE4CCD" w14:textId="77777777" w:rsidR="00BC41EA" w:rsidRPr="009C7017" w:rsidRDefault="00BC41EA" w:rsidP="00BC41EA">
      <w:pPr>
        <w:pStyle w:val="B1"/>
      </w:pPr>
      <w:r w:rsidRPr="009C7017">
        <w:t>Direction: UE to UE</w:t>
      </w:r>
    </w:p>
    <w:p w14:paraId="03053E93" w14:textId="77777777" w:rsidR="00BC41EA" w:rsidRPr="009C7017" w:rsidRDefault="00BC41EA" w:rsidP="00BC41EA">
      <w:pPr>
        <w:pStyle w:val="TH"/>
        <w:rPr>
          <w:b w:val="0"/>
        </w:rPr>
      </w:pPr>
      <w:r w:rsidRPr="009C7017">
        <w:rPr>
          <w:i/>
          <w:iCs/>
        </w:rPr>
        <w:t>UECapabilityInformation</w:t>
      </w:r>
      <w:r w:rsidRPr="009C7017">
        <w:rPr>
          <w:i/>
          <w:iCs/>
          <w:noProof/>
        </w:rPr>
        <w:t>Sidelink</w:t>
      </w:r>
      <w:r w:rsidRPr="009C7017">
        <w:t xml:space="preserve"> information element</w:t>
      </w:r>
    </w:p>
    <w:p w14:paraId="7B3E48AB" w14:textId="77777777" w:rsidR="00BC41EA" w:rsidRPr="009C7017" w:rsidRDefault="00BC41EA" w:rsidP="00BC41EA">
      <w:pPr>
        <w:pStyle w:val="PL"/>
        <w:rPr>
          <w:color w:val="808080"/>
        </w:rPr>
      </w:pPr>
      <w:r w:rsidRPr="009C7017">
        <w:rPr>
          <w:color w:val="808080"/>
        </w:rPr>
        <w:t>-- ASN1START</w:t>
      </w:r>
    </w:p>
    <w:p w14:paraId="1F76BBF7" w14:textId="77777777" w:rsidR="00BC41EA" w:rsidRPr="009C7017" w:rsidRDefault="00BC41EA" w:rsidP="00BC41EA">
      <w:pPr>
        <w:pStyle w:val="PL"/>
        <w:rPr>
          <w:color w:val="808080"/>
        </w:rPr>
      </w:pPr>
      <w:r w:rsidRPr="009C7017">
        <w:rPr>
          <w:color w:val="808080"/>
        </w:rPr>
        <w:t>-- TAG-UECAPABILITYINFORMATIONSIDELINK-START</w:t>
      </w:r>
    </w:p>
    <w:p w14:paraId="2915B63E" w14:textId="77777777" w:rsidR="00BC41EA" w:rsidRPr="009C7017" w:rsidRDefault="00BC41EA" w:rsidP="00BC41EA">
      <w:pPr>
        <w:pStyle w:val="PL"/>
      </w:pPr>
    </w:p>
    <w:p w14:paraId="40FD3540" w14:textId="77777777" w:rsidR="00BC41EA" w:rsidRPr="009C7017" w:rsidRDefault="00BC41EA" w:rsidP="00BC41EA">
      <w:pPr>
        <w:pStyle w:val="PL"/>
      </w:pPr>
      <w:r w:rsidRPr="009C7017">
        <w:t xml:space="preserve">UECapabilityInformationSidelink ::=         </w:t>
      </w:r>
      <w:r w:rsidRPr="009C7017">
        <w:rPr>
          <w:color w:val="993366"/>
        </w:rPr>
        <w:t>SEQUENCE</w:t>
      </w:r>
      <w:r w:rsidRPr="009C7017">
        <w:t xml:space="preserve"> {</w:t>
      </w:r>
    </w:p>
    <w:p w14:paraId="4CF0B217" w14:textId="77777777" w:rsidR="00BC41EA" w:rsidRPr="009C7017" w:rsidRDefault="00BC41EA" w:rsidP="00BC41EA">
      <w:pPr>
        <w:pStyle w:val="PL"/>
      </w:pPr>
      <w:r w:rsidRPr="009C7017">
        <w:t xml:space="preserve">    rrc-TransactionIdentifier-r16               RRC-TransactionIdentifier,</w:t>
      </w:r>
    </w:p>
    <w:p w14:paraId="48ECEE07"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44745BEF" w14:textId="77777777" w:rsidR="00BC41EA" w:rsidRPr="009C7017" w:rsidRDefault="00BC41EA" w:rsidP="00BC41EA">
      <w:pPr>
        <w:pStyle w:val="PL"/>
      </w:pPr>
      <w:r w:rsidRPr="009C7017">
        <w:t xml:space="preserve">        ueCapabilityInformationSidelink-r16         UECapabilityInformationSidelink-IEs-r16,</w:t>
      </w:r>
    </w:p>
    <w:p w14:paraId="3EF7AE0D"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3EDCF47A" w14:textId="77777777" w:rsidR="00BC41EA" w:rsidRPr="009C7017" w:rsidRDefault="00BC41EA" w:rsidP="00BC41EA">
      <w:pPr>
        <w:pStyle w:val="PL"/>
      </w:pPr>
      <w:r w:rsidRPr="009C7017">
        <w:t xml:space="preserve">    }</w:t>
      </w:r>
    </w:p>
    <w:p w14:paraId="3D9BB84C" w14:textId="77777777" w:rsidR="00BC41EA" w:rsidRPr="009C7017" w:rsidRDefault="00BC41EA" w:rsidP="00BC41EA">
      <w:pPr>
        <w:pStyle w:val="PL"/>
      </w:pPr>
      <w:r w:rsidRPr="009C7017">
        <w:t>}</w:t>
      </w:r>
    </w:p>
    <w:p w14:paraId="19FA1C7F" w14:textId="77777777" w:rsidR="00BC41EA" w:rsidRPr="009C7017" w:rsidRDefault="00BC41EA" w:rsidP="00BC41EA">
      <w:pPr>
        <w:pStyle w:val="PL"/>
      </w:pPr>
    </w:p>
    <w:p w14:paraId="2B23E24B" w14:textId="77777777" w:rsidR="00BC41EA" w:rsidRPr="009C7017" w:rsidRDefault="00BC41EA" w:rsidP="00BC41EA">
      <w:pPr>
        <w:pStyle w:val="PL"/>
      </w:pPr>
      <w:r w:rsidRPr="009C7017">
        <w:t xml:space="preserve">UECapabilityInformationSidelink-IEs-r16 ::= </w:t>
      </w:r>
      <w:r w:rsidRPr="009C7017">
        <w:rPr>
          <w:color w:val="993366"/>
        </w:rPr>
        <w:t>SEQUENCE</w:t>
      </w:r>
      <w:r w:rsidRPr="009C7017">
        <w:t xml:space="preserve"> {</w:t>
      </w:r>
    </w:p>
    <w:p w14:paraId="1AAD2CE4" w14:textId="77777777" w:rsidR="00BC41EA" w:rsidRPr="009C7017" w:rsidRDefault="00BC41EA" w:rsidP="00BC41EA">
      <w:pPr>
        <w:pStyle w:val="PL"/>
      </w:pPr>
      <w:r w:rsidRPr="009C7017">
        <w:t xml:space="preserve">    accessStratumReleaseSidelink-r16            AccessStratumReleaseSidelink-r16,</w:t>
      </w:r>
    </w:p>
    <w:p w14:paraId="009FF1E9" w14:textId="77777777" w:rsidR="00BC41EA" w:rsidRPr="009C7017" w:rsidRDefault="00BC41EA" w:rsidP="00BC41EA">
      <w:pPr>
        <w:pStyle w:val="PL"/>
      </w:pPr>
      <w:r w:rsidRPr="009C7017">
        <w:t xml:space="preserve">    pdcp-ParametersSidelink-r16                 PDCP-ParametersSidelink-r16                                             </w:t>
      </w:r>
      <w:r w:rsidRPr="009C7017">
        <w:rPr>
          <w:color w:val="993366"/>
        </w:rPr>
        <w:t>OPTIONAL</w:t>
      </w:r>
      <w:r w:rsidRPr="009C7017">
        <w:t>,</w:t>
      </w:r>
    </w:p>
    <w:p w14:paraId="13102B46" w14:textId="77777777" w:rsidR="00BC41EA" w:rsidRPr="009C7017" w:rsidRDefault="00BC41EA" w:rsidP="00BC41EA">
      <w:pPr>
        <w:pStyle w:val="PL"/>
      </w:pPr>
      <w:r w:rsidRPr="009C7017">
        <w:t xml:space="preserve">    rlc-ParametersSidelink-r16                  RLC-ParametersSidelink-r16                                              </w:t>
      </w:r>
      <w:r w:rsidRPr="009C7017">
        <w:rPr>
          <w:color w:val="993366"/>
        </w:rPr>
        <w:t>OPTIONAL</w:t>
      </w:r>
      <w:r w:rsidRPr="009C7017">
        <w:t>,</w:t>
      </w:r>
    </w:p>
    <w:p w14:paraId="6E58D5AC" w14:textId="77777777" w:rsidR="00BC41EA" w:rsidRPr="009C7017" w:rsidRDefault="00BC41EA" w:rsidP="00BC41EA">
      <w:pPr>
        <w:pStyle w:val="PL"/>
      </w:pPr>
      <w:r w:rsidRPr="009C7017">
        <w:t xml:space="preserve">    supportedBandCombinationListSidelinkNR-r16  BandCombinationListSidelinkNR-r16                                       </w:t>
      </w:r>
      <w:r w:rsidRPr="009C7017">
        <w:rPr>
          <w:color w:val="993366"/>
        </w:rPr>
        <w:t>OPTIONAL</w:t>
      </w:r>
      <w:r w:rsidRPr="009C7017">
        <w:t>,</w:t>
      </w:r>
    </w:p>
    <w:p w14:paraId="610A2A7F" w14:textId="77777777" w:rsidR="00BC41EA" w:rsidRPr="009C7017" w:rsidRDefault="00BC41EA" w:rsidP="00BC41EA">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PC5-r16                    </w:t>
      </w:r>
      <w:r w:rsidRPr="009C7017">
        <w:rPr>
          <w:color w:val="993366"/>
        </w:rPr>
        <w:t>OPTIONAL</w:t>
      </w:r>
      <w:r w:rsidRPr="009C7017">
        <w:t>,</w:t>
      </w:r>
    </w:p>
    <w:p w14:paraId="5E0D27DF" w14:textId="77777777" w:rsidR="00BC41EA" w:rsidRPr="009C7017" w:rsidRDefault="00BC41EA" w:rsidP="00BC41EA">
      <w:pPr>
        <w:pStyle w:val="PL"/>
      </w:pPr>
      <w:r w:rsidRPr="009C7017">
        <w:t xml:space="preserve">    appliedFreqBandListFilter-r16               FreqBandList                                                            </w:t>
      </w:r>
      <w:r w:rsidRPr="009C7017">
        <w:rPr>
          <w:color w:val="993366"/>
        </w:rPr>
        <w:t>OPTIONAL</w:t>
      </w:r>
      <w:r w:rsidRPr="009C7017">
        <w:t>,</w:t>
      </w:r>
    </w:p>
    <w:p w14:paraId="39BF78C5"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88E07B"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B188A06" w14:textId="77777777" w:rsidR="00BC41EA" w:rsidRPr="009C7017" w:rsidRDefault="00BC41EA" w:rsidP="00BC41EA">
      <w:pPr>
        <w:pStyle w:val="PL"/>
      </w:pPr>
      <w:r w:rsidRPr="009C7017">
        <w:t>}</w:t>
      </w:r>
    </w:p>
    <w:p w14:paraId="777402FC" w14:textId="77777777" w:rsidR="00BC41EA" w:rsidRPr="009C7017" w:rsidRDefault="00BC41EA" w:rsidP="00BC41EA">
      <w:pPr>
        <w:pStyle w:val="PL"/>
      </w:pPr>
    </w:p>
    <w:p w14:paraId="38A37E33" w14:textId="77777777" w:rsidR="00BC41EA" w:rsidRPr="009C7017" w:rsidRDefault="00BC41EA" w:rsidP="00BC41EA">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32D3FB8" w14:textId="77777777" w:rsidR="00BC41EA" w:rsidRPr="009C7017" w:rsidRDefault="00BC41EA" w:rsidP="00BC41EA">
      <w:pPr>
        <w:pStyle w:val="PL"/>
      </w:pPr>
    </w:p>
    <w:p w14:paraId="29F263D7" w14:textId="77777777" w:rsidR="00BC41EA" w:rsidRPr="009C7017" w:rsidRDefault="00BC41EA" w:rsidP="00BC41EA">
      <w:pPr>
        <w:pStyle w:val="PL"/>
      </w:pPr>
      <w:r w:rsidRPr="009C7017">
        <w:t xml:space="preserve">PDCP-ParametersSidelink-r16 ::= </w:t>
      </w:r>
      <w:r w:rsidRPr="009C7017">
        <w:rPr>
          <w:color w:val="993366"/>
        </w:rPr>
        <w:t>SEQUENCE</w:t>
      </w:r>
      <w:r w:rsidRPr="009C7017">
        <w:t xml:space="preserve"> {</w:t>
      </w:r>
    </w:p>
    <w:p w14:paraId="52ECFB75" w14:textId="77777777" w:rsidR="00BC41EA" w:rsidRPr="009C7017" w:rsidRDefault="00BC41EA" w:rsidP="00BC41EA">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87794DD" w14:textId="77777777" w:rsidR="00BC41EA" w:rsidRPr="009C7017" w:rsidRDefault="00BC41EA" w:rsidP="00BC41EA">
      <w:pPr>
        <w:pStyle w:val="PL"/>
      </w:pPr>
      <w:r w:rsidRPr="009C7017">
        <w:t xml:space="preserve">    ...</w:t>
      </w:r>
    </w:p>
    <w:p w14:paraId="4E96C890" w14:textId="77777777" w:rsidR="00BC41EA" w:rsidRPr="009C7017" w:rsidRDefault="00BC41EA" w:rsidP="00BC41EA">
      <w:pPr>
        <w:pStyle w:val="PL"/>
      </w:pPr>
      <w:r w:rsidRPr="009C7017">
        <w:t>}</w:t>
      </w:r>
    </w:p>
    <w:p w14:paraId="099913D5" w14:textId="77777777" w:rsidR="00BC41EA" w:rsidRPr="009C7017" w:rsidRDefault="00BC41EA" w:rsidP="00BC41EA">
      <w:pPr>
        <w:pStyle w:val="PL"/>
      </w:pPr>
    </w:p>
    <w:p w14:paraId="509A8BD9" w14:textId="77777777" w:rsidR="00BC41EA" w:rsidRPr="009C7017" w:rsidRDefault="00BC41EA" w:rsidP="00BC41EA">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53F3E9E2" w14:textId="77777777" w:rsidR="00BC41EA" w:rsidRPr="009C7017" w:rsidRDefault="00BC41EA" w:rsidP="00BC41EA">
      <w:pPr>
        <w:pStyle w:val="PL"/>
      </w:pPr>
    </w:p>
    <w:p w14:paraId="4F606C13" w14:textId="77777777" w:rsidR="00BC41EA" w:rsidRPr="009C7017" w:rsidRDefault="00BC41EA" w:rsidP="00BC41EA">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411F0119" w14:textId="77777777" w:rsidR="00BC41EA" w:rsidRPr="009C7017" w:rsidRDefault="00BC41EA" w:rsidP="00BC41EA">
      <w:pPr>
        <w:pStyle w:val="PL"/>
      </w:pPr>
    </w:p>
    <w:p w14:paraId="5D7A0102" w14:textId="77777777" w:rsidR="00BC41EA" w:rsidRPr="009C7017" w:rsidRDefault="00BC41EA" w:rsidP="00BC41EA">
      <w:pPr>
        <w:pStyle w:val="PL"/>
      </w:pPr>
      <w:r w:rsidRPr="009C7017">
        <w:t xml:space="preserve">BandSidelinkPC5-r16 ::=           </w:t>
      </w:r>
      <w:r w:rsidRPr="009C7017">
        <w:rPr>
          <w:color w:val="993366"/>
        </w:rPr>
        <w:t>SEQUENCE</w:t>
      </w:r>
      <w:r w:rsidRPr="009C7017">
        <w:t xml:space="preserve"> {</w:t>
      </w:r>
    </w:p>
    <w:p w14:paraId="2C859D44" w14:textId="77777777" w:rsidR="00BC41EA" w:rsidRPr="009C7017" w:rsidRDefault="00BC41EA" w:rsidP="00BC41EA">
      <w:pPr>
        <w:pStyle w:val="PL"/>
      </w:pPr>
      <w:r w:rsidRPr="009C7017">
        <w:t xml:space="preserve">    freqBandSidelink-r16              FreqBandIndicatorNR,</w:t>
      </w:r>
    </w:p>
    <w:p w14:paraId="1CEF16FE" w14:textId="77777777" w:rsidR="00BC41EA" w:rsidRPr="009C7017" w:rsidRDefault="00BC41EA" w:rsidP="00BC41EA">
      <w:pPr>
        <w:pStyle w:val="PL"/>
        <w:rPr>
          <w:color w:val="808080"/>
        </w:rPr>
      </w:pPr>
      <w:r w:rsidRPr="009C7017">
        <w:t xml:space="preserve">    </w:t>
      </w:r>
      <w:r w:rsidRPr="009C7017">
        <w:rPr>
          <w:color w:val="808080"/>
        </w:rPr>
        <w:t>--15-1</w:t>
      </w:r>
    </w:p>
    <w:p w14:paraId="1B51C739" w14:textId="77777777" w:rsidR="00BC41EA" w:rsidRPr="009C7017" w:rsidRDefault="00BC41EA" w:rsidP="00BC41EA">
      <w:pPr>
        <w:pStyle w:val="PL"/>
      </w:pPr>
      <w:r w:rsidRPr="009C7017">
        <w:lastRenderedPageBreak/>
        <w:t xml:space="preserve">    sl-Reception-r16                  </w:t>
      </w:r>
      <w:r w:rsidRPr="009C7017">
        <w:rPr>
          <w:color w:val="993366"/>
        </w:rPr>
        <w:t>SEQUENCE</w:t>
      </w:r>
      <w:r w:rsidRPr="009C7017">
        <w:t xml:space="preserve"> {</w:t>
      </w:r>
    </w:p>
    <w:p w14:paraId="2B548AFC" w14:textId="77777777" w:rsidR="00BC41EA" w:rsidRPr="009C7017" w:rsidRDefault="00BC41EA" w:rsidP="00BC41EA">
      <w:pPr>
        <w:pStyle w:val="PL"/>
      </w:pPr>
      <w:r w:rsidRPr="009C7017">
        <w:t xml:space="preserve">        harq-RxProcessSidelink-r16        </w:t>
      </w:r>
      <w:r w:rsidRPr="009C7017">
        <w:rPr>
          <w:color w:val="993366"/>
        </w:rPr>
        <w:t>ENUMERATED</w:t>
      </w:r>
      <w:r w:rsidRPr="009C7017">
        <w:t xml:space="preserve"> {n16, n24, n32, n64},</w:t>
      </w:r>
    </w:p>
    <w:p w14:paraId="65649EA4" w14:textId="77777777" w:rsidR="00BC41EA" w:rsidRPr="009C7017" w:rsidRDefault="00BC41EA" w:rsidP="00BC41EA">
      <w:pPr>
        <w:pStyle w:val="PL"/>
      </w:pPr>
      <w:r w:rsidRPr="009C7017">
        <w:t xml:space="preserve">        pscch-RxSidelink-r16              </w:t>
      </w:r>
      <w:r w:rsidRPr="009C7017">
        <w:rPr>
          <w:color w:val="993366"/>
        </w:rPr>
        <w:t>ENUMERATED</w:t>
      </w:r>
      <w:r w:rsidRPr="009C7017">
        <w:t xml:space="preserve"> {value1, value2},</w:t>
      </w:r>
    </w:p>
    <w:p w14:paraId="6026E327" w14:textId="77777777" w:rsidR="00BC41EA" w:rsidRPr="009C7017" w:rsidRDefault="00BC41EA" w:rsidP="00BC41EA">
      <w:pPr>
        <w:pStyle w:val="PL"/>
      </w:pPr>
      <w:r w:rsidRPr="009C7017">
        <w:t xml:space="preserve">        scs-CP-PatternRxSidelink-r16      </w:t>
      </w:r>
      <w:r w:rsidRPr="009C7017">
        <w:rPr>
          <w:color w:val="993366"/>
        </w:rPr>
        <w:t>CHOICE</w:t>
      </w:r>
      <w:r w:rsidRPr="009C7017">
        <w:t xml:space="preserve"> {</w:t>
      </w:r>
    </w:p>
    <w:p w14:paraId="4EE52662" w14:textId="77777777" w:rsidR="00BC41EA" w:rsidRPr="009C7017" w:rsidRDefault="00BC41EA" w:rsidP="00BC41EA">
      <w:pPr>
        <w:pStyle w:val="PL"/>
      </w:pPr>
      <w:r w:rsidRPr="009C7017">
        <w:t xml:space="preserve">            fr1-r16                           </w:t>
      </w:r>
      <w:r w:rsidRPr="009C7017">
        <w:rPr>
          <w:color w:val="993366"/>
        </w:rPr>
        <w:t>SEQUENCE</w:t>
      </w:r>
      <w:r w:rsidRPr="009C7017">
        <w:t xml:space="preserve"> {</w:t>
      </w:r>
    </w:p>
    <w:p w14:paraId="47FE67ED" w14:textId="77777777" w:rsidR="00BC41EA" w:rsidRPr="009C7017" w:rsidRDefault="00BC41EA" w:rsidP="00BC41EA">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5E5BF46" w14:textId="77777777" w:rsidR="00BC41EA" w:rsidRPr="009C7017" w:rsidRDefault="00BC41EA" w:rsidP="00BC41EA">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9E7A18B" w14:textId="77777777" w:rsidR="00BC41EA" w:rsidRPr="009C7017" w:rsidRDefault="00BC41EA" w:rsidP="00BC41EA">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262D256B" w14:textId="77777777" w:rsidR="00BC41EA" w:rsidRPr="009C7017" w:rsidRDefault="00BC41EA" w:rsidP="00BC41EA">
      <w:pPr>
        <w:pStyle w:val="PL"/>
      </w:pPr>
      <w:r w:rsidRPr="009C7017">
        <w:t xml:space="preserve">            },</w:t>
      </w:r>
    </w:p>
    <w:p w14:paraId="2D013E22" w14:textId="77777777" w:rsidR="00BC41EA" w:rsidRPr="009C7017" w:rsidRDefault="00BC41EA" w:rsidP="00BC41EA">
      <w:pPr>
        <w:pStyle w:val="PL"/>
      </w:pPr>
      <w:r w:rsidRPr="009C7017">
        <w:t xml:space="preserve">            fr2-r16                           </w:t>
      </w:r>
      <w:r w:rsidRPr="009C7017">
        <w:rPr>
          <w:color w:val="993366"/>
        </w:rPr>
        <w:t>SEQUENCE</w:t>
      </w:r>
      <w:r w:rsidRPr="009C7017">
        <w:t xml:space="preserve"> {</w:t>
      </w:r>
    </w:p>
    <w:p w14:paraId="23B96409" w14:textId="77777777" w:rsidR="00BC41EA" w:rsidRPr="009C7017" w:rsidRDefault="00BC41EA" w:rsidP="00BC41EA">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A3F8444" w14:textId="77777777" w:rsidR="00BC41EA" w:rsidRPr="009C7017" w:rsidRDefault="00BC41EA" w:rsidP="00BC41EA">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1C1D3C3" w14:textId="77777777" w:rsidR="00BC41EA" w:rsidRPr="009C7017" w:rsidRDefault="00BC41EA" w:rsidP="00BC41EA">
      <w:pPr>
        <w:pStyle w:val="PL"/>
      </w:pPr>
      <w:r w:rsidRPr="009C7017">
        <w:t xml:space="preserve">            }</w:t>
      </w:r>
    </w:p>
    <w:p w14:paraId="53E59603" w14:textId="77777777" w:rsidR="00BC41EA" w:rsidRPr="009C7017" w:rsidRDefault="00BC41EA" w:rsidP="00BC41EA">
      <w:pPr>
        <w:pStyle w:val="PL"/>
      </w:pPr>
      <w:r w:rsidRPr="009C7017">
        <w:t xml:space="preserve">        }                                                                                           </w:t>
      </w:r>
      <w:r w:rsidRPr="009C7017">
        <w:rPr>
          <w:color w:val="993366"/>
        </w:rPr>
        <w:t>OPTIONAL</w:t>
      </w:r>
      <w:r w:rsidRPr="009C7017">
        <w:t>,</w:t>
      </w:r>
    </w:p>
    <w:p w14:paraId="29B8D772" w14:textId="77777777" w:rsidR="00BC41EA" w:rsidRPr="009C7017" w:rsidRDefault="00BC41EA" w:rsidP="00BC41EA">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332DE889" w14:textId="77777777" w:rsidR="00BC41EA" w:rsidRPr="009C7017" w:rsidRDefault="00BC41EA" w:rsidP="00BC41EA">
      <w:pPr>
        <w:pStyle w:val="PL"/>
      </w:pPr>
      <w:r w:rsidRPr="009C7017">
        <w:t xml:space="preserve">    }                                                                                               </w:t>
      </w:r>
      <w:r w:rsidRPr="009C7017">
        <w:rPr>
          <w:color w:val="993366"/>
        </w:rPr>
        <w:t>OPTIONAL</w:t>
      </w:r>
      <w:r w:rsidRPr="009C7017">
        <w:t>,</w:t>
      </w:r>
    </w:p>
    <w:p w14:paraId="033EAB7C" w14:textId="77777777" w:rsidR="00BC41EA" w:rsidRPr="009C7017" w:rsidRDefault="00BC41EA" w:rsidP="00BC41EA">
      <w:pPr>
        <w:pStyle w:val="PL"/>
        <w:rPr>
          <w:color w:val="808080"/>
        </w:rPr>
      </w:pPr>
      <w:r w:rsidRPr="009C7017">
        <w:t xml:space="preserve">    </w:t>
      </w:r>
      <w:r w:rsidRPr="009C7017">
        <w:rPr>
          <w:color w:val="808080"/>
        </w:rPr>
        <w:t>--15-10</w:t>
      </w:r>
    </w:p>
    <w:p w14:paraId="1645741D" w14:textId="77777777" w:rsidR="00BC41EA" w:rsidRPr="009C7017" w:rsidRDefault="00BC41EA" w:rsidP="00BC41EA">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01843BA2" w14:textId="77777777" w:rsidR="00BC41EA" w:rsidRPr="009C7017" w:rsidRDefault="00BC41EA" w:rsidP="00BC41EA">
      <w:pPr>
        <w:pStyle w:val="PL"/>
        <w:rPr>
          <w:color w:val="808080"/>
        </w:rPr>
      </w:pPr>
      <w:r w:rsidRPr="009C7017">
        <w:t xml:space="preserve">    </w:t>
      </w:r>
      <w:r w:rsidRPr="009C7017">
        <w:rPr>
          <w:color w:val="808080"/>
        </w:rPr>
        <w:t>--15-12</w:t>
      </w:r>
    </w:p>
    <w:p w14:paraId="48F057B8" w14:textId="77777777" w:rsidR="00BC41EA" w:rsidRPr="009C7017" w:rsidRDefault="00BC41EA" w:rsidP="00BC41EA">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47620B95" w14:textId="77777777" w:rsidR="00BC41EA" w:rsidRPr="009C7017" w:rsidRDefault="00BC41EA" w:rsidP="00BC41EA">
      <w:pPr>
        <w:pStyle w:val="PL"/>
      </w:pPr>
      <w:r w:rsidRPr="009C7017">
        <w:t xml:space="preserve">    ...,</w:t>
      </w:r>
    </w:p>
    <w:p w14:paraId="17631AFD" w14:textId="77777777" w:rsidR="00BC41EA" w:rsidRPr="009C7017" w:rsidRDefault="00BC41EA" w:rsidP="00BC41EA">
      <w:pPr>
        <w:pStyle w:val="PL"/>
      </w:pPr>
      <w:r w:rsidRPr="009C7017">
        <w:t xml:space="preserve">    [[</w:t>
      </w:r>
    </w:p>
    <w:p w14:paraId="500F16CE" w14:textId="77777777" w:rsidR="00BC41EA" w:rsidRPr="009C7017" w:rsidRDefault="00BC41EA" w:rsidP="00BC41EA">
      <w:pPr>
        <w:pStyle w:val="PL"/>
        <w:rPr>
          <w:color w:val="808080"/>
        </w:rPr>
      </w:pPr>
      <w:r w:rsidRPr="009C7017">
        <w:t xml:space="preserve">    </w:t>
      </w:r>
      <w:r w:rsidRPr="009C7017">
        <w:rPr>
          <w:color w:val="808080"/>
        </w:rPr>
        <w:t>--15-14</w:t>
      </w:r>
    </w:p>
    <w:p w14:paraId="6DEAADD5" w14:textId="77777777" w:rsidR="00BC41EA" w:rsidRPr="009C7017" w:rsidRDefault="00BC41EA" w:rsidP="00BC41EA">
      <w:pPr>
        <w:pStyle w:val="PL"/>
      </w:pPr>
      <w:r w:rsidRPr="009C7017">
        <w:t xml:space="preserve">    csi-ReportSidelink-r16                </w:t>
      </w:r>
      <w:r w:rsidRPr="009C7017">
        <w:rPr>
          <w:color w:val="993366"/>
        </w:rPr>
        <w:t>SEQUENCE</w:t>
      </w:r>
      <w:r w:rsidRPr="009C7017">
        <w:t xml:space="preserve"> {</w:t>
      </w:r>
    </w:p>
    <w:p w14:paraId="5F1BABC7" w14:textId="77777777" w:rsidR="00BC41EA" w:rsidRPr="009C7017" w:rsidRDefault="00BC41EA" w:rsidP="00BC41EA">
      <w:pPr>
        <w:pStyle w:val="PL"/>
      </w:pPr>
      <w:r w:rsidRPr="009C7017">
        <w:t xml:space="preserve">        csi-RS-PortsSidelink-r16              </w:t>
      </w:r>
      <w:r w:rsidRPr="009C7017">
        <w:rPr>
          <w:color w:val="993366"/>
        </w:rPr>
        <w:t>ENUMERATED</w:t>
      </w:r>
      <w:r w:rsidRPr="009C7017">
        <w:t xml:space="preserve"> {p1, p2}</w:t>
      </w:r>
    </w:p>
    <w:p w14:paraId="4399E49C" w14:textId="77777777" w:rsidR="00BC41EA" w:rsidRPr="009C7017" w:rsidRDefault="00BC41EA" w:rsidP="00BC41EA">
      <w:pPr>
        <w:pStyle w:val="PL"/>
      </w:pPr>
      <w:r w:rsidRPr="009C7017">
        <w:t xml:space="preserve">    }                                                                                               </w:t>
      </w:r>
      <w:r w:rsidRPr="009C7017">
        <w:rPr>
          <w:color w:val="993366"/>
        </w:rPr>
        <w:t>OPTIONAL</w:t>
      </w:r>
      <w:r w:rsidRPr="009C7017">
        <w:t>,</w:t>
      </w:r>
    </w:p>
    <w:p w14:paraId="01E3FD0F" w14:textId="77777777" w:rsidR="00BC41EA" w:rsidRPr="009C7017" w:rsidRDefault="00BC41EA" w:rsidP="00BC41EA">
      <w:pPr>
        <w:pStyle w:val="PL"/>
        <w:rPr>
          <w:color w:val="808080"/>
        </w:rPr>
      </w:pPr>
      <w:r w:rsidRPr="009C7017">
        <w:t xml:space="preserve">    </w:t>
      </w:r>
      <w:r w:rsidRPr="009C7017">
        <w:rPr>
          <w:color w:val="808080"/>
        </w:rPr>
        <w:t>--15-19</w:t>
      </w:r>
    </w:p>
    <w:p w14:paraId="226FC766" w14:textId="77777777" w:rsidR="00BC41EA" w:rsidRPr="009C7017" w:rsidRDefault="00BC41EA" w:rsidP="00BC41EA">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35414835" w14:textId="77777777" w:rsidR="00BC41EA" w:rsidRPr="009C7017" w:rsidRDefault="00BC41EA" w:rsidP="00BC41EA">
      <w:pPr>
        <w:pStyle w:val="PL"/>
        <w:rPr>
          <w:color w:val="808080"/>
        </w:rPr>
      </w:pPr>
      <w:r w:rsidRPr="009C7017">
        <w:t xml:space="preserve">    </w:t>
      </w:r>
      <w:r w:rsidRPr="009C7017">
        <w:rPr>
          <w:color w:val="808080"/>
        </w:rPr>
        <w:t>--15-23</w:t>
      </w:r>
    </w:p>
    <w:p w14:paraId="247BF3EB" w14:textId="77777777" w:rsidR="00BC41EA" w:rsidRPr="009C7017" w:rsidRDefault="00BC41EA" w:rsidP="00BC41EA">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42494FF8" w14:textId="77777777" w:rsidR="00BC41EA" w:rsidRPr="009C7017" w:rsidRDefault="00BC41EA" w:rsidP="00BC41EA">
      <w:pPr>
        <w:pStyle w:val="PL"/>
        <w:rPr>
          <w:color w:val="808080"/>
        </w:rPr>
      </w:pPr>
      <w:r w:rsidRPr="009C7017">
        <w:t xml:space="preserve">    </w:t>
      </w:r>
      <w:r w:rsidRPr="009C7017">
        <w:rPr>
          <w:color w:val="808080"/>
        </w:rPr>
        <w:t>--13-1</w:t>
      </w:r>
    </w:p>
    <w:p w14:paraId="118DAF85" w14:textId="77777777" w:rsidR="00BC41EA" w:rsidRPr="009C7017" w:rsidRDefault="00BC41EA" w:rsidP="00BC41EA">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03932D4E" w14:textId="77777777" w:rsidR="00BC41EA" w:rsidRPr="009C7017" w:rsidRDefault="00BC41EA" w:rsidP="00BC41EA">
      <w:pPr>
        <w:pStyle w:val="PL"/>
      </w:pPr>
      <w:r w:rsidRPr="009C7017">
        <w:t xml:space="preserve">    ]]</w:t>
      </w:r>
    </w:p>
    <w:p w14:paraId="403DAE5A" w14:textId="77777777" w:rsidR="00BC41EA" w:rsidRPr="009C7017" w:rsidRDefault="00BC41EA" w:rsidP="00BC41EA">
      <w:pPr>
        <w:pStyle w:val="PL"/>
      </w:pPr>
      <w:r w:rsidRPr="009C7017">
        <w:t>}</w:t>
      </w:r>
    </w:p>
    <w:p w14:paraId="19568232" w14:textId="77777777" w:rsidR="00BC41EA" w:rsidRPr="009C7017" w:rsidRDefault="00BC41EA" w:rsidP="00BC41EA">
      <w:pPr>
        <w:pStyle w:val="PL"/>
      </w:pPr>
    </w:p>
    <w:p w14:paraId="26CD874A" w14:textId="77777777" w:rsidR="00BC41EA" w:rsidRPr="009C7017" w:rsidRDefault="00BC41EA" w:rsidP="00BC41EA">
      <w:pPr>
        <w:pStyle w:val="PL"/>
        <w:rPr>
          <w:color w:val="808080"/>
        </w:rPr>
      </w:pPr>
      <w:r w:rsidRPr="009C7017">
        <w:rPr>
          <w:color w:val="808080"/>
        </w:rPr>
        <w:t>-- TAG-UECAPABILITYINFORMATIONSIDELINK-STOP</w:t>
      </w:r>
    </w:p>
    <w:p w14:paraId="35CBF488" w14:textId="77777777" w:rsidR="00BC41EA" w:rsidRPr="009C7017" w:rsidRDefault="00BC41EA" w:rsidP="00BC41EA">
      <w:pPr>
        <w:pStyle w:val="PL"/>
        <w:rPr>
          <w:color w:val="808080"/>
        </w:rPr>
      </w:pPr>
      <w:r w:rsidRPr="009C7017">
        <w:rPr>
          <w:color w:val="808080"/>
        </w:rPr>
        <w:t>-- ASN1STOP</w:t>
      </w:r>
    </w:p>
    <w:p w14:paraId="6C70C64B" w14:textId="77777777" w:rsidR="00BC41EA" w:rsidRPr="009C7017" w:rsidRDefault="00BC41EA" w:rsidP="00BC41EA">
      <w:pPr>
        <w:rPr>
          <w:rFonts w:eastAsia="MS Mincho"/>
        </w:rPr>
      </w:pPr>
    </w:p>
    <w:p w14:paraId="3D7410A0" w14:textId="77777777" w:rsidR="00BC41EA" w:rsidRPr="009C7017" w:rsidRDefault="00BC41EA" w:rsidP="00BC41EA">
      <w:pPr>
        <w:pStyle w:val="Heading4"/>
      </w:pPr>
      <w:bookmarkStart w:id="1239" w:name="_Toc60777574"/>
      <w:bookmarkStart w:id="1240" w:name="_Toc83740531"/>
      <w:r w:rsidRPr="009C7017">
        <w:t>–</w:t>
      </w:r>
      <w:r w:rsidRPr="009C7017">
        <w:tab/>
      </w:r>
      <w:r w:rsidRPr="009C7017">
        <w:rPr>
          <w:i/>
          <w:iCs/>
        </w:rPr>
        <w:t xml:space="preserve">End of </w:t>
      </w:r>
      <w:r w:rsidRPr="009C7017">
        <w:rPr>
          <w:i/>
          <w:iCs/>
          <w:noProof/>
        </w:rPr>
        <w:t>PC5-RRC-Definitions</w:t>
      </w:r>
      <w:bookmarkEnd w:id="1239"/>
      <w:bookmarkEnd w:id="1240"/>
    </w:p>
    <w:p w14:paraId="28AE9AD3" w14:textId="77777777" w:rsidR="00BC41EA" w:rsidRPr="009C7017" w:rsidRDefault="00BC41EA" w:rsidP="00BC41EA">
      <w:pPr>
        <w:pStyle w:val="PL"/>
        <w:rPr>
          <w:color w:val="808080"/>
        </w:rPr>
      </w:pPr>
      <w:r w:rsidRPr="009C7017">
        <w:rPr>
          <w:color w:val="808080"/>
        </w:rPr>
        <w:t>-- ASN1START</w:t>
      </w:r>
    </w:p>
    <w:p w14:paraId="4D765C2E" w14:textId="77777777" w:rsidR="00BC41EA" w:rsidRPr="009C7017" w:rsidRDefault="00BC41EA" w:rsidP="00BC41EA">
      <w:pPr>
        <w:pStyle w:val="PL"/>
      </w:pPr>
    </w:p>
    <w:p w14:paraId="50BB2E25" w14:textId="77777777" w:rsidR="00BC41EA" w:rsidRPr="009C7017" w:rsidRDefault="00BC41EA" w:rsidP="00BC41EA">
      <w:pPr>
        <w:pStyle w:val="PL"/>
      </w:pPr>
      <w:r w:rsidRPr="009C7017">
        <w:t>END</w:t>
      </w:r>
    </w:p>
    <w:p w14:paraId="37E62EB0" w14:textId="77777777" w:rsidR="00BC41EA" w:rsidRPr="009C7017" w:rsidRDefault="00BC41EA" w:rsidP="00BC41EA">
      <w:pPr>
        <w:pStyle w:val="PL"/>
      </w:pPr>
    </w:p>
    <w:p w14:paraId="1499E956" w14:textId="77777777" w:rsidR="00BC41EA" w:rsidRPr="009C7017" w:rsidRDefault="00BC41EA" w:rsidP="00BC41EA">
      <w:pPr>
        <w:pStyle w:val="PL"/>
        <w:rPr>
          <w:color w:val="808080"/>
        </w:rPr>
      </w:pPr>
      <w:r w:rsidRPr="009C7017">
        <w:rPr>
          <w:color w:val="808080"/>
        </w:rPr>
        <w:t>-- ASN1STOP</w:t>
      </w:r>
    </w:p>
    <w:p w14:paraId="6F994216" w14:textId="77777777" w:rsidR="00BC41EA" w:rsidRPr="009C7017" w:rsidRDefault="00BC41EA" w:rsidP="00BC41EA"/>
    <w:p w14:paraId="65892885" w14:textId="77777777" w:rsidR="00BC41EA" w:rsidRPr="009C7017" w:rsidRDefault="00BC41EA" w:rsidP="00BC41EA">
      <w:pPr>
        <w:pStyle w:val="Heading1"/>
      </w:pPr>
      <w:bookmarkStart w:id="1241" w:name="_Toc60777575"/>
      <w:bookmarkStart w:id="1242" w:name="_Toc83740532"/>
      <w:r w:rsidRPr="009C7017">
        <w:lastRenderedPageBreak/>
        <w:t>7</w:t>
      </w:r>
      <w:r w:rsidRPr="009C7017">
        <w:tab/>
        <w:t>Variables and constants</w:t>
      </w:r>
      <w:bookmarkEnd w:id="1241"/>
      <w:bookmarkEnd w:id="1242"/>
    </w:p>
    <w:p w14:paraId="59E4711F" w14:textId="77777777" w:rsidR="00BC41EA" w:rsidRPr="009C7017" w:rsidRDefault="00BC41EA" w:rsidP="00BC41EA">
      <w:pPr>
        <w:pStyle w:val="Heading2"/>
      </w:pPr>
      <w:bookmarkStart w:id="1243" w:name="_Toc60777576"/>
      <w:bookmarkStart w:id="1244" w:name="_Toc83740533"/>
      <w:r w:rsidRPr="009C7017">
        <w:t>7.1</w:t>
      </w:r>
      <w:r w:rsidRPr="009C7017">
        <w:tab/>
        <w:t>Timers</w:t>
      </w:r>
      <w:bookmarkEnd w:id="1243"/>
      <w:bookmarkEnd w:id="1244"/>
    </w:p>
    <w:p w14:paraId="2BD4A74D" w14:textId="77777777" w:rsidR="00BC41EA" w:rsidRPr="009C7017" w:rsidRDefault="00BC41EA" w:rsidP="00BC41EA">
      <w:pPr>
        <w:pStyle w:val="Heading3"/>
      </w:pPr>
      <w:bookmarkStart w:id="1245" w:name="_Toc60777577"/>
      <w:bookmarkStart w:id="1246" w:name="_Toc83740534"/>
      <w:r w:rsidRPr="009C7017">
        <w:t>7.1.1</w:t>
      </w:r>
      <w:r w:rsidRPr="009C7017">
        <w:tab/>
        <w:t>Timers (Informative)</w:t>
      </w:r>
      <w:bookmarkEnd w:id="1245"/>
      <w:bookmarkEnd w:id="12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C41EA" w:rsidRPr="009C7017" w14:paraId="04B1A01E" w14:textId="77777777" w:rsidTr="000E576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823042D" w14:textId="77777777" w:rsidR="00BC41EA" w:rsidRPr="009C7017" w:rsidRDefault="00BC41EA" w:rsidP="000E5764">
            <w:pPr>
              <w:pStyle w:val="TAH"/>
              <w:rPr>
                <w:lang w:eastAsia="en-GB"/>
              </w:rPr>
            </w:pPr>
            <w:r w:rsidRPr="009C70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263E59A" w14:textId="77777777" w:rsidR="00BC41EA" w:rsidRPr="009C7017" w:rsidRDefault="00BC41EA" w:rsidP="000E576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D6C01B7" w14:textId="77777777" w:rsidR="00BC41EA" w:rsidRPr="009C7017" w:rsidRDefault="00BC41EA" w:rsidP="000E576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38A88DE" w14:textId="77777777" w:rsidR="00BC41EA" w:rsidRPr="009C7017" w:rsidRDefault="00BC41EA" w:rsidP="000E5764">
            <w:pPr>
              <w:pStyle w:val="TAH"/>
              <w:rPr>
                <w:lang w:eastAsia="en-GB"/>
              </w:rPr>
            </w:pPr>
            <w:r w:rsidRPr="009C7017">
              <w:rPr>
                <w:lang w:eastAsia="en-GB"/>
              </w:rPr>
              <w:t>At expiry</w:t>
            </w:r>
          </w:p>
        </w:tc>
      </w:tr>
      <w:tr w:rsidR="00BC41EA" w:rsidRPr="009C7017" w14:paraId="730CA4BA"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2D584EDB" w14:textId="77777777" w:rsidR="00BC41EA" w:rsidRPr="009C7017" w:rsidRDefault="00BC41EA" w:rsidP="000E576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FD5E4A0" w14:textId="77777777" w:rsidR="00BC41EA" w:rsidRPr="009C7017" w:rsidRDefault="00BC41EA" w:rsidP="000E576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BB0A963" w14:textId="77777777" w:rsidR="00BC41EA" w:rsidRPr="009C7017" w:rsidRDefault="00BC41EA" w:rsidP="000E576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35F1DF3" w14:textId="77777777" w:rsidR="00BC41EA" w:rsidRPr="009C7017" w:rsidRDefault="00BC41EA" w:rsidP="000E5764">
            <w:pPr>
              <w:pStyle w:val="TAL"/>
              <w:rPr>
                <w:lang w:eastAsia="en-GB"/>
              </w:rPr>
            </w:pPr>
            <w:r w:rsidRPr="009C7017">
              <w:rPr>
                <w:rFonts w:cs="Arial"/>
                <w:szCs w:val="18"/>
                <w:lang w:eastAsia="sv-SE"/>
              </w:rPr>
              <w:t xml:space="preserve">Perform the actions as specified in 5.3.3.7. </w:t>
            </w:r>
          </w:p>
        </w:tc>
      </w:tr>
      <w:tr w:rsidR="00BC41EA" w:rsidRPr="009C7017" w14:paraId="63395368"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47186F47" w14:textId="77777777" w:rsidR="00BC41EA" w:rsidRPr="009C7017" w:rsidRDefault="00BC41EA" w:rsidP="000E576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0F71CC70" w14:textId="77777777" w:rsidR="00BC41EA" w:rsidRPr="009C7017" w:rsidRDefault="00BC41EA" w:rsidP="000E576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BBCAFC5" w14:textId="77777777" w:rsidR="00BC41EA" w:rsidRPr="009C7017" w:rsidRDefault="00BC41EA" w:rsidP="000E576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30AFCC31" w14:textId="77777777" w:rsidR="00BC41EA" w:rsidRPr="009C7017" w:rsidRDefault="00BC41EA" w:rsidP="000E5764">
            <w:pPr>
              <w:pStyle w:val="TAL"/>
              <w:rPr>
                <w:lang w:eastAsia="en-GB"/>
              </w:rPr>
            </w:pPr>
            <w:r w:rsidRPr="009C7017">
              <w:rPr>
                <w:lang w:eastAsia="en-GB"/>
              </w:rPr>
              <w:t>Go to RRC_IDLE</w:t>
            </w:r>
          </w:p>
        </w:tc>
      </w:tr>
      <w:tr w:rsidR="00BC41EA" w:rsidRPr="009C7017" w14:paraId="7EA765A0"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2941B44B" w14:textId="77777777" w:rsidR="00BC41EA" w:rsidRPr="009C7017" w:rsidRDefault="00BC41EA" w:rsidP="000E576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8AE7038" w14:textId="77777777" w:rsidR="00BC41EA" w:rsidRPr="009C7017" w:rsidRDefault="00BC41EA" w:rsidP="000E576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13FF6B" w14:textId="77777777" w:rsidR="00BC41EA" w:rsidRPr="009C7017" w:rsidRDefault="00BC41EA" w:rsidP="000E576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3A7501" w14:textId="77777777" w:rsidR="00BC41EA" w:rsidRPr="009C7017" w:rsidRDefault="00BC41EA" w:rsidP="000E5764">
            <w:pPr>
              <w:pStyle w:val="TAL"/>
              <w:rPr>
                <w:lang w:eastAsia="en-GB"/>
              </w:rPr>
            </w:pPr>
            <w:r w:rsidRPr="009C7017">
              <w:rPr>
                <w:rFonts w:cs="Arial"/>
                <w:szCs w:val="18"/>
                <w:lang w:eastAsia="sv-SE"/>
              </w:rPr>
              <w:t>Inform upper layers about barring alleviation as specified in 5.3.14.4</w:t>
            </w:r>
          </w:p>
        </w:tc>
      </w:tr>
      <w:tr w:rsidR="00BC41EA" w:rsidRPr="009C7017" w14:paraId="5A8053BE"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76F2A927" w14:textId="77777777" w:rsidR="00BC41EA" w:rsidRPr="009C7017" w:rsidRDefault="00BC41EA" w:rsidP="000E576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6502B16" w14:textId="77777777" w:rsidR="00BC41EA" w:rsidRPr="009C7017" w:rsidRDefault="00BC41EA" w:rsidP="000E576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91D6D0" w14:textId="77777777" w:rsidR="00BC41EA" w:rsidRPr="009C7017" w:rsidRDefault="00BC41EA" w:rsidP="000E5764">
            <w:pPr>
              <w:pStyle w:val="TAL"/>
              <w:rPr>
                <w:lang w:eastAsia="en-GB"/>
              </w:rPr>
            </w:pPr>
            <w:r w:rsidRPr="009C7017">
              <w:rPr>
                <w:lang w:eastAsia="en-GB"/>
              </w:rPr>
              <w:t>Upon successful completion of random access on the corresponding SpCell</w:t>
            </w:r>
          </w:p>
          <w:p w14:paraId="61EAD203" w14:textId="77777777" w:rsidR="00BC41EA" w:rsidRPr="009C7017" w:rsidRDefault="00BC41EA" w:rsidP="000E5764">
            <w:pPr>
              <w:pStyle w:val="TAL"/>
              <w:rPr>
                <w:lang w:eastAsia="en-GB"/>
              </w:rPr>
            </w:pPr>
            <w:r w:rsidRPr="009C7017">
              <w:rPr>
                <w:lang w:eastAsia="en-GB"/>
              </w:rPr>
              <w:t xml:space="preserve">For T304 of SCG, </w:t>
            </w:r>
            <w:r w:rsidRPr="009C7017">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08879EE0" w14:textId="77777777" w:rsidR="00BC41EA" w:rsidRPr="009C7017" w:rsidRDefault="00BC41EA" w:rsidP="000E576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5E6AC6C" w14:textId="77777777" w:rsidR="00BC41EA" w:rsidRPr="009C7017" w:rsidRDefault="00BC41EA" w:rsidP="000E5764">
            <w:pPr>
              <w:pStyle w:val="TAL"/>
              <w:rPr>
                <w:lang w:eastAsia="en-GB"/>
              </w:rPr>
            </w:pPr>
          </w:p>
          <w:p w14:paraId="0D719C28" w14:textId="77777777" w:rsidR="00BC41EA" w:rsidRPr="009C7017" w:rsidRDefault="00BC41EA" w:rsidP="000E576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t>.</w:t>
            </w:r>
          </w:p>
        </w:tc>
      </w:tr>
      <w:tr w:rsidR="00BC41EA" w:rsidRPr="009C7017" w14:paraId="0B16F71C" w14:textId="77777777" w:rsidTr="000E5764">
        <w:trPr>
          <w:cantSplit/>
        </w:trPr>
        <w:tc>
          <w:tcPr>
            <w:tcW w:w="1134" w:type="dxa"/>
            <w:tcBorders>
              <w:top w:val="single" w:sz="4" w:space="0" w:color="auto"/>
              <w:left w:val="single" w:sz="4" w:space="0" w:color="auto"/>
              <w:bottom w:val="single" w:sz="4" w:space="0" w:color="auto"/>
              <w:right w:val="single" w:sz="4" w:space="0" w:color="auto"/>
            </w:tcBorders>
          </w:tcPr>
          <w:p w14:paraId="0819761F" w14:textId="77777777" w:rsidR="00BC41EA" w:rsidRPr="009C7017" w:rsidRDefault="00BC41EA" w:rsidP="000E5764">
            <w:pPr>
              <w:pStyle w:val="TAL"/>
              <w:rPr>
                <w:lang w:eastAsia="en-GB"/>
              </w:rPr>
            </w:pPr>
            <w:r w:rsidRPr="009C70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53D52B6C" w14:textId="77777777" w:rsidR="00BC41EA" w:rsidRPr="009C7017" w:rsidRDefault="00BC41EA" w:rsidP="000E576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EFB5DC" w14:textId="77777777" w:rsidR="00BC41EA" w:rsidRPr="009C7017" w:rsidRDefault="00BC41EA" w:rsidP="000E576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0E209AC8" w14:textId="77777777" w:rsidR="00BC41EA" w:rsidRPr="009C7017" w:rsidRDefault="00BC41EA" w:rsidP="000E576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13DEA6AD" w14:textId="77777777" w:rsidR="00BC41EA" w:rsidRPr="009C7017" w:rsidRDefault="00BC41EA" w:rsidP="000E576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5FAD0147" w14:textId="77777777" w:rsidR="00BC41EA" w:rsidRPr="009C7017" w:rsidRDefault="00BC41EA" w:rsidP="000E576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BC41EA" w:rsidRPr="009C7017" w14:paraId="1DFAA56E" w14:textId="77777777" w:rsidTr="000E5764">
        <w:trPr>
          <w:cantSplit/>
        </w:trPr>
        <w:tc>
          <w:tcPr>
            <w:tcW w:w="1134" w:type="dxa"/>
            <w:tcBorders>
              <w:top w:val="single" w:sz="4" w:space="0" w:color="auto"/>
              <w:left w:val="single" w:sz="4" w:space="0" w:color="auto"/>
              <w:bottom w:val="single" w:sz="4" w:space="0" w:color="auto"/>
              <w:right w:val="single" w:sz="4" w:space="0" w:color="auto"/>
            </w:tcBorders>
          </w:tcPr>
          <w:p w14:paraId="0B129962" w14:textId="77777777" w:rsidR="00BC41EA" w:rsidRPr="009C7017" w:rsidRDefault="00BC41EA" w:rsidP="000E576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6392FE85" w14:textId="77777777" w:rsidR="00BC41EA" w:rsidRPr="009C7017" w:rsidRDefault="00BC41EA" w:rsidP="000E576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93B1DD1" w14:textId="77777777" w:rsidR="00BC41EA" w:rsidRPr="009C7017" w:rsidRDefault="00BC41EA" w:rsidP="000E576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BF3AB2D" w14:textId="77777777" w:rsidR="00BC41EA" w:rsidRPr="009C7017" w:rsidRDefault="00BC41EA" w:rsidP="000E5764">
            <w:pPr>
              <w:pStyle w:val="TAL"/>
              <w:rPr>
                <w:lang w:eastAsia="en-GB"/>
              </w:rPr>
            </w:pPr>
            <w:r w:rsidRPr="009C7017">
              <w:rPr>
                <w:lang w:eastAsia="en-GB"/>
              </w:rPr>
              <w:t>Enter RRC_IDLE</w:t>
            </w:r>
          </w:p>
        </w:tc>
      </w:tr>
      <w:tr w:rsidR="00BC41EA" w:rsidRPr="009C7017" w14:paraId="4EE4E319" w14:textId="77777777" w:rsidTr="000E5764">
        <w:trPr>
          <w:cantSplit/>
        </w:trPr>
        <w:tc>
          <w:tcPr>
            <w:tcW w:w="1134" w:type="dxa"/>
            <w:tcBorders>
              <w:top w:val="single" w:sz="4" w:space="0" w:color="auto"/>
              <w:left w:val="single" w:sz="4" w:space="0" w:color="auto"/>
              <w:bottom w:val="single" w:sz="4" w:space="0" w:color="auto"/>
              <w:right w:val="single" w:sz="4" w:space="0" w:color="auto"/>
            </w:tcBorders>
          </w:tcPr>
          <w:p w14:paraId="33A93CC3" w14:textId="77777777" w:rsidR="00BC41EA" w:rsidRPr="009C7017" w:rsidRDefault="00BC41EA" w:rsidP="000E5764">
            <w:pPr>
              <w:pStyle w:val="TAL"/>
              <w:rPr>
                <w:lang w:eastAsia="en-GB"/>
              </w:rPr>
            </w:pPr>
            <w:r w:rsidRPr="009C70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7E8CC978" w14:textId="77777777" w:rsidR="00BC41EA" w:rsidRPr="009C7017" w:rsidRDefault="00BC41EA" w:rsidP="000E576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1A0F7B" w14:textId="77777777" w:rsidR="00BC41EA" w:rsidRPr="009C7017" w:rsidRDefault="00BC41EA" w:rsidP="000E576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54D0CA82" w14:textId="77777777" w:rsidR="00BC41EA" w:rsidRPr="009C7017" w:rsidRDefault="00BC41EA" w:rsidP="000E576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68F5BB8F" w14:textId="77777777" w:rsidR="00BC41EA" w:rsidRPr="009C7017" w:rsidRDefault="00BC41EA" w:rsidP="000E576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36295117" w14:textId="77777777" w:rsidR="00BC41EA" w:rsidRPr="009C7017" w:rsidRDefault="00BC41EA" w:rsidP="000E576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6A18A7A9" w14:textId="77777777" w:rsidR="00BC41EA" w:rsidRPr="009C7017" w:rsidRDefault="00BC41EA" w:rsidP="000E576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BC41EA" w:rsidRPr="009C7017" w14:paraId="2CB819FD"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3DE914B8" w14:textId="77777777" w:rsidR="00BC41EA" w:rsidRPr="009C7017" w:rsidRDefault="00BC41EA" w:rsidP="000E576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1CC9A21" w14:textId="77777777" w:rsidR="00BC41EA" w:rsidRPr="009C7017" w:rsidRDefault="00BC41EA" w:rsidP="000E576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141C22D" w14:textId="77777777" w:rsidR="00BC41EA" w:rsidRPr="009C7017" w:rsidRDefault="00BC41EA" w:rsidP="000E576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2C2F830" w14:textId="77777777" w:rsidR="00BC41EA" w:rsidRPr="009C7017" w:rsidRDefault="00BC41EA" w:rsidP="000E5764">
            <w:pPr>
              <w:pStyle w:val="TAL"/>
              <w:rPr>
                <w:lang w:eastAsia="en-GB"/>
              </w:rPr>
            </w:pPr>
            <w:r w:rsidRPr="009C7017">
              <w:rPr>
                <w:rFonts w:eastAsia="Batang"/>
                <w:noProof/>
                <w:lang w:eastAsia="en-GB"/>
              </w:rPr>
              <w:t>Perform the actions as specified in 5.7.3b.5.</w:t>
            </w:r>
          </w:p>
        </w:tc>
      </w:tr>
      <w:tr w:rsidR="00BC41EA" w:rsidRPr="009C7017" w14:paraId="6D765956"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2DC9BC81" w14:textId="77777777" w:rsidR="00BC41EA" w:rsidRPr="009C7017" w:rsidRDefault="00BC41EA" w:rsidP="000E576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F51602E" w14:textId="77777777" w:rsidR="00BC41EA" w:rsidRPr="009C7017" w:rsidRDefault="00BC41EA" w:rsidP="000E576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5FE38AD8" w14:textId="77777777" w:rsidR="00BC41EA" w:rsidRPr="009C7017" w:rsidRDefault="00BC41EA" w:rsidP="000E576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37525AE8" w14:textId="77777777" w:rsidR="00BC41EA" w:rsidRPr="009C7017" w:rsidRDefault="00BC41EA" w:rsidP="000E5764">
            <w:pPr>
              <w:pStyle w:val="TAL"/>
              <w:rPr>
                <w:lang w:eastAsia="en-GB"/>
              </w:rPr>
            </w:pPr>
            <w:r w:rsidRPr="009C7017">
              <w:rPr>
                <w:rFonts w:cs="Arial"/>
                <w:szCs w:val="18"/>
                <w:lang w:eastAsia="sv-SE"/>
              </w:rPr>
              <w:t>Perform the actions as specified in 5.3.13.5.</w:t>
            </w:r>
          </w:p>
        </w:tc>
      </w:tr>
      <w:tr w:rsidR="00BC41EA" w:rsidRPr="009C7017" w14:paraId="2584A53D"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704E1706" w14:textId="77777777" w:rsidR="00BC41EA" w:rsidRPr="009C7017" w:rsidRDefault="00BC41EA" w:rsidP="000E5764">
            <w:pPr>
              <w:pStyle w:val="TAL"/>
              <w:rPr>
                <w:lang w:eastAsia="en-GB"/>
              </w:rPr>
            </w:pPr>
            <w:r w:rsidRPr="009C701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7ED638D6" w14:textId="77777777" w:rsidR="00BC41EA" w:rsidRPr="009C7017" w:rsidRDefault="00BC41EA" w:rsidP="000E576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7B4F6D17" w14:textId="77777777" w:rsidR="00BC41EA" w:rsidRPr="009C7017" w:rsidRDefault="00BC41EA" w:rsidP="000E576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118F53B" w14:textId="77777777" w:rsidR="00BC41EA" w:rsidRPr="009C7017" w:rsidRDefault="00BC41EA" w:rsidP="000E5764">
            <w:pPr>
              <w:pStyle w:val="TAL"/>
              <w:rPr>
                <w:lang w:eastAsia="en-GB"/>
              </w:rPr>
            </w:pPr>
            <w:r w:rsidRPr="009C7017">
              <w:rPr>
                <w:lang w:eastAsia="sv-SE"/>
              </w:rPr>
              <w:t>Discard the cell reselection priority information provided by dedicated signalling.</w:t>
            </w:r>
          </w:p>
        </w:tc>
      </w:tr>
      <w:tr w:rsidR="00BC41EA" w:rsidRPr="009C7017" w14:paraId="367957FB"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6CC3CF9A" w14:textId="77777777" w:rsidR="00BC41EA" w:rsidRPr="009C7017" w:rsidRDefault="00BC41EA" w:rsidP="000E576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2F003ADC" w14:textId="77777777" w:rsidR="00BC41EA" w:rsidRPr="009C7017" w:rsidRDefault="00BC41EA" w:rsidP="000E576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6DEE3C3" w14:textId="77777777" w:rsidR="00BC41EA" w:rsidRPr="009C7017" w:rsidRDefault="00BC41EA" w:rsidP="000E576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1FD48184" w14:textId="77777777" w:rsidR="00BC41EA" w:rsidRPr="009C7017" w:rsidRDefault="00BC41EA" w:rsidP="000E5764">
            <w:pPr>
              <w:pStyle w:val="TAL"/>
              <w:rPr>
                <w:lang w:eastAsia="sv-SE"/>
              </w:rPr>
            </w:pPr>
            <w:r w:rsidRPr="009C7017">
              <w:rPr>
                <w:lang w:eastAsia="sv-SE"/>
              </w:rPr>
              <w:t>Initiate the measurement reporting procedure, stop performing the related measurements.</w:t>
            </w:r>
          </w:p>
        </w:tc>
      </w:tr>
      <w:tr w:rsidR="00BC41EA" w:rsidRPr="009C7017" w14:paraId="3F020967"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68310668" w14:textId="77777777" w:rsidR="00BC41EA" w:rsidRPr="009C7017" w:rsidRDefault="00BC41EA" w:rsidP="000E576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BCFB5E6" w14:textId="77777777" w:rsidR="00BC41EA" w:rsidRPr="009C7017" w:rsidRDefault="00BC41EA" w:rsidP="000E576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A820489" w14:textId="77777777" w:rsidR="00BC41EA" w:rsidRPr="009C7017" w:rsidRDefault="00BC41EA" w:rsidP="000E576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8F4B64A" w14:textId="77777777" w:rsidR="00BC41EA" w:rsidRPr="009C7017" w:rsidRDefault="00BC41EA" w:rsidP="000E576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BC41EA" w:rsidRPr="009C7017" w14:paraId="1B74E3EB"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4C2F8A10" w14:textId="77777777" w:rsidR="00BC41EA" w:rsidRPr="009C7017" w:rsidRDefault="00BC41EA" w:rsidP="000E576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6D052E4" w14:textId="77777777" w:rsidR="00BC41EA" w:rsidRPr="009C7017" w:rsidRDefault="00BC41EA" w:rsidP="000E576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08CED2" w14:textId="77777777" w:rsidR="00BC41EA" w:rsidRPr="009C7017" w:rsidRDefault="00BC41EA" w:rsidP="000E576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9F30789" w14:textId="77777777" w:rsidR="00BC41EA" w:rsidRPr="009C7017" w:rsidRDefault="00BC41EA" w:rsidP="000E576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BC41EA" w:rsidRPr="009C7017" w14:paraId="3455AA2C"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6E587D58" w14:textId="77777777" w:rsidR="00BC41EA" w:rsidRPr="009C7017" w:rsidRDefault="00BC41EA" w:rsidP="000E576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53CD840A" w14:textId="77777777" w:rsidR="00BC41EA" w:rsidRPr="009C7017" w:rsidRDefault="00BC41EA" w:rsidP="000E576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E4F6334" w14:textId="77777777" w:rsidR="00BC41EA" w:rsidRPr="009C7017" w:rsidRDefault="00BC41EA" w:rsidP="000E576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69D8721" w14:textId="77777777" w:rsidR="00BC41EA" w:rsidRPr="009C7017" w:rsidRDefault="00BC41EA" w:rsidP="000E5764">
            <w:pPr>
              <w:pStyle w:val="TAL"/>
              <w:rPr>
                <w:lang w:eastAsia="en-GB"/>
              </w:rPr>
            </w:pPr>
            <w:r w:rsidRPr="009C7017">
              <w:rPr>
                <w:lang w:eastAsia="sv-SE"/>
              </w:rPr>
              <w:t>Perform the actions specified in 5.5a.1.4</w:t>
            </w:r>
          </w:p>
        </w:tc>
      </w:tr>
      <w:tr w:rsidR="00BC41EA" w:rsidRPr="009C7017" w14:paraId="249BC309"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556E21C4" w14:textId="77777777" w:rsidR="00BC41EA" w:rsidRPr="009C7017" w:rsidRDefault="00BC41EA" w:rsidP="000E576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D12367D" w14:textId="77777777" w:rsidR="00BC41EA" w:rsidRPr="009C7017" w:rsidRDefault="00BC41EA" w:rsidP="000E576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EC154E4" w14:textId="77777777" w:rsidR="00BC41EA" w:rsidRPr="009C7017" w:rsidRDefault="00BC41EA" w:rsidP="000E576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9E295DB" w14:textId="77777777" w:rsidR="00BC41EA" w:rsidRPr="009C7017" w:rsidRDefault="00BC41EA" w:rsidP="000E5764">
            <w:pPr>
              <w:pStyle w:val="TAL"/>
              <w:rPr>
                <w:lang w:eastAsia="en-GB"/>
              </w:rPr>
            </w:pPr>
            <w:r w:rsidRPr="009C7017">
              <w:rPr>
                <w:rFonts w:eastAsia="Batang"/>
                <w:noProof/>
                <w:lang w:eastAsia="en-GB"/>
              </w:rPr>
              <w:t>Perform the actions as specified in 5.7.8.3.</w:t>
            </w:r>
          </w:p>
        </w:tc>
      </w:tr>
      <w:tr w:rsidR="00BC41EA" w:rsidRPr="009C7017" w14:paraId="25186C22"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0695E6E5" w14:textId="77777777" w:rsidR="00BC41EA" w:rsidRPr="009C7017" w:rsidRDefault="00BC41EA" w:rsidP="000E5764">
            <w:pPr>
              <w:pStyle w:val="TAL"/>
              <w:rPr>
                <w:lang w:eastAsia="en-GB"/>
              </w:rPr>
            </w:pPr>
            <w:r w:rsidRPr="009C701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FC7A2A1" w14:textId="77777777" w:rsidR="00BC41EA" w:rsidRPr="009C7017" w:rsidRDefault="00BC41EA" w:rsidP="000E576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B6C03F" w14:textId="77777777" w:rsidR="00BC41EA" w:rsidRPr="009C7017" w:rsidRDefault="00BC41EA" w:rsidP="000E5764">
            <w:pPr>
              <w:pStyle w:val="TAL"/>
              <w:rPr>
                <w:rFonts w:eastAsia="Batang"/>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45FA0ED9" w14:textId="77777777" w:rsidR="00BC41EA" w:rsidRPr="009C7017" w:rsidRDefault="00BC41EA" w:rsidP="000E5764">
            <w:pPr>
              <w:pStyle w:val="TAL"/>
              <w:rPr>
                <w:rFonts w:eastAsia="Batang"/>
                <w:noProof/>
                <w:lang w:eastAsia="en-GB"/>
              </w:rPr>
            </w:pPr>
            <w:r w:rsidRPr="009C7017">
              <w:rPr>
                <w:lang w:eastAsia="en-GB"/>
              </w:rPr>
              <w:t>No action.</w:t>
            </w:r>
          </w:p>
        </w:tc>
      </w:tr>
      <w:tr w:rsidR="00BC41EA" w:rsidRPr="009C7017" w14:paraId="660C7CFA"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34F90AE6" w14:textId="77777777" w:rsidR="00BC41EA" w:rsidRPr="009C7017" w:rsidRDefault="00BC41EA" w:rsidP="000E576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123FC62" w14:textId="77777777" w:rsidR="00BC41EA" w:rsidRPr="009C7017" w:rsidRDefault="00BC41EA" w:rsidP="000E576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6C962BD7" w14:textId="77777777" w:rsidR="00BC41EA" w:rsidRPr="009C7017" w:rsidRDefault="00BC41EA" w:rsidP="000E576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581CDB0E" w14:textId="77777777" w:rsidR="00BC41EA" w:rsidRPr="009C7017" w:rsidRDefault="00BC41EA" w:rsidP="000E5764">
            <w:pPr>
              <w:pStyle w:val="TAL"/>
              <w:rPr>
                <w:lang w:eastAsia="en-GB"/>
              </w:rPr>
            </w:pPr>
            <w:r w:rsidRPr="009C7017">
              <w:rPr>
                <w:rFonts w:cs="Arial"/>
                <w:szCs w:val="18"/>
                <w:lang w:eastAsia="en-GB"/>
              </w:rPr>
              <w:t>No action.</w:t>
            </w:r>
          </w:p>
        </w:tc>
      </w:tr>
      <w:tr w:rsidR="00BC41EA" w:rsidRPr="009C7017" w14:paraId="581309AA"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08237B4F" w14:textId="77777777" w:rsidR="00BC41EA" w:rsidRPr="009C7017" w:rsidRDefault="00BC41EA" w:rsidP="000E576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43E3C2C" w14:textId="77777777" w:rsidR="00BC41EA" w:rsidRPr="009C7017" w:rsidRDefault="00BC41EA" w:rsidP="000E576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973FD8" w14:textId="77777777" w:rsidR="00BC41EA" w:rsidRPr="009C7017" w:rsidRDefault="00BC41EA" w:rsidP="000E576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F7935D5" w14:textId="77777777" w:rsidR="00BC41EA" w:rsidRPr="009C7017" w:rsidRDefault="00BC41EA" w:rsidP="000E5764">
            <w:pPr>
              <w:pStyle w:val="TAL"/>
              <w:rPr>
                <w:rFonts w:cs="Arial"/>
                <w:szCs w:val="18"/>
                <w:lang w:eastAsia="en-GB"/>
              </w:rPr>
            </w:pPr>
            <w:r w:rsidRPr="009C7017">
              <w:rPr>
                <w:lang w:eastAsia="en-GB"/>
              </w:rPr>
              <w:t>No action.</w:t>
            </w:r>
          </w:p>
        </w:tc>
      </w:tr>
      <w:tr w:rsidR="00BC41EA" w:rsidRPr="009C7017" w14:paraId="4240466F"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6D669E10" w14:textId="77777777" w:rsidR="00BC41EA" w:rsidRPr="009C7017" w:rsidRDefault="00BC41EA" w:rsidP="000E576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4CACDD1" w14:textId="77777777" w:rsidR="00BC41EA" w:rsidRPr="009C7017" w:rsidRDefault="00BC41EA" w:rsidP="000E576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3468419" w14:textId="77777777" w:rsidR="00BC41EA" w:rsidRPr="009C7017" w:rsidRDefault="00BC41EA" w:rsidP="000E576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3467D44" w14:textId="77777777" w:rsidR="00BC41EA" w:rsidRPr="009C7017" w:rsidRDefault="00BC41EA" w:rsidP="000E5764">
            <w:pPr>
              <w:pStyle w:val="TAL"/>
              <w:rPr>
                <w:rFonts w:cs="Arial"/>
                <w:szCs w:val="18"/>
                <w:lang w:eastAsia="en-GB"/>
              </w:rPr>
            </w:pPr>
            <w:r w:rsidRPr="009C7017">
              <w:rPr>
                <w:lang w:eastAsia="en-GB"/>
              </w:rPr>
              <w:t>No action.</w:t>
            </w:r>
          </w:p>
        </w:tc>
      </w:tr>
      <w:tr w:rsidR="00BC41EA" w:rsidRPr="009C7017" w14:paraId="0F65D943"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36DAFB06" w14:textId="77777777" w:rsidR="00BC41EA" w:rsidRPr="009C7017" w:rsidRDefault="00BC41EA" w:rsidP="000E576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9DCF8D7" w14:textId="77777777" w:rsidR="00BC41EA" w:rsidRPr="009C7017" w:rsidRDefault="00BC41EA" w:rsidP="000E576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42F38B" w14:textId="77777777" w:rsidR="00BC41EA" w:rsidRPr="009C7017" w:rsidRDefault="00BC41EA" w:rsidP="000E576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C86187B" w14:textId="77777777" w:rsidR="00BC41EA" w:rsidRPr="009C7017" w:rsidRDefault="00BC41EA" w:rsidP="000E5764">
            <w:pPr>
              <w:pStyle w:val="TAL"/>
              <w:rPr>
                <w:rFonts w:cs="Arial"/>
                <w:szCs w:val="18"/>
                <w:lang w:eastAsia="en-GB"/>
              </w:rPr>
            </w:pPr>
            <w:r w:rsidRPr="009C7017">
              <w:rPr>
                <w:lang w:eastAsia="en-GB"/>
              </w:rPr>
              <w:t>No action.</w:t>
            </w:r>
          </w:p>
        </w:tc>
      </w:tr>
      <w:tr w:rsidR="00BC41EA" w:rsidRPr="009C7017" w14:paraId="36EFE616"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514CAA1E" w14:textId="77777777" w:rsidR="00BC41EA" w:rsidRPr="009C7017" w:rsidRDefault="00BC41EA" w:rsidP="000E5764">
            <w:pPr>
              <w:pStyle w:val="TAL"/>
              <w:rPr>
                <w:lang w:eastAsia="en-GB"/>
              </w:rPr>
            </w:pPr>
            <w:r w:rsidRPr="009C7017">
              <w:rPr>
                <w:lang w:eastAsia="en-GB"/>
              </w:rPr>
              <w:lastRenderedPageBreak/>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5272562" w14:textId="77777777" w:rsidR="00BC41EA" w:rsidRPr="009C7017" w:rsidRDefault="00BC41EA" w:rsidP="000E576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D1C3F8" w14:textId="77777777" w:rsidR="00BC41EA" w:rsidRPr="009C7017" w:rsidRDefault="00BC41EA" w:rsidP="000E576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F57D0BF" w14:textId="77777777" w:rsidR="00BC41EA" w:rsidRPr="009C7017" w:rsidRDefault="00BC41EA" w:rsidP="000E5764">
            <w:pPr>
              <w:pStyle w:val="TAL"/>
              <w:rPr>
                <w:rFonts w:cs="Arial"/>
                <w:szCs w:val="18"/>
                <w:lang w:eastAsia="en-GB"/>
              </w:rPr>
            </w:pPr>
            <w:r w:rsidRPr="009C7017">
              <w:rPr>
                <w:lang w:eastAsia="en-GB"/>
              </w:rPr>
              <w:t>No action.</w:t>
            </w:r>
          </w:p>
        </w:tc>
      </w:tr>
      <w:tr w:rsidR="00BC41EA" w:rsidRPr="009C7017" w14:paraId="5C6E8494"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2C5AA466" w14:textId="77777777" w:rsidR="00BC41EA" w:rsidRPr="009C7017" w:rsidRDefault="00BC41EA" w:rsidP="000E576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C619EB2" w14:textId="77777777" w:rsidR="00BC41EA" w:rsidRPr="009C7017" w:rsidRDefault="00BC41EA" w:rsidP="000E576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1CAA3" w14:textId="77777777" w:rsidR="00BC41EA" w:rsidRPr="009C7017" w:rsidRDefault="00BC41EA" w:rsidP="000E576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D979CFE" w14:textId="77777777" w:rsidR="00BC41EA" w:rsidRPr="009C7017" w:rsidRDefault="00BC41EA" w:rsidP="000E5764">
            <w:pPr>
              <w:pStyle w:val="TAL"/>
              <w:rPr>
                <w:lang w:eastAsia="en-GB"/>
              </w:rPr>
            </w:pPr>
            <w:r w:rsidRPr="009C7017">
              <w:rPr>
                <w:lang w:eastAsia="en-GB"/>
              </w:rPr>
              <w:t>No action.</w:t>
            </w:r>
          </w:p>
        </w:tc>
      </w:tr>
      <w:tr w:rsidR="00BC41EA" w:rsidRPr="009C7017" w14:paraId="5D3711BE"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16E10679" w14:textId="77777777" w:rsidR="00BC41EA" w:rsidRPr="009C7017" w:rsidRDefault="00BC41EA" w:rsidP="000E576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1C2083A" w14:textId="77777777" w:rsidR="00BC41EA" w:rsidRPr="009C7017" w:rsidRDefault="00BC41EA" w:rsidP="000E576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C282B9" w14:textId="77777777" w:rsidR="00BC41EA" w:rsidRPr="009C7017" w:rsidRDefault="00BC41EA" w:rsidP="000E576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01DAB08" w14:textId="77777777" w:rsidR="00BC41EA" w:rsidRPr="009C7017" w:rsidRDefault="00BC41EA" w:rsidP="000E5764">
            <w:pPr>
              <w:pStyle w:val="TAL"/>
              <w:rPr>
                <w:rFonts w:cs="Arial"/>
                <w:szCs w:val="18"/>
                <w:lang w:eastAsia="en-GB"/>
              </w:rPr>
            </w:pPr>
            <w:r w:rsidRPr="009C7017">
              <w:rPr>
                <w:lang w:eastAsia="en-GB"/>
              </w:rPr>
              <w:t>No action.</w:t>
            </w:r>
          </w:p>
        </w:tc>
      </w:tr>
      <w:tr w:rsidR="00BC41EA" w:rsidRPr="009C7017" w14:paraId="45C5084B" w14:textId="77777777" w:rsidTr="000E5764">
        <w:trPr>
          <w:cantSplit/>
        </w:trPr>
        <w:tc>
          <w:tcPr>
            <w:tcW w:w="1134" w:type="dxa"/>
            <w:tcBorders>
              <w:top w:val="single" w:sz="4" w:space="0" w:color="auto"/>
              <w:left w:val="single" w:sz="4" w:space="0" w:color="auto"/>
              <w:bottom w:val="single" w:sz="4" w:space="0" w:color="auto"/>
              <w:right w:val="single" w:sz="4" w:space="0" w:color="auto"/>
            </w:tcBorders>
          </w:tcPr>
          <w:p w14:paraId="24B09CF0" w14:textId="77777777" w:rsidR="00BC41EA" w:rsidRPr="009C7017" w:rsidRDefault="00BC41EA" w:rsidP="000E576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68160C8" w14:textId="77777777" w:rsidR="00BC41EA" w:rsidRPr="009C7017" w:rsidRDefault="00BC41EA" w:rsidP="000E576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6A97F8" w14:textId="77777777" w:rsidR="00BC41EA" w:rsidRPr="009C7017" w:rsidRDefault="00BC41EA" w:rsidP="000E576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Pr="009C7017">
              <w:rPr>
                <w:rFonts w:eastAsia="SimSun"/>
              </w:rPr>
              <w:t xml:space="preserve">upon reception of </w:t>
            </w:r>
            <w:r w:rsidRPr="009C7017">
              <w:rPr>
                <w:rFonts w:eastAsia="SimSun"/>
                <w:i/>
                <w:iCs/>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054F197" w14:textId="77777777" w:rsidR="00BC41EA" w:rsidRPr="009C7017" w:rsidRDefault="00BC41EA" w:rsidP="000E5764">
            <w:pPr>
              <w:pStyle w:val="TAL"/>
              <w:rPr>
                <w:lang w:eastAsia="en-GB"/>
              </w:rPr>
            </w:pPr>
            <w:r w:rsidRPr="009C7017">
              <w:rPr>
                <w:rFonts w:eastAsia="Batang"/>
                <w:noProof/>
                <w:lang w:eastAsia="en-GB"/>
              </w:rPr>
              <w:t>No action</w:t>
            </w:r>
          </w:p>
        </w:tc>
      </w:tr>
      <w:tr w:rsidR="00BC41EA" w:rsidRPr="009C7017" w14:paraId="5698E41E"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32DC084D" w14:textId="77777777" w:rsidR="00BC41EA" w:rsidRPr="009C7017" w:rsidRDefault="00BC41EA" w:rsidP="000E576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E3750C2" w14:textId="77777777" w:rsidR="00BC41EA" w:rsidRPr="009C7017" w:rsidRDefault="00BC41EA" w:rsidP="000E576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B21F3B2" w14:textId="77777777" w:rsidR="00BC41EA" w:rsidRPr="009C7017" w:rsidRDefault="00BC41EA" w:rsidP="000E576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08EEFF9" w14:textId="77777777" w:rsidR="00BC41EA" w:rsidRPr="009C7017" w:rsidRDefault="00BC41EA" w:rsidP="000E5764">
            <w:pPr>
              <w:pStyle w:val="TAL"/>
              <w:rPr>
                <w:lang w:eastAsia="en-GB"/>
              </w:rPr>
            </w:pPr>
            <w:r w:rsidRPr="009C7017">
              <w:rPr>
                <w:rFonts w:eastAsia="Batang"/>
                <w:noProof/>
                <w:lang w:eastAsia="en-GB"/>
              </w:rPr>
              <w:t>Perform the actions as specified in 5.3.13.</w:t>
            </w:r>
          </w:p>
        </w:tc>
      </w:tr>
      <w:tr w:rsidR="00BC41EA" w:rsidRPr="009C7017" w14:paraId="52728ACD"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427449BC" w14:textId="77777777" w:rsidR="00BC41EA" w:rsidRPr="009C7017" w:rsidRDefault="00BC41EA" w:rsidP="000E5764">
            <w:pPr>
              <w:pStyle w:val="TAL"/>
              <w:rPr>
                <w:lang w:eastAsia="en-GB"/>
              </w:rPr>
            </w:pPr>
            <w:r w:rsidRPr="009C70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023D8E49" w14:textId="77777777" w:rsidR="00BC41EA" w:rsidRPr="009C7017" w:rsidRDefault="00BC41EA" w:rsidP="000E576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E8849F5" w14:textId="77777777" w:rsidR="00BC41EA" w:rsidRPr="009C7017" w:rsidRDefault="00BC41EA" w:rsidP="000E576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8A01C4" w14:textId="77777777" w:rsidR="00BC41EA" w:rsidRPr="009C7017" w:rsidRDefault="00BC41EA" w:rsidP="000E5764">
            <w:pPr>
              <w:pStyle w:val="TAL"/>
              <w:rPr>
                <w:rFonts w:eastAsia="Batang"/>
                <w:noProof/>
                <w:lang w:eastAsia="en-GB"/>
              </w:rPr>
            </w:pPr>
            <w:r w:rsidRPr="009C7017">
              <w:rPr>
                <w:rFonts w:eastAsia="Batang"/>
                <w:noProof/>
                <w:lang w:eastAsia="en-GB"/>
              </w:rPr>
              <w:t>Perform the actions as specified in 5.3.14.4.</w:t>
            </w:r>
          </w:p>
        </w:tc>
      </w:tr>
      <w:tr w:rsidR="00BC41EA" w:rsidRPr="009C7017" w14:paraId="322FBD39"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0F43C912" w14:textId="77777777" w:rsidR="00BC41EA" w:rsidRPr="009C7017" w:rsidRDefault="00BC41EA" w:rsidP="000E576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6856EE9" w14:textId="77777777" w:rsidR="00BC41EA" w:rsidRPr="009C7017" w:rsidRDefault="00BC41EA" w:rsidP="000E576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7FCC367" w14:textId="77777777" w:rsidR="00BC41EA" w:rsidRPr="009C7017" w:rsidRDefault="00BC41EA" w:rsidP="000E576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6E10953" w14:textId="77777777" w:rsidR="00BC41EA" w:rsidRPr="009C7017" w:rsidRDefault="00BC41EA" w:rsidP="000E5764">
            <w:pPr>
              <w:pStyle w:val="TAL"/>
              <w:rPr>
                <w:rFonts w:eastAsia="Batang"/>
                <w:noProof/>
                <w:lang w:eastAsia="en-GB"/>
              </w:rPr>
            </w:pPr>
            <w:r w:rsidRPr="009C7017">
              <w:rPr>
                <w:rFonts w:eastAsia="Batang"/>
                <w:noProof/>
                <w:lang w:eastAsia="en-GB"/>
              </w:rPr>
              <w:t xml:space="preserve">Perform the </w:t>
            </w:r>
            <w:r w:rsidRPr="009C7017">
              <w:rPr>
                <w:rFonts w:cs="Arial"/>
                <w:szCs w:val="18"/>
                <w:lang w:eastAsia="sv-SE"/>
              </w:rPr>
              <w:t>Sidelink radio link failure related actions as specified in 5.8.9.3.</w:t>
            </w:r>
          </w:p>
        </w:tc>
      </w:tr>
    </w:tbl>
    <w:p w14:paraId="6C7B0826" w14:textId="77777777" w:rsidR="00BC41EA" w:rsidRPr="009C7017" w:rsidRDefault="00BC41EA" w:rsidP="00BC41EA"/>
    <w:p w14:paraId="46F48ED8" w14:textId="77777777" w:rsidR="00BC41EA" w:rsidRPr="009C7017" w:rsidRDefault="00BC41EA" w:rsidP="00BC41EA">
      <w:pPr>
        <w:pStyle w:val="Heading3"/>
      </w:pPr>
      <w:bookmarkStart w:id="1247" w:name="_Toc60777578"/>
      <w:bookmarkStart w:id="1248" w:name="_Toc83740535"/>
      <w:r w:rsidRPr="009C7017">
        <w:t>7.1.2</w:t>
      </w:r>
      <w:r w:rsidRPr="009C7017">
        <w:tab/>
        <w:t>Timer handling</w:t>
      </w:r>
      <w:bookmarkEnd w:id="1247"/>
      <w:bookmarkEnd w:id="1248"/>
    </w:p>
    <w:p w14:paraId="2F18C3D2" w14:textId="77777777" w:rsidR="00BC41EA" w:rsidRPr="009C7017" w:rsidRDefault="00BC41EA" w:rsidP="00BC41EA">
      <w:r w:rsidRPr="009C7017">
        <w:t>When the UE applies zero value for a timer, the timer shall be started and immediately expire unless explicitly stated otherwise.</w:t>
      </w:r>
    </w:p>
    <w:p w14:paraId="641D107A" w14:textId="77777777" w:rsidR="00BC41EA" w:rsidRPr="009C7017" w:rsidRDefault="00BC41EA" w:rsidP="00BC41EA">
      <w:pPr>
        <w:pStyle w:val="Heading2"/>
      </w:pPr>
      <w:bookmarkStart w:id="1249" w:name="_Toc60777579"/>
      <w:bookmarkStart w:id="1250" w:name="_Toc83740536"/>
      <w:r w:rsidRPr="009C7017">
        <w:lastRenderedPageBreak/>
        <w:t>7.2</w:t>
      </w:r>
      <w:r w:rsidRPr="009C7017">
        <w:tab/>
        <w:t>Counters</w:t>
      </w:r>
      <w:bookmarkEnd w:id="1249"/>
      <w:bookmarkEnd w:id="12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C41EA" w:rsidRPr="009C7017" w14:paraId="40914856" w14:textId="77777777" w:rsidTr="000E576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A0DF335" w14:textId="77777777" w:rsidR="00BC41EA" w:rsidRPr="009C7017" w:rsidRDefault="00BC41EA" w:rsidP="000E576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4381EC2" w14:textId="77777777" w:rsidR="00BC41EA" w:rsidRPr="009C7017" w:rsidRDefault="00BC41EA" w:rsidP="000E576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800BE89" w14:textId="77777777" w:rsidR="00BC41EA" w:rsidRPr="009C7017" w:rsidRDefault="00BC41EA" w:rsidP="000E576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F9A613D" w14:textId="77777777" w:rsidR="00BC41EA" w:rsidRPr="009C7017" w:rsidRDefault="00BC41EA" w:rsidP="000E5764">
            <w:pPr>
              <w:pStyle w:val="TAH"/>
              <w:rPr>
                <w:lang w:eastAsia="en-GB"/>
              </w:rPr>
            </w:pPr>
            <w:r w:rsidRPr="009C7017">
              <w:rPr>
                <w:lang w:eastAsia="en-GB"/>
              </w:rPr>
              <w:t>When reaching max value</w:t>
            </w:r>
          </w:p>
        </w:tc>
      </w:tr>
      <w:tr w:rsidR="00BC41EA" w:rsidRPr="009C7017" w14:paraId="1CD44B04"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2090E9A7" w14:textId="77777777" w:rsidR="00BC41EA" w:rsidRPr="009C7017" w:rsidRDefault="00BC41EA" w:rsidP="000E576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2608069" w14:textId="77777777" w:rsidR="00BC41EA" w:rsidRPr="009C7017" w:rsidRDefault="00BC41EA" w:rsidP="000E5764">
            <w:pPr>
              <w:pStyle w:val="TAL"/>
              <w:rPr>
                <w:lang w:eastAsia="en-GB"/>
              </w:rPr>
            </w:pPr>
            <w:r w:rsidRPr="009C7017">
              <w:rPr>
                <w:lang w:eastAsia="en-GB"/>
              </w:rPr>
              <w:t>Upon reception of "in-sync" indication from lower layers;</w:t>
            </w:r>
          </w:p>
          <w:p w14:paraId="7B2B26B0" w14:textId="77777777" w:rsidR="00BC41EA" w:rsidRPr="009C7017" w:rsidRDefault="00BC41EA" w:rsidP="000E576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41783987" w14:textId="77777777" w:rsidR="00BC41EA" w:rsidRPr="009C7017" w:rsidRDefault="00BC41EA" w:rsidP="000E576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C43D92B" w14:textId="77777777" w:rsidR="00BC41EA" w:rsidRPr="009C7017" w:rsidRDefault="00BC41EA" w:rsidP="000E576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1EF1A65" w14:textId="77777777" w:rsidR="00BC41EA" w:rsidRPr="009C7017" w:rsidRDefault="00BC41EA" w:rsidP="000E5764">
            <w:pPr>
              <w:pStyle w:val="TAL"/>
              <w:rPr>
                <w:lang w:eastAsia="en-GB"/>
              </w:rPr>
            </w:pPr>
            <w:r w:rsidRPr="009C7017">
              <w:rPr>
                <w:lang w:eastAsia="en-GB"/>
              </w:rPr>
              <w:t>Start timer T310</w:t>
            </w:r>
          </w:p>
        </w:tc>
      </w:tr>
      <w:tr w:rsidR="00BC41EA" w:rsidRPr="009C7017" w14:paraId="56730903"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174EA662" w14:textId="77777777" w:rsidR="00BC41EA" w:rsidRPr="009C7017" w:rsidRDefault="00BC41EA" w:rsidP="000E576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F51AD7B" w14:textId="77777777" w:rsidR="00BC41EA" w:rsidRPr="009C7017" w:rsidRDefault="00BC41EA" w:rsidP="000E5764">
            <w:pPr>
              <w:pStyle w:val="TAL"/>
              <w:rPr>
                <w:lang w:eastAsia="en-GB"/>
              </w:rPr>
            </w:pPr>
            <w:r w:rsidRPr="009C7017">
              <w:rPr>
                <w:lang w:eastAsia="en-GB"/>
              </w:rPr>
              <w:t>Upon reception of "out-of-sync" indication from lower layers;</w:t>
            </w:r>
          </w:p>
          <w:p w14:paraId="3B792425" w14:textId="77777777" w:rsidR="00BC41EA" w:rsidRPr="009C7017" w:rsidRDefault="00BC41EA" w:rsidP="000E576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316C7ED4" w14:textId="77777777" w:rsidR="00BC41EA" w:rsidRPr="009C7017" w:rsidRDefault="00BC41EA" w:rsidP="000E576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A4A4742" w14:textId="77777777" w:rsidR="00BC41EA" w:rsidRPr="009C7017" w:rsidRDefault="00BC41EA" w:rsidP="000E576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E9C8A50" w14:textId="77777777" w:rsidR="00BC41EA" w:rsidRPr="009C7017" w:rsidRDefault="00BC41EA" w:rsidP="000E5764">
            <w:pPr>
              <w:pStyle w:val="TAL"/>
              <w:rPr>
                <w:lang w:eastAsia="en-GB"/>
              </w:rPr>
            </w:pPr>
            <w:r w:rsidRPr="009C7017">
              <w:rPr>
                <w:lang w:eastAsia="en-GB"/>
              </w:rPr>
              <w:t>Stop the timer T310.</w:t>
            </w:r>
          </w:p>
        </w:tc>
      </w:tr>
    </w:tbl>
    <w:p w14:paraId="162D8BF0" w14:textId="77777777" w:rsidR="00BC41EA" w:rsidRPr="009C7017" w:rsidRDefault="00BC41EA" w:rsidP="00BC41EA"/>
    <w:p w14:paraId="6C5E337A" w14:textId="77777777" w:rsidR="00BC41EA" w:rsidRPr="009C7017" w:rsidRDefault="00BC41EA" w:rsidP="00BC41EA">
      <w:pPr>
        <w:pStyle w:val="Heading2"/>
      </w:pPr>
      <w:bookmarkStart w:id="1251" w:name="_Toc60777580"/>
      <w:bookmarkStart w:id="1252" w:name="_Toc83740537"/>
      <w:r w:rsidRPr="009C7017">
        <w:t>7.3</w:t>
      </w:r>
      <w:r w:rsidRPr="009C7017">
        <w:tab/>
        <w:t>Constants</w:t>
      </w:r>
      <w:bookmarkEnd w:id="1251"/>
      <w:bookmarkEnd w:id="12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C41EA" w:rsidRPr="009C7017" w14:paraId="03BEC66F" w14:textId="77777777" w:rsidTr="000E576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4E9BF7C" w14:textId="77777777" w:rsidR="00BC41EA" w:rsidRPr="009C7017" w:rsidRDefault="00BC41EA" w:rsidP="000E576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663F51A" w14:textId="77777777" w:rsidR="00BC41EA" w:rsidRPr="009C7017" w:rsidRDefault="00BC41EA" w:rsidP="000E5764">
            <w:pPr>
              <w:pStyle w:val="TAH"/>
              <w:rPr>
                <w:lang w:eastAsia="en-GB"/>
              </w:rPr>
            </w:pPr>
            <w:r w:rsidRPr="009C7017">
              <w:rPr>
                <w:lang w:eastAsia="en-GB"/>
              </w:rPr>
              <w:t>Usage</w:t>
            </w:r>
          </w:p>
        </w:tc>
      </w:tr>
      <w:tr w:rsidR="00BC41EA" w:rsidRPr="009C7017" w14:paraId="65BCB5A7" w14:textId="77777777" w:rsidTr="000E5764">
        <w:trPr>
          <w:cantSplit/>
        </w:trPr>
        <w:tc>
          <w:tcPr>
            <w:tcW w:w="1701" w:type="dxa"/>
            <w:tcBorders>
              <w:top w:val="single" w:sz="4" w:space="0" w:color="auto"/>
              <w:left w:val="single" w:sz="4" w:space="0" w:color="auto"/>
              <w:bottom w:val="single" w:sz="4" w:space="0" w:color="auto"/>
              <w:right w:val="single" w:sz="4" w:space="0" w:color="auto"/>
            </w:tcBorders>
            <w:hideMark/>
          </w:tcPr>
          <w:p w14:paraId="48CF3796" w14:textId="77777777" w:rsidR="00BC41EA" w:rsidRPr="009C7017" w:rsidRDefault="00BC41EA" w:rsidP="000E576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0945639" w14:textId="77777777" w:rsidR="00BC41EA" w:rsidRPr="009C7017" w:rsidRDefault="00BC41EA" w:rsidP="000E5764">
            <w:pPr>
              <w:pStyle w:val="TAL"/>
              <w:rPr>
                <w:lang w:eastAsia="en-GB"/>
              </w:rPr>
            </w:pPr>
            <w:r w:rsidRPr="009C7017">
              <w:rPr>
                <w:lang w:eastAsia="en-GB"/>
              </w:rPr>
              <w:t>Maximum number of consecutive "out-of-sync" indications for the SpCell received from lower layers</w:t>
            </w:r>
          </w:p>
        </w:tc>
      </w:tr>
      <w:tr w:rsidR="00BC41EA" w:rsidRPr="009C7017" w14:paraId="0441AC0B" w14:textId="77777777" w:rsidTr="000E5764">
        <w:trPr>
          <w:cantSplit/>
        </w:trPr>
        <w:tc>
          <w:tcPr>
            <w:tcW w:w="1701" w:type="dxa"/>
            <w:tcBorders>
              <w:top w:val="single" w:sz="4" w:space="0" w:color="auto"/>
              <w:left w:val="single" w:sz="4" w:space="0" w:color="auto"/>
              <w:bottom w:val="single" w:sz="4" w:space="0" w:color="auto"/>
              <w:right w:val="single" w:sz="4" w:space="0" w:color="auto"/>
            </w:tcBorders>
            <w:hideMark/>
          </w:tcPr>
          <w:p w14:paraId="1391A58E" w14:textId="77777777" w:rsidR="00BC41EA" w:rsidRPr="009C7017" w:rsidRDefault="00BC41EA" w:rsidP="000E576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58902EA" w14:textId="77777777" w:rsidR="00BC41EA" w:rsidRPr="009C7017" w:rsidRDefault="00BC41EA" w:rsidP="000E5764">
            <w:pPr>
              <w:pStyle w:val="TAL"/>
              <w:rPr>
                <w:lang w:eastAsia="en-GB"/>
              </w:rPr>
            </w:pPr>
            <w:r w:rsidRPr="009C7017">
              <w:rPr>
                <w:lang w:eastAsia="en-GB"/>
              </w:rPr>
              <w:t>Maximum number of consecutive "in-sync" indications for the SpCell received from lower layers</w:t>
            </w:r>
          </w:p>
        </w:tc>
      </w:tr>
    </w:tbl>
    <w:p w14:paraId="6671DE16" w14:textId="77777777" w:rsidR="00BC41EA" w:rsidRPr="009C7017" w:rsidRDefault="00BC41EA" w:rsidP="00BC41EA">
      <w:pPr>
        <w:rPr>
          <w:rFonts w:eastAsia="MS Mincho"/>
        </w:rPr>
      </w:pPr>
    </w:p>
    <w:p w14:paraId="3961E5C2" w14:textId="77777777" w:rsidR="00BC41EA" w:rsidRPr="009C7017" w:rsidRDefault="00BC41EA" w:rsidP="00BC41EA">
      <w:pPr>
        <w:pStyle w:val="Heading2"/>
        <w:rPr>
          <w:rFonts w:eastAsia="MS Mincho"/>
        </w:rPr>
      </w:pPr>
      <w:bookmarkStart w:id="1253" w:name="_Toc60777581"/>
      <w:bookmarkStart w:id="1254" w:name="_Toc83740538"/>
      <w:r w:rsidRPr="009C7017">
        <w:rPr>
          <w:rFonts w:eastAsia="MS Mincho"/>
        </w:rPr>
        <w:t>7.4</w:t>
      </w:r>
      <w:r w:rsidRPr="009C7017">
        <w:rPr>
          <w:rFonts w:eastAsia="MS Mincho"/>
        </w:rPr>
        <w:tab/>
        <w:t>UE variables</w:t>
      </w:r>
      <w:bookmarkEnd w:id="1253"/>
      <w:bookmarkEnd w:id="1254"/>
    </w:p>
    <w:p w14:paraId="7BB80F4D" w14:textId="77777777" w:rsidR="00BC41EA" w:rsidRPr="009C7017" w:rsidRDefault="00BC41EA" w:rsidP="00BC41EA">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2FF648" w14:textId="77777777" w:rsidR="00BC41EA" w:rsidRPr="009C7017" w:rsidRDefault="00BC41EA" w:rsidP="00BC41EA">
      <w:pPr>
        <w:pStyle w:val="Heading4"/>
        <w:rPr>
          <w:rFonts w:eastAsia="MS Mincho"/>
        </w:rPr>
      </w:pPr>
      <w:bookmarkStart w:id="1255" w:name="_Toc60777582"/>
      <w:bookmarkStart w:id="1256" w:name="_Toc83740539"/>
      <w:r w:rsidRPr="009C7017">
        <w:rPr>
          <w:rFonts w:eastAsia="MS Mincho"/>
        </w:rPr>
        <w:t>–</w:t>
      </w:r>
      <w:r w:rsidRPr="009C7017">
        <w:rPr>
          <w:rFonts w:eastAsia="MS Mincho"/>
        </w:rPr>
        <w:tab/>
      </w:r>
      <w:r w:rsidRPr="009C7017">
        <w:rPr>
          <w:rFonts w:eastAsia="MS Mincho"/>
          <w:i/>
        </w:rPr>
        <w:t>NR-UE-Variables</w:t>
      </w:r>
      <w:bookmarkEnd w:id="1255"/>
      <w:bookmarkEnd w:id="1256"/>
    </w:p>
    <w:p w14:paraId="4E0804FE" w14:textId="77777777" w:rsidR="00BC41EA" w:rsidRPr="009C7017" w:rsidRDefault="00BC41EA" w:rsidP="00BC41EA">
      <w:pPr>
        <w:rPr>
          <w:rFonts w:eastAsia="MS Mincho"/>
        </w:rPr>
      </w:pPr>
      <w:r w:rsidRPr="009C7017">
        <w:t>This ASN.1 segment is the start of the NR UE variable definitions.</w:t>
      </w:r>
    </w:p>
    <w:p w14:paraId="24B46023" w14:textId="77777777" w:rsidR="00BC41EA" w:rsidRPr="009C7017" w:rsidRDefault="00BC41EA" w:rsidP="00BC41EA">
      <w:pPr>
        <w:pStyle w:val="PL"/>
        <w:rPr>
          <w:color w:val="808080"/>
        </w:rPr>
      </w:pPr>
      <w:r w:rsidRPr="009C7017">
        <w:rPr>
          <w:color w:val="808080"/>
        </w:rPr>
        <w:lastRenderedPageBreak/>
        <w:t>-- ASN1START</w:t>
      </w:r>
    </w:p>
    <w:p w14:paraId="36D8ECB7" w14:textId="77777777" w:rsidR="00BC41EA" w:rsidRPr="009C7017" w:rsidRDefault="00BC41EA" w:rsidP="00BC41EA">
      <w:pPr>
        <w:pStyle w:val="PL"/>
        <w:rPr>
          <w:color w:val="808080"/>
        </w:rPr>
      </w:pPr>
      <w:r w:rsidRPr="009C7017">
        <w:rPr>
          <w:color w:val="808080"/>
        </w:rPr>
        <w:t>-- NR-UE-VARIABLES-START</w:t>
      </w:r>
    </w:p>
    <w:p w14:paraId="3AFE05B1" w14:textId="77777777" w:rsidR="00BC41EA" w:rsidRPr="009C7017" w:rsidRDefault="00BC41EA" w:rsidP="00BC41EA">
      <w:pPr>
        <w:pStyle w:val="PL"/>
      </w:pPr>
    </w:p>
    <w:p w14:paraId="3E2D2FA4" w14:textId="77777777" w:rsidR="00BC41EA" w:rsidRPr="009C7017" w:rsidRDefault="00BC41EA" w:rsidP="00BC41EA">
      <w:pPr>
        <w:pStyle w:val="PL"/>
      </w:pPr>
      <w:r w:rsidRPr="009C7017">
        <w:t>NR-UE-Variables DEFINITIONS AUTOMATIC TAGS ::=</w:t>
      </w:r>
    </w:p>
    <w:p w14:paraId="66898656" w14:textId="77777777" w:rsidR="00BC41EA" w:rsidRPr="009C7017" w:rsidRDefault="00BC41EA" w:rsidP="00BC41EA">
      <w:pPr>
        <w:pStyle w:val="PL"/>
      </w:pPr>
    </w:p>
    <w:p w14:paraId="44F37054" w14:textId="77777777" w:rsidR="00BC41EA" w:rsidRPr="009C7017" w:rsidRDefault="00BC41EA" w:rsidP="00BC41EA">
      <w:pPr>
        <w:pStyle w:val="PL"/>
      </w:pPr>
      <w:r w:rsidRPr="009C7017">
        <w:t>BEGIN</w:t>
      </w:r>
    </w:p>
    <w:p w14:paraId="4A290D3F" w14:textId="77777777" w:rsidR="00BC41EA" w:rsidRPr="009C7017" w:rsidRDefault="00BC41EA" w:rsidP="00BC41EA">
      <w:pPr>
        <w:pStyle w:val="PL"/>
      </w:pPr>
    </w:p>
    <w:p w14:paraId="23EE15B6" w14:textId="77777777" w:rsidR="00BC41EA" w:rsidRPr="009C7017" w:rsidRDefault="00BC41EA" w:rsidP="00BC41EA">
      <w:pPr>
        <w:pStyle w:val="PL"/>
      </w:pPr>
      <w:r w:rsidRPr="009C7017">
        <w:t>IMPORTS</w:t>
      </w:r>
    </w:p>
    <w:p w14:paraId="7FC3A933" w14:textId="77777777" w:rsidR="00BC41EA" w:rsidRPr="009C7017" w:rsidRDefault="00BC41EA" w:rsidP="00BC41EA">
      <w:pPr>
        <w:pStyle w:val="PL"/>
      </w:pPr>
      <w:r w:rsidRPr="009C7017">
        <w:t xml:space="preserve">    ARFCN-ValueNR,</w:t>
      </w:r>
    </w:p>
    <w:p w14:paraId="103F11AD" w14:textId="77777777" w:rsidR="00BC41EA" w:rsidRPr="009C7017" w:rsidRDefault="00BC41EA" w:rsidP="00BC41EA">
      <w:pPr>
        <w:pStyle w:val="PL"/>
      </w:pPr>
      <w:r w:rsidRPr="009C7017">
        <w:t xml:space="preserve">    CellIdentity,</w:t>
      </w:r>
    </w:p>
    <w:p w14:paraId="5E95CEF8" w14:textId="77777777" w:rsidR="00BC41EA" w:rsidRPr="009C7017" w:rsidRDefault="00BC41EA" w:rsidP="00BC41EA">
      <w:pPr>
        <w:pStyle w:val="PL"/>
      </w:pPr>
      <w:r w:rsidRPr="009C7017">
        <w:t xml:space="preserve">    EUTRA-PhysCellId,</w:t>
      </w:r>
    </w:p>
    <w:p w14:paraId="3431F7FB" w14:textId="77777777" w:rsidR="00BC41EA" w:rsidRPr="009C7017" w:rsidRDefault="00BC41EA" w:rsidP="00BC41EA">
      <w:pPr>
        <w:pStyle w:val="PL"/>
      </w:pPr>
      <w:r w:rsidRPr="009C7017">
        <w:t xml:space="preserve">    MeasId,</w:t>
      </w:r>
    </w:p>
    <w:p w14:paraId="7C0323A2" w14:textId="77777777" w:rsidR="00BC41EA" w:rsidRPr="009C7017" w:rsidRDefault="00BC41EA" w:rsidP="00BC41EA">
      <w:pPr>
        <w:pStyle w:val="PL"/>
      </w:pPr>
      <w:r w:rsidRPr="009C7017">
        <w:t xml:space="preserve">    MeasIdToAddModList,</w:t>
      </w:r>
    </w:p>
    <w:p w14:paraId="1F7AFAAF" w14:textId="77777777" w:rsidR="00BC41EA" w:rsidRPr="009C7017" w:rsidRDefault="00BC41EA" w:rsidP="00BC41EA">
      <w:pPr>
        <w:pStyle w:val="PL"/>
      </w:pPr>
      <w:r w:rsidRPr="009C7017">
        <w:t xml:space="preserve">    MeasIdleCarrierEUTRA-r16,</w:t>
      </w:r>
    </w:p>
    <w:p w14:paraId="4BEFD6BA" w14:textId="77777777" w:rsidR="00BC41EA" w:rsidRPr="009C7017" w:rsidRDefault="00BC41EA" w:rsidP="00BC41EA">
      <w:pPr>
        <w:pStyle w:val="PL"/>
      </w:pPr>
      <w:r w:rsidRPr="009C7017">
        <w:t xml:space="preserve">    MeasIdleCarrierNR-r16,</w:t>
      </w:r>
    </w:p>
    <w:p w14:paraId="4B0D7E87" w14:textId="77777777" w:rsidR="00BC41EA" w:rsidRPr="009C7017" w:rsidRDefault="00BC41EA" w:rsidP="00BC41EA">
      <w:pPr>
        <w:pStyle w:val="PL"/>
      </w:pPr>
      <w:r w:rsidRPr="009C7017">
        <w:t xml:space="preserve">    MeasResultIdleEUTRA-r16,</w:t>
      </w:r>
    </w:p>
    <w:p w14:paraId="5FBBDC87" w14:textId="77777777" w:rsidR="00BC41EA" w:rsidRPr="009C7017" w:rsidRDefault="00BC41EA" w:rsidP="00BC41EA">
      <w:pPr>
        <w:pStyle w:val="PL"/>
      </w:pPr>
      <w:r w:rsidRPr="009C7017">
        <w:t xml:space="preserve">    MeasResultIdleNR-r16,</w:t>
      </w:r>
    </w:p>
    <w:p w14:paraId="45081EEE" w14:textId="77777777" w:rsidR="00BC41EA" w:rsidRPr="009C7017" w:rsidRDefault="00BC41EA" w:rsidP="00BC41EA">
      <w:pPr>
        <w:pStyle w:val="PL"/>
      </w:pPr>
      <w:r w:rsidRPr="009C7017">
        <w:t xml:space="preserve">    MeasObjectToAddModList,</w:t>
      </w:r>
    </w:p>
    <w:p w14:paraId="63975BE9" w14:textId="77777777" w:rsidR="00BC41EA" w:rsidRPr="009C7017" w:rsidRDefault="00BC41EA" w:rsidP="00BC41EA">
      <w:pPr>
        <w:pStyle w:val="PL"/>
      </w:pPr>
      <w:r w:rsidRPr="009C7017">
        <w:t xml:space="preserve">    PhysCellId,</w:t>
      </w:r>
    </w:p>
    <w:p w14:paraId="40ADF67A" w14:textId="77777777" w:rsidR="00BC41EA" w:rsidRPr="009C7017" w:rsidRDefault="00BC41EA" w:rsidP="00BC41EA">
      <w:pPr>
        <w:pStyle w:val="PL"/>
      </w:pPr>
      <w:r w:rsidRPr="009C7017">
        <w:t xml:space="preserve">    RNTI-Value,</w:t>
      </w:r>
    </w:p>
    <w:p w14:paraId="6CD57152" w14:textId="77777777" w:rsidR="00BC41EA" w:rsidRPr="009C7017" w:rsidRDefault="00BC41EA" w:rsidP="00BC41EA">
      <w:pPr>
        <w:pStyle w:val="PL"/>
      </w:pPr>
      <w:r w:rsidRPr="009C7017">
        <w:t xml:space="preserve">    ReportConfigToAddModList,</w:t>
      </w:r>
    </w:p>
    <w:p w14:paraId="5369502C" w14:textId="77777777" w:rsidR="00BC41EA" w:rsidRPr="009C7017" w:rsidRDefault="00BC41EA" w:rsidP="00BC41EA">
      <w:pPr>
        <w:pStyle w:val="PL"/>
      </w:pPr>
      <w:r w:rsidRPr="009C7017">
        <w:t xml:space="preserve">    RSRP-Range,</w:t>
      </w:r>
    </w:p>
    <w:p w14:paraId="0A358BB8" w14:textId="77777777" w:rsidR="00BC41EA" w:rsidRPr="009C7017" w:rsidRDefault="00BC41EA" w:rsidP="00BC41EA">
      <w:pPr>
        <w:pStyle w:val="PL"/>
      </w:pPr>
      <w:r w:rsidRPr="009C7017">
        <w:t xml:space="preserve">    SL-MeasId-r16,</w:t>
      </w:r>
    </w:p>
    <w:p w14:paraId="433DBC41" w14:textId="77777777" w:rsidR="00BC41EA" w:rsidRPr="009C7017" w:rsidRDefault="00BC41EA" w:rsidP="00BC41EA">
      <w:pPr>
        <w:pStyle w:val="PL"/>
      </w:pPr>
      <w:r w:rsidRPr="009C7017">
        <w:t xml:space="preserve">    SL-MeasIdList-r16,</w:t>
      </w:r>
    </w:p>
    <w:p w14:paraId="326BDC1C" w14:textId="77777777" w:rsidR="00BC41EA" w:rsidRPr="009C7017" w:rsidRDefault="00BC41EA" w:rsidP="00BC41EA">
      <w:pPr>
        <w:pStyle w:val="PL"/>
      </w:pPr>
      <w:r w:rsidRPr="009C7017">
        <w:t xml:space="preserve">    SL-MeasObjectList-r16,</w:t>
      </w:r>
    </w:p>
    <w:p w14:paraId="6EE7F77C" w14:textId="77777777" w:rsidR="00BC41EA" w:rsidRPr="009C7017" w:rsidRDefault="00BC41EA" w:rsidP="00BC41EA">
      <w:pPr>
        <w:pStyle w:val="PL"/>
      </w:pPr>
      <w:r w:rsidRPr="009C7017">
        <w:t xml:space="preserve">    SL-ReportConfigList-r16,</w:t>
      </w:r>
    </w:p>
    <w:p w14:paraId="540E3DAB" w14:textId="77777777" w:rsidR="00BC41EA" w:rsidRPr="009C7017" w:rsidRDefault="00BC41EA" w:rsidP="00BC41EA">
      <w:pPr>
        <w:pStyle w:val="PL"/>
      </w:pPr>
      <w:r w:rsidRPr="009C7017">
        <w:t xml:space="preserve">    SL-QuantityConfig-r16,</w:t>
      </w:r>
    </w:p>
    <w:p w14:paraId="41609912" w14:textId="77777777" w:rsidR="00BC41EA" w:rsidRPr="009C7017" w:rsidRDefault="00BC41EA" w:rsidP="00BC41EA">
      <w:pPr>
        <w:pStyle w:val="PL"/>
      </w:pPr>
      <w:r w:rsidRPr="009C7017">
        <w:t xml:space="preserve">    Tx-PoolMeasList-r16,</w:t>
      </w:r>
    </w:p>
    <w:p w14:paraId="31DD1A1C" w14:textId="77777777" w:rsidR="00BC41EA" w:rsidRPr="009C7017" w:rsidRDefault="00BC41EA" w:rsidP="00BC41EA">
      <w:pPr>
        <w:pStyle w:val="PL"/>
      </w:pPr>
      <w:r w:rsidRPr="009C7017">
        <w:t xml:space="preserve">    QuantityConfig,</w:t>
      </w:r>
    </w:p>
    <w:p w14:paraId="0A3F8475" w14:textId="77777777" w:rsidR="00BC41EA" w:rsidRPr="009C7017" w:rsidRDefault="00BC41EA" w:rsidP="00BC41EA">
      <w:pPr>
        <w:pStyle w:val="PL"/>
      </w:pPr>
      <w:r w:rsidRPr="009C7017">
        <w:t xml:space="preserve">    maxNrofCellMeas,</w:t>
      </w:r>
    </w:p>
    <w:p w14:paraId="41C93FA4" w14:textId="77777777" w:rsidR="00BC41EA" w:rsidRPr="009C7017" w:rsidRDefault="00BC41EA" w:rsidP="00BC41EA">
      <w:pPr>
        <w:pStyle w:val="PL"/>
      </w:pPr>
      <w:r w:rsidRPr="009C7017">
        <w:t xml:space="preserve">    maxNrofMeasId,</w:t>
      </w:r>
    </w:p>
    <w:p w14:paraId="609B46D3" w14:textId="77777777" w:rsidR="00BC41EA" w:rsidRPr="009C7017" w:rsidRDefault="00BC41EA" w:rsidP="00BC41EA">
      <w:pPr>
        <w:pStyle w:val="PL"/>
      </w:pPr>
      <w:r w:rsidRPr="009C7017">
        <w:t xml:space="preserve">    maxFreqIdle-r16,</w:t>
      </w:r>
    </w:p>
    <w:p w14:paraId="3FF8FB19" w14:textId="77777777" w:rsidR="00BC41EA" w:rsidRPr="009C7017" w:rsidRDefault="00BC41EA" w:rsidP="00BC41EA">
      <w:pPr>
        <w:pStyle w:val="PL"/>
      </w:pPr>
      <w:r w:rsidRPr="009C7017">
        <w:t xml:space="preserve">    PhysCellIdUTRA-FDD-r16,</w:t>
      </w:r>
    </w:p>
    <w:p w14:paraId="4DC5BDE1" w14:textId="77777777" w:rsidR="00BC41EA" w:rsidRPr="009C7017" w:rsidRDefault="00BC41EA" w:rsidP="00BC41EA">
      <w:pPr>
        <w:pStyle w:val="PL"/>
      </w:pPr>
      <w:r w:rsidRPr="009C7017">
        <w:t xml:space="preserve">    ValidityAreaList-r16,</w:t>
      </w:r>
    </w:p>
    <w:p w14:paraId="36124BBD" w14:textId="77777777" w:rsidR="00BC41EA" w:rsidRPr="009C7017" w:rsidRDefault="00BC41EA" w:rsidP="00BC41EA">
      <w:pPr>
        <w:pStyle w:val="PL"/>
      </w:pPr>
      <w:r w:rsidRPr="009C7017">
        <w:t xml:space="preserve">    CondReconfigToAddModList-r16,</w:t>
      </w:r>
    </w:p>
    <w:p w14:paraId="76F053D2" w14:textId="77777777" w:rsidR="00BC41EA" w:rsidRPr="009C7017" w:rsidRDefault="00BC41EA" w:rsidP="00BC41EA">
      <w:pPr>
        <w:pStyle w:val="PL"/>
      </w:pPr>
      <w:r w:rsidRPr="009C7017">
        <w:t xml:space="preserve">    ConnEstFailReport-r16,</w:t>
      </w:r>
    </w:p>
    <w:p w14:paraId="7CCC8809" w14:textId="77777777" w:rsidR="00BC41EA" w:rsidRPr="009C7017" w:rsidRDefault="00BC41EA" w:rsidP="00BC41EA">
      <w:pPr>
        <w:pStyle w:val="PL"/>
      </w:pPr>
      <w:r w:rsidRPr="009C7017">
        <w:t xml:space="preserve">    LoggingDuration-r16,</w:t>
      </w:r>
    </w:p>
    <w:p w14:paraId="4D8BBF13" w14:textId="77777777" w:rsidR="00BC41EA" w:rsidRPr="009C7017" w:rsidRDefault="00BC41EA" w:rsidP="00BC41EA">
      <w:pPr>
        <w:pStyle w:val="PL"/>
      </w:pPr>
      <w:r w:rsidRPr="009C7017">
        <w:t xml:space="preserve">    LoggingInterval-r16,</w:t>
      </w:r>
    </w:p>
    <w:p w14:paraId="052E14D9" w14:textId="77777777" w:rsidR="00BC41EA" w:rsidRPr="009C7017" w:rsidRDefault="00BC41EA" w:rsidP="00BC41EA">
      <w:pPr>
        <w:pStyle w:val="PL"/>
      </w:pPr>
      <w:r w:rsidRPr="009C7017">
        <w:t xml:space="preserve">    LogMeasInfoList-r16,</w:t>
      </w:r>
    </w:p>
    <w:p w14:paraId="53E26D3F" w14:textId="77777777" w:rsidR="00BC41EA" w:rsidRPr="009C7017" w:rsidRDefault="00BC41EA" w:rsidP="00BC41EA">
      <w:pPr>
        <w:pStyle w:val="PL"/>
      </w:pPr>
      <w:r w:rsidRPr="009C7017">
        <w:t xml:space="preserve">    LogMeasInfo-r16,</w:t>
      </w:r>
    </w:p>
    <w:p w14:paraId="3085EE5E" w14:textId="77777777" w:rsidR="00BC41EA" w:rsidRPr="009C7017" w:rsidRDefault="00BC41EA" w:rsidP="00BC41EA">
      <w:pPr>
        <w:pStyle w:val="PL"/>
      </w:pPr>
      <w:r w:rsidRPr="009C7017">
        <w:t xml:space="preserve">    RA-Report-r16,</w:t>
      </w:r>
    </w:p>
    <w:p w14:paraId="1D1655E1" w14:textId="77777777" w:rsidR="00BC41EA" w:rsidRPr="009C7017" w:rsidRDefault="00BC41EA" w:rsidP="00BC41EA">
      <w:pPr>
        <w:pStyle w:val="PL"/>
      </w:pPr>
      <w:r w:rsidRPr="009C7017">
        <w:t xml:space="preserve">    RLF-Report-r16,</w:t>
      </w:r>
    </w:p>
    <w:p w14:paraId="7CE96862" w14:textId="77777777" w:rsidR="00BC41EA" w:rsidRPr="009C7017" w:rsidRDefault="00BC41EA" w:rsidP="00BC41EA">
      <w:pPr>
        <w:pStyle w:val="PL"/>
      </w:pPr>
      <w:r w:rsidRPr="009C7017">
        <w:t xml:space="preserve">    TraceReference-r16,</w:t>
      </w:r>
    </w:p>
    <w:p w14:paraId="21567B07" w14:textId="77777777" w:rsidR="00BC41EA" w:rsidRPr="009C7017" w:rsidRDefault="00BC41EA" w:rsidP="00BC41EA">
      <w:pPr>
        <w:pStyle w:val="PL"/>
      </w:pPr>
      <w:r w:rsidRPr="009C7017">
        <w:t xml:space="preserve">    WLAN-Identifiers-r16,</w:t>
      </w:r>
    </w:p>
    <w:p w14:paraId="0DBA861A" w14:textId="77777777" w:rsidR="00BC41EA" w:rsidRPr="009C7017" w:rsidRDefault="00BC41EA" w:rsidP="00BC41EA">
      <w:pPr>
        <w:pStyle w:val="PL"/>
      </w:pPr>
      <w:r w:rsidRPr="009C7017">
        <w:t xml:space="preserve">    WLAN-NameList-r16,</w:t>
      </w:r>
    </w:p>
    <w:p w14:paraId="47B73CA8" w14:textId="77777777" w:rsidR="00BC41EA" w:rsidRPr="009C7017" w:rsidRDefault="00BC41EA" w:rsidP="00BC41EA">
      <w:pPr>
        <w:pStyle w:val="PL"/>
      </w:pPr>
      <w:r w:rsidRPr="009C7017">
        <w:t xml:space="preserve">    BT-NameList-r16,</w:t>
      </w:r>
    </w:p>
    <w:p w14:paraId="5B9ECF1F" w14:textId="77777777" w:rsidR="00BC41EA" w:rsidRPr="009C7017" w:rsidRDefault="00BC41EA" w:rsidP="00BC41EA">
      <w:pPr>
        <w:pStyle w:val="PL"/>
      </w:pPr>
      <w:r w:rsidRPr="009C7017">
        <w:t xml:space="preserve">    PLMN-Identity,</w:t>
      </w:r>
    </w:p>
    <w:p w14:paraId="767CCD26" w14:textId="77777777" w:rsidR="00BC41EA" w:rsidRPr="009C7017" w:rsidRDefault="00BC41EA" w:rsidP="00BC41EA">
      <w:pPr>
        <w:pStyle w:val="PL"/>
      </w:pPr>
      <w:r w:rsidRPr="009C7017">
        <w:t xml:space="preserve">    maxPLMN,</w:t>
      </w:r>
    </w:p>
    <w:p w14:paraId="2CD7126F" w14:textId="77777777" w:rsidR="00BC41EA" w:rsidRPr="009C7017" w:rsidRDefault="00BC41EA" w:rsidP="00BC41EA">
      <w:pPr>
        <w:pStyle w:val="PL"/>
      </w:pPr>
      <w:r w:rsidRPr="009C7017">
        <w:t xml:space="preserve">    RA-ReportList-r16,</w:t>
      </w:r>
    </w:p>
    <w:p w14:paraId="51EAE7E4" w14:textId="77777777" w:rsidR="00BC41EA" w:rsidRPr="009C7017" w:rsidRDefault="00BC41EA" w:rsidP="00BC41EA">
      <w:pPr>
        <w:pStyle w:val="PL"/>
      </w:pPr>
      <w:r w:rsidRPr="009C7017">
        <w:t xml:space="preserve">    VisitedCellInfoList-r16,</w:t>
      </w:r>
    </w:p>
    <w:p w14:paraId="3BCEFF2E" w14:textId="77777777" w:rsidR="00BC41EA" w:rsidRPr="009C7017" w:rsidRDefault="00BC41EA" w:rsidP="00BC41EA">
      <w:pPr>
        <w:pStyle w:val="PL"/>
      </w:pPr>
      <w:r w:rsidRPr="009C7017">
        <w:t xml:space="preserve">    AbsoluteTimeInfo-r16,</w:t>
      </w:r>
    </w:p>
    <w:p w14:paraId="0F204A07" w14:textId="77777777" w:rsidR="00BC41EA" w:rsidRPr="009C7017" w:rsidRDefault="00BC41EA" w:rsidP="00BC41EA">
      <w:pPr>
        <w:pStyle w:val="PL"/>
      </w:pPr>
      <w:r w:rsidRPr="009C7017">
        <w:t xml:space="preserve">    LoggedEventTriggerConfig-r16,</w:t>
      </w:r>
    </w:p>
    <w:p w14:paraId="64C49880" w14:textId="77777777" w:rsidR="00BC41EA" w:rsidRPr="009C7017" w:rsidRDefault="00BC41EA" w:rsidP="00BC41EA">
      <w:pPr>
        <w:pStyle w:val="PL"/>
      </w:pPr>
      <w:r w:rsidRPr="009C7017">
        <w:lastRenderedPageBreak/>
        <w:t xml:space="preserve">    LoggedPeriodicalReportConfig-r16,</w:t>
      </w:r>
    </w:p>
    <w:p w14:paraId="651B5BE9" w14:textId="77777777" w:rsidR="00BC41EA" w:rsidRPr="009C7017" w:rsidRDefault="00BC41EA" w:rsidP="00BC41EA">
      <w:pPr>
        <w:pStyle w:val="PL"/>
      </w:pPr>
      <w:r w:rsidRPr="009C7017">
        <w:t xml:space="preserve">    Sensor-NameList-r16,</w:t>
      </w:r>
    </w:p>
    <w:p w14:paraId="65A1EBAF" w14:textId="77777777" w:rsidR="00BC41EA" w:rsidRPr="009C7017" w:rsidRDefault="00BC41EA" w:rsidP="00BC41EA">
      <w:pPr>
        <w:pStyle w:val="PL"/>
      </w:pPr>
      <w:r w:rsidRPr="009C7017">
        <w:t xml:space="preserve">    PLMN-IdentityList2-r16,</w:t>
      </w:r>
    </w:p>
    <w:p w14:paraId="0FDB83F3" w14:textId="77777777" w:rsidR="00BC41EA" w:rsidRPr="009C7017" w:rsidRDefault="00BC41EA" w:rsidP="00BC41EA">
      <w:pPr>
        <w:pStyle w:val="PL"/>
      </w:pPr>
      <w:r w:rsidRPr="009C7017">
        <w:t xml:space="preserve">    AreaConfiguration-r16,</w:t>
      </w:r>
    </w:p>
    <w:p w14:paraId="7361BFEA" w14:textId="77777777" w:rsidR="00BC41EA" w:rsidRPr="009C7017" w:rsidRDefault="00BC41EA" w:rsidP="00BC41EA">
      <w:pPr>
        <w:pStyle w:val="PL"/>
      </w:pPr>
      <w:r w:rsidRPr="009C7017">
        <w:t xml:space="preserve">    maxNrofSL-MeasId-r16,</w:t>
      </w:r>
    </w:p>
    <w:p w14:paraId="080C6E85" w14:textId="77777777" w:rsidR="00BC41EA" w:rsidRPr="009C7017" w:rsidRDefault="00BC41EA" w:rsidP="00BC41EA">
      <w:pPr>
        <w:pStyle w:val="PL"/>
      </w:pPr>
      <w:r w:rsidRPr="009C7017">
        <w:t xml:space="preserve">    maxNrofFreqSL-r16,</w:t>
      </w:r>
    </w:p>
    <w:p w14:paraId="5FF89731" w14:textId="77777777" w:rsidR="00BC41EA" w:rsidRPr="009C7017" w:rsidRDefault="00BC41EA" w:rsidP="00BC41EA">
      <w:pPr>
        <w:pStyle w:val="PL"/>
      </w:pPr>
      <w:r w:rsidRPr="009C7017">
        <w:t xml:space="preserve">    maxNrofCLI-RSSI-Resources-r16,</w:t>
      </w:r>
    </w:p>
    <w:p w14:paraId="5ECD1973" w14:textId="77777777" w:rsidR="00BC41EA" w:rsidRPr="009C7017" w:rsidRDefault="00BC41EA" w:rsidP="00BC41EA">
      <w:pPr>
        <w:pStyle w:val="PL"/>
      </w:pPr>
      <w:r w:rsidRPr="009C7017">
        <w:t xml:space="preserve">    maxNrofCLI-SRS-Resources-r16,</w:t>
      </w:r>
    </w:p>
    <w:p w14:paraId="7D564B22" w14:textId="77777777" w:rsidR="00BC41EA" w:rsidRPr="009C7017" w:rsidRDefault="00BC41EA" w:rsidP="00BC41EA">
      <w:pPr>
        <w:pStyle w:val="PL"/>
      </w:pPr>
      <w:r w:rsidRPr="009C7017">
        <w:t xml:space="preserve">    RSSI-ResourceId-r16,</w:t>
      </w:r>
    </w:p>
    <w:p w14:paraId="728D48F1" w14:textId="77777777" w:rsidR="00BC41EA" w:rsidRPr="009C7017" w:rsidRDefault="00BC41EA" w:rsidP="00BC41EA">
      <w:pPr>
        <w:pStyle w:val="PL"/>
      </w:pPr>
      <w:r w:rsidRPr="009C7017">
        <w:t xml:space="preserve">    SRS-ResourceId</w:t>
      </w:r>
    </w:p>
    <w:p w14:paraId="31342D7A" w14:textId="77777777" w:rsidR="00BC41EA" w:rsidRPr="009C7017" w:rsidRDefault="00BC41EA" w:rsidP="00BC41EA">
      <w:pPr>
        <w:pStyle w:val="PL"/>
      </w:pPr>
      <w:r w:rsidRPr="009C7017">
        <w:t>FROM NR-RRC-Definitions;</w:t>
      </w:r>
    </w:p>
    <w:p w14:paraId="39C178C3" w14:textId="77777777" w:rsidR="00BC41EA" w:rsidRPr="009C7017" w:rsidRDefault="00BC41EA" w:rsidP="00BC41EA">
      <w:pPr>
        <w:pStyle w:val="PL"/>
      </w:pPr>
    </w:p>
    <w:p w14:paraId="4E42A9B4" w14:textId="77777777" w:rsidR="00BC41EA" w:rsidRPr="009C7017" w:rsidRDefault="00BC41EA" w:rsidP="00BC41EA">
      <w:pPr>
        <w:pStyle w:val="PL"/>
        <w:rPr>
          <w:color w:val="808080"/>
        </w:rPr>
      </w:pPr>
      <w:r w:rsidRPr="009C7017">
        <w:rPr>
          <w:color w:val="808080"/>
        </w:rPr>
        <w:t>-- NR-UE-VARIABLES-STOP</w:t>
      </w:r>
    </w:p>
    <w:p w14:paraId="6E754890" w14:textId="77777777" w:rsidR="00BC41EA" w:rsidRPr="009C7017" w:rsidRDefault="00BC41EA" w:rsidP="00BC41EA">
      <w:pPr>
        <w:pStyle w:val="PL"/>
        <w:rPr>
          <w:color w:val="808080"/>
        </w:rPr>
      </w:pPr>
      <w:r w:rsidRPr="009C7017">
        <w:rPr>
          <w:color w:val="808080"/>
        </w:rPr>
        <w:t>-- ASN1STOP</w:t>
      </w:r>
    </w:p>
    <w:p w14:paraId="246DA4EA" w14:textId="77777777" w:rsidR="00BC41EA" w:rsidRPr="009C7017" w:rsidRDefault="00BC41EA" w:rsidP="00BC41EA"/>
    <w:p w14:paraId="1D5C6E5D" w14:textId="77777777" w:rsidR="00BC41EA" w:rsidRPr="009C7017" w:rsidRDefault="00BC41EA" w:rsidP="00BC41EA">
      <w:pPr>
        <w:pStyle w:val="Heading4"/>
        <w:rPr>
          <w:rFonts w:eastAsia="MS Mincho"/>
        </w:rPr>
      </w:pPr>
      <w:bookmarkStart w:id="1257" w:name="_Toc60777583"/>
      <w:bookmarkStart w:id="1258" w:name="_Toc83740540"/>
      <w:r w:rsidRPr="009C7017">
        <w:rPr>
          <w:rFonts w:eastAsia="MS Mincho"/>
        </w:rPr>
        <w:t>–</w:t>
      </w:r>
      <w:r w:rsidRPr="009C7017">
        <w:rPr>
          <w:rFonts w:eastAsia="MS Mincho"/>
        </w:rPr>
        <w:tab/>
      </w:r>
      <w:r w:rsidRPr="009C7017">
        <w:rPr>
          <w:rFonts w:eastAsia="MS Mincho"/>
          <w:i/>
        </w:rPr>
        <w:t>VarConditionalReconfig</w:t>
      </w:r>
      <w:bookmarkEnd w:id="1257"/>
      <w:bookmarkEnd w:id="1258"/>
    </w:p>
    <w:p w14:paraId="7E02B8F4" w14:textId="77777777" w:rsidR="00BC41EA" w:rsidRPr="009C7017" w:rsidRDefault="00BC41EA" w:rsidP="00BC41EA">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97E5A4E" w14:textId="77777777" w:rsidR="00BC41EA" w:rsidRPr="009C7017" w:rsidRDefault="00BC41EA" w:rsidP="00BC41EA">
      <w:pPr>
        <w:pStyle w:val="TH"/>
        <w:rPr>
          <w:bCs/>
          <w:i/>
          <w:iCs/>
        </w:rPr>
      </w:pPr>
      <w:r w:rsidRPr="009C7017">
        <w:rPr>
          <w:bCs/>
          <w:i/>
          <w:iCs/>
        </w:rPr>
        <w:t>VarConditionalReconfig UE variable</w:t>
      </w:r>
    </w:p>
    <w:p w14:paraId="0F5B514F" w14:textId="77777777" w:rsidR="00BC41EA" w:rsidRPr="009C7017" w:rsidRDefault="00BC41EA" w:rsidP="00BC41EA">
      <w:pPr>
        <w:pStyle w:val="PL"/>
        <w:rPr>
          <w:color w:val="808080"/>
        </w:rPr>
      </w:pPr>
      <w:r w:rsidRPr="009C7017">
        <w:rPr>
          <w:color w:val="808080"/>
        </w:rPr>
        <w:t>-- ASN1START</w:t>
      </w:r>
    </w:p>
    <w:p w14:paraId="3D4AF78D" w14:textId="77777777" w:rsidR="00BC41EA" w:rsidRPr="009C7017" w:rsidRDefault="00BC41EA" w:rsidP="00BC41EA">
      <w:pPr>
        <w:pStyle w:val="PL"/>
        <w:rPr>
          <w:color w:val="808080"/>
        </w:rPr>
      </w:pPr>
      <w:r w:rsidRPr="009C7017">
        <w:rPr>
          <w:color w:val="808080"/>
        </w:rPr>
        <w:t>-- TAG-VARCONDITIONALRECONFIG-START</w:t>
      </w:r>
    </w:p>
    <w:p w14:paraId="0007AA61" w14:textId="77777777" w:rsidR="00BC41EA" w:rsidRPr="009C7017" w:rsidRDefault="00BC41EA" w:rsidP="00BC41EA">
      <w:pPr>
        <w:pStyle w:val="PL"/>
      </w:pPr>
    </w:p>
    <w:p w14:paraId="411FE9A9" w14:textId="77777777" w:rsidR="00BC41EA" w:rsidRPr="009C7017" w:rsidRDefault="00BC41EA" w:rsidP="00BC41EA">
      <w:pPr>
        <w:pStyle w:val="PL"/>
      </w:pPr>
      <w:r w:rsidRPr="009C7017">
        <w:t xml:space="preserve">VarConditionalReconfig ::=     </w:t>
      </w:r>
      <w:r w:rsidRPr="009C7017">
        <w:rPr>
          <w:color w:val="993366"/>
        </w:rPr>
        <w:t>SEQUENCE</w:t>
      </w:r>
      <w:r w:rsidRPr="009C7017">
        <w:t xml:space="preserve"> {</w:t>
      </w:r>
    </w:p>
    <w:p w14:paraId="0053C880" w14:textId="77777777" w:rsidR="00BC41EA" w:rsidRPr="009C7017" w:rsidRDefault="00BC41EA" w:rsidP="00BC41EA">
      <w:pPr>
        <w:pStyle w:val="PL"/>
      </w:pPr>
      <w:r w:rsidRPr="009C7017">
        <w:t xml:space="preserve">    condReconfigList               CondReconfigToAddModList-r16        </w:t>
      </w:r>
      <w:r w:rsidRPr="009C7017">
        <w:rPr>
          <w:color w:val="993366"/>
        </w:rPr>
        <w:t>OPTIONAL</w:t>
      </w:r>
    </w:p>
    <w:p w14:paraId="293F77EB" w14:textId="77777777" w:rsidR="00BC41EA" w:rsidRPr="009C7017" w:rsidRDefault="00BC41EA" w:rsidP="00BC41EA">
      <w:pPr>
        <w:pStyle w:val="PL"/>
      </w:pPr>
      <w:r w:rsidRPr="009C7017">
        <w:t>}</w:t>
      </w:r>
    </w:p>
    <w:p w14:paraId="02E84CAA" w14:textId="77777777" w:rsidR="00BC41EA" w:rsidRPr="009C7017" w:rsidRDefault="00BC41EA" w:rsidP="00BC41EA">
      <w:pPr>
        <w:pStyle w:val="PL"/>
      </w:pPr>
    </w:p>
    <w:p w14:paraId="24D1D2E7" w14:textId="77777777" w:rsidR="00BC41EA" w:rsidRPr="009C7017" w:rsidRDefault="00BC41EA" w:rsidP="00BC41EA">
      <w:pPr>
        <w:pStyle w:val="PL"/>
      </w:pPr>
    </w:p>
    <w:p w14:paraId="2094A3CA" w14:textId="77777777" w:rsidR="00BC41EA" w:rsidRPr="009C7017" w:rsidRDefault="00BC41EA" w:rsidP="00BC41EA">
      <w:pPr>
        <w:pStyle w:val="PL"/>
        <w:rPr>
          <w:color w:val="808080"/>
        </w:rPr>
      </w:pPr>
      <w:r w:rsidRPr="009C7017">
        <w:rPr>
          <w:color w:val="808080"/>
        </w:rPr>
        <w:t>-- TAG-VARCONDITIONALRECONFIG-STOP</w:t>
      </w:r>
    </w:p>
    <w:p w14:paraId="015C4BE3" w14:textId="77777777" w:rsidR="00BC41EA" w:rsidRPr="009C7017" w:rsidRDefault="00BC41EA" w:rsidP="00BC41EA">
      <w:pPr>
        <w:pStyle w:val="PL"/>
        <w:rPr>
          <w:color w:val="808080"/>
        </w:rPr>
      </w:pPr>
      <w:r w:rsidRPr="009C7017">
        <w:rPr>
          <w:color w:val="808080"/>
        </w:rPr>
        <w:t>-- ASN1STOP</w:t>
      </w:r>
    </w:p>
    <w:p w14:paraId="4CD7EC3A" w14:textId="77777777" w:rsidR="00BC41EA" w:rsidRPr="009C7017" w:rsidRDefault="00BC41EA" w:rsidP="00BC41EA">
      <w:pPr>
        <w:rPr>
          <w:rFonts w:eastAsiaTheme="minorEastAsia"/>
        </w:rPr>
      </w:pPr>
    </w:p>
    <w:p w14:paraId="128E3FB8" w14:textId="77777777" w:rsidR="00BC41EA" w:rsidRPr="009C7017" w:rsidRDefault="00BC41EA" w:rsidP="00BC41EA">
      <w:pPr>
        <w:pStyle w:val="Heading4"/>
      </w:pPr>
      <w:bookmarkStart w:id="1259" w:name="_Toc60777584"/>
      <w:bookmarkStart w:id="1260" w:name="_Toc83740541"/>
      <w:r w:rsidRPr="009C7017">
        <w:t>–</w:t>
      </w:r>
      <w:r w:rsidRPr="009C7017">
        <w:tab/>
      </w:r>
      <w:r w:rsidRPr="009C7017">
        <w:rPr>
          <w:i/>
        </w:rPr>
        <w:t>VarConnEstFailReport</w:t>
      </w:r>
      <w:bookmarkEnd w:id="1259"/>
      <w:bookmarkEnd w:id="1260"/>
    </w:p>
    <w:p w14:paraId="762F4231" w14:textId="77777777" w:rsidR="00BC41EA" w:rsidRPr="009C7017" w:rsidRDefault="00BC41EA" w:rsidP="00BC41EA">
      <w:r w:rsidRPr="009C7017">
        <w:t xml:space="preserve">The UE variable </w:t>
      </w:r>
      <w:r w:rsidRPr="009C7017">
        <w:rPr>
          <w:i/>
        </w:rPr>
        <w:t>VarConnEstFailReport</w:t>
      </w:r>
      <w:r w:rsidRPr="009C7017">
        <w:rPr>
          <w:iCs/>
        </w:rPr>
        <w:t xml:space="preserve"> includes the connection establishment failure and/or connection resume failure information</w:t>
      </w:r>
      <w:r w:rsidRPr="009C7017">
        <w:t>.</w:t>
      </w:r>
    </w:p>
    <w:p w14:paraId="0E0B5587" w14:textId="77777777" w:rsidR="00BC41EA" w:rsidRPr="009C7017" w:rsidRDefault="00BC41EA" w:rsidP="00BC41EA">
      <w:pPr>
        <w:pStyle w:val="TH"/>
      </w:pPr>
      <w:r w:rsidRPr="009C7017">
        <w:rPr>
          <w:bCs/>
          <w:i/>
          <w:iCs/>
        </w:rPr>
        <w:t>VarConnEstFailReport</w:t>
      </w:r>
      <w:r w:rsidRPr="009C7017">
        <w:t xml:space="preserve"> UE variable</w:t>
      </w:r>
    </w:p>
    <w:p w14:paraId="63DCDC1B" w14:textId="77777777" w:rsidR="00BC41EA" w:rsidRPr="009C7017" w:rsidRDefault="00BC41EA" w:rsidP="00BC41EA">
      <w:pPr>
        <w:pStyle w:val="PL"/>
        <w:rPr>
          <w:color w:val="808080"/>
        </w:rPr>
      </w:pPr>
      <w:r w:rsidRPr="009C7017">
        <w:rPr>
          <w:color w:val="808080"/>
        </w:rPr>
        <w:t>-- ASN1START</w:t>
      </w:r>
    </w:p>
    <w:p w14:paraId="2AF4DD43" w14:textId="77777777" w:rsidR="00BC41EA" w:rsidRPr="009C7017" w:rsidRDefault="00BC41EA" w:rsidP="00BC41EA">
      <w:pPr>
        <w:pStyle w:val="PL"/>
        <w:rPr>
          <w:color w:val="808080"/>
        </w:rPr>
      </w:pPr>
      <w:r w:rsidRPr="009C7017">
        <w:rPr>
          <w:color w:val="808080"/>
        </w:rPr>
        <w:t>-- TAG-VARCONNESTFAILREPORT-START</w:t>
      </w:r>
    </w:p>
    <w:p w14:paraId="0ED92AEF" w14:textId="77777777" w:rsidR="00BC41EA" w:rsidRPr="009C7017" w:rsidRDefault="00BC41EA" w:rsidP="00BC41EA">
      <w:pPr>
        <w:pStyle w:val="PL"/>
      </w:pPr>
    </w:p>
    <w:p w14:paraId="3C50D343" w14:textId="77777777" w:rsidR="00BC41EA" w:rsidRPr="009C7017" w:rsidRDefault="00BC41EA" w:rsidP="00BC41EA">
      <w:pPr>
        <w:pStyle w:val="PL"/>
      </w:pPr>
      <w:r w:rsidRPr="009C7017">
        <w:t xml:space="preserve">VarConnEstFailReport-r16 ::= </w:t>
      </w:r>
      <w:r w:rsidRPr="009C7017">
        <w:rPr>
          <w:color w:val="993366"/>
        </w:rPr>
        <w:t>SEQUENCE</w:t>
      </w:r>
      <w:r w:rsidRPr="009C7017">
        <w:t xml:space="preserve"> {</w:t>
      </w:r>
    </w:p>
    <w:p w14:paraId="03C59346" w14:textId="77777777" w:rsidR="00BC41EA" w:rsidRPr="009C7017" w:rsidRDefault="00BC41EA" w:rsidP="00BC41EA">
      <w:pPr>
        <w:pStyle w:val="PL"/>
      </w:pPr>
      <w:r w:rsidRPr="009C7017">
        <w:t xml:space="preserve">    connEstFailReport-r16        ConnEstFailReport-r16,</w:t>
      </w:r>
    </w:p>
    <w:p w14:paraId="4DAFA76A" w14:textId="77777777" w:rsidR="00BC41EA" w:rsidRPr="009C7017" w:rsidRDefault="00BC41EA" w:rsidP="00BC41EA">
      <w:pPr>
        <w:pStyle w:val="PL"/>
      </w:pPr>
      <w:r w:rsidRPr="009C7017">
        <w:t xml:space="preserve">    plmn-Identity-r16            PLMN-Identity</w:t>
      </w:r>
    </w:p>
    <w:p w14:paraId="66B6762E" w14:textId="77777777" w:rsidR="00BC41EA" w:rsidRPr="009C7017" w:rsidRDefault="00BC41EA" w:rsidP="00BC41EA">
      <w:pPr>
        <w:pStyle w:val="PL"/>
      </w:pPr>
      <w:r w:rsidRPr="009C7017">
        <w:t>}</w:t>
      </w:r>
    </w:p>
    <w:p w14:paraId="00E0B967" w14:textId="77777777" w:rsidR="00BC41EA" w:rsidRPr="009C7017" w:rsidRDefault="00BC41EA" w:rsidP="00BC41EA">
      <w:pPr>
        <w:pStyle w:val="PL"/>
      </w:pPr>
    </w:p>
    <w:p w14:paraId="48354D1B" w14:textId="77777777" w:rsidR="00BC41EA" w:rsidRPr="009C7017" w:rsidRDefault="00BC41EA" w:rsidP="00BC41EA">
      <w:pPr>
        <w:pStyle w:val="PL"/>
        <w:rPr>
          <w:color w:val="808080"/>
        </w:rPr>
      </w:pPr>
      <w:r w:rsidRPr="009C7017">
        <w:rPr>
          <w:color w:val="808080"/>
        </w:rPr>
        <w:lastRenderedPageBreak/>
        <w:t>-- TAG-VARCONNESTFAILREPORT-STOP</w:t>
      </w:r>
    </w:p>
    <w:p w14:paraId="3FDBD07D" w14:textId="77777777" w:rsidR="00BC41EA" w:rsidRPr="009C7017" w:rsidRDefault="00BC41EA" w:rsidP="00BC41EA">
      <w:pPr>
        <w:pStyle w:val="PL"/>
        <w:rPr>
          <w:color w:val="808080"/>
        </w:rPr>
      </w:pPr>
      <w:r w:rsidRPr="009C7017">
        <w:rPr>
          <w:color w:val="808080"/>
        </w:rPr>
        <w:t>-- ASN1STOP</w:t>
      </w:r>
    </w:p>
    <w:p w14:paraId="6EDA1BE1" w14:textId="77777777" w:rsidR="00BC41EA" w:rsidRPr="009C7017" w:rsidRDefault="00BC41EA" w:rsidP="00BC41EA">
      <w:pPr>
        <w:rPr>
          <w:rFonts w:eastAsiaTheme="minorEastAsia"/>
          <w:b/>
        </w:rPr>
      </w:pPr>
    </w:p>
    <w:p w14:paraId="406C8A16" w14:textId="77777777" w:rsidR="00BC41EA" w:rsidRPr="009C7017" w:rsidRDefault="00BC41EA" w:rsidP="00BC41EA">
      <w:pPr>
        <w:pStyle w:val="Heading4"/>
      </w:pPr>
      <w:bookmarkStart w:id="1261" w:name="_Toc60777585"/>
      <w:bookmarkStart w:id="1262" w:name="_Toc83740542"/>
      <w:r w:rsidRPr="009C7017">
        <w:t>–</w:t>
      </w:r>
      <w:r w:rsidRPr="009C7017">
        <w:tab/>
      </w:r>
      <w:r w:rsidRPr="009C7017">
        <w:rPr>
          <w:i/>
        </w:rPr>
        <w:t>VarLogMeasConfig</w:t>
      </w:r>
      <w:bookmarkEnd w:id="1261"/>
      <w:bookmarkEnd w:id="1262"/>
    </w:p>
    <w:p w14:paraId="1EFA57DE" w14:textId="77777777" w:rsidR="00BC41EA" w:rsidRPr="009C7017" w:rsidRDefault="00BC41EA" w:rsidP="00BC41EA">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0509AC61" w14:textId="77777777" w:rsidR="00BC41EA" w:rsidRPr="009C7017" w:rsidRDefault="00BC41EA" w:rsidP="00BC41EA">
      <w:pPr>
        <w:pStyle w:val="TH"/>
      </w:pPr>
      <w:r w:rsidRPr="009C7017">
        <w:rPr>
          <w:bCs/>
          <w:i/>
          <w:iCs/>
        </w:rPr>
        <w:t>VarLogMeasConfig</w:t>
      </w:r>
      <w:r w:rsidRPr="009C7017">
        <w:t xml:space="preserve"> UE variable</w:t>
      </w:r>
    </w:p>
    <w:p w14:paraId="5F26B8B6" w14:textId="77777777" w:rsidR="00BC41EA" w:rsidRPr="009C7017" w:rsidRDefault="00BC41EA" w:rsidP="00BC41EA">
      <w:pPr>
        <w:pStyle w:val="PL"/>
        <w:rPr>
          <w:color w:val="808080"/>
        </w:rPr>
      </w:pPr>
      <w:r w:rsidRPr="009C7017">
        <w:rPr>
          <w:color w:val="808080"/>
        </w:rPr>
        <w:t>-- ASN1START</w:t>
      </w:r>
    </w:p>
    <w:p w14:paraId="6B891626" w14:textId="77777777" w:rsidR="00BC41EA" w:rsidRPr="009C7017" w:rsidRDefault="00BC41EA" w:rsidP="00BC41EA">
      <w:pPr>
        <w:pStyle w:val="PL"/>
        <w:rPr>
          <w:color w:val="808080"/>
        </w:rPr>
      </w:pPr>
      <w:r w:rsidRPr="009C7017">
        <w:rPr>
          <w:color w:val="808080"/>
        </w:rPr>
        <w:t>-- TAG-VARLOGMEASCONFIG-START</w:t>
      </w:r>
    </w:p>
    <w:p w14:paraId="0523AF90" w14:textId="77777777" w:rsidR="00BC41EA" w:rsidRPr="009C7017" w:rsidRDefault="00BC41EA" w:rsidP="00BC41EA">
      <w:pPr>
        <w:pStyle w:val="PL"/>
      </w:pPr>
    </w:p>
    <w:p w14:paraId="4512CF40" w14:textId="77777777" w:rsidR="00BC41EA" w:rsidRPr="009C7017" w:rsidRDefault="00BC41EA" w:rsidP="00BC41EA">
      <w:pPr>
        <w:pStyle w:val="PL"/>
      </w:pPr>
      <w:r w:rsidRPr="009C7017">
        <w:t xml:space="preserve">VarLogMeasConfig-r16-IEs ::= </w:t>
      </w:r>
      <w:r w:rsidRPr="009C7017">
        <w:rPr>
          <w:color w:val="993366"/>
        </w:rPr>
        <w:t>SEQUENCE</w:t>
      </w:r>
      <w:r w:rsidRPr="009C7017">
        <w:t xml:space="preserve"> {</w:t>
      </w:r>
    </w:p>
    <w:p w14:paraId="7DA59CF8" w14:textId="77777777" w:rsidR="00BC41EA" w:rsidRPr="009C7017" w:rsidRDefault="00BC41EA" w:rsidP="00BC41EA">
      <w:pPr>
        <w:pStyle w:val="PL"/>
      </w:pPr>
      <w:r w:rsidRPr="009C7017">
        <w:t xml:space="preserve">    areaConfiguration-r16        AreaConfiguration-r16        </w:t>
      </w:r>
      <w:r w:rsidRPr="009C7017">
        <w:rPr>
          <w:color w:val="993366"/>
        </w:rPr>
        <w:t>OPTIONAL</w:t>
      </w:r>
      <w:r w:rsidRPr="009C7017">
        <w:t>,</w:t>
      </w:r>
    </w:p>
    <w:p w14:paraId="5583C450" w14:textId="77777777" w:rsidR="00BC41EA" w:rsidRPr="009C7017" w:rsidRDefault="00BC41EA" w:rsidP="00BC41EA">
      <w:pPr>
        <w:pStyle w:val="PL"/>
      </w:pPr>
      <w:r w:rsidRPr="009C7017">
        <w:t xml:space="preserve">    bt-NameList-r16              BT-NameList-r16              </w:t>
      </w:r>
      <w:r w:rsidRPr="009C7017">
        <w:rPr>
          <w:color w:val="993366"/>
        </w:rPr>
        <w:t>OPTIONAL</w:t>
      </w:r>
      <w:r w:rsidRPr="009C7017">
        <w:t>,</w:t>
      </w:r>
    </w:p>
    <w:p w14:paraId="3B0F1265" w14:textId="77777777" w:rsidR="00BC41EA" w:rsidRPr="009C7017" w:rsidRDefault="00BC41EA" w:rsidP="00BC41EA">
      <w:pPr>
        <w:pStyle w:val="PL"/>
      </w:pPr>
      <w:r w:rsidRPr="009C7017">
        <w:t xml:space="preserve">    wlan-NameList-r16            WLAN-NameList-r16            </w:t>
      </w:r>
      <w:r w:rsidRPr="009C7017">
        <w:rPr>
          <w:color w:val="993366"/>
        </w:rPr>
        <w:t>OPTIONAL</w:t>
      </w:r>
      <w:r w:rsidRPr="009C7017">
        <w:t>,</w:t>
      </w:r>
    </w:p>
    <w:p w14:paraId="4C4184A8" w14:textId="77777777" w:rsidR="00BC41EA" w:rsidRPr="009C7017" w:rsidRDefault="00BC41EA" w:rsidP="00BC41EA">
      <w:pPr>
        <w:pStyle w:val="PL"/>
      </w:pPr>
      <w:r w:rsidRPr="009C7017">
        <w:t xml:space="preserve">    sensor-NameList-r16          Sensor-NameList-r16          </w:t>
      </w:r>
      <w:r w:rsidRPr="009C7017">
        <w:rPr>
          <w:color w:val="993366"/>
        </w:rPr>
        <w:t>OPTIONAL</w:t>
      </w:r>
      <w:r w:rsidRPr="009C7017">
        <w:t>,</w:t>
      </w:r>
    </w:p>
    <w:p w14:paraId="088B0451" w14:textId="77777777" w:rsidR="00BC41EA" w:rsidRPr="009C7017" w:rsidRDefault="00BC41EA" w:rsidP="00BC41EA">
      <w:pPr>
        <w:pStyle w:val="PL"/>
      </w:pPr>
      <w:r w:rsidRPr="009C7017">
        <w:t xml:space="preserve">    loggingDuration-r16          LoggingDuration-r16,</w:t>
      </w:r>
    </w:p>
    <w:p w14:paraId="58313E63" w14:textId="77777777" w:rsidR="00BC41EA" w:rsidRPr="009C7017" w:rsidRDefault="00BC41EA" w:rsidP="00BC41EA">
      <w:pPr>
        <w:pStyle w:val="PL"/>
      </w:pPr>
      <w:r w:rsidRPr="009C7017">
        <w:t xml:space="preserve">    reportType                   </w:t>
      </w:r>
      <w:r w:rsidRPr="009C7017">
        <w:rPr>
          <w:color w:val="993366"/>
        </w:rPr>
        <w:t>CHOICE</w:t>
      </w:r>
      <w:r w:rsidRPr="009C7017">
        <w:t xml:space="preserve"> {</w:t>
      </w:r>
    </w:p>
    <w:p w14:paraId="7433472F" w14:textId="77777777" w:rsidR="00BC41EA" w:rsidRPr="009C7017" w:rsidRDefault="00BC41EA" w:rsidP="00BC41EA">
      <w:pPr>
        <w:pStyle w:val="PL"/>
      </w:pPr>
      <w:r w:rsidRPr="009C7017">
        <w:t xml:space="preserve">        periodical                   LoggedPeriodicalReportConfig-r16,</w:t>
      </w:r>
    </w:p>
    <w:p w14:paraId="6E3ED380" w14:textId="77777777" w:rsidR="00BC41EA" w:rsidRPr="009C7017" w:rsidRDefault="00BC41EA" w:rsidP="00BC41EA">
      <w:pPr>
        <w:pStyle w:val="PL"/>
      </w:pPr>
      <w:r w:rsidRPr="009C7017">
        <w:t xml:space="preserve">        eventTriggered               LoggedEventTriggerConfig-r16</w:t>
      </w:r>
    </w:p>
    <w:p w14:paraId="7B44D865" w14:textId="77777777" w:rsidR="00BC41EA" w:rsidRPr="009C7017" w:rsidRDefault="00BC41EA" w:rsidP="00BC41EA">
      <w:pPr>
        <w:pStyle w:val="PL"/>
      </w:pPr>
      <w:r w:rsidRPr="009C7017">
        <w:t xml:space="preserve">    }</w:t>
      </w:r>
    </w:p>
    <w:p w14:paraId="1B2EA77C" w14:textId="77777777" w:rsidR="00BC41EA" w:rsidRPr="009C7017" w:rsidRDefault="00BC41EA" w:rsidP="00BC41EA">
      <w:pPr>
        <w:pStyle w:val="PL"/>
      </w:pPr>
      <w:r w:rsidRPr="009C7017">
        <w:t>}</w:t>
      </w:r>
    </w:p>
    <w:p w14:paraId="67DBFF36" w14:textId="77777777" w:rsidR="00BC41EA" w:rsidRPr="009C7017" w:rsidRDefault="00BC41EA" w:rsidP="00BC41EA">
      <w:pPr>
        <w:pStyle w:val="PL"/>
        <w:rPr>
          <w:color w:val="808080"/>
        </w:rPr>
      </w:pPr>
      <w:r w:rsidRPr="009C7017">
        <w:rPr>
          <w:color w:val="808080"/>
        </w:rPr>
        <w:t>-- TAG-VARLOGMEASCONFIG-STOP</w:t>
      </w:r>
    </w:p>
    <w:p w14:paraId="7DDA992C" w14:textId="77777777" w:rsidR="00BC41EA" w:rsidRPr="009C7017" w:rsidRDefault="00BC41EA" w:rsidP="00BC41EA">
      <w:pPr>
        <w:pStyle w:val="PL"/>
        <w:rPr>
          <w:color w:val="808080"/>
        </w:rPr>
      </w:pPr>
      <w:r w:rsidRPr="009C7017">
        <w:rPr>
          <w:color w:val="808080"/>
        </w:rPr>
        <w:t>-- ASN1STOP</w:t>
      </w:r>
    </w:p>
    <w:p w14:paraId="46333607" w14:textId="77777777" w:rsidR="00BC41EA" w:rsidRPr="009C7017" w:rsidRDefault="00BC41EA" w:rsidP="00BC41EA">
      <w:pPr>
        <w:rPr>
          <w:rFonts w:eastAsiaTheme="minorEastAsia"/>
          <w:b/>
        </w:rPr>
      </w:pPr>
    </w:p>
    <w:p w14:paraId="35AC8CED" w14:textId="77777777" w:rsidR="00BC41EA" w:rsidRPr="009C7017" w:rsidRDefault="00BC41EA" w:rsidP="00BC41EA">
      <w:pPr>
        <w:pStyle w:val="Heading4"/>
      </w:pPr>
      <w:bookmarkStart w:id="1263" w:name="_Toc60777586"/>
      <w:bookmarkStart w:id="1264" w:name="_Toc83740543"/>
      <w:r w:rsidRPr="009C7017">
        <w:t>–</w:t>
      </w:r>
      <w:r w:rsidRPr="009C7017">
        <w:tab/>
      </w:r>
      <w:r w:rsidRPr="009C7017">
        <w:rPr>
          <w:i/>
        </w:rPr>
        <w:t>VarLogMeasReport</w:t>
      </w:r>
      <w:bookmarkEnd w:id="1263"/>
      <w:bookmarkEnd w:id="1264"/>
    </w:p>
    <w:p w14:paraId="37A72688" w14:textId="77777777" w:rsidR="00BC41EA" w:rsidRPr="009C7017" w:rsidRDefault="00BC41EA" w:rsidP="00BC41EA">
      <w:r w:rsidRPr="009C7017">
        <w:t xml:space="preserve">The UE variable </w:t>
      </w:r>
      <w:r w:rsidRPr="009C7017">
        <w:rPr>
          <w:i/>
        </w:rPr>
        <w:t>VarLogMeasReport</w:t>
      </w:r>
      <w:r w:rsidRPr="009C7017">
        <w:t xml:space="preserve"> includes the logged measurements information.</w:t>
      </w:r>
    </w:p>
    <w:p w14:paraId="227DFF5B" w14:textId="77777777" w:rsidR="00BC41EA" w:rsidRPr="009C7017" w:rsidRDefault="00BC41EA" w:rsidP="00BC41EA">
      <w:pPr>
        <w:pStyle w:val="TH"/>
      </w:pPr>
      <w:r w:rsidRPr="009C7017">
        <w:rPr>
          <w:bCs/>
          <w:i/>
          <w:iCs/>
        </w:rPr>
        <w:t>VarLogMeasReport</w:t>
      </w:r>
      <w:r w:rsidRPr="009C7017">
        <w:t xml:space="preserve"> UE variable</w:t>
      </w:r>
    </w:p>
    <w:p w14:paraId="56BA18A1" w14:textId="77777777" w:rsidR="00BC41EA" w:rsidRPr="009C7017" w:rsidRDefault="00BC41EA" w:rsidP="00BC41EA">
      <w:pPr>
        <w:pStyle w:val="PL"/>
        <w:rPr>
          <w:color w:val="808080"/>
        </w:rPr>
      </w:pPr>
      <w:r w:rsidRPr="009C7017">
        <w:rPr>
          <w:color w:val="808080"/>
        </w:rPr>
        <w:t>-- ASN1START</w:t>
      </w:r>
    </w:p>
    <w:p w14:paraId="3C4FB8C6" w14:textId="77777777" w:rsidR="00BC41EA" w:rsidRPr="009C7017" w:rsidRDefault="00BC41EA" w:rsidP="00BC41EA">
      <w:pPr>
        <w:pStyle w:val="PL"/>
        <w:rPr>
          <w:color w:val="808080"/>
        </w:rPr>
      </w:pPr>
      <w:r w:rsidRPr="009C7017">
        <w:rPr>
          <w:color w:val="808080"/>
        </w:rPr>
        <w:t>-- TAG-VARLOGMEASREPORT-START</w:t>
      </w:r>
    </w:p>
    <w:p w14:paraId="59704710" w14:textId="77777777" w:rsidR="00BC41EA" w:rsidRPr="009C7017" w:rsidRDefault="00BC41EA" w:rsidP="00BC41EA">
      <w:pPr>
        <w:pStyle w:val="PL"/>
      </w:pPr>
    </w:p>
    <w:p w14:paraId="4363276D" w14:textId="77777777" w:rsidR="00BC41EA" w:rsidRPr="009C7017" w:rsidRDefault="00BC41EA" w:rsidP="00BC41EA">
      <w:pPr>
        <w:pStyle w:val="PL"/>
      </w:pPr>
      <w:r w:rsidRPr="009C7017">
        <w:t xml:space="preserve">VarLogMeasReport-r16 ::=     </w:t>
      </w:r>
      <w:r w:rsidRPr="009C7017">
        <w:rPr>
          <w:color w:val="993366"/>
        </w:rPr>
        <w:t>SEQUENCE</w:t>
      </w:r>
      <w:r w:rsidRPr="009C7017">
        <w:t xml:space="preserve"> {</w:t>
      </w:r>
    </w:p>
    <w:p w14:paraId="4DEC48AE" w14:textId="77777777" w:rsidR="00BC41EA" w:rsidRPr="009C7017" w:rsidRDefault="00BC41EA" w:rsidP="00BC41EA">
      <w:pPr>
        <w:pStyle w:val="PL"/>
      </w:pPr>
      <w:r w:rsidRPr="009C7017">
        <w:t xml:space="preserve">    absoluteTimeInfo-r16         AbsoluteTimeInfo-r16,</w:t>
      </w:r>
    </w:p>
    <w:p w14:paraId="7CAD0B02" w14:textId="77777777" w:rsidR="00BC41EA" w:rsidRPr="009C7017" w:rsidRDefault="00BC41EA" w:rsidP="00BC41EA">
      <w:pPr>
        <w:pStyle w:val="PL"/>
      </w:pPr>
      <w:r w:rsidRPr="009C7017">
        <w:t xml:space="preserve">    traceReference-r16           TraceReference-r16,</w:t>
      </w:r>
    </w:p>
    <w:p w14:paraId="158C36BA" w14:textId="77777777" w:rsidR="00BC41EA" w:rsidRPr="009C7017" w:rsidRDefault="00BC41EA" w:rsidP="00BC41EA">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F1C3FBB" w14:textId="77777777" w:rsidR="00BC41EA" w:rsidRPr="009C7017" w:rsidRDefault="00BC41EA" w:rsidP="00BC41EA">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9C5D1AF" w14:textId="77777777" w:rsidR="00BC41EA" w:rsidRPr="009C7017" w:rsidRDefault="00BC41EA" w:rsidP="00BC41EA">
      <w:pPr>
        <w:pStyle w:val="PL"/>
      </w:pPr>
      <w:r w:rsidRPr="009C7017">
        <w:t xml:space="preserve">    logMeasInfoList-r16          LogMeasInfoList-r16,</w:t>
      </w:r>
    </w:p>
    <w:p w14:paraId="7509FDDD" w14:textId="77777777" w:rsidR="00BC41EA" w:rsidRPr="009C7017" w:rsidRDefault="00BC41EA" w:rsidP="00BC41EA">
      <w:pPr>
        <w:pStyle w:val="PL"/>
      </w:pPr>
      <w:r w:rsidRPr="009C7017">
        <w:t xml:space="preserve">    plmn-IdentityList-r16        PLMN-IdentityList2-r16</w:t>
      </w:r>
    </w:p>
    <w:p w14:paraId="1B5CF894" w14:textId="77777777" w:rsidR="00BC41EA" w:rsidRPr="009C7017" w:rsidRDefault="00BC41EA" w:rsidP="00BC41EA">
      <w:pPr>
        <w:pStyle w:val="PL"/>
      </w:pPr>
      <w:r w:rsidRPr="009C7017">
        <w:t>}</w:t>
      </w:r>
    </w:p>
    <w:p w14:paraId="58B911D1" w14:textId="77777777" w:rsidR="00BC41EA" w:rsidRPr="009C7017" w:rsidRDefault="00BC41EA" w:rsidP="00BC41EA">
      <w:pPr>
        <w:pStyle w:val="PL"/>
      </w:pPr>
    </w:p>
    <w:p w14:paraId="4EED66C7" w14:textId="77777777" w:rsidR="00BC41EA" w:rsidRPr="009C7017" w:rsidRDefault="00BC41EA" w:rsidP="00BC41EA">
      <w:pPr>
        <w:pStyle w:val="PL"/>
        <w:rPr>
          <w:color w:val="808080"/>
        </w:rPr>
      </w:pPr>
      <w:r w:rsidRPr="009C7017">
        <w:rPr>
          <w:color w:val="808080"/>
        </w:rPr>
        <w:t>-- TAG-VARLOGMEASREPORT-STOP</w:t>
      </w:r>
    </w:p>
    <w:p w14:paraId="048CB0B2" w14:textId="77777777" w:rsidR="00BC41EA" w:rsidRPr="009C7017" w:rsidRDefault="00BC41EA" w:rsidP="00BC41EA">
      <w:pPr>
        <w:pStyle w:val="PL"/>
        <w:rPr>
          <w:color w:val="808080"/>
        </w:rPr>
      </w:pPr>
      <w:r w:rsidRPr="009C7017">
        <w:rPr>
          <w:color w:val="808080"/>
        </w:rPr>
        <w:t>-- ASN1STOP</w:t>
      </w:r>
    </w:p>
    <w:p w14:paraId="24634C52" w14:textId="77777777" w:rsidR="00BC41EA" w:rsidRPr="009C7017" w:rsidRDefault="00BC41EA" w:rsidP="00BC41EA"/>
    <w:p w14:paraId="1073AD59" w14:textId="77777777" w:rsidR="00BC41EA" w:rsidRPr="009C7017" w:rsidRDefault="00BC41EA" w:rsidP="00BC41EA">
      <w:pPr>
        <w:pStyle w:val="Heading4"/>
        <w:rPr>
          <w:rFonts w:eastAsia="MS Mincho"/>
        </w:rPr>
      </w:pPr>
      <w:bookmarkStart w:id="1265" w:name="_Toc60777587"/>
      <w:bookmarkStart w:id="1266" w:name="_Toc83740544"/>
      <w:r w:rsidRPr="009C7017">
        <w:rPr>
          <w:rFonts w:eastAsia="MS Mincho"/>
        </w:rPr>
        <w:t>–</w:t>
      </w:r>
      <w:r w:rsidRPr="009C7017">
        <w:rPr>
          <w:rFonts w:eastAsia="MS Mincho"/>
        </w:rPr>
        <w:tab/>
      </w:r>
      <w:r w:rsidRPr="009C7017">
        <w:rPr>
          <w:rFonts w:eastAsia="MS Mincho"/>
          <w:i/>
        </w:rPr>
        <w:t>VarMeasConfig</w:t>
      </w:r>
      <w:bookmarkEnd w:id="1265"/>
      <w:bookmarkEnd w:id="1266"/>
    </w:p>
    <w:p w14:paraId="40CDF4B7" w14:textId="77777777" w:rsidR="00BC41EA" w:rsidRPr="009C7017" w:rsidRDefault="00BC41EA" w:rsidP="00BC41EA">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3831F1F7" w14:textId="77777777" w:rsidR="00BC41EA" w:rsidRPr="009C7017" w:rsidRDefault="00BC41EA" w:rsidP="00BC41EA">
      <w:pPr>
        <w:pStyle w:val="TH"/>
        <w:rPr>
          <w:bCs/>
          <w:i/>
          <w:iCs/>
        </w:rPr>
      </w:pPr>
      <w:r w:rsidRPr="009C7017">
        <w:rPr>
          <w:bCs/>
          <w:i/>
          <w:iCs/>
        </w:rPr>
        <w:t>VarMeasConfig UE variable</w:t>
      </w:r>
    </w:p>
    <w:p w14:paraId="6F1C5044" w14:textId="77777777" w:rsidR="00BC41EA" w:rsidRPr="009C7017" w:rsidRDefault="00BC41EA" w:rsidP="00BC41EA">
      <w:pPr>
        <w:pStyle w:val="PL"/>
        <w:rPr>
          <w:color w:val="808080"/>
        </w:rPr>
      </w:pPr>
      <w:r w:rsidRPr="009C7017">
        <w:rPr>
          <w:color w:val="808080"/>
        </w:rPr>
        <w:t>-- ASN1START</w:t>
      </w:r>
    </w:p>
    <w:p w14:paraId="2C40421B" w14:textId="77777777" w:rsidR="00BC41EA" w:rsidRPr="009C7017" w:rsidRDefault="00BC41EA" w:rsidP="00BC41EA">
      <w:pPr>
        <w:pStyle w:val="PL"/>
        <w:rPr>
          <w:color w:val="808080"/>
        </w:rPr>
      </w:pPr>
      <w:r w:rsidRPr="009C7017">
        <w:rPr>
          <w:color w:val="808080"/>
        </w:rPr>
        <w:t>-- TAG-VARMEASCONFIG-START</w:t>
      </w:r>
    </w:p>
    <w:p w14:paraId="3834D3F6" w14:textId="77777777" w:rsidR="00BC41EA" w:rsidRPr="009C7017" w:rsidRDefault="00BC41EA" w:rsidP="00BC41EA">
      <w:pPr>
        <w:pStyle w:val="PL"/>
      </w:pPr>
    </w:p>
    <w:p w14:paraId="5DB44926" w14:textId="77777777" w:rsidR="00BC41EA" w:rsidRPr="009C7017" w:rsidRDefault="00BC41EA" w:rsidP="00BC41EA">
      <w:pPr>
        <w:pStyle w:val="PL"/>
      </w:pPr>
      <w:r w:rsidRPr="009C7017">
        <w:t xml:space="preserve">VarMeasConfig ::=                   </w:t>
      </w:r>
      <w:r w:rsidRPr="009C7017">
        <w:rPr>
          <w:color w:val="993366"/>
        </w:rPr>
        <w:t>SEQUENCE</w:t>
      </w:r>
      <w:r w:rsidRPr="009C7017">
        <w:t xml:space="preserve"> {</w:t>
      </w:r>
    </w:p>
    <w:p w14:paraId="68672D44" w14:textId="77777777" w:rsidR="00BC41EA" w:rsidRPr="009C7017" w:rsidRDefault="00BC41EA" w:rsidP="00BC41EA">
      <w:pPr>
        <w:pStyle w:val="PL"/>
        <w:rPr>
          <w:color w:val="808080"/>
        </w:rPr>
      </w:pPr>
      <w:r w:rsidRPr="009C7017">
        <w:t xml:space="preserve">    </w:t>
      </w:r>
      <w:r w:rsidRPr="009C7017">
        <w:rPr>
          <w:color w:val="808080"/>
        </w:rPr>
        <w:t>-- Measurement identities</w:t>
      </w:r>
    </w:p>
    <w:p w14:paraId="59406A36" w14:textId="77777777" w:rsidR="00BC41EA" w:rsidRPr="009C7017" w:rsidRDefault="00BC41EA" w:rsidP="00BC41EA">
      <w:pPr>
        <w:pStyle w:val="PL"/>
      </w:pPr>
      <w:r w:rsidRPr="009C7017">
        <w:t xml:space="preserve">    measIdList                          MeasIdToAddModList                  </w:t>
      </w:r>
      <w:r w:rsidRPr="009C7017">
        <w:rPr>
          <w:color w:val="993366"/>
        </w:rPr>
        <w:t>OPTIONAL</w:t>
      </w:r>
      <w:r w:rsidRPr="009C7017">
        <w:t>,</w:t>
      </w:r>
    </w:p>
    <w:p w14:paraId="173771A9" w14:textId="77777777" w:rsidR="00BC41EA" w:rsidRPr="009C7017" w:rsidRDefault="00BC41EA" w:rsidP="00BC41EA">
      <w:pPr>
        <w:pStyle w:val="PL"/>
        <w:rPr>
          <w:color w:val="808080"/>
        </w:rPr>
      </w:pPr>
      <w:r w:rsidRPr="009C7017">
        <w:t xml:space="preserve">    </w:t>
      </w:r>
      <w:r w:rsidRPr="009C7017">
        <w:rPr>
          <w:color w:val="808080"/>
        </w:rPr>
        <w:t>-- Measurement objects</w:t>
      </w:r>
    </w:p>
    <w:p w14:paraId="45102448" w14:textId="77777777" w:rsidR="00BC41EA" w:rsidRPr="009C7017" w:rsidRDefault="00BC41EA" w:rsidP="00BC41EA">
      <w:pPr>
        <w:pStyle w:val="PL"/>
      </w:pPr>
      <w:r w:rsidRPr="009C7017">
        <w:t xml:space="preserve">    measObjectList                      MeasObjectToAddModList              </w:t>
      </w:r>
      <w:r w:rsidRPr="009C7017">
        <w:rPr>
          <w:color w:val="993366"/>
        </w:rPr>
        <w:t>OPTIONAL</w:t>
      </w:r>
      <w:r w:rsidRPr="009C7017">
        <w:t>,</w:t>
      </w:r>
    </w:p>
    <w:p w14:paraId="174CA75D" w14:textId="77777777" w:rsidR="00BC41EA" w:rsidRPr="009C7017" w:rsidRDefault="00BC41EA" w:rsidP="00BC41EA">
      <w:pPr>
        <w:pStyle w:val="PL"/>
        <w:rPr>
          <w:color w:val="808080"/>
        </w:rPr>
      </w:pPr>
      <w:r w:rsidRPr="009C7017">
        <w:t xml:space="preserve">    </w:t>
      </w:r>
      <w:r w:rsidRPr="009C7017">
        <w:rPr>
          <w:color w:val="808080"/>
        </w:rPr>
        <w:t>-- Reporting configurations</w:t>
      </w:r>
    </w:p>
    <w:p w14:paraId="72BD6004" w14:textId="77777777" w:rsidR="00BC41EA" w:rsidRPr="009C7017" w:rsidRDefault="00BC41EA" w:rsidP="00BC41EA">
      <w:pPr>
        <w:pStyle w:val="PL"/>
      </w:pPr>
      <w:r w:rsidRPr="009C7017">
        <w:t xml:space="preserve">    reportConfigList                    ReportConfigToAddModList            </w:t>
      </w:r>
      <w:r w:rsidRPr="009C7017">
        <w:rPr>
          <w:color w:val="993366"/>
        </w:rPr>
        <w:t>OPTIONAL</w:t>
      </w:r>
      <w:r w:rsidRPr="009C7017">
        <w:t>,</w:t>
      </w:r>
    </w:p>
    <w:p w14:paraId="6619735C" w14:textId="77777777" w:rsidR="00BC41EA" w:rsidRPr="009C7017" w:rsidRDefault="00BC41EA" w:rsidP="00BC41EA">
      <w:pPr>
        <w:pStyle w:val="PL"/>
        <w:rPr>
          <w:color w:val="808080"/>
        </w:rPr>
      </w:pPr>
      <w:r w:rsidRPr="009C7017">
        <w:t xml:space="preserve">    </w:t>
      </w:r>
      <w:r w:rsidRPr="009C7017">
        <w:rPr>
          <w:color w:val="808080"/>
        </w:rPr>
        <w:t>-- Other parameters</w:t>
      </w:r>
    </w:p>
    <w:p w14:paraId="796B7EA3" w14:textId="77777777" w:rsidR="00BC41EA" w:rsidRPr="009C7017" w:rsidRDefault="00BC41EA" w:rsidP="00BC41EA">
      <w:pPr>
        <w:pStyle w:val="PL"/>
      </w:pPr>
      <w:r w:rsidRPr="009C7017">
        <w:t xml:space="preserve">    quantityConfig                      QuantityConfig                      </w:t>
      </w:r>
      <w:r w:rsidRPr="009C7017">
        <w:rPr>
          <w:color w:val="993366"/>
        </w:rPr>
        <w:t>OPTIONAL</w:t>
      </w:r>
      <w:r w:rsidRPr="009C7017">
        <w:t>,</w:t>
      </w:r>
    </w:p>
    <w:p w14:paraId="2BE63AD6" w14:textId="77777777" w:rsidR="00BC41EA" w:rsidRPr="009C7017" w:rsidRDefault="00BC41EA" w:rsidP="00BC41EA">
      <w:pPr>
        <w:pStyle w:val="PL"/>
      </w:pPr>
      <w:r w:rsidRPr="009C7017">
        <w:t xml:space="preserve">    s-MeasureConfig                         </w:t>
      </w:r>
      <w:r w:rsidRPr="009C7017">
        <w:rPr>
          <w:color w:val="993366"/>
        </w:rPr>
        <w:t>CHOICE</w:t>
      </w:r>
      <w:r w:rsidRPr="009C7017">
        <w:t xml:space="preserve"> {</w:t>
      </w:r>
    </w:p>
    <w:p w14:paraId="3A6BF4E4" w14:textId="77777777" w:rsidR="00BC41EA" w:rsidRPr="009C7017" w:rsidRDefault="00BC41EA" w:rsidP="00BC41EA">
      <w:pPr>
        <w:pStyle w:val="PL"/>
      </w:pPr>
      <w:r w:rsidRPr="009C7017">
        <w:t xml:space="preserve">        ssb-RSRP                                RSRP-Range,</w:t>
      </w:r>
    </w:p>
    <w:p w14:paraId="5A9E9DCD" w14:textId="77777777" w:rsidR="00BC41EA" w:rsidRPr="009C7017" w:rsidRDefault="00BC41EA" w:rsidP="00BC41EA">
      <w:pPr>
        <w:pStyle w:val="PL"/>
      </w:pPr>
      <w:r w:rsidRPr="009C7017">
        <w:t xml:space="preserve">        csi-RSRP                                RSRP-Range</w:t>
      </w:r>
    </w:p>
    <w:p w14:paraId="1218AC8C" w14:textId="77777777" w:rsidR="00BC41EA" w:rsidRPr="009C7017" w:rsidRDefault="00BC41EA" w:rsidP="00BC41EA">
      <w:pPr>
        <w:pStyle w:val="PL"/>
      </w:pPr>
      <w:r w:rsidRPr="009C7017">
        <w:t xml:space="preserve">    }                                                                       </w:t>
      </w:r>
      <w:r w:rsidRPr="009C7017">
        <w:rPr>
          <w:color w:val="993366"/>
        </w:rPr>
        <w:t>OPTIONAL</w:t>
      </w:r>
    </w:p>
    <w:p w14:paraId="57A03FFD" w14:textId="77777777" w:rsidR="00BC41EA" w:rsidRPr="009C7017" w:rsidRDefault="00BC41EA" w:rsidP="00BC41EA">
      <w:pPr>
        <w:pStyle w:val="PL"/>
      </w:pPr>
    </w:p>
    <w:p w14:paraId="39C3B18A" w14:textId="77777777" w:rsidR="00BC41EA" w:rsidRPr="009C7017" w:rsidRDefault="00BC41EA" w:rsidP="00BC41EA">
      <w:pPr>
        <w:pStyle w:val="PL"/>
      </w:pPr>
      <w:r w:rsidRPr="009C7017">
        <w:t>}</w:t>
      </w:r>
    </w:p>
    <w:p w14:paraId="237ED2CD" w14:textId="77777777" w:rsidR="00BC41EA" w:rsidRPr="009C7017" w:rsidRDefault="00BC41EA" w:rsidP="00BC41EA">
      <w:pPr>
        <w:pStyle w:val="PL"/>
      </w:pPr>
    </w:p>
    <w:p w14:paraId="5369C9E1" w14:textId="77777777" w:rsidR="00BC41EA" w:rsidRPr="009C7017" w:rsidRDefault="00BC41EA" w:rsidP="00BC41EA">
      <w:pPr>
        <w:pStyle w:val="PL"/>
        <w:rPr>
          <w:color w:val="808080"/>
        </w:rPr>
      </w:pPr>
      <w:r w:rsidRPr="009C7017">
        <w:rPr>
          <w:color w:val="808080"/>
        </w:rPr>
        <w:t>-- TAG-VARMEASCONFIG-STOP</w:t>
      </w:r>
    </w:p>
    <w:p w14:paraId="1C729A8D" w14:textId="77777777" w:rsidR="00BC41EA" w:rsidRPr="009C7017" w:rsidRDefault="00BC41EA" w:rsidP="00BC41EA">
      <w:pPr>
        <w:pStyle w:val="PL"/>
        <w:rPr>
          <w:color w:val="808080"/>
        </w:rPr>
      </w:pPr>
      <w:r w:rsidRPr="009C7017">
        <w:rPr>
          <w:color w:val="808080"/>
        </w:rPr>
        <w:t>-- ASN1STOP</w:t>
      </w:r>
    </w:p>
    <w:p w14:paraId="739FD695" w14:textId="77777777" w:rsidR="00BC41EA" w:rsidRPr="009C7017" w:rsidRDefault="00BC41EA" w:rsidP="00BC41EA"/>
    <w:p w14:paraId="55F7F748" w14:textId="77777777" w:rsidR="00BC41EA" w:rsidRPr="009C7017" w:rsidRDefault="00BC41EA" w:rsidP="00BC41EA">
      <w:pPr>
        <w:pStyle w:val="Heading4"/>
        <w:rPr>
          <w:rFonts w:eastAsia="MS Mincho"/>
        </w:rPr>
      </w:pPr>
      <w:bookmarkStart w:id="1267" w:name="_Toc60777588"/>
      <w:bookmarkStart w:id="1268" w:name="_Toc83740545"/>
      <w:r w:rsidRPr="009C7017">
        <w:rPr>
          <w:rFonts w:eastAsia="MS Mincho"/>
        </w:rPr>
        <w:t>–</w:t>
      </w:r>
      <w:r w:rsidRPr="009C7017">
        <w:rPr>
          <w:rFonts w:eastAsia="MS Mincho"/>
        </w:rPr>
        <w:tab/>
      </w:r>
      <w:r w:rsidRPr="009C7017">
        <w:rPr>
          <w:rFonts w:eastAsia="MS Mincho"/>
          <w:i/>
          <w:iCs/>
        </w:rPr>
        <w:t>VarMeasConfigSL</w:t>
      </w:r>
      <w:bookmarkEnd w:id="1267"/>
      <w:bookmarkEnd w:id="1268"/>
    </w:p>
    <w:p w14:paraId="24D66764" w14:textId="77777777" w:rsidR="00BC41EA" w:rsidRPr="009C7017" w:rsidRDefault="00BC41EA" w:rsidP="00BC41EA">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50491FD3" w14:textId="77777777" w:rsidR="00BC41EA" w:rsidRPr="009C7017" w:rsidRDefault="00BC41EA" w:rsidP="00BC41EA">
      <w:pPr>
        <w:pStyle w:val="TH"/>
        <w:rPr>
          <w:b w:val="0"/>
        </w:rPr>
      </w:pPr>
      <w:r w:rsidRPr="009C7017">
        <w:rPr>
          <w:i/>
          <w:iCs/>
        </w:rPr>
        <w:t>VarMeasConfigSL UE</w:t>
      </w:r>
      <w:r w:rsidRPr="009C7017">
        <w:t xml:space="preserve"> variable</w:t>
      </w:r>
    </w:p>
    <w:p w14:paraId="2056B9D8" w14:textId="77777777" w:rsidR="00BC41EA" w:rsidRPr="009C7017" w:rsidRDefault="00BC41EA" w:rsidP="00BC41EA">
      <w:pPr>
        <w:pStyle w:val="PL"/>
        <w:rPr>
          <w:color w:val="808080"/>
        </w:rPr>
      </w:pPr>
      <w:r w:rsidRPr="009C7017">
        <w:rPr>
          <w:color w:val="808080"/>
        </w:rPr>
        <w:t>-- ASN1START</w:t>
      </w:r>
    </w:p>
    <w:p w14:paraId="3A24654B" w14:textId="77777777" w:rsidR="00BC41EA" w:rsidRPr="009C7017" w:rsidRDefault="00BC41EA" w:rsidP="00BC41EA">
      <w:pPr>
        <w:pStyle w:val="PL"/>
        <w:rPr>
          <w:color w:val="808080"/>
        </w:rPr>
      </w:pPr>
      <w:r w:rsidRPr="009C7017">
        <w:rPr>
          <w:color w:val="808080"/>
        </w:rPr>
        <w:t>-- TAG-VARMEASCONFIGSL-START</w:t>
      </w:r>
    </w:p>
    <w:p w14:paraId="214EAF36" w14:textId="77777777" w:rsidR="00BC41EA" w:rsidRPr="009C7017" w:rsidRDefault="00BC41EA" w:rsidP="00BC41EA">
      <w:pPr>
        <w:pStyle w:val="PL"/>
      </w:pPr>
    </w:p>
    <w:p w14:paraId="62A47099" w14:textId="77777777" w:rsidR="00BC41EA" w:rsidRPr="009C7017" w:rsidRDefault="00BC41EA" w:rsidP="00BC41EA">
      <w:pPr>
        <w:pStyle w:val="PL"/>
      </w:pPr>
      <w:r w:rsidRPr="009C7017">
        <w:t xml:space="preserve">VarMeasConfigSL-r16 ::=                        </w:t>
      </w:r>
      <w:r w:rsidRPr="009C7017">
        <w:rPr>
          <w:color w:val="993366"/>
        </w:rPr>
        <w:t>SEQUENCE</w:t>
      </w:r>
      <w:r w:rsidRPr="009C7017">
        <w:t xml:space="preserve"> {</w:t>
      </w:r>
    </w:p>
    <w:p w14:paraId="59809072" w14:textId="77777777" w:rsidR="00BC41EA" w:rsidRPr="009C7017" w:rsidRDefault="00BC41EA" w:rsidP="00BC41EA">
      <w:pPr>
        <w:pStyle w:val="PL"/>
        <w:rPr>
          <w:color w:val="808080"/>
        </w:rPr>
      </w:pPr>
      <w:r w:rsidRPr="009C7017">
        <w:t xml:space="preserve">    </w:t>
      </w:r>
      <w:r w:rsidRPr="009C7017">
        <w:rPr>
          <w:color w:val="808080"/>
        </w:rPr>
        <w:t>-- NR sidelink measurement identities</w:t>
      </w:r>
    </w:p>
    <w:p w14:paraId="343250B6" w14:textId="77777777" w:rsidR="00BC41EA" w:rsidRPr="009C7017" w:rsidRDefault="00BC41EA" w:rsidP="00BC41EA">
      <w:pPr>
        <w:pStyle w:val="PL"/>
      </w:pPr>
      <w:r w:rsidRPr="009C7017">
        <w:t xml:space="preserve">    sl-MeasIdList-r16                              SL-MeasIdList-r16                          </w:t>
      </w:r>
      <w:r w:rsidRPr="009C7017">
        <w:rPr>
          <w:color w:val="993366"/>
        </w:rPr>
        <w:t>OPTIONAL</w:t>
      </w:r>
      <w:r w:rsidRPr="009C7017">
        <w:t>,</w:t>
      </w:r>
    </w:p>
    <w:p w14:paraId="094F3428" w14:textId="77777777" w:rsidR="00BC41EA" w:rsidRPr="009C7017" w:rsidRDefault="00BC41EA" w:rsidP="00BC41EA">
      <w:pPr>
        <w:pStyle w:val="PL"/>
        <w:rPr>
          <w:color w:val="808080"/>
        </w:rPr>
      </w:pPr>
      <w:r w:rsidRPr="009C7017">
        <w:t xml:space="preserve">    </w:t>
      </w:r>
      <w:r w:rsidRPr="009C7017">
        <w:rPr>
          <w:color w:val="808080"/>
        </w:rPr>
        <w:t>-- NR sidelink measurement objects</w:t>
      </w:r>
    </w:p>
    <w:p w14:paraId="3E90946F" w14:textId="77777777" w:rsidR="00BC41EA" w:rsidRPr="009C7017" w:rsidRDefault="00BC41EA" w:rsidP="00BC41EA">
      <w:pPr>
        <w:pStyle w:val="PL"/>
      </w:pPr>
      <w:r w:rsidRPr="009C7017">
        <w:t xml:space="preserve">    sl-MeasObjectList-r16                          SL-MeasObjectList-r16                      </w:t>
      </w:r>
      <w:r w:rsidRPr="009C7017">
        <w:rPr>
          <w:color w:val="993366"/>
        </w:rPr>
        <w:t>OPTIONAL</w:t>
      </w:r>
      <w:r w:rsidRPr="009C7017">
        <w:t>,</w:t>
      </w:r>
    </w:p>
    <w:p w14:paraId="4B9B3F1D" w14:textId="77777777" w:rsidR="00BC41EA" w:rsidRPr="009C7017" w:rsidRDefault="00BC41EA" w:rsidP="00BC41EA">
      <w:pPr>
        <w:pStyle w:val="PL"/>
        <w:rPr>
          <w:color w:val="808080"/>
        </w:rPr>
      </w:pPr>
      <w:r w:rsidRPr="009C7017">
        <w:t xml:space="preserve">    </w:t>
      </w:r>
      <w:r w:rsidRPr="009C7017">
        <w:rPr>
          <w:color w:val="808080"/>
        </w:rPr>
        <w:t>-- NR sidelink reporting configurations</w:t>
      </w:r>
    </w:p>
    <w:p w14:paraId="1DD11EBE" w14:textId="77777777" w:rsidR="00BC41EA" w:rsidRPr="009C7017" w:rsidRDefault="00BC41EA" w:rsidP="00BC41EA">
      <w:pPr>
        <w:pStyle w:val="PL"/>
      </w:pPr>
      <w:r w:rsidRPr="009C7017">
        <w:t xml:space="preserve">    sl-reportConfigList-r16                        SL-ReportConfigList-r16                    </w:t>
      </w:r>
      <w:r w:rsidRPr="009C7017">
        <w:rPr>
          <w:color w:val="993366"/>
        </w:rPr>
        <w:t>OPTIONAL</w:t>
      </w:r>
      <w:r w:rsidRPr="009C7017">
        <w:t>,</w:t>
      </w:r>
    </w:p>
    <w:p w14:paraId="7A952561" w14:textId="77777777" w:rsidR="00BC41EA" w:rsidRPr="009C7017" w:rsidRDefault="00BC41EA" w:rsidP="00BC41EA">
      <w:pPr>
        <w:pStyle w:val="PL"/>
        <w:rPr>
          <w:color w:val="808080"/>
        </w:rPr>
      </w:pPr>
      <w:r w:rsidRPr="009C7017">
        <w:t xml:space="preserve">    </w:t>
      </w:r>
      <w:r w:rsidRPr="009C7017">
        <w:rPr>
          <w:color w:val="808080"/>
        </w:rPr>
        <w:t>-- Other parameters</w:t>
      </w:r>
    </w:p>
    <w:p w14:paraId="46C7E995" w14:textId="77777777" w:rsidR="00BC41EA" w:rsidRPr="009C7017" w:rsidRDefault="00BC41EA" w:rsidP="00BC41EA">
      <w:pPr>
        <w:pStyle w:val="PL"/>
      </w:pPr>
      <w:r w:rsidRPr="009C7017">
        <w:lastRenderedPageBreak/>
        <w:t xml:space="preserve">    sl-QuantityConfig-r16                          SL-QuantityConfig-r16                      </w:t>
      </w:r>
      <w:r w:rsidRPr="009C7017">
        <w:rPr>
          <w:color w:val="993366"/>
        </w:rPr>
        <w:t>OPTIONAL</w:t>
      </w:r>
    </w:p>
    <w:p w14:paraId="7E58CFF8" w14:textId="77777777" w:rsidR="00BC41EA" w:rsidRPr="009C7017" w:rsidRDefault="00BC41EA" w:rsidP="00BC41EA">
      <w:pPr>
        <w:pStyle w:val="PL"/>
      </w:pPr>
      <w:r w:rsidRPr="009C7017">
        <w:t>}</w:t>
      </w:r>
    </w:p>
    <w:p w14:paraId="302F4AF1" w14:textId="77777777" w:rsidR="00BC41EA" w:rsidRPr="009C7017" w:rsidRDefault="00BC41EA" w:rsidP="00BC41EA">
      <w:pPr>
        <w:pStyle w:val="PL"/>
      </w:pPr>
    </w:p>
    <w:p w14:paraId="215ABE1E" w14:textId="77777777" w:rsidR="00BC41EA" w:rsidRPr="009C7017" w:rsidRDefault="00BC41EA" w:rsidP="00BC41EA">
      <w:pPr>
        <w:pStyle w:val="PL"/>
        <w:rPr>
          <w:color w:val="808080"/>
        </w:rPr>
      </w:pPr>
      <w:r w:rsidRPr="009C7017">
        <w:rPr>
          <w:color w:val="808080"/>
        </w:rPr>
        <w:t>-- TAG-VARMEASCONFIGSL-STOP</w:t>
      </w:r>
    </w:p>
    <w:p w14:paraId="313C5213" w14:textId="77777777" w:rsidR="00BC41EA" w:rsidRPr="009C7017" w:rsidRDefault="00BC41EA" w:rsidP="00BC41EA">
      <w:pPr>
        <w:pStyle w:val="PL"/>
        <w:rPr>
          <w:color w:val="808080"/>
        </w:rPr>
      </w:pPr>
      <w:r w:rsidRPr="009C7017">
        <w:rPr>
          <w:color w:val="808080"/>
        </w:rPr>
        <w:t>-- ASN1STOP</w:t>
      </w:r>
    </w:p>
    <w:p w14:paraId="7225802F" w14:textId="77777777" w:rsidR="00BC41EA" w:rsidRPr="009C7017" w:rsidRDefault="00BC41EA" w:rsidP="00BC41EA"/>
    <w:p w14:paraId="23B390C0" w14:textId="77777777" w:rsidR="00BC41EA" w:rsidRPr="009C7017" w:rsidRDefault="00BC41EA" w:rsidP="00BC41EA">
      <w:pPr>
        <w:pStyle w:val="Heading4"/>
        <w:rPr>
          <w:i/>
          <w:iCs/>
          <w:lang w:eastAsia="x-none"/>
        </w:rPr>
      </w:pPr>
      <w:bookmarkStart w:id="1269" w:name="_Toc60777589"/>
      <w:bookmarkStart w:id="1270" w:name="_Toc83740546"/>
      <w:r w:rsidRPr="009C7017">
        <w:t>–</w:t>
      </w:r>
      <w:r w:rsidRPr="009C7017">
        <w:tab/>
      </w:r>
      <w:r w:rsidRPr="009C7017">
        <w:rPr>
          <w:i/>
          <w:iCs/>
          <w:lang w:eastAsia="x-none"/>
        </w:rPr>
        <w:t>VarMeasIdleConfig</w:t>
      </w:r>
      <w:bookmarkEnd w:id="1269"/>
      <w:bookmarkEnd w:id="1270"/>
    </w:p>
    <w:p w14:paraId="3AC4CB06" w14:textId="77777777" w:rsidR="00BC41EA" w:rsidRPr="009C7017" w:rsidRDefault="00BC41EA" w:rsidP="00BC41EA">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2AAD84A4" w14:textId="77777777" w:rsidR="00BC41EA" w:rsidRPr="009C7017" w:rsidRDefault="00BC41EA" w:rsidP="00BC41EA">
      <w:pPr>
        <w:pStyle w:val="TH"/>
        <w:rPr>
          <w:b w:val="0"/>
        </w:rPr>
      </w:pPr>
      <w:r w:rsidRPr="009C7017">
        <w:rPr>
          <w:i/>
          <w:iCs/>
          <w:lang w:eastAsia="x-none"/>
        </w:rPr>
        <w:t>VarMeasIdleConfig UE</w:t>
      </w:r>
      <w:r w:rsidRPr="009C7017">
        <w:t xml:space="preserve"> variable</w:t>
      </w:r>
    </w:p>
    <w:p w14:paraId="5DC64ACA" w14:textId="77777777" w:rsidR="00BC41EA" w:rsidRPr="009C7017" w:rsidRDefault="00BC41EA" w:rsidP="00BC41EA">
      <w:pPr>
        <w:pStyle w:val="PL"/>
        <w:rPr>
          <w:color w:val="808080"/>
        </w:rPr>
      </w:pPr>
      <w:r w:rsidRPr="009C7017">
        <w:rPr>
          <w:color w:val="808080"/>
        </w:rPr>
        <w:t>-- ASN1START</w:t>
      </w:r>
    </w:p>
    <w:p w14:paraId="1B2FFE9A" w14:textId="77777777" w:rsidR="00BC41EA" w:rsidRPr="009C7017" w:rsidRDefault="00BC41EA" w:rsidP="00BC41EA">
      <w:pPr>
        <w:pStyle w:val="PL"/>
        <w:rPr>
          <w:color w:val="808080"/>
        </w:rPr>
      </w:pPr>
      <w:r w:rsidRPr="009C7017">
        <w:rPr>
          <w:color w:val="808080"/>
        </w:rPr>
        <w:t>-- TAG-VARMEASIDLECONFIG-START</w:t>
      </w:r>
    </w:p>
    <w:p w14:paraId="1B471DE8" w14:textId="77777777" w:rsidR="00BC41EA" w:rsidRPr="009C7017" w:rsidRDefault="00BC41EA" w:rsidP="00BC41EA">
      <w:pPr>
        <w:pStyle w:val="PL"/>
      </w:pPr>
    </w:p>
    <w:p w14:paraId="12531D75" w14:textId="77777777" w:rsidR="00BC41EA" w:rsidRPr="009C7017" w:rsidRDefault="00BC41EA" w:rsidP="00BC41EA">
      <w:pPr>
        <w:pStyle w:val="PL"/>
      </w:pPr>
      <w:r w:rsidRPr="009C7017">
        <w:t xml:space="preserve">VarMeasIdleConfig-r16 ::=     </w:t>
      </w:r>
      <w:r w:rsidRPr="009C7017">
        <w:rPr>
          <w:color w:val="993366"/>
        </w:rPr>
        <w:t>SEQUENCE</w:t>
      </w:r>
      <w:r w:rsidRPr="009C7017">
        <w:t xml:space="preserve"> {</w:t>
      </w:r>
    </w:p>
    <w:p w14:paraId="199DD29F" w14:textId="77777777" w:rsidR="00BC41EA" w:rsidRPr="009C7017" w:rsidRDefault="00BC41EA" w:rsidP="00BC41EA">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56A5CB51" w14:textId="77777777" w:rsidR="00BC41EA" w:rsidRPr="009C7017" w:rsidRDefault="00BC41EA" w:rsidP="00BC41EA">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3175CD0D" w14:textId="77777777" w:rsidR="00BC41EA" w:rsidRPr="009C7017" w:rsidRDefault="00BC41EA" w:rsidP="00BC41EA">
      <w:pPr>
        <w:pStyle w:val="PL"/>
      </w:pPr>
      <w:r w:rsidRPr="009C7017">
        <w:t xml:space="preserve">    measIdleDuration-r16          </w:t>
      </w:r>
      <w:r w:rsidRPr="009C7017">
        <w:rPr>
          <w:color w:val="993366"/>
        </w:rPr>
        <w:t>ENUMERATED</w:t>
      </w:r>
      <w:r w:rsidRPr="009C7017">
        <w:t xml:space="preserve"> {sec10, sec30, sec60, sec120, sec180, sec240, sec300, spare},</w:t>
      </w:r>
    </w:p>
    <w:p w14:paraId="0F483169" w14:textId="77777777" w:rsidR="00BC41EA" w:rsidRPr="009C7017" w:rsidRDefault="00BC41EA" w:rsidP="00BC41EA">
      <w:pPr>
        <w:pStyle w:val="PL"/>
      </w:pPr>
      <w:r w:rsidRPr="009C7017">
        <w:t xml:space="preserve">    validityAreaList-r16          ValidityAreaList-r16                                                           </w:t>
      </w:r>
      <w:r w:rsidRPr="009C7017">
        <w:rPr>
          <w:color w:val="993366"/>
        </w:rPr>
        <w:t>OPTIONAL</w:t>
      </w:r>
    </w:p>
    <w:p w14:paraId="5F9C39C5" w14:textId="77777777" w:rsidR="00BC41EA" w:rsidRPr="009C7017" w:rsidRDefault="00BC41EA" w:rsidP="00BC41EA">
      <w:pPr>
        <w:pStyle w:val="PL"/>
      </w:pPr>
      <w:r w:rsidRPr="009C7017">
        <w:t>}</w:t>
      </w:r>
    </w:p>
    <w:p w14:paraId="0761365A" w14:textId="77777777" w:rsidR="00BC41EA" w:rsidRPr="009C7017" w:rsidRDefault="00BC41EA" w:rsidP="00BC41EA">
      <w:pPr>
        <w:pStyle w:val="PL"/>
      </w:pPr>
    </w:p>
    <w:p w14:paraId="376ED0DF" w14:textId="77777777" w:rsidR="00BC41EA" w:rsidRPr="009C7017" w:rsidRDefault="00BC41EA" w:rsidP="00BC41EA">
      <w:pPr>
        <w:pStyle w:val="PL"/>
        <w:rPr>
          <w:color w:val="808080"/>
        </w:rPr>
      </w:pPr>
      <w:r w:rsidRPr="009C7017">
        <w:rPr>
          <w:color w:val="808080"/>
        </w:rPr>
        <w:t>-- TAG-VARMEASIDLECONFIG-STOP</w:t>
      </w:r>
    </w:p>
    <w:p w14:paraId="314FBB00" w14:textId="77777777" w:rsidR="00BC41EA" w:rsidRPr="009C7017" w:rsidRDefault="00BC41EA" w:rsidP="00BC41EA">
      <w:pPr>
        <w:pStyle w:val="PL"/>
        <w:rPr>
          <w:color w:val="808080"/>
        </w:rPr>
      </w:pPr>
      <w:r w:rsidRPr="009C7017">
        <w:rPr>
          <w:color w:val="808080"/>
        </w:rPr>
        <w:t>-- ASN1STOP</w:t>
      </w:r>
    </w:p>
    <w:p w14:paraId="5AC5CD7C" w14:textId="77777777" w:rsidR="00BC41EA" w:rsidRPr="009C7017" w:rsidRDefault="00BC41EA" w:rsidP="00BC41EA"/>
    <w:p w14:paraId="7168E9C2" w14:textId="77777777" w:rsidR="00BC41EA" w:rsidRPr="009C7017" w:rsidRDefault="00BC41EA" w:rsidP="00BC41EA">
      <w:pPr>
        <w:pStyle w:val="Heading4"/>
      </w:pPr>
      <w:bookmarkStart w:id="1271" w:name="_Toc60777590"/>
      <w:bookmarkStart w:id="1272" w:name="_Toc83740547"/>
      <w:r w:rsidRPr="009C7017">
        <w:t>–</w:t>
      </w:r>
      <w:r w:rsidRPr="009C7017">
        <w:tab/>
      </w:r>
      <w:r w:rsidRPr="009C7017">
        <w:rPr>
          <w:i/>
          <w:iCs/>
          <w:lang w:eastAsia="x-none"/>
        </w:rPr>
        <w:t>Var</w:t>
      </w:r>
      <w:r w:rsidRPr="009C7017">
        <w:rPr>
          <w:i/>
          <w:iCs/>
          <w:noProof/>
          <w:lang w:eastAsia="x-none"/>
        </w:rPr>
        <w:t>MeasIdleReport</w:t>
      </w:r>
      <w:bookmarkEnd w:id="1271"/>
      <w:bookmarkEnd w:id="1272"/>
    </w:p>
    <w:p w14:paraId="60DC9DE7" w14:textId="77777777" w:rsidR="00BC41EA" w:rsidRPr="009C7017" w:rsidRDefault="00BC41EA" w:rsidP="00BC41EA">
      <w:r w:rsidRPr="009C7017">
        <w:t xml:space="preserve">The UE variable </w:t>
      </w:r>
      <w:r w:rsidRPr="009C7017">
        <w:rPr>
          <w:i/>
          <w:noProof/>
        </w:rPr>
        <w:t>VarMeasIdleReport</w:t>
      </w:r>
      <w:r w:rsidRPr="009C7017">
        <w:t xml:space="preserve"> includes the logged measurements information.</w:t>
      </w:r>
    </w:p>
    <w:p w14:paraId="0AA28C73" w14:textId="77777777" w:rsidR="00BC41EA" w:rsidRPr="009C7017" w:rsidRDefault="00BC41EA" w:rsidP="00BC41EA">
      <w:pPr>
        <w:pStyle w:val="TH"/>
        <w:rPr>
          <w:b w:val="0"/>
        </w:rPr>
      </w:pPr>
      <w:r w:rsidRPr="009C7017">
        <w:rPr>
          <w:i/>
          <w:iCs/>
          <w:lang w:eastAsia="x-none"/>
        </w:rPr>
        <w:t>VarMeasIdleReport UE</w:t>
      </w:r>
      <w:r w:rsidRPr="009C7017">
        <w:t xml:space="preserve"> variable</w:t>
      </w:r>
    </w:p>
    <w:p w14:paraId="18F2CFFA" w14:textId="77777777" w:rsidR="00BC41EA" w:rsidRPr="009C7017" w:rsidRDefault="00BC41EA" w:rsidP="00BC41EA">
      <w:pPr>
        <w:pStyle w:val="PL"/>
        <w:rPr>
          <w:color w:val="808080"/>
        </w:rPr>
      </w:pPr>
      <w:r w:rsidRPr="009C7017">
        <w:rPr>
          <w:color w:val="808080"/>
        </w:rPr>
        <w:t>-- ASN1START</w:t>
      </w:r>
    </w:p>
    <w:p w14:paraId="36216623" w14:textId="77777777" w:rsidR="00BC41EA" w:rsidRPr="009C7017" w:rsidRDefault="00BC41EA" w:rsidP="00BC41EA">
      <w:pPr>
        <w:pStyle w:val="PL"/>
        <w:rPr>
          <w:color w:val="808080"/>
        </w:rPr>
      </w:pPr>
      <w:r w:rsidRPr="009C7017">
        <w:rPr>
          <w:color w:val="808080"/>
        </w:rPr>
        <w:t>-- TAG-VARMEASIDLEREPORT-START</w:t>
      </w:r>
    </w:p>
    <w:p w14:paraId="3A582F05" w14:textId="77777777" w:rsidR="00BC41EA" w:rsidRPr="009C7017" w:rsidRDefault="00BC41EA" w:rsidP="00BC41EA">
      <w:pPr>
        <w:pStyle w:val="PL"/>
      </w:pPr>
    </w:p>
    <w:p w14:paraId="6410B8A4" w14:textId="77777777" w:rsidR="00BC41EA" w:rsidRPr="009C7017" w:rsidRDefault="00BC41EA" w:rsidP="00BC41EA">
      <w:pPr>
        <w:pStyle w:val="PL"/>
      </w:pPr>
      <w:r w:rsidRPr="009C7017">
        <w:t xml:space="preserve">VarMeasIdleReport-r16 ::=    </w:t>
      </w:r>
      <w:r w:rsidRPr="009C7017">
        <w:rPr>
          <w:color w:val="993366"/>
        </w:rPr>
        <w:t>SEQUENCE</w:t>
      </w:r>
      <w:r w:rsidRPr="009C7017">
        <w:t xml:space="preserve"> {</w:t>
      </w:r>
    </w:p>
    <w:p w14:paraId="70886602" w14:textId="77777777" w:rsidR="00BC41EA" w:rsidRPr="009C7017" w:rsidRDefault="00BC41EA" w:rsidP="00BC41EA">
      <w:pPr>
        <w:pStyle w:val="PL"/>
      </w:pPr>
      <w:r w:rsidRPr="009C7017">
        <w:t xml:space="preserve">    measReportIdleNR-r16         MeasResultIdleNR-r16                     </w:t>
      </w:r>
      <w:r w:rsidRPr="009C7017">
        <w:rPr>
          <w:color w:val="993366"/>
        </w:rPr>
        <w:t>OPTIONAL</w:t>
      </w:r>
      <w:r w:rsidRPr="009C7017">
        <w:t>,</w:t>
      </w:r>
    </w:p>
    <w:p w14:paraId="3BBE5349" w14:textId="77777777" w:rsidR="00BC41EA" w:rsidRPr="009C7017" w:rsidRDefault="00BC41EA" w:rsidP="00BC41EA">
      <w:pPr>
        <w:pStyle w:val="PL"/>
      </w:pPr>
      <w:r w:rsidRPr="009C7017">
        <w:t xml:space="preserve">    measReportIdleEUTRA-r16      MeasResultIdleEUTRA-r16                  </w:t>
      </w:r>
      <w:r w:rsidRPr="009C7017">
        <w:rPr>
          <w:color w:val="993366"/>
        </w:rPr>
        <w:t>OPTIONAL</w:t>
      </w:r>
    </w:p>
    <w:p w14:paraId="0F8DFB67" w14:textId="77777777" w:rsidR="00BC41EA" w:rsidRPr="009C7017" w:rsidRDefault="00BC41EA" w:rsidP="00BC41EA">
      <w:pPr>
        <w:pStyle w:val="PL"/>
      </w:pPr>
      <w:r w:rsidRPr="009C7017">
        <w:t>}</w:t>
      </w:r>
    </w:p>
    <w:p w14:paraId="54F256C3" w14:textId="77777777" w:rsidR="00BC41EA" w:rsidRPr="009C7017" w:rsidRDefault="00BC41EA" w:rsidP="00BC41EA">
      <w:pPr>
        <w:pStyle w:val="PL"/>
      </w:pPr>
    </w:p>
    <w:p w14:paraId="6FF76774" w14:textId="77777777" w:rsidR="00BC41EA" w:rsidRPr="009C7017" w:rsidRDefault="00BC41EA" w:rsidP="00BC41EA">
      <w:pPr>
        <w:pStyle w:val="PL"/>
        <w:rPr>
          <w:color w:val="808080"/>
        </w:rPr>
      </w:pPr>
      <w:r w:rsidRPr="009C7017">
        <w:rPr>
          <w:color w:val="808080"/>
        </w:rPr>
        <w:t>-- TAG-VARMEASIDLEREPORT-STOP</w:t>
      </w:r>
    </w:p>
    <w:p w14:paraId="0148CD92" w14:textId="77777777" w:rsidR="00BC41EA" w:rsidRPr="009C7017" w:rsidRDefault="00BC41EA" w:rsidP="00BC41EA">
      <w:pPr>
        <w:pStyle w:val="PL"/>
        <w:rPr>
          <w:color w:val="808080"/>
        </w:rPr>
      </w:pPr>
      <w:r w:rsidRPr="009C7017">
        <w:rPr>
          <w:color w:val="808080"/>
        </w:rPr>
        <w:t>-- ASN1STOP</w:t>
      </w:r>
    </w:p>
    <w:p w14:paraId="61031A67" w14:textId="77777777" w:rsidR="00BC41EA" w:rsidRPr="009C7017" w:rsidRDefault="00BC41EA" w:rsidP="00BC41EA"/>
    <w:p w14:paraId="4F18BC62" w14:textId="77777777" w:rsidR="00BC41EA" w:rsidRPr="009C7017" w:rsidRDefault="00BC41EA" w:rsidP="00BC41EA">
      <w:pPr>
        <w:pStyle w:val="Heading4"/>
        <w:rPr>
          <w:rFonts w:eastAsia="MS Mincho"/>
        </w:rPr>
      </w:pPr>
      <w:bookmarkStart w:id="1273" w:name="_Toc60777591"/>
      <w:bookmarkStart w:id="1274" w:name="_Toc83740548"/>
      <w:r w:rsidRPr="009C7017">
        <w:rPr>
          <w:rFonts w:eastAsia="MS Mincho"/>
        </w:rPr>
        <w:lastRenderedPageBreak/>
        <w:t>–</w:t>
      </w:r>
      <w:r w:rsidRPr="009C7017">
        <w:rPr>
          <w:rFonts w:eastAsia="MS Mincho"/>
        </w:rPr>
        <w:tab/>
      </w:r>
      <w:r w:rsidRPr="009C7017">
        <w:rPr>
          <w:rFonts w:eastAsia="MS Mincho"/>
          <w:i/>
        </w:rPr>
        <w:t>VarMeasReportList</w:t>
      </w:r>
      <w:bookmarkEnd w:id="1273"/>
      <w:bookmarkEnd w:id="1274"/>
    </w:p>
    <w:p w14:paraId="02FFCE2D" w14:textId="77777777" w:rsidR="00BC41EA" w:rsidRPr="009C7017" w:rsidRDefault="00BC41EA" w:rsidP="00BC41EA">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2A954E45" w14:textId="77777777" w:rsidR="00BC41EA" w:rsidRPr="009C7017" w:rsidRDefault="00BC41EA" w:rsidP="00BC41EA">
      <w:pPr>
        <w:pStyle w:val="TH"/>
        <w:rPr>
          <w:bCs/>
          <w:i/>
          <w:iCs/>
        </w:rPr>
      </w:pPr>
      <w:r w:rsidRPr="009C7017">
        <w:rPr>
          <w:bCs/>
          <w:i/>
          <w:iCs/>
        </w:rPr>
        <w:t>VarMeasReportList UE variable</w:t>
      </w:r>
    </w:p>
    <w:p w14:paraId="3CE87034" w14:textId="77777777" w:rsidR="00BC41EA" w:rsidRPr="009C7017" w:rsidRDefault="00BC41EA" w:rsidP="00BC41EA">
      <w:pPr>
        <w:pStyle w:val="PL"/>
        <w:rPr>
          <w:color w:val="808080"/>
        </w:rPr>
      </w:pPr>
      <w:r w:rsidRPr="009C7017">
        <w:rPr>
          <w:color w:val="808080"/>
        </w:rPr>
        <w:t>-- ASN1START</w:t>
      </w:r>
    </w:p>
    <w:p w14:paraId="3C256224" w14:textId="77777777" w:rsidR="00BC41EA" w:rsidRPr="009C7017" w:rsidRDefault="00BC41EA" w:rsidP="00BC41EA">
      <w:pPr>
        <w:pStyle w:val="PL"/>
        <w:rPr>
          <w:color w:val="808080"/>
        </w:rPr>
      </w:pPr>
      <w:r w:rsidRPr="009C7017">
        <w:rPr>
          <w:color w:val="808080"/>
        </w:rPr>
        <w:t>-- TAG-VARMEASREPORTLIST-START</w:t>
      </w:r>
    </w:p>
    <w:p w14:paraId="0132E476" w14:textId="77777777" w:rsidR="00BC41EA" w:rsidRPr="009C7017" w:rsidRDefault="00BC41EA" w:rsidP="00BC41EA">
      <w:pPr>
        <w:pStyle w:val="PL"/>
      </w:pPr>
    </w:p>
    <w:p w14:paraId="18732D21" w14:textId="77777777" w:rsidR="00BC41EA" w:rsidRPr="009C7017" w:rsidRDefault="00BC41EA" w:rsidP="00BC41EA">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5970F8D" w14:textId="77777777" w:rsidR="00BC41EA" w:rsidRPr="009C7017" w:rsidRDefault="00BC41EA" w:rsidP="00BC41EA">
      <w:pPr>
        <w:pStyle w:val="PL"/>
      </w:pPr>
    </w:p>
    <w:p w14:paraId="5F3C5AEA" w14:textId="77777777" w:rsidR="00BC41EA" w:rsidRPr="009C7017" w:rsidRDefault="00BC41EA" w:rsidP="00BC41EA">
      <w:pPr>
        <w:pStyle w:val="PL"/>
      </w:pPr>
      <w:r w:rsidRPr="009C7017">
        <w:t xml:space="preserve">VarMeasReport ::=                   </w:t>
      </w:r>
      <w:r w:rsidRPr="009C7017">
        <w:rPr>
          <w:color w:val="993366"/>
        </w:rPr>
        <w:t>SEQUENCE</w:t>
      </w:r>
      <w:r w:rsidRPr="009C7017">
        <w:t xml:space="preserve"> {</w:t>
      </w:r>
    </w:p>
    <w:p w14:paraId="2978BE87" w14:textId="77777777" w:rsidR="00BC41EA" w:rsidRPr="009C7017" w:rsidRDefault="00BC41EA" w:rsidP="00BC41EA">
      <w:pPr>
        <w:pStyle w:val="PL"/>
        <w:rPr>
          <w:color w:val="808080"/>
        </w:rPr>
      </w:pPr>
      <w:r w:rsidRPr="009C7017">
        <w:t xml:space="preserve">    </w:t>
      </w:r>
      <w:r w:rsidRPr="009C7017">
        <w:rPr>
          <w:color w:val="808080"/>
        </w:rPr>
        <w:t>-- List of measurement that have been triggered</w:t>
      </w:r>
    </w:p>
    <w:p w14:paraId="1832186A" w14:textId="77777777" w:rsidR="00BC41EA" w:rsidRPr="009C7017" w:rsidRDefault="00BC41EA" w:rsidP="00BC41EA">
      <w:pPr>
        <w:pStyle w:val="PL"/>
      </w:pPr>
      <w:r w:rsidRPr="009C7017">
        <w:t xml:space="preserve">    measId                              MeasId,</w:t>
      </w:r>
    </w:p>
    <w:p w14:paraId="54DF460A" w14:textId="77777777" w:rsidR="00BC41EA" w:rsidRPr="009C7017" w:rsidRDefault="00BC41EA" w:rsidP="00BC41EA">
      <w:pPr>
        <w:pStyle w:val="PL"/>
      </w:pPr>
      <w:r w:rsidRPr="009C7017">
        <w:t xml:space="preserve">    cellsTriggeredList                  CellsTriggeredList              </w:t>
      </w:r>
      <w:r w:rsidRPr="009C7017">
        <w:rPr>
          <w:color w:val="993366"/>
        </w:rPr>
        <w:t>OPTIONAL</w:t>
      </w:r>
      <w:r w:rsidRPr="009C7017">
        <w:t>,</w:t>
      </w:r>
    </w:p>
    <w:p w14:paraId="148EDBEE" w14:textId="77777777" w:rsidR="00BC41EA" w:rsidRPr="009C7017" w:rsidRDefault="00BC41EA" w:rsidP="00BC41EA">
      <w:pPr>
        <w:pStyle w:val="PL"/>
      </w:pPr>
      <w:r w:rsidRPr="009C7017">
        <w:t xml:space="preserve">    numberOfReportsSent                 </w:t>
      </w:r>
      <w:r w:rsidRPr="009C7017">
        <w:rPr>
          <w:color w:val="993366"/>
        </w:rPr>
        <w:t>INTEGER</w:t>
      </w:r>
      <w:r w:rsidRPr="009C7017">
        <w:t>,</w:t>
      </w:r>
    </w:p>
    <w:p w14:paraId="4797FB53" w14:textId="77777777" w:rsidR="00BC41EA" w:rsidRPr="009C7017" w:rsidRDefault="00BC41EA" w:rsidP="00BC41EA">
      <w:pPr>
        <w:pStyle w:val="PL"/>
      </w:pPr>
      <w:r w:rsidRPr="009C7017">
        <w:t xml:space="preserve">    cli-TriggeredList-r16               CLI-TriggeredList-r16           </w:t>
      </w:r>
      <w:r w:rsidRPr="009C7017">
        <w:rPr>
          <w:color w:val="993366"/>
        </w:rPr>
        <w:t>OPTIONAL</w:t>
      </w:r>
      <w:r w:rsidRPr="009C7017">
        <w:t>,</w:t>
      </w:r>
    </w:p>
    <w:p w14:paraId="2C916C08" w14:textId="77777777" w:rsidR="00BC41EA" w:rsidRPr="009C7017" w:rsidRDefault="00BC41EA" w:rsidP="00BC41EA">
      <w:pPr>
        <w:pStyle w:val="PL"/>
      </w:pPr>
      <w:r w:rsidRPr="009C7017">
        <w:t xml:space="preserve">    tx-PoolMeasToAddModListNR-r16       Tx-PoolMeasList-r16             </w:t>
      </w:r>
      <w:r w:rsidRPr="009C7017">
        <w:rPr>
          <w:color w:val="993366"/>
        </w:rPr>
        <w:t>OPTIONAL</w:t>
      </w:r>
    </w:p>
    <w:p w14:paraId="61EA3051" w14:textId="77777777" w:rsidR="00BC41EA" w:rsidRPr="009C7017" w:rsidRDefault="00BC41EA" w:rsidP="00BC41EA">
      <w:pPr>
        <w:pStyle w:val="PL"/>
      </w:pPr>
      <w:r w:rsidRPr="009C7017">
        <w:t>}</w:t>
      </w:r>
    </w:p>
    <w:p w14:paraId="704C8337" w14:textId="77777777" w:rsidR="00BC41EA" w:rsidRPr="009C7017" w:rsidRDefault="00BC41EA" w:rsidP="00BC41EA">
      <w:pPr>
        <w:pStyle w:val="PL"/>
      </w:pPr>
    </w:p>
    <w:p w14:paraId="4252D57C" w14:textId="77777777" w:rsidR="00BC41EA" w:rsidRPr="009C7017" w:rsidRDefault="00BC41EA" w:rsidP="00BC41EA">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7ED4BD4D" w14:textId="77777777" w:rsidR="00BC41EA" w:rsidRPr="009C7017" w:rsidRDefault="00BC41EA" w:rsidP="00BC41EA">
      <w:pPr>
        <w:pStyle w:val="PL"/>
      </w:pPr>
      <w:r w:rsidRPr="009C7017">
        <w:t xml:space="preserve">    physCellId                          PhysCellId,</w:t>
      </w:r>
    </w:p>
    <w:p w14:paraId="426F2936" w14:textId="77777777" w:rsidR="00BC41EA" w:rsidRPr="009C7017" w:rsidRDefault="00BC41EA" w:rsidP="00BC41EA">
      <w:pPr>
        <w:pStyle w:val="PL"/>
      </w:pPr>
      <w:r w:rsidRPr="009C7017">
        <w:t xml:space="preserve">    physCellIdEUTRA                     EUTRA-PhysCellId,</w:t>
      </w:r>
    </w:p>
    <w:p w14:paraId="3D8CC85F" w14:textId="77777777" w:rsidR="00BC41EA" w:rsidRPr="009C7017" w:rsidRDefault="00BC41EA" w:rsidP="00BC41EA">
      <w:pPr>
        <w:pStyle w:val="PL"/>
      </w:pPr>
      <w:r w:rsidRPr="009C7017">
        <w:t xml:space="preserve">    physCellIdUTRA-FDD-r16              PhysCellIdUTRA-FDD-r16</w:t>
      </w:r>
    </w:p>
    <w:p w14:paraId="5CEFB07D" w14:textId="77777777" w:rsidR="00BC41EA" w:rsidRPr="009C7017" w:rsidRDefault="00BC41EA" w:rsidP="00BC41EA">
      <w:pPr>
        <w:pStyle w:val="PL"/>
      </w:pPr>
      <w:r w:rsidRPr="009C7017">
        <w:t xml:space="preserve">    }</w:t>
      </w:r>
    </w:p>
    <w:p w14:paraId="72528C4A" w14:textId="77777777" w:rsidR="00BC41EA" w:rsidRPr="009C7017" w:rsidRDefault="00BC41EA" w:rsidP="00BC41EA">
      <w:pPr>
        <w:pStyle w:val="PL"/>
      </w:pPr>
    </w:p>
    <w:p w14:paraId="63DCEDC3" w14:textId="77777777" w:rsidR="00BC41EA" w:rsidRPr="009C7017" w:rsidRDefault="00BC41EA" w:rsidP="00BC41EA">
      <w:pPr>
        <w:pStyle w:val="PL"/>
      </w:pPr>
      <w:r w:rsidRPr="009C7017">
        <w:t xml:space="preserve">CLI-TriggeredList-r16 ::=           </w:t>
      </w:r>
      <w:r w:rsidRPr="009C7017">
        <w:rPr>
          <w:color w:val="993366"/>
        </w:rPr>
        <w:t>CHOICE</w:t>
      </w:r>
      <w:r w:rsidRPr="009C7017">
        <w:t xml:space="preserve"> {</w:t>
      </w:r>
    </w:p>
    <w:p w14:paraId="2D9A4DD9" w14:textId="77777777" w:rsidR="00BC41EA" w:rsidRPr="009C7017" w:rsidRDefault="00BC41EA" w:rsidP="00BC41EA">
      <w:pPr>
        <w:pStyle w:val="PL"/>
      </w:pPr>
      <w:r w:rsidRPr="009C7017">
        <w:t xml:space="preserve">    srs-RSRP-TriggeredList-r16          SRS-RSRP-TriggeredList-r16,</w:t>
      </w:r>
    </w:p>
    <w:p w14:paraId="13A948EA" w14:textId="77777777" w:rsidR="00BC41EA" w:rsidRPr="009C7017" w:rsidRDefault="00BC41EA" w:rsidP="00BC41EA">
      <w:pPr>
        <w:pStyle w:val="PL"/>
      </w:pPr>
      <w:r w:rsidRPr="009C7017">
        <w:t xml:space="preserve">    cli-RSSI-TriggeredList-r16          CLI-RSSI-TriggeredList-r16</w:t>
      </w:r>
    </w:p>
    <w:p w14:paraId="605EECA2" w14:textId="77777777" w:rsidR="00BC41EA" w:rsidRPr="009C7017" w:rsidRDefault="00BC41EA" w:rsidP="00BC41EA">
      <w:pPr>
        <w:pStyle w:val="PL"/>
      </w:pPr>
      <w:r w:rsidRPr="009C7017">
        <w:t xml:space="preserve">    }</w:t>
      </w:r>
    </w:p>
    <w:p w14:paraId="34A8E276" w14:textId="77777777" w:rsidR="00BC41EA" w:rsidRPr="009C7017" w:rsidRDefault="00BC41EA" w:rsidP="00BC41EA">
      <w:pPr>
        <w:pStyle w:val="PL"/>
      </w:pPr>
    </w:p>
    <w:p w14:paraId="4E049A04" w14:textId="77777777" w:rsidR="00BC41EA" w:rsidRPr="009C7017" w:rsidRDefault="00BC41EA" w:rsidP="00BC41EA">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21955A6E" w14:textId="77777777" w:rsidR="00BC41EA" w:rsidRPr="009C7017" w:rsidRDefault="00BC41EA" w:rsidP="00BC41EA">
      <w:pPr>
        <w:pStyle w:val="PL"/>
      </w:pPr>
    </w:p>
    <w:p w14:paraId="79BAF2AB" w14:textId="77777777" w:rsidR="00BC41EA" w:rsidRPr="009C7017" w:rsidRDefault="00BC41EA" w:rsidP="00BC41EA">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3FC799E" w14:textId="77777777" w:rsidR="00BC41EA" w:rsidRPr="009C7017" w:rsidRDefault="00BC41EA" w:rsidP="00BC41EA">
      <w:pPr>
        <w:pStyle w:val="PL"/>
      </w:pPr>
    </w:p>
    <w:p w14:paraId="57D260AA" w14:textId="77777777" w:rsidR="00BC41EA" w:rsidRPr="009C7017" w:rsidRDefault="00BC41EA" w:rsidP="00BC41EA">
      <w:pPr>
        <w:pStyle w:val="PL"/>
        <w:rPr>
          <w:color w:val="808080"/>
        </w:rPr>
      </w:pPr>
      <w:r w:rsidRPr="009C7017">
        <w:rPr>
          <w:color w:val="808080"/>
        </w:rPr>
        <w:t>-- TAG-VARMEASREPORTLIST-STOP</w:t>
      </w:r>
    </w:p>
    <w:p w14:paraId="3CD3316D" w14:textId="77777777" w:rsidR="00BC41EA" w:rsidRPr="009C7017" w:rsidRDefault="00BC41EA" w:rsidP="00BC41EA">
      <w:pPr>
        <w:pStyle w:val="PL"/>
        <w:rPr>
          <w:color w:val="808080"/>
        </w:rPr>
      </w:pPr>
      <w:r w:rsidRPr="009C7017">
        <w:rPr>
          <w:color w:val="808080"/>
        </w:rPr>
        <w:t>-- ASN1STOP</w:t>
      </w:r>
    </w:p>
    <w:p w14:paraId="0D1BEA02" w14:textId="77777777" w:rsidR="00BC41EA" w:rsidRPr="009C7017" w:rsidRDefault="00BC41EA" w:rsidP="00BC41EA">
      <w:pPr>
        <w:rPr>
          <w:rFonts w:eastAsiaTheme="minorEastAsia"/>
          <w:b/>
        </w:rPr>
      </w:pPr>
    </w:p>
    <w:p w14:paraId="02ED062D" w14:textId="77777777" w:rsidR="00BC41EA" w:rsidRPr="009C7017" w:rsidRDefault="00BC41EA" w:rsidP="00BC41EA">
      <w:pPr>
        <w:pStyle w:val="Heading4"/>
        <w:rPr>
          <w:rFonts w:eastAsia="MS Mincho"/>
        </w:rPr>
      </w:pPr>
      <w:bookmarkStart w:id="1275" w:name="_Toc60777592"/>
      <w:bookmarkStart w:id="1276" w:name="_Toc83740549"/>
      <w:r w:rsidRPr="009C7017">
        <w:rPr>
          <w:rFonts w:eastAsia="MS Mincho"/>
        </w:rPr>
        <w:t>–</w:t>
      </w:r>
      <w:r w:rsidRPr="009C7017">
        <w:rPr>
          <w:rFonts w:eastAsia="MS Mincho"/>
        </w:rPr>
        <w:tab/>
      </w:r>
      <w:r w:rsidRPr="009C7017">
        <w:rPr>
          <w:rFonts w:eastAsia="MS Mincho"/>
          <w:i/>
          <w:iCs/>
        </w:rPr>
        <w:t>VarMeasReportListSL</w:t>
      </w:r>
      <w:bookmarkEnd w:id="1275"/>
      <w:bookmarkEnd w:id="1276"/>
    </w:p>
    <w:p w14:paraId="5A12AFB5" w14:textId="77777777" w:rsidR="00BC41EA" w:rsidRPr="009C7017" w:rsidRDefault="00BC41EA" w:rsidP="00BC41EA">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19EB97E9" w14:textId="77777777" w:rsidR="00BC41EA" w:rsidRPr="009C7017" w:rsidRDefault="00BC41EA" w:rsidP="00BC41EA">
      <w:pPr>
        <w:pStyle w:val="TH"/>
        <w:rPr>
          <w:b w:val="0"/>
        </w:rPr>
      </w:pPr>
      <w:r w:rsidRPr="009C7017">
        <w:rPr>
          <w:i/>
          <w:iCs/>
        </w:rPr>
        <w:t>VarMeasReportListSL UE</w:t>
      </w:r>
      <w:r w:rsidRPr="009C7017">
        <w:t xml:space="preserve"> variable</w:t>
      </w:r>
    </w:p>
    <w:p w14:paraId="7E2F985D" w14:textId="77777777" w:rsidR="00BC41EA" w:rsidRPr="009C7017" w:rsidRDefault="00BC41EA" w:rsidP="00BC41EA">
      <w:pPr>
        <w:pStyle w:val="PL"/>
        <w:rPr>
          <w:color w:val="808080"/>
        </w:rPr>
      </w:pPr>
      <w:r w:rsidRPr="009C7017">
        <w:rPr>
          <w:color w:val="808080"/>
        </w:rPr>
        <w:t>-- ASN1START</w:t>
      </w:r>
    </w:p>
    <w:p w14:paraId="02F51602" w14:textId="77777777" w:rsidR="00BC41EA" w:rsidRPr="009C7017" w:rsidRDefault="00BC41EA" w:rsidP="00BC41EA">
      <w:pPr>
        <w:pStyle w:val="PL"/>
        <w:rPr>
          <w:color w:val="808080"/>
        </w:rPr>
      </w:pPr>
      <w:r w:rsidRPr="009C7017">
        <w:rPr>
          <w:color w:val="808080"/>
        </w:rPr>
        <w:t>-- TAG-VARMEASREPORTLISTSL-START</w:t>
      </w:r>
    </w:p>
    <w:p w14:paraId="0F5A05B3" w14:textId="77777777" w:rsidR="00BC41EA" w:rsidRPr="009C7017" w:rsidRDefault="00BC41EA" w:rsidP="00BC41EA">
      <w:pPr>
        <w:pStyle w:val="PL"/>
      </w:pPr>
    </w:p>
    <w:p w14:paraId="0B9955A3" w14:textId="77777777" w:rsidR="00BC41EA" w:rsidRPr="009C7017" w:rsidRDefault="00BC41EA" w:rsidP="00BC41EA">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1476FBC6" w14:textId="77777777" w:rsidR="00BC41EA" w:rsidRPr="009C7017" w:rsidRDefault="00BC41EA" w:rsidP="00BC41EA">
      <w:pPr>
        <w:pStyle w:val="PL"/>
      </w:pPr>
    </w:p>
    <w:p w14:paraId="33A59F31" w14:textId="77777777" w:rsidR="00BC41EA" w:rsidRPr="009C7017" w:rsidRDefault="00BC41EA" w:rsidP="00BC41EA">
      <w:pPr>
        <w:pStyle w:val="PL"/>
      </w:pPr>
      <w:r w:rsidRPr="009C7017">
        <w:lastRenderedPageBreak/>
        <w:t xml:space="preserve">VarMeasReportSL-r16 ::=                   </w:t>
      </w:r>
      <w:r w:rsidRPr="009C7017">
        <w:rPr>
          <w:color w:val="993366"/>
        </w:rPr>
        <w:t>SEQUENCE</w:t>
      </w:r>
      <w:r w:rsidRPr="009C7017">
        <w:t xml:space="preserve"> {</w:t>
      </w:r>
    </w:p>
    <w:p w14:paraId="73D8E07B" w14:textId="77777777" w:rsidR="00BC41EA" w:rsidRPr="009C7017" w:rsidRDefault="00BC41EA" w:rsidP="00BC41EA">
      <w:pPr>
        <w:pStyle w:val="PL"/>
        <w:rPr>
          <w:color w:val="808080"/>
        </w:rPr>
      </w:pPr>
      <w:r w:rsidRPr="009C7017">
        <w:t xml:space="preserve">    </w:t>
      </w:r>
      <w:r w:rsidRPr="009C7017">
        <w:rPr>
          <w:color w:val="808080"/>
        </w:rPr>
        <w:t>-- List of NR sidelink measurement that have been triggered</w:t>
      </w:r>
    </w:p>
    <w:p w14:paraId="6228CC09" w14:textId="77777777" w:rsidR="00BC41EA" w:rsidRPr="009C7017" w:rsidRDefault="00BC41EA" w:rsidP="00BC41EA">
      <w:pPr>
        <w:pStyle w:val="PL"/>
      </w:pPr>
      <w:r w:rsidRPr="009C7017">
        <w:t xml:space="preserve">    sl-MeasId-r16                             SL-MeasId-r16,</w:t>
      </w:r>
    </w:p>
    <w:p w14:paraId="52287120" w14:textId="77777777" w:rsidR="00BC41EA" w:rsidRPr="009C7017" w:rsidRDefault="00BC41EA" w:rsidP="00BC41EA">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7488BC20" w14:textId="77777777" w:rsidR="00BC41EA" w:rsidRPr="009C7017" w:rsidRDefault="00BC41EA" w:rsidP="00BC41EA">
      <w:pPr>
        <w:pStyle w:val="PL"/>
      </w:pPr>
      <w:r w:rsidRPr="009C7017">
        <w:t xml:space="preserve">    sl-NumberOfReportsSent-r16                </w:t>
      </w:r>
      <w:r w:rsidRPr="009C7017">
        <w:rPr>
          <w:color w:val="993366"/>
        </w:rPr>
        <w:t>INTEGER</w:t>
      </w:r>
    </w:p>
    <w:p w14:paraId="3CA62038" w14:textId="77777777" w:rsidR="00BC41EA" w:rsidRPr="009C7017" w:rsidRDefault="00BC41EA" w:rsidP="00BC41EA">
      <w:pPr>
        <w:pStyle w:val="PL"/>
      </w:pPr>
      <w:r w:rsidRPr="009C7017">
        <w:t>}</w:t>
      </w:r>
    </w:p>
    <w:p w14:paraId="4C2EE347" w14:textId="77777777" w:rsidR="00BC41EA" w:rsidRPr="009C7017" w:rsidRDefault="00BC41EA" w:rsidP="00BC41EA">
      <w:pPr>
        <w:pStyle w:val="PL"/>
      </w:pPr>
    </w:p>
    <w:p w14:paraId="3DD1F9F4" w14:textId="77777777" w:rsidR="00BC41EA" w:rsidRPr="009C7017" w:rsidRDefault="00BC41EA" w:rsidP="00BC41EA">
      <w:pPr>
        <w:pStyle w:val="PL"/>
        <w:rPr>
          <w:color w:val="808080"/>
        </w:rPr>
      </w:pPr>
      <w:r w:rsidRPr="009C7017">
        <w:rPr>
          <w:color w:val="808080"/>
        </w:rPr>
        <w:t>-- TAG-VARMEASREPORTLISTSL-STOP</w:t>
      </w:r>
    </w:p>
    <w:p w14:paraId="3B6ED358" w14:textId="77777777" w:rsidR="00BC41EA" w:rsidRPr="009C7017" w:rsidRDefault="00BC41EA" w:rsidP="00BC41EA">
      <w:pPr>
        <w:pStyle w:val="PL"/>
        <w:rPr>
          <w:color w:val="808080"/>
        </w:rPr>
      </w:pPr>
      <w:r w:rsidRPr="009C7017">
        <w:rPr>
          <w:color w:val="808080"/>
        </w:rPr>
        <w:t>-- ASN1STOP</w:t>
      </w:r>
    </w:p>
    <w:p w14:paraId="25AE984F" w14:textId="77777777" w:rsidR="00BC41EA" w:rsidRPr="009C7017" w:rsidRDefault="00BC41EA" w:rsidP="00BC41EA">
      <w:pPr>
        <w:rPr>
          <w:rFonts w:eastAsiaTheme="minorEastAsia"/>
          <w:b/>
        </w:rPr>
      </w:pPr>
    </w:p>
    <w:p w14:paraId="3615D129" w14:textId="77777777" w:rsidR="00BC41EA" w:rsidRPr="009C7017" w:rsidRDefault="00BC41EA" w:rsidP="00BC41EA">
      <w:pPr>
        <w:pStyle w:val="Heading4"/>
        <w:rPr>
          <w:i/>
        </w:rPr>
      </w:pPr>
      <w:bookmarkStart w:id="1277" w:name="_Toc60777593"/>
      <w:bookmarkStart w:id="1278" w:name="_Toc83740550"/>
      <w:r w:rsidRPr="009C7017">
        <w:t>–</w:t>
      </w:r>
      <w:r w:rsidRPr="009C7017">
        <w:tab/>
      </w:r>
      <w:r w:rsidRPr="009C7017">
        <w:rPr>
          <w:i/>
        </w:rPr>
        <w:t>VarMobilityHistoryReport</w:t>
      </w:r>
      <w:bookmarkEnd w:id="1277"/>
      <w:bookmarkEnd w:id="1278"/>
    </w:p>
    <w:p w14:paraId="7E05F027" w14:textId="77777777" w:rsidR="00BC41EA" w:rsidRPr="009C7017" w:rsidRDefault="00BC41EA" w:rsidP="00BC41EA">
      <w:r w:rsidRPr="009C7017">
        <w:t xml:space="preserve">The UE variable </w:t>
      </w:r>
      <w:r w:rsidRPr="009C7017">
        <w:rPr>
          <w:i/>
        </w:rPr>
        <w:t>VarMobilityHistoryReport</w:t>
      </w:r>
      <w:r w:rsidRPr="009C7017">
        <w:t xml:space="preserve"> includes the mobility history information.</w:t>
      </w:r>
    </w:p>
    <w:p w14:paraId="44DAF557" w14:textId="77777777" w:rsidR="00BC41EA" w:rsidRPr="009C7017" w:rsidRDefault="00BC41EA" w:rsidP="00BC41EA">
      <w:pPr>
        <w:pStyle w:val="TH"/>
      </w:pPr>
      <w:r w:rsidRPr="009C7017">
        <w:rPr>
          <w:bCs/>
          <w:i/>
          <w:iCs/>
        </w:rPr>
        <w:t>VarMobilityHistoryReport</w:t>
      </w:r>
      <w:r w:rsidRPr="009C7017">
        <w:t xml:space="preserve"> UE variable</w:t>
      </w:r>
    </w:p>
    <w:p w14:paraId="1F02D71C" w14:textId="77777777" w:rsidR="00BC41EA" w:rsidRPr="009C7017" w:rsidRDefault="00BC41EA" w:rsidP="00BC41EA">
      <w:pPr>
        <w:pStyle w:val="PL"/>
        <w:rPr>
          <w:color w:val="808080"/>
        </w:rPr>
      </w:pPr>
      <w:r w:rsidRPr="009C7017">
        <w:rPr>
          <w:color w:val="808080"/>
        </w:rPr>
        <w:t>-- ASN1START</w:t>
      </w:r>
    </w:p>
    <w:p w14:paraId="4B03121B" w14:textId="77777777" w:rsidR="00BC41EA" w:rsidRPr="009C7017" w:rsidRDefault="00BC41EA" w:rsidP="00BC41EA">
      <w:pPr>
        <w:pStyle w:val="PL"/>
        <w:rPr>
          <w:color w:val="808080"/>
        </w:rPr>
      </w:pPr>
      <w:r w:rsidRPr="009C7017">
        <w:rPr>
          <w:color w:val="808080"/>
        </w:rPr>
        <w:t>-- TAG-VARMOBILITYHISTORYREPORT-START</w:t>
      </w:r>
    </w:p>
    <w:p w14:paraId="4FDA73D8" w14:textId="77777777" w:rsidR="00BC41EA" w:rsidRPr="009C7017" w:rsidRDefault="00BC41EA" w:rsidP="00BC41EA">
      <w:pPr>
        <w:pStyle w:val="PL"/>
      </w:pPr>
    </w:p>
    <w:p w14:paraId="0A9AFDBD" w14:textId="77777777" w:rsidR="00BC41EA" w:rsidRPr="009C7017" w:rsidRDefault="00BC41EA" w:rsidP="00BC41EA">
      <w:pPr>
        <w:pStyle w:val="PL"/>
      </w:pPr>
      <w:r w:rsidRPr="009C7017">
        <w:t>VarMobilityHistoryReport-r16 ::= VisitedCellInfoList-r16</w:t>
      </w:r>
    </w:p>
    <w:p w14:paraId="7704EE15" w14:textId="77777777" w:rsidR="00BC41EA" w:rsidRPr="009C7017" w:rsidRDefault="00BC41EA" w:rsidP="00BC41EA">
      <w:pPr>
        <w:pStyle w:val="PL"/>
      </w:pPr>
    </w:p>
    <w:p w14:paraId="132EA533" w14:textId="77777777" w:rsidR="00BC41EA" w:rsidRPr="009C7017" w:rsidRDefault="00BC41EA" w:rsidP="00BC41EA">
      <w:pPr>
        <w:pStyle w:val="PL"/>
        <w:rPr>
          <w:color w:val="808080"/>
        </w:rPr>
      </w:pPr>
      <w:r w:rsidRPr="009C7017">
        <w:rPr>
          <w:color w:val="808080"/>
        </w:rPr>
        <w:t>-- TAG-VARMOBILITYHISTORYREPORT-STOP</w:t>
      </w:r>
    </w:p>
    <w:p w14:paraId="7F845BE2" w14:textId="77777777" w:rsidR="00BC41EA" w:rsidRPr="009C7017" w:rsidRDefault="00BC41EA" w:rsidP="00BC41EA">
      <w:pPr>
        <w:pStyle w:val="PL"/>
        <w:rPr>
          <w:color w:val="808080"/>
        </w:rPr>
      </w:pPr>
      <w:r w:rsidRPr="009C7017">
        <w:rPr>
          <w:color w:val="808080"/>
        </w:rPr>
        <w:t>-- ASN1STOP</w:t>
      </w:r>
    </w:p>
    <w:p w14:paraId="13C5DC73" w14:textId="77777777" w:rsidR="00BC41EA" w:rsidRPr="009C7017" w:rsidRDefault="00BC41EA" w:rsidP="00BC41EA"/>
    <w:p w14:paraId="28A6D842" w14:textId="77777777" w:rsidR="00BC41EA" w:rsidRPr="009C7017" w:rsidRDefault="00BC41EA" w:rsidP="00BC41EA">
      <w:pPr>
        <w:pStyle w:val="Heading4"/>
        <w:rPr>
          <w:rFonts w:eastAsia="MS Mincho"/>
        </w:rPr>
      </w:pPr>
      <w:bookmarkStart w:id="1279" w:name="_Toc60777594"/>
      <w:bookmarkStart w:id="1280" w:name="_Toc83740551"/>
      <w:r w:rsidRPr="009C7017">
        <w:rPr>
          <w:rFonts w:eastAsia="MS Mincho"/>
        </w:rPr>
        <w:t>–</w:t>
      </w:r>
      <w:r w:rsidRPr="009C7017">
        <w:rPr>
          <w:rFonts w:eastAsia="MS Mincho"/>
        </w:rPr>
        <w:tab/>
      </w:r>
      <w:r w:rsidRPr="009C7017">
        <w:rPr>
          <w:rFonts w:eastAsia="MS Mincho"/>
          <w:i/>
        </w:rPr>
        <w:t>VarPendingRNA-Update</w:t>
      </w:r>
      <w:bookmarkEnd w:id="1279"/>
      <w:bookmarkEnd w:id="1280"/>
    </w:p>
    <w:p w14:paraId="23C32376" w14:textId="77777777" w:rsidR="00BC41EA" w:rsidRPr="009C7017" w:rsidRDefault="00BC41EA" w:rsidP="00BC41EA">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10342449" w14:textId="77777777" w:rsidR="00BC41EA" w:rsidRPr="009C7017" w:rsidRDefault="00BC41EA" w:rsidP="00BC41EA">
      <w:pPr>
        <w:pStyle w:val="TH"/>
        <w:rPr>
          <w:bCs/>
          <w:i/>
          <w:iCs/>
        </w:rPr>
      </w:pPr>
      <w:r w:rsidRPr="009C7017">
        <w:rPr>
          <w:bCs/>
          <w:i/>
          <w:iCs/>
        </w:rPr>
        <w:t>VarPendingRNA-Update UE variable</w:t>
      </w:r>
    </w:p>
    <w:p w14:paraId="3B60C3C2" w14:textId="77777777" w:rsidR="00BC41EA" w:rsidRPr="009C7017" w:rsidRDefault="00BC41EA" w:rsidP="00BC41EA">
      <w:pPr>
        <w:pStyle w:val="PL"/>
        <w:rPr>
          <w:color w:val="808080"/>
        </w:rPr>
      </w:pPr>
      <w:r w:rsidRPr="009C7017">
        <w:rPr>
          <w:color w:val="808080"/>
        </w:rPr>
        <w:t>-- ASN1START</w:t>
      </w:r>
    </w:p>
    <w:p w14:paraId="0A42CF02" w14:textId="77777777" w:rsidR="00BC41EA" w:rsidRPr="009C7017" w:rsidRDefault="00BC41EA" w:rsidP="00BC41EA">
      <w:pPr>
        <w:pStyle w:val="PL"/>
        <w:rPr>
          <w:color w:val="808080"/>
        </w:rPr>
      </w:pPr>
      <w:r w:rsidRPr="009C7017">
        <w:rPr>
          <w:color w:val="808080"/>
        </w:rPr>
        <w:t>-- TAG-VARPENDINGRNA-UPDATE-START</w:t>
      </w:r>
    </w:p>
    <w:p w14:paraId="400C37EC" w14:textId="77777777" w:rsidR="00BC41EA" w:rsidRPr="009C7017" w:rsidRDefault="00BC41EA" w:rsidP="00BC41EA">
      <w:pPr>
        <w:pStyle w:val="PL"/>
      </w:pPr>
    </w:p>
    <w:p w14:paraId="2FCA3B6B" w14:textId="77777777" w:rsidR="00BC41EA" w:rsidRPr="009C7017" w:rsidRDefault="00BC41EA" w:rsidP="00BC41EA">
      <w:pPr>
        <w:pStyle w:val="PL"/>
      </w:pPr>
      <w:r w:rsidRPr="009C7017">
        <w:t xml:space="preserve">VarPendingRNA-Update ::=                    </w:t>
      </w:r>
      <w:r w:rsidRPr="009C7017">
        <w:rPr>
          <w:color w:val="993366"/>
        </w:rPr>
        <w:t>SEQUENCE</w:t>
      </w:r>
      <w:r w:rsidRPr="009C7017">
        <w:t xml:space="preserve"> {</w:t>
      </w:r>
    </w:p>
    <w:p w14:paraId="7C5633CF" w14:textId="77777777" w:rsidR="00BC41EA" w:rsidRPr="009C7017" w:rsidRDefault="00BC41EA" w:rsidP="00BC41EA">
      <w:pPr>
        <w:pStyle w:val="PL"/>
      </w:pPr>
      <w:r w:rsidRPr="009C7017">
        <w:t xml:space="preserve">    pendingRNA-Update                   </w:t>
      </w:r>
      <w:r w:rsidRPr="009C7017">
        <w:rPr>
          <w:color w:val="993366"/>
        </w:rPr>
        <w:t>BOOLEAN</w:t>
      </w:r>
      <w:r w:rsidRPr="009C7017">
        <w:t xml:space="preserve">                             </w:t>
      </w:r>
      <w:r w:rsidRPr="009C7017">
        <w:rPr>
          <w:color w:val="993366"/>
        </w:rPr>
        <w:t>OPTIONAL</w:t>
      </w:r>
    </w:p>
    <w:p w14:paraId="120E9865" w14:textId="77777777" w:rsidR="00BC41EA" w:rsidRPr="009C7017" w:rsidRDefault="00BC41EA" w:rsidP="00BC41EA">
      <w:pPr>
        <w:pStyle w:val="PL"/>
      </w:pPr>
      <w:r w:rsidRPr="009C7017">
        <w:t>}</w:t>
      </w:r>
    </w:p>
    <w:p w14:paraId="54F90879" w14:textId="77777777" w:rsidR="00BC41EA" w:rsidRPr="009C7017" w:rsidRDefault="00BC41EA" w:rsidP="00BC41EA">
      <w:pPr>
        <w:pStyle w:val="PL"/>
      </w:pPr>
    </w:p>
    <w:p w14:paraId="70C6E31E" w14:textId="77777777" w:rsidR="00BC41EA" w:rsidRPr="009C7017" w:rsidRDefault="00BC41EA" w:rsidP="00BC41EA">
      <w:pPr>
        <w:pStyle w:val="PL"/>
        <w:rPr>
          <w:color w:val="808080"/>
        </w:rPr>
      </w:pPr>
      <w:r w:rsidRPr="009C7017">
        <w:rPr>
          <w:color w:val="808080"/>
        </w:rPr>
        <w:t>-- TAG-VARPENDINGRNA-UPDATE-STOP</w:t>
      </w:r>
    </w:p>
    <w:p w14:paraId="1903FBF3" w14:textId="77777777" w:rsidR="00BC41EA" w:rsidRPr="009C7017" w:rsidRDefault="00BC41EA" w:rsidP="00BC41EA">
      <w:pPr>
        <w:pStyle w:val="PL"/>
        <w:rPr>
          <w:color w:val="808080"/>
        </w:rPr>
      </w:pPr>
      <w:r w:rsidRPr="009C7017">
        <w:rPr>
          <w:color w:val="808080"/>
        </w:rPr>
        <w:t>-- ASN1STOP</w:t>
      </w:r>
    </w:p>
    <w:p w14:paraId="48E54B1B" w14:textId="77777777" w:rsidR="00BC41EA" w:rsidRPr="009C7017" w:rsidRDefault="00BC41EA" w:rsidP="00BC41EA">
      <w:pPr>
        <w:rPr>
          <w:rFonts w:eastAsiaTheme="minorEastAsia"/>
        </w:rPr>
      </w:pPr>
    </w:p>
    <w:p w14:paraId="1F7F1CA2" w14:textId="77777777" w:rsidR="00BC41EA" w:rsidRPr="009C7017" w:rsidRDefault="00BC41EA" w:rsidP="00BC41EA">
      <w:pPr>
        <w:pStyle w:val="Heading4"/>
      </w:pPr>
      <w:bookmarkStart w:id="1281" w:name="_Toc60777595"/>
      <w:bookmarkStart w:id="1282" w:name="_Toc83740552"/>
      <w:r w:rsidRPr="009C7017">
        <w:t>–</w:t>
      </w:r>
      <w:r w:rsidRPr="009C7017">
        <w:tab/>
      </w:r>
      <w:r w:rsidRPr="009C7017">
        <w:rPr>
          <w:i/>
        </w:rPr>
        <w:t>VarRA-Report</w:t>
      </w:r>
      <w:bookmarkEnd w:id="1281"/>
      <w:bookmarkEnd w:id="1282"/>
    </w:p>
    <w:p w14:paraId="6A7A33D0" w14:textId="77777777" w:rsidR="00BC41EA" w:rsidRPr="009C7017" w:rsidRDefault="00BC41EA" w:rsidP="00BC41EA">
      <w:r w:rsidRPr="009C7017">
        <w:t xml:space="preserve">The UE variable </w:t>
      </w:r>
      <w:r w:rsidRPr="009C7017">
        <w:rPr>
          <w:i/>
        </w:rPr>
        <w:t>VarRA-Report</w:t>
      </w:r>
      <w:r w:rsidRPr="009C7017">
        <w:rPr>
          <w:iCs/>
        </w:rPr>
        <w:t xml:space="preserve"> includes the random-access related information</w:t>
      </w:r>
      <w:r w:rsidRPr="009C7017">
        <w:t>.</w:t>
      </w:r>
    </w:p>
    <w:p w14:paraId="6D229EE8" w14:textId="77777777" w:rsidR="00BC41EA" w:rsidRPr="009C7017" w:rsidRDefault="00BC41EA" w:rsidP="00BC41EA">
      <w:pPr>
        <w:pStyle w:val="TH"/>
      </w:pPr>
      <w:r w:rsidRPr="009C7017">
        <w:rPr>
          <w:bCs/>
          <w:i/>
          <w:iCs/>
        </w:rPr>
        <w:lastRenderedPageBreak/>
        <w:t>VarRA-Report</w:t>
      </w:r>
      <w:r w:rsidRPr="009C7017">
        <w:t xml:space="preserve"> UE variable</w:t>
      </w:r>
    </w:p>
    <w:p w14:paraId="64371D25" w14:textId="77777777" w:rsidR="00BC41EA" w:rsidRPr="009C7017" w:rsidRDefault="00BC41EA" w:rsidP="00BC41EA">
      <w:pPr>
        <w:pStyle w:val="PL"/>
        <w:rPr>
          <w:color w:val="808080"/>
        </w:rPr>
      </w:pPr>
      <w:r w:rsidRPr="009C7017">
        <w:rPr>
          <w:color w:val="808080"/>
        </w:rPr>
        <w:t>-- ASN1START</w:t>
      </w:r>
    </w:p>
    <w:p w14:paraId="3165FFD1" w14:textId="77777777" w:rsidR="00BC41EA" w:rsidRPr="009C7017" w:rsidRDefault="00BC41EA" w:rsidP="00BC41EA">
      <w:pPr>
        <w:pStyle w:val="PL"/>
        <w:rPr>
          <w:color w:val="808080"/>
        </w:rPr>
      </w:pPr>
      <w:r w:rsidRPr="009C7017">
        <w:rPr>
          <w:color w:val="808080"/>
        </w:rPr>
        <w:t>-- TAG-VARRA-REPORT-START</w:t>
      </w:r>
    </w:p>
    <w:p w14:paraId="3113B391" w14:textId="77777777" w:rsidR="00BC41EA" w:rsidRPr="009C7017" w:rsidRDefault="00BC41EA" w:rsidP="00BC41EA">
      <w:pPr>
        <w:pStyle w:val="PL"/>
      </w:pPr>
    </w:p>
    <w:p w14:paraId="5BDC95D2" w14:textId="77777777" w:rsidR="00BC41EA" w:rsidRPr="009C7017" w:rsidRDefault="00BC41EA" w:rsidP="00BC41EA">
      <w:pPr>
        <w:pStyle w:val="PL"/>
      </w:pPr>
      <w:r w:rsidRPr="009C7017">
        <w:t xml:space="preserve">VarRA-Report-r16 ::=      </w:t>
      </w:r>
      <w:r w:rsidRPr="009C7017">
        <w:rPr>
          <w:color w:val="993366"/>
        </w:rPr>
        <w:t>SEQUENCE</w:t>
      </w:r>
      <w:r w:rsidRPr="009C7017">
        <w:t xml:space="preserve"> {</w:t>
      </w:r>
    </w:p>
    <w:p w14:paraId="386C7274" w14:textId="77777777" w:rsidR="00BC41EA" w:rsidRPr="009C7017" w:rsidRDefault="00BC41EA" w:rsidP="00BC41EA">
      <w:pPr>
        <w:pStyle w:val="PL"/>
      </w:pPr>
      <w:r w:rsidRPr="009C7017">
        <w:t xml:space="preserve">    ra-ReportList-r16         RA-ReportList-r16,</w:t>
      </w:r>
    </w:p>
    <w:p w14:paraId="336FABD3" w14:textId="77777777" w:rsidR="00BC41EA" w:rsidRPr="009C7017" w:rsidRDefault="00BC41EA" w:rsidP="00BC41EA">
      <w:pPr>
        <w:pStyle w:val="PL"/>
      </w:pPr>
      <w:r w:rsidRPr="009C7017">
        <w:t xml:space="preserve">    plmn-IdentityList-r16     PLMN-IdentityList-r16</w:t>
      </w:r>
    </w:p>
    <w:p w14:paraId="5E1F95C4" w14:textId="77777777" w:rsidR="00BC41EA" w:rsidRPr="009C7017" w:rsidRDefault="00BC41EA" w:rsidP="00BC41EA">
      <w:pPr>
        <w:pStyle w:val="PL"/>
      </w:pPr>
      <w:r w:rsidRPr="009C7017">
        <w:t>}</w:t>
      </w:r>
    </w:p>
    <w:p w14:paraId="7CC1716B" w14:textId="77777777" w:rsidR="00BC41EA" w:rsidRPr="009C7017" w:rsidRDefault="00BC41EA" w:rsidP="00BC41EA">
      <w:pPr>
        <w:pStyle w:val="PL"/>
      </w:pPr>
    </w:p>
    <w:p w14:paraId="24290152" w14:textId="77777777" w:rsidR="00BC41EA" w:rsidRPr="009C7017" w:rsidRDefault="00BC41EA" w:rsidP="00BC41EA">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54246C8C" w14:textId="77777777" w:rsidR="00BC41EA" w:rsidRPr="009C7017" w:rsidRDefault="00BC41EA" w:rsidP="00BC41EA">
      <w:pPr>
        <w:pStyle w:val="PL"/>
      </w:pPr>
    </w:p>
    <w:p w14:paraId="146514D3" w14:textId="77777777" w:rsidR="00BC41EA" w:rsidRPr="009C7017" w:rsidRDefault="00BC41EA" w:rsidP="00BC41EA">
      <w:pPr>
        <w:pStyle w:val="PL"/>
        <w:rPr>
          <w:color w:val="808080"/>
        </w:rPr>
      </w:pPr>
      <w:r w:rsidRPr="009C7017">
        <w:rPr>
          <w:color w:val="808080"/>
        </w:rPr>
        <w:t>-- TAG-VARRA-REPORT-STOP</w:t>
      </w:r>
    </w:p>
    <w:p w14:paraId="04DC8D97" w14:textId="77777777" w:rsidR="00BC41EA" w:rsidRPr="009C7017" w:rsidRDefault="00BC41EA" w:rsidP="00BC41EA">
      <w:pPr>
        <w:pStyle w:val="PL"/>
        <w:rPr>
          <w:color w:val="808080"/>
        </w:rPr>
      </w:pPr>
      <w:r w:rsidRPr="009C7017">
        <w:rPr>
          <w:color w:val="808080"/>
        </w:rPr>
        <w:t>-- ASN1STOP</w:t>
      </w:r>
    </w:p>
    <w:p w14:paraId="1C309068" w14:textId="77777777" w:rsidR="00BC41EA" w:rsidRPr="009C7017" w:rsidRDefault="00BC41EA" w:rsidP="00BC41EA"/>
    <w:p w14:paraId="0E20A240" w14:textId="77777777" w:rsidR="00BC41EA" w:rsidRPr="009C7017" w:rsidRDefault="00BC41EA" w:rsidP="00BC41EA">
      <w:pPr>
        <w:pStyle w:val="Heading4"/>
      </w:pPr>
      <w:bookmarkStart w:id="1283" w:name="_Toc60777596"/>
      <w:bookmarkStart w:id="1284" w:name="_Toc83740553"/>
      <w:r w:rsidRPr="009C7017">
        <w:t>–</w:t>
      </w:r>
      <w:r w:rsidRPr="009C7017">
        <w:tab/>
      </w:r>
      <w:r w:rsidRPr="009C7017">
        <w:rPr>
          <w:i/>
        </w:rPr>
        <w:t>VarResumeMAC-Input</w:t>
      </w:r>
      <w:bookmarkEnd w:id="1283"/>
      <w:bookmarkEnd w:id="1284"/>
    </w:p>
    <w:p w14:paraId="14FD3B22" w14:textId="77777777" w:rsidR="00BC41EA" w:rsidRPr="009C7017" w:rsidRDefault="00BC41EA" w:rsidP="00BC41EA">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1D23E93" w14:textId="77777777" w:rsidR="00BC41EA" w:rsidRPr="009C7017" w:rsidRDefault="00BC41EA" w:rsidP="00BC41EA">
      <w:pPr>
        <w:pStyle w:val="TH"/>
      </w:pPr>
      <w:r w:rsidRPr="009C7017">
        <w:rPr>
          <w:i/>
        </w:rPr>
        <w:t xml:space="preserve">VarResumeMAC-Input </w:t>
      </w:r>
      <w:r w:rsidRPr="009C7017">
        <w:t>variable</w:t>
      </w:r>
    </w:p>
    <w:p w14:paraId="09B7623A" w14:textId="77777777" w:rsidR="00BC41EA" w:rsidRPr="009C7017" w:rsidRDefault="00BC41EA" w:rsidP="00BC41EA">
      <w:pPr>
        <w:pStyle w:val="PL"/>
        <w:rPr>
          <w:color w:val="808080"/>
        </w:rPr>
      </w:pPr>
      <w:r w:rsidRPr="009C7017">
        <w:rPr>
          <w:color w:val="808080"/>
        </w:rPr>
        <w:t>-- ASN1START</w:t>
      </w:r>
    </w:p>
    <w:p w14:paraId="5B3FEFDC" w14:textId="77777777" w:rsidR="00BC41EA" w:rsidRPr="009C7017" w:rsidRDefault="00BC41EA" w:rsidP="00BC41EA">
      <w:pPr>
        <w:pStyle w:val="PL"/>
        <w:rPr>
          <w:color w:val="808080"/>
        </w:rPr>
      </w:pPr>
      <w:r w:rsidRPr="009C7017">
        <w:rPr>
          <w:color w:val="808080"/>
        </w:rPr>
        <w:t>-- TAG-VARRESUMEMAC-INPUT-START</w:t>
      </w:r>
    </w:p>
    <w:p w14:paraId="3EE1ABE1" w14:textId="77777777" w:rsidR="00BC41EA" w:rsidRPr="009C7017" w:rsidRDefault="00BC41EA" w:rsidP="00BC41EA">
      <w:pPr>
        <w:pStyle w:val="PL"/>
      </w:pPr>
    </w:p>
    <w:p w14:paraId="728BB239" w14:textId="77777777" w:rsidR="00BC41EA" w:rsidRPr="009C7017" w:rsidRDefault="00BC41EA" w:rsidP="00BC41EA">
      <w:pPr>
        <w:pStyle w:val="PL"/>
      </w:pPr>
      <w:r w:rsidRPr="009C7017">
        <w:t xml:space="preserve">VarResumeMAC-Input  ::=     </w:t>
      </w:r>
      <w:r w:rsidRPr="009C7017">
        <w:rPr>
          <w:color w:val="993366"/>
        </w:rPr>
        <w:t>SEQUENCE</w:t>
      </w:r>
      <w:r w:rsidRPr="009C7017">
        <w:t xml:space="preserve"> {</w:t>
      </w:r>
    </w:p>
    <w:p w14:paraId="74412C97" w14:textId="77777777" w:rsidR="00BC41EA" w:rsidRPr="009C7017" w:rsidRDefault="00BC41EA" w:rsidP="00BC41EA">
      <w:pPr>
        <w:pStyle w:val="PL"/>
      </w:pPr>
      <w:r w:rsidRPr="009C7017">
        <w:t xml:space="preserve">    sourcePhysCellId                        PhysCellId,</w:t>
      </w:r>
    </w:p>
    <w:p w14:paraId="03588EAD" w14:textId="77777777" w:rsidR="00BC41EA" w:rsidRPr="009C7017" w:rsidRDefault="00BC41EA" w:rsidP="00BC41EA">
      <w:pPr>
        <w:pStyle w:val="PL"/>
      </w:pPr>
      <w:r w:rsidRPr="009C7017">
        <w:t xml:space="preserve">    targetCellIdentity                      CellIdentity,</w:t>
      </w:r>
    </w:p>
    <w:p w14:paraId="77663306" w14:textId="77777777" w:rsidR="00BC41EA" w:rsidRPr="009C7017" w:rsidRDefault="00BC41EA" w:rsidP="00BC41EA">
      <w:pPr>
        <w:pStyle w:val="PL"/>
      </w:pPr>
      <w:r w:rsidRPr="009C7017">
        <w:t xml:space="preserve">    source-c-RNTI                           RNTI-Value</w:t>
      </w:r>
    </w:p>
    <w:p w14:paraId="26C06584" w14:textId="77777777" w:rsidR="00BC41EA" w:rsidRPr="009C7017" w:rsidRDefault="00BC41EA" w:rsidP="00BC41EA">
      <w:pPr>
        <w:pStyle w:val="PL"/>
      </w:pPr>
    </w:p>
    <w:p w14:paraId="3E034801" w14:textId="77777777" w:rsidR="00BC41EA" w:rsidRPr="009C7017" w:rsidRDefault="00BC41EA" w:rsidP="00BC41EA">
      <w:pPr>
        <w:pStyle w:val="PL"/>
      </w:pPr>
      <w:r w:rsidRPr="009C7017">
        <w:t>}</w:t>
      </w:r>
    </w:p>
    <w:p w14:paraId="1EEE1A0B" w14:textId="77777777" w:rsidR="00BC41EA" w:rsidRPr="009C7017" w:rsidRDefault="00BC41EA" w:rsidP="00BC41EA">
      <w:pPr>
        <w:pStyle w:val="PL"/>
      </w:pPr>
    </w:p>
    <w:p w14:paraId="2F69DD02" w14:textId="77777777" w:rsidR="00BC41EA" w:rsidRPr="009C7017" w:rsidRDefault="00BC41EA" w:rsidP="00BC41EA">
      <w:pPr>
        <w:pStyle w:val="PL"/>
        <w:rPr>
          <w:color w:val="808080"/>
        </w:rPr>
      </w:pPr>
      <w:r w:rsidRPr="009C7017">
        <w:rPr>
          <w:color w:val="808080"/>
        </w:rPr>
        <w:t>-- TAG-VARRESUMEMAC-INPUT-STOP</w:t>
      </w:r>
    </w:p>
    <w:p w14:paraId="0B50545F" w14:textId="77777777" w:rsidR="00BC41EA" w:rsidRPr="009C7017" w:rsidRDefault="00BC41EA" w:rsidP="00BC41EA">
      <w:pPr>
        <w:pStyle w:val="PL"/>
        <w:rPr>
          <w:color w:val="808080"/>
        </w:rPr>
      </w:pPr>
      <w:r w:rsidRPr="009C7017">
        <w:rPr>
          <w:color w:val="808080"/>
        </w:rPr>
        <w:t>-- ASN1STOP</w:t>
      </w:r>
    </w:p>
    <w:p w14:paraId="23C16E4C" w14:textId="77777777" w:rsidR="00BC41EA" w:rsidRPr="009C7017" w:rsidRDefault="00BC41EA" w:rsidP="00BC41E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C41EA" w:rsidRPr="009C7017" w14:paraId="7935F7D3"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EB10C69" w14:textId="77777777" w:rsidR="00BC41EA" w:rsidRPr="009C7017" w:rsidRDefault="00BC41EA" w:rsidP="000E576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BC41EA" w:rsidRPr="009C7017" w14:paraId="1D3C4557" w14:textId="77777777" w:rsidTr="000E5764">
        <w:trPr>
          <w:cantSplit/>
        </w:trPr>
        <w:tc>
          <w:tcPr>
            <w:tcW w:w="14310" w:type="dxa"/>
            <w:tcBorders>
              <w:top w:val="single" w:sz="4" w:space="0" w:color="auto"/>
              <w:left w:val="single" w:sz="4" w:space="0" w:color="auto"/>
              <w:bottom w:val="single" w:sz="4" w:space="0" w:color="auto"/>
              <w:right w:val="single" w:sz="4" w:space="0" w:color="auto"/>
            </w:tcBorders>
            <w:hideMark/>
          </w:tcPr>
          <w:p w14:paraId="26715822" w14:textId="77777777" w:rsidR="00BC41EA" w:rsidRPr="009C7017" w:rsidRDefault="00BC41EA" w:rsidP="000E5764">
            <w:pPr>
              <w:pStyle w:val="TAL"/>
              <w:rPr>
                <w:b/>
                <w:bCs/>
                <w:i/>
                <w:iCs/>
                <w:noProof/>
                <w:lang w:eastAsia="sv-SE"/>
              </w:rPr>
            </w:pPr>
            <w:r w:rsidRPr="009C7017">
              <w:rPr>
                <w:b/>
                <w:bCs/>
                <w:i/>
                <w:iCs/>
                <w:noProof/>
                <w:lang w:eastAsia="sv-SE"/>
              </w:rPr>
              <w:t>targetCellIdentity</w:t>
            </w:r>
          </w:p>
          <w:p w14:paraId="654EDB34" w14:textId="77777777" w:rsidR="00BC41EA" w:rsidRPr="009C7017" w:rsidRDefault="00BC41EA" w:rsidP="000E576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BC41EA" w:rsidRPr="009C7017" w14:paraId="5EF2F5E7" w14:textId="77777777" w:rsidTr="000E5764">
        <w:trPr>
          <w:cantSplit/>
        </w:trPr>
        <w:tc>
          <w:tcPr>
            <w:tcW w:w="14310" w:type="dxa"/>
            <w:tcBorders>
              <w:top w:val="single" w:sz="4" w:space="0" w:color="auto"/>
              <w:left w:val="single" w:sz="4" w:space="0" w:color="auto"/>
              <w:bottom w:val="single" w:sz="4" w:space="0" w:color="auto"/>
              <w:right w:val="single" w:sz="4" w:space="0" w:color="auto"/>
            </w:tcBorders>
            <w:hideMark/>
          </w:tcPr>
          <w:p w14:paraId="2C3CE037" w14:textId="77777777" w:rsidR="00BC41EA" w:rsidRPr="009C7017" w:rsidRDefault="00BC41EA" w:rsidP="000E5764">
            <w:pPr>
              <w:pStyle w:val="TAL"/>
              <w:rPr>
                <w:b/>
                <w:bCs/>
                <w:i/>
                <w:iCs/>
                <w:noProof/>
                <w:lang w:eastAsia="sv-SE"/>
              </w:rPr>
            </w:pPr>
            <w:r w:rsidRPr="009C7017">
              <w:rPr>
                <w:b/>
                <w:bCs/>
                <w:i/>
                <w:iCs/>
                <w:noProof/>
                <w:lang w:eastAsia="sv-SE"/>
              </w:rPr>
              <w:t>source-c-RNTI</w:t>
            </w:r>
          </w:p>
          <w:p w14:paraId="36726E01" w14:textId="77777777" w:rsidR="00BC41EA" w:rsidRPr="009C7017" w:rsidRDefault="00BC41EA" w:rsidP="000E5764">
            <w:pPr>
              <w:pStyle w:val="TAL"/>
              <w:rPr>
                <w:lang w:eastAsia="sv-SE"/>
              </w:rPr>
            </w:pPr>
            <w:r w:rsidRPr="009C7017">
              <w:rPr>
                <w:lang w:eastAsia="sv-SE"/>
              </w:rPr>
              <w:t>Set to C-RNTI that the UE had in the PCell it was connected to prior to suspension of the RRC connection.</w:t>
            </w:r>
          </w:p>
        </w:tc>
      </w:tr>
      <w:tr w:rsidR="00BC41EA" w:rsidRPr="009C7017" w14:paraId="50EF69CE" w14:textId="77777777" w:rsidTr="000E5764">
        <w:trPr>
          <w:cantSplit/>
        </w:trPr>
        <w:tc>
          <w:tcPr>
            <w:tcW w:w="14310" w:type="dxa"/>
            <w:tcBorders>
              <w:top w:val="single" w:sz="4" w:space="0" w:color="auto"/>
              <w:left w:val="single" w:sz="4" w:space="0" w:color="auto"/>
              <w:bottom w:val="single" w:sz="4" w:space="0" w:color="auto"/>
              <w:right w:val="single" w:sz="4" w:space="0" w:color="auto"/>
            </w:tcBorders>
            <w:hideMark/>
          </w:tcPr>
          <w:p w14:paraId="29D07B15" w14:textId="77777777" w:rsidR="00BC41EA" w:rsidRPr="009C7017" w:rsidRDefault="00BC41EA" w:rsidP="000E5764">
            <w:pPr>
              <w:pStyle w:val="TAL"/>
              <w:rPr>
                <w:b/>
                <w:bCs/>
                <w:i/>
                <w:noProof/>
                <w:lang w:eastAsia="en-GB"/>
              </w:rPr>
            </w:pPr>
            <w:r w:rsidRPr="009C7017">
              <w:rPr>
                <w:b/>
                <w:bCs/>
                <w:i/>
                <w:noProof/>
                <w:lang w:eastAsia="en-GB"/>
              </w:rPr>
              <w:t>sourcePhysCellId</w:t>
            </w:r>
          </w:p>
          <w:p w14:paraId="3E0E9824" w14:textId="77777777" w:rsidR="00BC41EA" w:rsidRPr="009C7017" w:rsidRDefault="00BC41EA" w:rsidP="000E5764">
            <w:pPr>
              <w:pStyle w:val="TAL"/>
              <w:rPr>
                <w:lang w:eastAsia="sv-SE"/>
              </w:rPr>
            </w:pPr>
            <w:r w:rsidRPr="009C7017">
              <w:rPr>
                <w:lang w:eastAsia="sv-SE"/>
              </w:rPr>
              <w:t>Set to the physical cell identity of the PCell the UE was connected to prior to suspension of the RRC connection.</w:t>
            </w:r>
          </w:p>
        </w:tc>
      </w:tr>
    </w:tbl>
    <w:p w14:paraId="0BBADDAE" w14:textId="77777777" w:rsidR="00BC41EA" w:rsidRPr="009C7017" w:rsidRDefault="00BC41EA" w:rsidP="00BC41EA"/>
    <w:p w14:paraId="1AD70786" w14:textId="77777777" w:rsidR="00BC41EA" w:rsidRPr="009C7017" w:rsidRDefault="00BC41EA" w:rsidP="00BC41EA">
      <w:pPr>
        <w:pStyle w:val="Heading4"/>
      </w:pPr>
      <w:bookmarkStart w:id="1285" w:name="_Toc60777597"/>
      <w:bookmarkStart w:id="1286" w:name="_Toc83740554"/>
      <w:r w:rsidRPr="009C7017">
        <w:lastRenderedPageBreak/>
        <w:t>–</w:t>
      </w:r>
      <w:r w:rsidRPr="009C7017">
        <w:tab/>
      </w:r>
      <w:r w:rsidRPr="009C7017">
        <w:rPr>
          <w:i/>
        </w:rPr>
        <w:t>VarRLF-Report</w:t>
      </w:r>
      <w:bookmarkEnd w:id="1285"/>
      <w:bookmarkEnd w:id="1286"/>
    </w:p>
    <w:p w14:paraId="464852B5" w14:textId="77777777" w:rsidR="00BC41EA" w:rsidRPr="009C7017" w:rsidRDefault="00BC41EA" w:rsidP="00BC41EA">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5F99B7FA" w14:textId="77777777" w:rsidR="00BC41EA" w:rsidRPr="009C7017" w:rsidRDefault="00BC41EA" w:rsidP="00BC41EA">
      <w:pPr>
        <w:pStyle w:val="TH"/>
      </w:pPr>
      <w:r w:rsidRPr="009C7017">
        <w:rPr>
          <w:bCs/>
          <w:i/>
          <w:iCs/>
        </w:rPr>
        <w:t>VarRLF-Report</w:t>
      </w:r>
      <w:r w:rsidRPr="009C7017">
        <w:t xml:space="preserve"> UE variable</w:t>
      </w:r>
    </w:p>
    <w:p w14:paraId="2733E3F0" w14:textId="77777777" w:rsidR="00BC41EA" w:rsidRPr="009C7017" w:rsidRDefault="00BC41EA" w:rsidP="00BC41EA">
      <w:pPr>
        <w:pStyle w:val="PL"/>
        <w:rPr>
          <w:color w:val="808080"/>
        </w:rPr>
      </w:pPr>
      <w:r w:rsidRPr="009C7017">
        <w:rPr>
          <w:color w:val="808080"/>
        </w:rPr>
        <w:t>-- ASN1START</w:t>
      </w:r>
    </w:p>
    <w:p w14:paraId="0CBC3A2B" w14:textId="77777777" w:rsidR="00BC41EA" w:rsidRPr="009C7017" w:rsidRDefault="00BC41EA" w:rsidP="00BC41EA">
      <w:pPr>
        <w:pStyle w:val="PL"/>
        <w:rPr>
          <w:color w:val="808080"/>
        </w:rPr>
      </w:pPr>
      <w:r w:rsidRPr="009C7017">
        <w:rPr>
          <w:color w:val="808080"/>
        </w:rPr>
        <w:t>-- TAG-VARRLF-REPORT-START</w:t>
      </w:r>
    </w:p>
    <w:p w14:paraId="2C103E24" w14:textId="77777777" w:rsidR="00BC41EA" w:rsidRPr="009C7017" w:rsidRDefault="00BC41EA" w:rsidP="00BC41EA">
      <w:pPr>
        <w:pStyle w:val="PL"/>
      </w:pPr>
    </w:p>
    <w:p w14:paraId="062CBF9A" w14:textId="77777777" w:rsidR="00BC41EA" w:rsidRPr="009C7017" w:rsidRDefault="00BC41EA" w:rsidP="00BC41EA">
      <w:pPr>
        <w:pStyle w:val="PL"/>
      </w:pPr>
      <w:r w:rsidRPr="009C7017">
        <w:t xml:space="preserve">VarRLF-Report-r16 ::=    </w:t>
      </w:r>
      <w:r w:rsidRPr="009C7017">
        <w:rPr>
          <w:color w:val="993366"/>
        </w:rPr>
        <w:t>SEQUENCE</w:t>
      </w:r>
      <w:r w:rsidRPr="009C7017">
        <w:t xml:space="preserve"> {</w:t>
      </w:r>
    </w:p>
    <w:p w14:paraId="7DBF2639" w14:textId="77777777" w:rsidR="00BC41EA" w:rsidRPr="009C7017" w:rsidRDefault="00BC41EA" w:rsidP="00BC41EA">
      <w:pPr>
        <w:pStyle w:val="PL"/>
      </w:pPr>
      <w:r w:rsidRPr="009C7017">
        <w:t xml:space="preserve">    rlf-Report-r16           RLF-Report-r16,</w:t>
      </w:r>
    </w:p>
    <w:p w14:paraId="292A4A26" w14:textId="77777777" w:rsidR="00BC41EA" w:rsidRPr="009C7017" w:rsidRDefault="00BC41EA" w:rsidP="00BC41EA">
      <w:pPr>
        <w:pStyle w:val="PL"/>
      </w:pPr>
      <w:r w:rsidRPr="009C7017">
        <w:t xml:space="preserve">    plmn-IdentityList-r16    PLMN-IdentityList2-r16</w:t>
      </w:r>
    </w:p>
    <w:p w14:paraId="566B6DF1" w14:textId="77777777" w:rsidR="00BC41EA" w:rsidRPr="009C7017" w:rsidRDefault="00BC41EA" w:rsidP="00BC41EA">
      <w:pPr>
        <w:pStyle w:val="PL"/>
      </w:pPr>
      <w:r w:rsidRPr="009C7017">
        <w:t>}</w:t>
      </w:r>
    </w:p>
    <w:p w14:paraId="7265A418" w14:textId="77777777" w:rsidR="00BC41EA" w:rsidRPr="009C7017" w:rsidRDefault="00BC41EA" w:rsidP="00BC41EA">
      <w:pPr>
        <w:pStyle w:val="PL"/>
      </w:pPr>
    </w:p>
    <w:p w14:paraId="40551BFD" w14:textId="77777777" w:rsidR="00BC41EA" w:rsidRPr="009C7017" w:rsidRDefault="00BC41EA" w:rsidP="00BC41EA">
      <w:pPr>
        <w:pStyle w:val="PL"/>
        <w:rPr>
          <w:color w:val="808080"/>
        </w:rPr>
      </w:pPr>
      <w:r w:rsidRPr="009C7017">
        <w:rPr>
          <w:color w:val="808080"/>
        </w:rPr>
        <w:t>-- TAG-VARRLF-REPORT-STOP</w:t>
      </w:r>
    </w:p>
    <w:p w14:paraId="1C1F88B6" w14:textId="77777777" w:rsidR="00BC41EA" w:rsidRPr="009C7017" w:rsidRDefault="00BC41EA" w:rsidP="00BC41EA">
      <w:pPr>
        <w:pStyle w:val="PL"/>
        <w:rPr>
          <w:color w:val="808080"/>
        </w:rPr>
      </w:pPr>
      <w:r w:rsidRPr="009C7017">
        <w:rPr>
          <w:color w:val="808080"/>
        </w:rPr>
        <w:t>-- ASN1STOP</w:t>
      </w:r>
    </w:p>
    <w:p w14:paraId="00CC72C1" w14:textId="77777777" w:rsidR="00BC41EA" w:rsidRPr="009C7017" w:rsidRDefault="00BC41EA" w:rsidP="00BC41EA"/>
    <w:p w14:paraId="3E5B1847" w14:textId="77777777" w:rsidR="00BC41EA" w:rsidRPr="009C7017" w:rsidRDefault="00BC41EA" w:rsidP="00BC41EA">
      <w:pPr>
        <w:pStyle w:val="Heading4"/>
      </w:pPr>
      <w:bookmarkStart w:id="1287" w:name="_Toc60777598"/>
      <w:bookmarkStart w:id="1288" w:name="_Toc83740555"/>
      <w:r w:rsidRPr="009C7017">
        <w:t>–</w:t>
      </w:r>
      <w:r w:rsidRPr="009C7017">
        <w:tab/>
      </w:r>
      <w:r w:rsidRPr="009C7017">
        <w:rPr>
          <w:i/>
        </w:rPr>
        <w:t>VarShortMAC-Input</w:t>
      </w:r>
      <w:bookmarkEnd w:id="1287"/>
      <w:bookmarkEnd w:id="1288"/>
    </w:p>
    <w:p w14:paraId="47BF1E2E" w14:textId="77777777" w:rsidR="00BC41EA" w:rsidRPr="009C7017" w:rsidRDefault="00BC41EA" w:rsidP="00BC41EA">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09F5AD78" w14:textId="77777777" w:rsidR="00BC41EA" w:rsidRPr="009C7017" w:rsidRDefault="00BC41EA" w:rsidP="00BC41EA">
      <w:pPr>
        <w:pStyle w:val="TH"/>
      </w:pPr>
      <w:r w:rsidRPr="009C7017">
        <w:rPr>
          <w:i/>
        </w:rPr>
        <w:t>VarShortMAC-Input</w:t>
      </w:r>
      <w:r w:rsidRPr="009C7017">
        <w:t xml:space="preserve"> variable</w:t>
      </w:r>
    </w:p>
    <w:p w14:paraId="310C9782" w14:textId="77777777" w:rsidR="00BC41EA" w:rsidRPr="009C7017" w:rsidRDefault="00BC41EA" w:rsidP="00BC41EA">
      <w:pPr>
        <w:pStyle w:val="PL"/>
        <w:rPr>
          <w:color w:val="808080"/>
        </w:rPr>
      </w:pPr>
      <w:r w:rsidRPr="009C7017">
        <w:rPr>
          <w:color w:val="808080"/>
        </w:rPr>
        <w:t>-- ASN1START</w:t>
      </w:r>
    </w:p>
    <w:p w14:paraId="4B1D1192" w14:textId="77777777" w:rsidR="00BC41EA" w:rsidRPr="009C7017" w:rsidRDefault="00BC41EA" w:rsidP="00BC41EA">
      <w:pPr>
        <w:pStyle w:val="PL"/>
        <w:rPr>
          <w:color w:val="808080"/>
        </w:rPr>
      </w:pPr>
      <w:r w:rsidRPr="009C7017">
        <w:rPr>
          <w:color w:val="808080"/>
        </w:rPr>
        <w:t>-- TAG-VARSHORTMAC-INPUT-START</w:t>
      </w:r>
    </w:p>
    <w:p w14:paraId="3537E27C" w14:textId="77777777" w:rsidR="00BC41EA" w:rsidRPr="009C7017" w:rsidRDefault="00BC41EA" w:rsidP="00BC41EA">
      <w:pPr>
        <w:pStyle w:val="PL"/>
      </w:pPr>
    </w:p>
    <w:p w14:paraId="3BF87DB9" w14:textId="77777777" w:rsidR="00BC41EA" w:rsidRPr="009C7017" w:rsidRDefault="00BC41EA" w:rsidP="00BC41EA">
      <w:pPr>
        <w:pStyle w:val="PL"/>
      </w:pPr>
      <w:r w:rsidRPr="009C7017">
        <w:t xml:space="preserve">VarShortMAC-Input   ::=                 </w:t>
      </w:r>
      <w:r w:rsidRPr="009C7017">
        <w:rPr>
          <w:color w:val="993366"/>
        </w:rPr>
        <w:t>SEQUENCE</w:t>
      </w:r>
      <w:r w:rsidRPr="009C7017">
        <w:t xml:space="preserve"> {</w:t>
      </w:r>
    </w:p>
    <w:p w14:paraId="46FBF168" w14:textId="77777777" w:rsidR="00BC41EA" w:rsidRPr="009C7017" w:rsidRDefault="00BC41EA" w:rsidP="00BC41EA">
      <w:pPr>
        <w:pStyle w:val="PL"/>
      </w:pPr>
      <w:r w:rsidRPr="009C7017">
        <w:t xml:space="preserve">    sourcePhysCellId                        PhysCellId,</w:t>
      </w:r>
    </w:p>
    <w:p w14:paraId="4A68FC65" w14:textId="77777777" w:rsidR="00BC41EA" w:rsidRPr="009C7017" w:rsidRDefault="00BC41EA" w:rsidP="00BC41EA">
      <w:pPr>
        <w:pStyle w:val="PL"/>
      </w:pPr>
      <w:r w:rsidRPr="009C7017">
        <w:t xml:space="preserve">    targetCellIdentity                      CellIdentity,</w:t>
      </w:r>
    </w:p>
    <w:p w14:paraId="38A791D3" w14:textId="77777777" w:rsidR="00BC41EA" w:rsidRPr="009C7017" w:rsidRDefault="00BC41EA" w:rsidP="00BC41EA">
      <w:pPr>
        <w:pStyle w:val="PL"/>
      </w:pPr>
      <w:r w:rsidRPr="009C7017">
        <w:t xml:space="preserve">    source-c-RNTI                           RNTI-Value</w:t>
      </w:r>
    </w:p>
    <w:p w14:paraId="0F920B0C" w14:textId="77777777" w:rsidR="00BC41EA" w:rsidRPr="009C7017" w:rsidRDefault="00BC41EA" w:rsidP="00BC41EA">
      <w:pPr>
        <w:pStyle w:val="PL"/>
      </w:pPr>
      <w:r w:rsidRPr="009C7017">
        <w:t>}</w:t>
      </w:r>
    </w:p>
    <w:p w14:paraId="70BE7218" w14:textId="77777777" w:rsidR="00BC41EA" w:rsidRPr="009C7017" w:rsidRDefault="00BC41EA" w:rsidP="00BC41EA">
      <w:pPr>
        <w:pStyle w:val="PL"/>
      </w:pPr>
    </w:p>
    <w:p w14:paraId="552BFF66" w14:textId="77777777" w:rsidR="00BC41EA" w:rsidRPr="009C7017" w:rsidRDefault="00BC41EA" w:rsidP="00BC41EA">
      <w:pPr>
        <w:pStyle w:val="PL"/>
        <w:rPr>
          <w:color w:val="808080"/>
        </w:rPr>
      </w:pPr>
      <w:r w:rsidRPr="009C7017">
        <w:rPr>
          <w:color w:val="808080"/>
        </w:rPr>
        <w:t>-- TAG-VARSHORTMAC-INPUT-STOP</w:t>
      </w:r>
    </w:p>
    <w:p w14:paraId="13F1CF7D" w14:textId="77777777" w:rsidR="00BC41EA" w:rsidRPr="009C7017" w:rsidRDefault="00BC41EA" w:rsidP="00BC41EA">
      <w:pPr>
        <w:pStyle w:val="PL"/>
        <w:rPr>
          <w:color w:val="808080"/>
        </w:rPr>
      </w:pPr>
      <w:r w:rsidRPr="009C7017">
        <w:rPr>
          <w:color w:val="808080"/>
        </w:rPr>
        <w:t>-- ASN1STOP</w:t>
      </w:r>
    </w:p>
    <w:p w14:paraId="3EB1A34F" w14:textId="77777777" w:rsidR="00BC41EA" w:rsidRPr="009C7017" w:rsidRDefault="00BC41EA" w:rsidP="00BC41E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C41EA" w:rsidRPr="009C7017" w14:paraId="1A681B08" w14:textId="77777777" w:rsidTr="000E576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3FD2F0AE" w14:textId="77777777" w:rsidR="00BC41EA" w:rsidRPr="009C7017" w:rsidRDefault="00BC41EA" w:rsidP="000E576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BC41EA" w:rsidRPr="009C7017" w14:paraId="65927F61" w14:textId="77777777" w:rsidTr="000E5764">
        <w:trPr>
          <w:cantSplit/>
        </w:trPr>
        <w:tc>
          <w:tcPr>
            <w:tcW w:w="14317" w:type="dxa"/>
            <w:tcBorders>
              <w:top w:val="single" w:sz="4" w:space="0" w:color="auto"/>
              <w:left w:val="single" w:sz="4" w:space="0" w:color="auto"/>
              <w:bottom w:val="single" w:sz="4" w:space="0" w:color="auto"/>
              <w:right w:val="single" w:sz="4" w:space="0" w:color="auto"/>
            </w:tcBorders>
            <w:hideMark/>
          </w:tcPr>
          <w:p w14:paraId="26E1B0E3" w14:textId="77777777" w:rsidR="00BC41EA" w:rsidRPr="009C7017" w:rsidRDefault="00BC41EA" w:rsidP="000E5764">
            <w:pPr>
              <w:pStyle w:val="TAL"/>
              <w:rPr>
                <w:b/>
                <w:bCs/>
                <w:i/>
                <w:iCs/>
                <w:noProof/>
                <w:lang w:eastAsia="sv-SE"/>
              </w:rPr>
            </w:pPr>
            <w:r w:rsidRPr="009C7017">
              <w:rPr>
                <w:b/>
                <w:bCs/>
                <w:i/>
                <w:iCs/>
                <w:noProof/>
                <w:lang w:eastAsia="sv-SE"/>
              </w:rPr>
              <w:t>targetCellIdentity</w:t>
            </w:r>
          </w:p>
          <w:p w14:paraId="3B4BCA09" w14:textId="77777777" w:rsidR="00BC41EA" w:rsidRPr="009C7017" w:rsidRDefault="00BC41EA" w:rsidP="000E576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BC41EA" w:rsidRPr="009C7017" w14:paraId="50292A58" w14:textId="77777777" w:rsidTr="000E5764">
        <w:trPr>
          <w:cantSplit/>
        </w:trPr>
        <w:tc>
          <w:tcPr>
            <w:tcW w:w="14317" w:type="dxa"/>
            <w:tcBorders>
              <w:top w:val="single" w:sz="4" w:space="0" w:color="auto"/>
              <w:left w:val="single" w:sz="4" w:space="0" w:color="auto"/>
              <w:bottom w:val="single" w:sz="4" w:space="0" w:color="auto"/>
              <w:right w:val="single" w:sz="4" w:space="0" w:color="auto"/>
            </w:tcBorders>
            <w:hideMark/>
          </w:tcPr>
          <w:p w14:paraId="402D8A59" w14:textId="77777777" w:rsidR="00BC41EA" w:rsidRPr="009C7017" w:rsidRDefault="00BC41EA" w:rsidP="000E5764">
            <w:pPr>
              <w:pStyle w:val="TAL"/>
              <w:rPr>
                <w:b/>
                <w:bCs/>
                <w:i/>
                <w:iCs/>
                <w:noProof/>
                <w:lang w:eastAsia="sv-SE"/>
              </w:rPr>
            </w:pPr>
            <w:r w:rsidRPr="009C7017">
              <w:rPr>
                <w:b/>
                <w:bCs/>
                <w:i/>
                <w:iCs/>
                <w:noProof/>
                <w:lang w:eastAsia="sv-SE"/>
              </w:rPr>
              <w:t>source-c-RNTI</w:t>
            </w:r>
          </w:p>
          <w:p w14:paraId="2E215791" w14:textId="77777777" w:rsidR="00BC41EA" w:rsidRPr="009C7017" w:rsidRDefault="00BC41EA" w:rsidP="000E5764">
            <w:pPr>
              <w:pStyle w:val="TAL"/>
              <w:rPr>
                <w:lang w:eastAsia="sv-SE"/>
              </w:rPr>
            </w:pPr>
            <w:r w:rsidRPr="009C7017">
              <w:rPr>
                <w:lang w:eastAsia="sv-SE"/>
              </w:rPr>
              <w:t>Set to C-RNTI that the UE had in the PCell it was connected to prior to the reestablishment.</w:t>
            </w:r>
          </w:p>
        </w:tc>
      </w:tr>
      <w:tr w:rsidR="00BC41EA" w:rsidRPr="009C7017" w14:paraId="0A54AB31" w14:textId="77777777" w:rsidTr="000E5764">
        <w:trPr>
          <w:cantSplit/>
        </w:trPr>
        <w:tc>
          <w:tcPr>
            <w:tcW w:w="14317" w:type="dxa"/>
            <w:tcBorders>
              <w:top w:val="single" w:sz="4" w:space="0" w:color="auto"/>
              <w:left w:val="single" w:sz="4" w:space="0" w:color="auto"/>
              <w:bottom w:val="single" w:sz="4" w:space="0" w:color="auto"/>
              <w:right w:val="single" w:sz="4" w:space="0" w:color="auto"/>
            </w:tcBorders>
            <w:hideMark/>
          </w:tcPr>
          <w:p w14:paraId="564A558C" w14:textId="77777777" w:rsidR="00BC41EA" w:rsidRPr="009C7017" w:rsidRDefault="00BC41EA" w:rsidP="000E5764">
            <w:pPr>
              <w:pStyle w:val="TAL"/>
              <w:rPr>
                <w:b/>
                <w:bCs/>
                <w:i/>
                <w:noProof/>
                <w:lang w:eastAsia="en-GB"/>
              </w:rPr>
            </w:pPr>
            <w:r w:rsidRPr="009C7017">
              <w:rPr>
                <w:b/>
                <w:bCs/>
                <w:i/>
                <w:noProof/>
                <w:lang w:eastAsia="en-GB"/>
              </w:rPr>
              <w:t>sourcePhysCellId</w:t>
            </w:r>
          </w:p>
          <w:p w14:paraId="7CC0C50E" w14:textId="77777777" w:rsidR="00BC41EA" w:rsidRPr="009C7017" w:rsidRDefault="00BC41EA" w:rsidP="000E5764">
            <w:pPr>
              <w:pStyle w:val="TAL"/>
              <w:rPr>
                <w:lang w:eastAsia="sv-SE"/>
              </w:rPr>
            </w:pPr>
            <w:r w:rsidRPr="009C7017">
              <w:rPr>
                <w:lang w:eastAsia="sv-SE"/>
              </w:rPr>
              <w:t>Set to the physical cell identity of the PCell the UE was connected to prior to the reestablishment.</w:t>
            </w:r>
          </w:p>
        </w:tc>
      </w:tr>
    </w:tbl>
    <w:p w14:paraId="6D382913" w14:textId="77777777" w:rsidR="00BC41EA" w:rsidRPr="009C7017" w:rsidRDefault="00BC41EA" w:rsidP="00BC41EA"/>
    <w:p w14:paraId="1E8CB989" w14:textId="77777777" w:rsidR="00BC41EA" w:rsidRPr="009C7017" w:rsidRDefault="00BC41EA" w:rsidP="00BC41EA">
      <w:pPr>
        <w:pStyle w:val="Heading4"/>
        <w:rPr>
          <w:rFonts w:eastAsia="MS Mincho"/>
        </w:rPr>
      </w:pPr>
      <w:bookmarkStart w:id="1289" w:name="_Toc60777599"/>
      <w:bookmarkStart w:id="1290" w:name="_Toc83740556"/>
      <w:r w:rsidRPr="009C7017">
        <w:rPr>
          <w:rFonts w:eastAsia="MS Mincho"/>
        </w:rPr>
        <w:lastRenderedPageBreak/>
        <w:t>–</w:t>
      </w:r>
      <w:r w:rsidRPr="009C7017">
        <w:rPr>
          <w:rFonts w:eastAsia="MS Mincho"/>
        </w:rPr>
        <w:tab/>
        <w:t xml:space="preserve">End of </w:t>
      </w:r>
      <w:r w:rsidRPr="009C7017">
        <w:rPr>
          <w:rFonts w:eastAsia="MS Mincho"/>
          <w:i/>
        </w:rPr>
        <w:t>NR-UE-Variables</w:t>
      </w:r>
      <w:bookmarkEnd w:id="1289"/>
      <w:bookmarkEnd w:id="1290"/>
    </w:p>
    <w:p w14:paraId="17B68B86" w14:textId="77777777" w:rsidR="00BC41EA" w:rsidRPr="009C7017" w:rsidRDefault="00BC41EA" w:rsidP="00BC41EA">
      <w:pPr>
        <w:pStyle w:val="PL"/>
        <w:rPr>
          <w:color w:val="808080"/>
        </w:rPr>
      </w:pPr>
      <w:r w:rsidRPr="009C7017">
        <w:rPr>
          <w:color w:val="808080"/>
        </w:rPr>
        <w:t>-- ASN1START</w:t>
      </w:r>
    </w:p>
    <w:p w14:paraId="5113437C" w14:textId="77777777" w:rsidR="00BC41EA" w:rsidRPr="009C7017" w:rsidRDefault="00BC41EA" w:rsidP="00BC41EA">
      <w:pPr>
        <w:pStyle w:val="PL"/>
      </w:pPr>
    </w:p>
    <w:p w14:paraId="6B10C18A" w14:textId="77777777" w:rsidR="00BC41EA" w:rsidRPr="009C7017" w:rsidRDefault="00BC41EA" w:rsidP="00BC41EA">
      <w:pPr>
        <w:pStyle w:val="PL"/>
      </w:pPr>
      <w:r w:rsidRPr="009C7017">
        <w:t>END</w:t>
      </w:r>
    </w:p>
    <w:p w14:paraId="7CDDAEA2" w14:textId="77777777" w:rsidR="00BC41EA" w:rsidRPr="009C7017" w:rsidRDefault="00BC41EA" w:rsidP="00BC41EA">
      <w:pPr>
        <w:pStyle w:val="PL"/>
      </w:pPr>
    </w:p>
    <w:p w14:paraId="5F818572" w14:textId="77777777" w:rsidR="00BC41EA" w:rsidRPr="009C7017" w:rsidRDefault="00BC41EA" w:rsidP="00BC41EA">
      <w:pPr>
        <w:pStyle w:val="PL"/>
        <w:rPr>
          <w:color w:val="808080"/>
        </w:rPr>
      </w:pPr>
      <w:r w:rsidRPr="009C7017">
        <w:rPr>
          <w:color w:val="808080"/>
        </w:rPr>
        <w:t>-- ASN1STOP</w:t>
      </w:r>
    </w:p>
    <w:p w14:paraId="06E9455A" w14:textId="77777777" w:rsidR="00BC41EA" w:rsidRPr="009C7017" w:rsidRDefault="00BC41EA" w:rsidP="00BC41EA"/>
    <w:p w14:paraId="3E16467E" w14:textId="77777777" w:rsidR="00BC41EA" w:rsidRPr="009C7017" w:rsidRDefault="00BC41EA" w:rsidP="00BC41EA">
      <w:pPr>
        <w:overflowPunct/>
        <w:autoSpaceDE/>
        <w:autoSpaceDN/>
        <w:adjustRightInd/>
        <w:spacing w:after="0"/>
        <w:rPr>
          <w:rFonts w:ascii="Arial" w:hAnsi="Arial"/>
          <w:sz w:val="36"/>
        </w:rPr>
        <w:sectPr w:rsidR="00BC41EA" w:rsidRPr="009C7017">
          <w:footnotePr>
            <w:numRestart w:val="eachSect"/>
          </w:footnotePr>
          <w:pgSz w:w="16840" w:h="11907" w:orient="landscape"/>
          <w:pgMar w:top="1133" w:right="1416" w:bottom="1133" w:left="1133" w:header="850" w:footer="340" w:gutter="0"/>
          <w:cols w:space="720"/>
          <w:formProt w:val="0"/>
        </w:sectPr>
      </w:pPr>
    </w:p>
    <w:p w14:paraId="779B1D79" w14:textId="77777777" w:rsidR="00BC41EA" w:rsidRPr="009C7017" w:rsidRDefault="00BC41EA" w:rsidP="00BC41EA">
      <w:pPr>
        <w:pStyle w:val="Heading1"/>
      </w:pPr>
      <w:bookmarkStart w:id="1291" w:name="_Toc60777600"/>
      <w:bookmarkStart w:id="1292" w:name="_Toc83740557"/>
      <w:r w:rsidRPr="009C7017">
        <w:lastRenderedPageBreak/>
        <w:t>8</w:t>
      </w:r>
      <w:r w:rsidRPr="009C7017">
        <w:tab/>
        <w:t>Protocol data unit abstract syntax</w:t>
      </w:r>
      <w:bookmarkEnd w:id="1291"/>
      <w:bookmarkEnd w:id="1292"/>
    </w:p>
    <w:p w14:paraId="14C692A9" w14:textId="77777777" w:rsidR="00BC41EA" w:rsidRPr="009C7017" w:rsidRDefault="00BC41EA" w:rsidP="00BC41EA">
      <w:pPr>
        <w:pStyle w:val="Heading2"/>
      </w:pPr>
      <w:bookmarkStart w:id="1293" w:name="_Toc60777601"/>
      <w:bookmarkStart w:id="1294" w:name="_Toc83740558"/>
      <w:r w:rsidRPr="009C7017">
        <w:t>8.1</w:t>
      </w:r>
      <w:r w:rsidRPr="009C7017">
        <w:tab/>
        <w:t>General</w:t>
      </w:r>
      <w:bookmarkEnd w:id="1293"/>
      <w:bookmarkEnd w:id="1294"/>
    </w:p>
    <w:p w14:paraId="20F51FDC" w14:textId="77777777" w:rsidR="00BC41EA" w:rsidRPr="009C7017" w:rsidRDefault="00BC41EA" w:rsidP="00BC41EA">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6D3F2D1" w14:textId="77777777" w:rsidR="00BC41EA" w:rsidRPr="009C7017" w:rsidRDefault="00BC41EA" w:rsidP="00BC41EA">
      <w:r w:rsidRPr="009C7017">
        <w:t>The following encoding rules apply in addition to what has been specified in X.691:</w:t>
      </w:r>
    </w:p>
    <w:p w14:paraId="3C172919" w14:textId="77777777" w:rsidR="00BC41EA" w:rsidRPr="009C7017" w:rsidRDefault="00BC41EA" w:rsidP="00BC41EA">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F907095" w14:textId="77777777" w:rsidR="00BC41EA" w:rsidRPr="009C7017" w:rsidRDefault="00BC41EA" w:rsidP="00BC41EA">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433BEF6D" w14:textId="77777777" w:rsidR="00BC41EA" w:rsidRPr="009C7017" w:rsidRDefault="00BC41EA" w:rsidP="00BC41EA">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D5D06A1" w14:textId="77777777" w:rsidR="00BC41EA" w:rsidRPr="009C7017" w:rsidRDefault="00BC41EA" w:rsidP="00BC41EA">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4D44D1E" w14:textId="77777777" w:rsidR="00BC41EA" w:rsidRPr="009C7017" w:rsidRDefault="00BC41EA" w:rsidP="00BC41EA">
      <w:pPr>
        <w:pStyle w:val="Heading2"/>
      </w:pPr>
      <w:bookmarkStart w:id="1295" w:name="_Toc60777602"/>
      <w:bookmarkStart w:id="1296" w:name="_Toc83740559"/>
      <w:r w:rsidRPr="009C7017">
        <w:t>8.2</w:t>
      </w:r>
      <w:r w:rsidRPr="009C7017">
        <w:tab/>
        <w:t>Structure of encoded RRC messages</w:t>
      </w:r>
      <w:bookmarkEnd w:id="1295"/>
      <w:bookmarkEnd w:id="1296"/>
    </w:p>
    <w:p w14:paraId="7F9F50D6" w14:textId="77777777" w:rsidR="00BC41EA" w:rsidRPr="009C7017" w:rsidRDefault="00BC41EA" w:rsidP="00BC41EA">
      <w:r w:rsidRPr="009C7017">
        <w:t>An RRC PDU, which is the bit string that is exchanged between peer entities/across the radio interface contains the basic production as defined in X.691.</w:t>
      </w:r>
    </w:p>
    <w:p w14:paraId="1DED12E3" w14:textId="77777777" w:rsidR="00BC41EA" w:rsidRPr="009C7017" w:rsidRDefault="00BC41EA" w:rsidP="00BC41EA">
      <w:r w:rsidRPr="009C7017">
        <w:t>RRC PDUs shall be mapped to and from PDCP SDUs (in case of DCCH) or RLC SDUs (in case of PCCH, BCCH or CCCH) upon transmission and reception as follows:</w:t>
      </w:r>
    </w:p>
    <w:p w14:paraId="2AFA4CBB" w14:textId="77777777" w:rsidR="00BC41EA" w:rsidRPr="009C7017" w:rsidRDefault="00BC41EA" w:rsidP="00BC41EA">
      <w:pPr>
        <w:pStyle w:val="B1"/>
      </w:pPr>
      <w:r w:rsidRPr="009C7017">
        <w:t>-</w:t>
      </w:r>
      <w:r w:rsidRPr="009C7017">
        <w:tab/>
        <w:t>when delivering an RRC PDU as an PDCP SDU to the PDCP layer for transmission, the first bit of the RRC PDU shall be represented as the first bit in the PDCP SDU and onwards; and</w:t>
      </w:r>
    </w:p>
    <w:p w14:paraId="5F5E7999" w14:textId="77777777" w:rsidR="00BC41EA" w:rsidRPr="009C7017" w:rsidRDefault="00BC41EA" w:rsidP="00BC41EA">
      <w:pPr>
        <w:pStyle w:val="B1"/>
      </w:pPr>
      <w:r w:rsidRPr="009C7017">
        <w:t>-</w:t>
      </w:r>
      <w:r w:rsidRPr="009C7017">
        <w:tab/>
        <w:t>when delivering an RRC PDU as an RLC SDU to the RLC layer for transmission, the first bit of the RRC PDU shall be represented as the first bit in the RLC SDU and onwards; and</w:t>
      </w:r>
    </w:p>
    <w:p w14:paraId="466BD05A" w14:textId="77777777" w:rsidR="00BC41EA" w:rsidRPr="009C7017" w:rsidRDefault="00BC41EA" w:rsidP="00BC41EA">
      <w:pPr>
        <w:pStyle w:val="B1"/>
      </w:pPr>
      <w:r w:rsidRPr="009C7017">
        <w:t>-</w:t>
      </w:r>
      <w:r w:rsidRPr="009C7017">
        <w:tab/>
        <w:t>upon reception of an PDCP SDU from the PDCP layer, the first bit of the PDCP SDU shall represent the first bit of the RRC PDU and onwards; and</w:t>
      </w:r>
    </w:p>
    <w:p w14:paraId="3124EA82" w14:textId="77777777" w:rsidR="00BC41EA" w:rsidRPr="009C7017" w:rsidRDefault="00BC41EA" w:rsidP="00BC41EA">
      <w:pPr>
        <w:pStyle w:val="B1"/>
      </w:pPr>
      <w:r w:rsidRPr="009C7017">
        <w:t>-</w:t>
      </w:r>
      <w:r w:rsidRPr="009C7017">
        <w:tab/>
        <w:t>upon reception of an RLC SDU from the RLC layer, the first bit of the RLC SDU shall represent the first bit of the RRC PDU and onwards.</w:t>
      </w:r>
    </w:p>
    <w:p w14:paraId="70454096" w14:textId="77777777" w:rsidR="00BC41EA" w:rsidRPr="009C7017" w:rsidRDefault="00BC41EA" w:rsidP="00BC41EA">
      <w:pPr>
        <w:pStyle w:val="Heading2"/>
      </w:pPr>
      <w:bookmarkStart w:id="1297" w:name="_Toc60777603"/>
      <w:bookmarkStart w:id="1298" w:name="_Toc83740560"/>
      <w:r w:rsidRPr="009C7017">
        <w:t>8.3</w:t>
      </w:r>
      <w:r w:rsidRPr="009C7017">
        <w:tab/>
        <w:t>Basic production</w:t>
      </w:r>
      <w:bookmarkEnd w:id="1297"/>
      <w:bookmarkEnd w:id="1298"/>
    </w:p>
    <w:p w14:paraId="2BCB9FA6" w14:textId="77777777" w:rsidR="00BC41EA" w:rsidRPr="009C7017" w:rsidRDefault="00BC41EA" w:rsidP="00BC41EA">
      <w:r w:rsidRPr="009C7017">
        <w:t>The 'basic production' is obtained by applying UNALIGNED PER to the abstract syntax value (the ASN.1 description) as specified in X.691. It always contains a multiple of 8 bits.</w:t>
      </w:r>
    </w:p>
    <w:p w14:paraId="3DB85F2C" w14:textId="77777777" w:rsidR="00BC41EA" w:rsidRPr="009C7017" w:rsidRDefault="00BC41EA" w:rsidP="00BC41EA">
      <w:pPr>
        <w:pStyle w:val="Heading2"/>
      </w:pPr>
      <w:bookmarkStart w:id="1299" w:name="_Toc60777604"/>
      <w:bookmarkStart w:id="1300" w:name="_Toc83740561"/>
      <w:r w:rsidRPr="009C7017">
        <w:t>8.4</w:t>
      </w:r>
      <w:r w:rsidRPr="009C7017">
        <w:tab/>
        <w:t>Extension</w:t>
      </w:r>
      <w:bookmarkEnd w:id="1299"/>
      <w:bookmarkEnd w:id="1300"/>
    </w:p>
    <w:p w14:paraId="6527F9D7" w14:textId="77777777" w:rsidR="00BC41EA" w:rsidRPr="009C7017" w:rsidRDefault="00BC41EA" w:rsidP="00BC41EA">
      <w:r w:rsidRPr="009C7017">
        <w:t>The following rules apply with respect to the use of protocol extensions:</w:t>
      </w:r>
    </w:p>
    <w:p w14:paraId="49A8ABA9" w14:textId="77777777" w:rsidR="00BC41EA" w:rsidRPr="009C7017" w:rsidRDefault="00BC41EA" w:rsidP="00BC41EA">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66CE4437" w14:textId="77777777" w:rsidR="00BC41EA" w:rsidRPr="009C7017" w:rsidRDefault="00BC41EA" w:rsidP="00BC41EA">
      <w:pPr>
        <w:pStyle w:val="B1"/>
      </w:pPr>
      <w:r w:rsidRPr="009C7017">
        <w:lastRenderedPageBreak/>
        <w:t>-</w:t>
      </w:r>
      <w:r w:rsidRPr="009C7017">
        <w:tab/>
        <w:t>A transmitter compliant with this version of the specification shall set spare bits to zero.</w:t>
      </w:r>
    </w:p>
    <w:p w14:paraId="121BD94F" w14:textId="77777777" w:rsidR="00BC41EA" w:rsidRPr="009C7017" w:rsidRDefault="00BC41EA" w:rsidP="00BC41EA">
      <w:pPr>
        <w:pStyle w:val="Heading2"/>
      </w:pPr>
      <w:bookmarkStart w:id="1301" w:name="_Toc60777605"/>
      <w:bookmarkStart w:id="1302" w:name="_Toc83740562"/>
      <w:r w:rsidRPr="009C7017">
        <w:t>8.5</w:t>
      </w:r>
      <w:r w:rsidRPr="009C7017">
        <w:tab/>
        <w:t>Padding</w:t>
      </w:r>
      <w:bookmarkEnd w:id="1301"/>
      <w:bookmarkEnd w:id="1302"/>
    </w:p>
    <w:p w14:paraId="516C71AE" w14:textId="77777777" w:rsidR="00BC41EA" w:rsidRPr="009C7017" w:rsidRDefault="00BC41EA" w:rsidP="00BC41EA">
      <w:r w:rsidRPr="009C7017">
        <w:t>If the encoded RRC message does not fill a transport block, the RRC layer shall add padding bits. This applies to PCCH and BCCH.</w:t>
      </w:r>
    </w:p>
    <w:p w14:paraId="48521313" w14:textId="77777777" w:rsidR="00BC41EA" w:rsidRPr="009C7017" w:rsidRDefault="00BC41EA" w:rsidP="00BC41EA">
      <w:r w:rsidRPr="009C7017">
        <w:t>Padding bits shall be set to 0 and the number of padding bits is a multiple of 8.</w:t>
      </w:r>
    </w:p>
    <w:p w14:paraId="0FB2AB34" w14:textId="0442863E" w:rsidR="00BC41EA" w:rsidRPr="009C7017" w:rsidRDefault="00381F65" w:rsidP="00BC41EA">
      <w:pPr>
        <w:pStyle w:val="TH"/>
      </w:pPr>
      <w:r w:rsidRPr="009C7017">
        <w:rPr>
          <w:noProof/>
        </w:rPr>
        <w:object w:dxaOrig="8355" w:dyaOrig="5055" w14:anchorId="175D3CA3">
          <v:shape id="_x0000_i1026" type="#_x0000_t75" style="width:419.1pt;height:251.1pt" o:ole=""/>
          <o:OLEObject Type="Embed" ProgID="Word.Picture.8" ShapeID="_x0000_i1026" DrawAspect="Content" ObjectID="_1700026113" r:id="rId19"/>
        </w:object>
      </w:r>
    </w:p>
    <w:p w14:paraId="545EA190" w14:textId="77777777" w:rsidR="00BC41EA" w:rsidRPr="009C7017" w:rsidRDefault="00BC41EA" w:rsidP="00BC41EA">
      <w:pPr>
        <w:pStyle w:val="TF"/>
      </w:pPr>
      <w:r w:rsidRPr="009C7017">
        <w:t>Figure 8.5-1: RRC level padding</w:t>
      </w:r>
    </w:p>
    <w:p w14:paraId="4D68E994" w14:textId="77777777" w:rsidR="00BC41EA" w:rsidRPr="009C7017" w:rsidRDefault="00BC41EA" w:rsidP="00BC41EA">
      <w:pPr>
        <w:pStyle w:val="Heading1"/>
      </w:pPr>
      <w:bookmarkStart w:id="1303" w:name="_Toc60777606"/>
      <w:bookmarkStart w:id="1304" w:name="_Toc83740563"/>
      <w:r w:rsidRPr="009C7017">
        <w:t>9</w:t>
      </w:r>
      <w:r w:rsidRPr="009C7017">
        <w:tab/>
        <w:t>Specified and default radio configurations</w:t>
      </w:r>
      <w:bookmarkEnd w:id="1303"/>
      <w:bookmarkEnd w:id="1304"/>
    </w:p>
    <w:p w14:paraId="4CD5AB8E" w14:textId="77777777" w:rsidR="00BC41EA" w:rsidRPr="009C7017" w:rsidRDefault="00BC41EA" w:rsidP="00BC41EA">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3C2349CB" w14:textId="77777777" w:rsidR="00BC41EA" w:rsidRPr="009C7017" w:rsidRDefault="00BC41EA" w:rsidP="00BC41EA">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0D2B71B" w14:textId="77777777" w:rsidR="00BC41EA" w:rsidRPr="009C7017" w:rsidRDefault="00BC41EA" w:rsidP="00BC41EA">
      <w:pPr>
        <w:pStyle w:val="Heading2"/>
      </w:pPr>
      <w:bookmarkStart w:id="1305" w:name="_Toc60777607"/>
      <w:bookmarkStart w:id="1306" w:name="_Toc83740564"/>
      <w:r w:rsidRPr="009C7017">
        <w:t>9.1</w:t>
      </w:r>
      <w:r w:rsidRPr="009C7017">
        <w:tab/>
        <w:t>Specified configurations</w:t>
      </w:r>
      <w:bookmarkEnd w:id="1305"/>
      <w:bookmarkEnd w:id="1306"/>
    </w:p>
    <w:p w14:paraId="1EC74FCB" w14:textId="77777777" w:rsidR="00BC41EA" w:rsidRPr="009C7017" w:rsidRDefault="00BC41EA" w:rsidP="00BC41EA">
      <w:pPr>
        <w:pStyle w:val="Heading3"/>
      </w:pPr>
      <w:bookmarkStart w:id="1307" w:name="_Toc60777608"/>
      <w:bookmarkStart w:id="1308" w:name="_Toc83740565"/>
      <w:r w:rsidRPr="009C7017">
        <w:t>9.1.1</w:t>
      </w:r>
      <w:r w:rsidRPr="009C7017">
        <w:tab/>
        <w:t>Logical channel configurations</w:t>
      </w:r>
      <w:bookmarkEnd w:id="1307"/>
      <w:bookmarkEnd w:id="1308"/>
    </w:p>
    <w:p w14:paraId="5F4CCF13" w14:textId="77777777" w:rsidR="00BC41EA" w:rsidRPr="009C7017" w:rsidRDefault="00BC41EA" w:rsidP="00BC41EA">
      <w:pPr>
        <w:pStyle w:val="Heading4"/>
      </w:pPr>
      <w:bookmarkStart w:id="1309" w:name="_Toc60777609"/>
      <w:bookmarkStart w:id="1310" w:name="_Toc83740566"/>
      <w:r w:rsidRPr="009C7017">
        <w:t>9.1.1.1</w:t>
      </w:r>
      <w:r w:rsidRPr="009C7017">
        <w:tab/>
        <w:t>BCCH configuration</w:t>
      </w:r>
      <w:bookmarkEnd w:id="1309"/>
      <w:bookmarkEnd w:id="1310"/>
    </w:p>
    <w:p w14:paraId="20B0EBD0" w14:textId="77777777" w:rsidR="00BC41EA" w:rsidRPr="009C7017" w:rsidRDefault="00BC41EA" w:rsidP="00BC41EA">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C41EA" w:rsidRPr="009C7017" w14:paraId="57575953" w14:textId="77777777" w:rsidTr="000E5764">
        <w:trPr>
          <w:tblHeader/>
        </w:trPr>
        <w:tc>
          <w:tcPr>
            <w:tcW w:w="3260" w:type="dxa"/>
            <w:tcBorders>
              <w:top w:val="single" w:sz="4" w:space="0" w:color="auto"/>
              <w:left w:val="single" w:sz="4" w:space="0" w:color="auto"/>
              <w:bottom w:val="single" w:sz="4" w:space="0" w:color="auto"/>
              <w:right w:val="single" w:sz="4" w:space="0" w:color="auto"/>
            </w:tcBorders>
            <w:hideMark/>
          </w:tcPr>
          <w:p w14:paraId="3E535138" w14:textId="77777777" w:rsidR="00BC41EA" w:rsidRPr="009C7017" w:rsidRDefault="00BC41EA" w:rsidP="000E576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D5FB633" w14:textId="77777777" w:rsidR="00BC41EA" w:rsidRPr="009C7017" w:rsidRDefault="00BC41EA" w:rsidP="000E576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BDD88BB"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CD375B3"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57F4E0A2"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4D0AA463" w14:textId="77777777" w:rsidR="00BC41EA" w:rsidRPr="009C7017" w:rsidRDefault="00BC41EA" w:rsidP="000E576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C513EA3" w14:textId="77777777" w:rsidR="00BC41EA" w:rsidRPr="009C7017" w:rsidRDefault="00BC41EA" w:rsidP="000E576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DCB06E"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69552A" w14:textId="77777777" w:rsidR="00BC41EA" w:rsidRPr="009C7017" w:rsidRDefault="00BC41EA" w:rsidP="000E5764">
            <w:pPr>
              <w:pStyle w:val="TAL"/>
              <w:rPr>
                <w:lang w:eastAsia="en-GB"/>
              </w:rPr>
            </w:pPr>
          </w:p>
        </w:tc>
      </w:tr>
      <w:tr w:rsidR="00BC41EA" w:rsidRPr="009C7017" w14:paraId="51F048EE"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685A7F6A" w14:textId="77777777" w:rsidR="00BC41EA" w:rsidRPr="009C7017" w:rsidRDefault="00BC41EA" w:rsidP="000E576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2D6FA2B" w14:textId="77777777" w:rsidR="00BC41EA" w:rsidRPr="009C7017" w:rsidRDefault="00BC41EA" w:rsidP="000E576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C483CB5"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4DB39C" w14:textId="77777777" w:rsidR="00BC41EA" w:rsidRPr="009C7017" w:rsidRDefault="00BC41EA" w:rsidP="000E5764">
            <w:pPr>
              <w:pStyle w:val="TAL"/>
              <w:rPr>
                <w:lang w:eastAsia="en-GB"/>
              </w:rPr>
            </w:pPr>
          </w:p>
        </w:tc>
      </w:tr>
      <w:tr w:rsidR="00BC41EA" w:rsidRPr="009C7017" w14:paraId="727AAF04"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0A2AA376" w14:textId="77777777" w:rsidR="00BC41EA" w:rsidRPr="009C7017" w:rsidRDefault="00BC41EA" w:rsidP="000E576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0CDA6E8" w14:textId="77777777" w:rsidR="00BC41EA" w:rsidRPr="009C7017" w:rsidRDefault="00BC41EA" w:rsidP="000E576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88DF3C"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E8C92D" w14:textId="77777777" w:rsidR="00BC41EA" w:rsidRPr="009C7017" w:rsidRDefault="00BC41EA" w:rsidP="000E5764">
            <w:pPr>
              <w:pStyle w:val="TAL"/>
              <w:rPr>
                <w:lang w:eastAsia="en-GB"/>
              </w:rPr>
            </w:pPr>
          </w:p>
        </w:tc>
      </w:tr>
      <w:tr w:rsidR="00BC41EA" w:rsidRPr="009C7017" w14:paraId="43EE15BF"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67992D67" w14:textId="77777777" w:rsidR="00BC41EA" w:rsidRPr="009C7017" w:rsidRDefault="00BC41EA" w:rsidP="000E576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6FB97B" w14:textId="77777777" w:rsidR="00BC41EA" w:rsidRPr="009C7017" w:rsidRDefault="00BC41EA" w:rsidP="000E576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2BA78F"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C7E6CD" w14:textId="77777777" w:rsidR="00BC41EA" w:rsidRPr="009C7017" w:rsidRDefault="00BC41EA" w:rsidP="000E5764">
            <w:pPr>
              <w:pStyle w:val="TAL"/>
              <w:rPr>
                <w:lang w:eastAsia="en-GB"/>
              </w:rPr>
            </w:pPr>
          </w:p>
        </w:tc>
      </w:tr>
    </w:tbl>
    <w:p w14:paraId="1FC520F9" w14:textId="77777777" w:rsidR="00BC41EA" w:rsidRPr="009C7017" w:rsidRDefault="00BC41EA" w:rsidP="00BC41EA"/>
    <w:p w14:paraId="688EA91A" w14:textId="77777777" w:rsidR="00BC41EA" w:rsidRPr="009C7017" w:rsidRDefault="00BC41EA" w:rsidP="00BC41EA">
      <w:pPr>
        <w:pStyle w:val="NO"/>
      </w:pPr>
      <w:r w:rsidRPr="009C7017">
        <w:t>NOTE:</w:t>
      </w:r>
      <w:r w:rsidRPr="009C7017">
        <w:tab/>
        <w:t>RRC will perform padding, if required due to the granularity of the TF signalling, as defined in 8.5.</w:t>
      </w:r>
    </w:p>
    <w:p w14:paraId="43FA3093" w14:textId="77777777" w:rsidR="00BC41EA" w:rsidRPr="009C7017" w:rsidRDefault="00BC41EA" w:rsidP="00BC41EA">
      <w:pPr>
        <w:pStyle w:val="Heading4"/>
      </w:pPr>
      <w:bookmarkStart w:id="1311" w:name="_Toc60777610"/>
      <w:bookmarkStart w:id="1312" w:name="_Toc83740567"/>
      <w:r w:rsidRPr="009C7017">
        <w:lastRenderedPageBreak/>
        <w:t>9.1.1.2</w:t>
      </w:r>
      <w:r w:rsidRPr="009C7017">
        <w:tab/>
        <w:t>CCCH configuration</w:t>
      </w:r>
      <w:bookmarkEnd w:id="1311"/>
      <w:bookmarkEnd w:id="1312"/>
    </w:p>
    <w:p w14:paraId="702640FB" w14:textId="77777777" w:rsidR="00BC41EA" w:rsidRPr="009C7017" w:rsidRDefault="00BC41EA" w:rsidP="00BC41EA">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C41EA" w:rsidRPr="009C7017" w14:paraId="6F404CE8" w14:textId="77777777" w:rsidTr="000E5764">
        <w:trPr>
          <w:tblHeader/>
        </w:trPr>
        <w:tc>
          <w:tcPr>
            <w:tcW w:w="3260" w:type="dxa"/>
            <w:tcBorders>
              <w:top w:val="single" w:sz="4" w:space="0" w:color="auto"/>
              <w:left w:val="single" w:sz="4" w:space="0" w:color="auto"/>
              <w:bottom w:val="single" w:sz="4" w:space="0" w:color="auto"/>
              <w:right w:val="single" w:sz="4" w:space="0" w:color="auto"/>
            </w:tcBorders>
            <w:hideMark/>
          </w:tcPr>
          <w:p w14:paraId="0697C543" w14:textId="77777777" w:rsidR="00BC41EA" w:rsidRPr="009C7017" w:rsidRDefault="00BC41EA" w:rsidP="000E576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775A5C" w14:textId="77777777" w:rsidR="00BC41EA" w:rsidRPr="009C7017" w:rsidRDefault="00BC41EA" w:rsidP="000E576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8D225AF"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0FC6F23"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27537A29"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10D34D28" w14:textId="77777777" w:rsidR="00BC41EA" w:rsidRPr="009C7017" w:rsidRDefault="00BC41EA" w:rsidP="000E576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543B3B4" w14:textId="77777777" w:rsidR="00BC41EA" w:rsidRPr="009C7017" w:rsidRDefault="00BC41EA" w:rsidP="000E576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51AE65"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9C46C4" w14:textId="77777777" w:rsidR="00BC41EA" w:rsidRPr="009C7017" w:rsidRDefault="00BC41EA" w:rsidP="000E5764">
            <w:pPr>
              <w:pStyle w:val="TAL"/>
              <w:rPr>
                <w:lang w:eastAsia="en-GB"/>
              </w:rPr>
            </w:pPr>
          </w:p>
        </w:tc>
      </w:tr>
      <w:tr w:rsidR="00BC41EA" w:rsidRPr="009C7017" w14:paraId="21AD213B"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48825022" w14:textId="77777777" w:rsidR="00BC41EA" w:rsidRPr="009C7017" w:rsidRDefault="00BC41EA" w:rsidP="000E576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A490F01" w14:textId="77777777" w:rsidR="00BC41EA" w:rsidRPr="009C7017" w:rsidRDefault="00BC41EA" w:rsidP="000E576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FD16D5B"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D2DA6" w14:textId="77777777" w:rsidR="00BC41EA" w:rsidRPr="009C7017" w:rsidRDefault="00BC41EA" w:rsidP="000E5764">
            <w:pPr>
              <w:pStyle w:val="TAL"/>
              <w:rPr>
                <w:lang w:eastAsia="en-GB"/>
              </w:rPr>
            </w:pPr>
          </w:p>
        </w:tc>
      </w:tr>
      <w:tr w:rsidR="00BC41EA" w:rsidRPr="009C7017" w14:paraId="37E4FCAC"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09E0ABCE" w14:textId="77777777" w:rsidR="00BC41EA" w:rsidRPr="009C7017" w:rsidRDefault="00BC41EA" w:rsidP="000E576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B2BA95F" w14:textId="77777777" w:rsidR="00BC41EA" w:rsidRPr="009C7017" w:rsidRDefault="00BC41EA" w:rsidP="000E576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50D6972"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92FC48" w14:textId="77777777" w:rsidR="00BC41EA" w:rsidRPr="009C7017" w:rsidRDefault="00BC41EA" w:rsidP="000E5764">
            <w:pPr>
              <w:pStyle w:val="TAL"/>
              <w:rPr>
                <w:lang w:eastAsia="en-GB"/>
              </w:rPr>
            </w:pPr>
          </w:p>
        </w:tc>
      </w:tr>
      <w:tr w:rsidR="00BC41EA" w:rsidRPr="009C7017" w14:paraId="1079A12C"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66BE13E5" w14:textId="77777777" w:rsidR="00BC41EA" w:rsidRPr="009C7017" w:rsidRDefault="00BC41EA" w:rsidP="000E576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50E27FD" w14:textId="77777777" w:rsidR="00BC41EA" w:rsidRPr="009C7017" w:rsidRDefault="00BC41EA" w:rsidP="000E576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B20C8B0"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BFCF1F" w14:textId="77777777" w:rsidR="00BC41EA" w:rsidRPr="009C7017" w:rsidRDefault="00BC41EA" w:rsidP="000E5764">
            <w:pPr>
              <w:pStyle w:val="TAL"/>
              <w:rPr>
                <w:lang w:eastAsia="en-GB"/>
              </w:rPr>
            </w:pPr>
          </w:p>
        </w:tc>
      </w:tr>
      <w:tr w:rsidR="00BC41EA" w:rsidRPr="009C7017" w14:paraId="3A35DE38"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2528BE59" w14:textId="77777777" w:rsidR="00BC41EA" w:rsidRPr="009C7017" w:rsidRDefault="00BC41EA" w:rsidP="000E576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71B1A00" w14:textId="77777777" w:rsidR="00BC41EA" w:rsidRPr="009C7017" w:rsidRDefault="00BC41EA" w:rsidP="000E576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55C13848" w14:textId="77777777" w:rsidR="00BC41EA" w:rsidRPr="009C7017" w:rsidRDefault="00BC41EA" w:rsidP="000E576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990A87" w14:textId="77777777" w:rsidR="00BC41EA" w:rsidRPr="009C7017" w:rsidRDefault="00BC41EA" w:rsidP="000E5764">
            <w:pPr>
              <w:pStyle w:val="TAL"/>
              <w:rPr>
                <w:lang w:eastAsia="en-GB"/>
              </w:rPr>
            </w:pPr>
          </w:p>
        </w:tc>
      </w:tr>
      <w:tr w:rsidR="00BC41EA" w:rsidRPr="009C7017" w14:paraId="5CB7721C"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3F9AE9E1" w14:textId="77777777" w:rsidR="00BC41EA" w:rsidRPr="009C7017" w:rsidRDefault="00BC41EA" w:rsidP="000E576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350B26EB" w14:textId="77777777" w:rsidR="00BC41EA" w:rsidRPr="009C7017" w:rsidRDefault="00BC41EA" w:rsidP="000E576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7E0D878"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DD37ED" w14:textId="77777777" w:rsidR="00BC41EA" w:rsidRPr="009C7017" w:rsidRDefault="00BC41EA" w:rsidP="000E5764">
            <w:pPr>
              <w:pStyle w:val="TAL"/>
              <w:rPr>
                <w:lang w:eastAsia="en-GB"/>
              </w:rPr>
            </w:pPr>
          </w:p>
        </w:tc>
      </w:tr>
      <w:tr w:rsidR="00BC41EA" w:rsidRPr="009C7017" w14:paraId="41C15BC2"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04A19569" w14:textId="77777777" w:rsidR="00BC41EA" w:rsidRPr="009C7017" w:rsidRDefault="00BC41EA" w:rsidP="000E576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5ED8C93" w14:textId="77777777" w:rsidR="00BC41EA" w:rsidRPr="009C7017" w:rsidRDefault="00BC41EA" w:rsidP="000E576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536BC6B"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7269E" w14:textId="77777777" w:rsidR="00BC41EA" w:rsidRPr="009C7017" w:rsidRDefault="00BC41EA" w:rsidP="000E5764">
            <w:pPr>
              <w:pStyle w:val="TAL"/>
              <w:rPr>
                <w:lang w:eastAsia="en-GB"/>
              </w:rPr>
            </w:pPr>
          </w:p>
        </w:tc>
      </w:tr>
      <w:tr w:rsidR="00BC41EA" w:rsidRPr="009C7017" w14:paraId="3F2A4735"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31E9EB95" w14:textId="77777777" w:rsidR="00BC41EA" w:rsidRPr="009C7017" w:rsidRDefault="00BC41EA" w:rsidP="000E576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75FF7F41" w14:textId="77777777" w:rsidR="00BC41EA" w:rsidRPr="009C7017" w:rsidRDefault="00BC41EA" w:rsidP="000E576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65C1CF6E"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3FA1AD" w14:textId="77777777" w:rsidR="00BC41EA" w:rsidRPr="009C7017" w:rsidRDefault="00BC41EA" w:rsidP="000E5764">
            <w:pPr>
              <w:pStyle w:val="TAL"/>
              <w:rPr>
                <w:lang w:eastAsia="en-GB"/>
              </w:rPr>
            </w:pPr>
          </w:p>
        </w:tc>
      </w:tr>
    </w:tbl>
    <w:p w14:paraId="53FAA288" w14:textId="77777777" w:rsidR="00BC41EA" w:rsidRPr="009C7017" w:rsidRDefault="00BC41EA" w:rsidP="00BC41EA"/>
    <w:p w14:paraId="513A12EC" w14:textId="77777777" w:rsidR="00BC41EA" w:rsidRPr="009C7017" w:rsidRDefault="00BC41EA" w:rsidP="00BC41EA">
      <w:pPr>
        <w:pStyle w:val="Heading4"/>
      </w:pPr>
      <w:bookmarkStart w:id="1313" w:name="_Toc60777611"/>
      <w:bookmarkStart w:id="1314" w:name="_Toc83740568"/>
      <w:r w:rsidRPr="009C7017">
        <w:t>9.1.1.3</w:t>
      </w:r>
      <w:r w:rsidRPr="009C7017">
        <w:tab/>
        <w:t>PCCH configuration</w:t>
      </w:r>
      <w:bookmarkEnd w:id="1313"/>
      <w:bookmarkEnd w:id="1314"/>
    </w:p>
    <w:p w14:paraId="3BF4C791" w14:textId="77777777" w:rsidR="00BC41EA" w:rsidRPr="009C7017" w:rsidRDefault="00BC41EA" w:rsidP="00BC41EA">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C41EA" w:rsidRPr="009C7017" w14:paraId="21FA069D" w14:textId="77777777" w:rsidTr="000E5764">
        <w:trPr>
          <w:tblHeader/>
        </w:trPr>
        <w:tc>
          <w:tcPr>
            <w:tcW w:w="3260" w:type="dxa"/>
            <w:tcBorders>
              <w:top w:val="single" w:sz="4" w:space="0" w:color="auto"/>
              <w:left w:val="single" w:sz="4" w:space="0" w:color="auto"/>
              <w:bottom w:val="single" w:sz="4" w:space="0" w:color="auto"/>
              <w:right w:val="single" w:sz="4" w:space="0" w:color="auto"/>
            </w:tcBorders>
            <w:hideMark/>
          </w:tcPr>
          <w:p w14:paraId="3898EBBB" w14:textId="77777777" w:rsidR="00BC41EA" w:rsidRPr="009C7017" w:rsidRDefault="00BC41EA" w:rsidP="000E576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D98278B" w14:textId="77777777" w:rsidR="00BC41EA" w:rsidRPr="009C7017" w:rsidRDefault="00BC41EA" w:rsidP="000E576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31EBB2"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2BCA3A"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0C1909A0"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0FDC6BF6" w14:textId="77777777" w:rsidR="00BC41EA" w:rsidRPr="009C7017" w:rsidRDefault="00BC41EA" w:rsidP="000E576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6267551" w14:textId="77777777" w:rsidR="00BC41EA" w:rsidRPr="009C7017" w:rsidRDefault="00BC41EA" w:rsidP="000E576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6F59B3"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D1077D" w14:textId="77777777" w:rsidR="00BC41EA" w:rsidRPr="009C7017" w:rsidRDefault="00BC41EA" w:rsidP="000E5764">
            <w:pPr>
              <w:pStyle w:val="TAL"/>
              <w:rPr>
                <w:lang w:eastAsia="en-GB"/>
              </w:rPr>
            </w:pPr>
          </w:p>
        </w:tc>
      </w:tr>
      <w:tr w:rsidR="00BC41EA" w:rsidRPr="009C7017" w14:paraId="472AE282"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3792EFFB" w14:textId="77777777" w:rsidR="00BC41EA" w:rsidRPr="009C7017" w:rsidRDefault="00BC41EA" w:rsidP="000E576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B0D3425" w14:textId="77777777" w:rsidR="00BC41EA" w:rsidRPr="009C7017" w:rsidRDefault="00BC41EA" w:rsidP="000E576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963F9D"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135182" w14:textId="77777777" w:rsidR="00BC41EA" w:rsidRPr="009C7017" w:rsidRDefault="00BC41EA" w:rsidP="000E5764">
            <w:pPr>
              <w:pStyle w:val="TAL"/>
              <w:rPr>
                <w:lang w:eastAsia="en-GB"/>
              </w:rPr>
            </w:pPr>
          </w:p>
        </w:tc>
      </w:tr>
      <w:tr w:rsidR="00BC41EA" w:rsidRPr="009C7017" w14:paraId="53FE252D"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53407FD9" w14:textId="77777777" w:rsidR="00BC41EA" w:rsidRPr="009C7017" w:rsidRDefault="00BC41EA" w:rsidP="000E576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C7593E0" w14:textId="77777777" w:rsidR="00BC41EA" w:rsidRPr="009C7017" w:rsidRDefault="00BC41EA" w:rsidP="000E576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6F5BA"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FDDC6E" w14:textId="77777777" w:rsidR="00BC41EA" w:rsidRPr="009C7017" w:rsidRDefault="00BC41EA" w:rsidP="000E5764">
            <w:pPr>
              <w:pStyle w:val="TAL"/>
              <w:rPr>
                <w:lang w:eastAsia="en-GB"/>
              </w:rPr>
            </w:pPr>
          </w:p>
        </w:tc>
      </w:tr>
      <w:tr w:rsidR="00BC41EA" w:rsidRPr="009C7017" w14:paraId="15CF9588"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57E5188C" w14:textId="77777777" w:rsidR="00BC41EA" w:rsidRPr="009C7017" w:rsidRDefault="00BC41EA" w:rsidP="000E576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AEB8D9A" w14:textId="77777777" w:rsidR="00BC41EA" w:rsidRPr="009C7017" w:rsidRDefault="00BC41EA" w:rsidP="000E576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9A3FF27"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80231A" w14:textId="77777777" w:rsidR="00BC41EA" w:rsidRPr="009C7017" w:rsidRDefault="00BC41EA" w:rsidP="000E5764">
            <w:pPr>
              <w:pStyle w:val="TAL"/>
              <w:rPr>
                <w:lang w:eastAsia="en-GB"/>
              </w:rPr>
            </w:pPr>
          </w:p>
        </w:tc>
      </w:tr>
    </w:tbl>
    <w:p w14:paraId="57A84A43" w14:textId="77777777" w:rsidR="00BC41EA" w:rsidRPr="009C7017" w:rsidRDefault="00BC41EA" w:rsidP="00BC41EA"/>
    <w:p w14:paraId="6E35CD98" w14:textId="77777777" w:rsidR="00BC41EA" w:rsidRPr="009C7017" w:rsidRDefault="00BC41EA" w:rsidP="00BC41EA">
      <w:pPr>
        <w:pStyle w:val="NO"/>
      </w:pPr>
      <w:r w:rsidRPr="009C7017">
        <w:t>NOTE:</w:t>
      </w:r>
      <w:r w:rsidRPr="009C7017">
        <w:tab/>
        <w:t>RRC will perform padding, if required due to the granularity of the TF signalling, as defined in 8.5.</w:t>
      </w:r>
    </w:p>
    <w:p w14:paraId="211D3795" w14:textId="77777777" w:rsidR="00BC41EA" w:rsidRPr="009C7017" w:rsidRDefault="00BC41EA" w:rsidP="00BC41EA"/>
    <w:p w14:paraId="78EA103D" w14:textId="77777777" w:rsidR="00BC41EA" w:rsidRPr="009C7017" w:rsidRDefault="00BC41EA" w:rsidP="00BC41EA">
      <w:pPr>
        <w:pStyle w:val="Heading4"/>
      </w:pPr>
      <w:bookmarkStart w:id="1315" w:name="_Toc60777612"/>
      <w:bookmarkStart w:id="1316" w:name="_Toc83740569"/>
      <w:r w:rsidRPr="009C7017">
        <w:t>9.1.1.4</w:t>
      </w:r>
      <w:r w:rsidRPr="009C7017">
        <w:tab/>
        <w:t>SCCH configuration</w:t>
      </w:r>
      <w:bookmarkEnd w:id="1315"/>
      <w:bookmarkEnd w:id="1316"/>
    </w:p>
    <w:p w14:paraId="467DEE71" w14:textId="77777777" w:rsidR="00BC41EA" w:rsidRPr="009C7017" w:rsidRDefault="00BC41EA" w:rsidP="00BC41EA">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C41EA" w:rsidRPr="009C7017" w14:paraId="7C12D57D" w14:textId="77777777" w:rsidTr="000E5764">
        <w:trPr>
          <w:tblHeader/>
        </w:trPr>
        <w:tc>
          <w:tcPr>
            <w:tcW w:w="3262" w:type="dxa"/>
            <w:tcBorders>
              <w:top w:val="single" w:sz="4" w:space="0" w:color="auto"/>
              <w:left w:val="single" w:sz="4" w:space="0" w:color="auto"/>
              <w:bottom w:val="single" w:sz="4" w:space="0" w:color="auto"/>
              <w:right w:val="single" w:sz="4" w:space="0" w:color="auto"/>
            </w:tcBorders>
            <w:hideMark/>
          </w:tcPr>
          <w:p w14:paraId="68314FAC" w14:textId="77777777" w:rsidR="00BC41EA" w:rsidRPr="009C7017" w:rsidRDefault="00BC41EA" w:rsidP="000E576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6CA6588" w14:textId="77777777" w:rsidR="00BC41EA" w:rsidRPr="009C7017" w:rsidRDefault="00BC41EA" w:rsidP="000E576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DA5E966"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0F7C379"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437F5ECB"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7995291F" w14:textId="77777777" w:rsidR="00BC41EA" w:rsidRPr="009C7017" w:rsidRDefault="00BC41EA" w:rsidP="000E576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A578F42"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1FC0B3"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30782F" w14:textId="77777777" w:rsidR="00BC41EA" w:rsidRPr="009C7017" w:rsidRDefault="00BC41EA" w:rsidP="000E5764">
            <w:pPr>
              <w:pStyle w:val="TAL"/>
              <w:rPr>
                <w:lang w:eastAsia="sv-SE"/>
              </w:rPr>
            </w:pPr>
          </w:p>
        </w:tc>
      </w:tr>
      <w:tr w:rsidR="00BC41EA" w:rsidRPr="009C7017" w14:paraId="1A956141"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086462AC" w14:textId="77777777" w:rsidR="00BC41EA" w:rsidRPr="009C7017" w:rsidRDefault="00BC41EA" w:rsidP="000E576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2A1A8F" w14:textId="77777777" w:rsidR="00BC41EA" w:rsidRPr="009C7017" w:rsidRDefault="00BC41EA" w:rsidP="000E576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498AAA" w14:textId="77777777" w:rsidR="00BC41EA" w:rsidRPr="009C7017" w:rsidRDefault="00BC41EA" w:rsidP="000E5764">
            <w:pPr>
              <w:pStyle w:val="TAL"/>
              <w:rPr>
                <w:lang w:eastAsia="sv-SE"/>
              </w:rPr>
            </w:pPr>
            <w:r w:rsidRPr="009C7017">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593D67" w14:textId="77777777" w:rsidR="00BC41EA" w:rsidRPr="009C7017" w:rsidRDefault="00BC41EA" w:rsidP="000E5764">
            <w:pPr>
              <w:pStyle w:val="TAL"/>
              <w:rPr>
                <w:lang w:eastAsia="sv-SE"/>
              </w:rPr>
            </w:pPr>
          </w:p>
        </w:tc>
      </w:tr>
      <w:tr w:rsidR="00BC41EA" w:rsidRPr="009C7017" w14:paraId="46FC3AF9"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6FC0AB64" w14:textId="77777777" w:rsidR="00BC41EA" w:rsidRPr="009C7017" w:rsidRDefault="00BC41EA" w:rsidP="000E576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D7BFEAF" w14:textId="77777777" w:rsidR="00BC41EA" w:rsidRPr="009C7017" w:rsidRDefault="00BC41EA" w:rsidP="000E5764">
            <w:pPr>
              <w:pStyle w:val="TAL"/>
            </w:pPr>
            <w:r w:rsidRPr="009C7017">
              <w:t>12</w:t>
            </w:r>
          </w:p>
        </w:tc>
        <w:tc>
          <w:tcPr>
            <w:tcW w:w="3262" w:type="dxa"/>
            <w:tcBorders>
              <w:top w:val="single" w:sz="4" w:space="0" w:color="auto"/>
              <w:left w:val="single" w:sz="4" w:space="0" w:color="auto"/>
              <w:bottom w:val="single" w:sz="4" w:space="0" w:color="auto"/>
              <w:right w:val="single" w:sz="4" w:space="0" w:color="auto"/>
            </w:tcBorders>
          </w:tcPr>
          <w:p w14:paraId="28E65405" w14:textId="77777777" w:rsidR="00BC41EA" w:rsidRPr="009C7017" w:rsidRDefault="00BC41EA" w:rsidP="000E5764">
            <w:pPr>
              <w:pStyle w:val="TAL"/>
            </w:pPr>
          </w:p>
        </w:tc>
        <w:tc>
          <w:tcPr>
            <w:tcW w:w="850" w:type="dxa"/>
            <w:tcBorders>
              <w:top w:val="single" w:sz="4" w:space="0" w:color="auto"/>
              <w:left w:val="single" w:sz="4" w:space="0" w:color="auto"/>
              <w:bottom w:val="single" w:sz="4" w:space="0" w:color="auto"/>
              <w:right w:val="single" w:sz="4" w:space="0" w:color="auto"/>
            </w:tcBorders>
          </w:tcPr>
          <w:p w14:paraId="2732127E" w14:textId="77777777" w:rsidR="00BC41EA" w:rsidRPr="009C7017" w:rsidRDefault="00BC41EA" w:rsidP="000E5764">
            <w:pPr>
              <w:pStyle w:val="TAL"/>
              <w:rPr>
                <w:lang w:eastAsia="sv-SE"/>
              </w:rPr>
            </w:pPr>
          </w:p>
        </w:tc>
      </w:tr>
      <w:tr w:rsidR="00BC41EA" w:rsidRPr="009C7017" w14:paraId="5D0496A3"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556F3C12" w14:textId="77777777" w:rsidR="00BC41EA" w:rsidRPr="009C7017" w:rsidRDefault="00BC41EA" w:rsidP="000E576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6061AC"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8FC2E0" w14:textId="77777777" w:rsidR="00BC41EA" w:rsidRPr="009C7017" w:rsidRDefault="00BC41EA" w:rsidP="000E5764">
            <w:pPr>
              <w:pStyle w:val="TAL"/>
            </w:pPr>
            <w:r w:rsidRPr="009C7017">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133D87A" w14:textId="77777777" w:rsidR="00BC41EA" w:rsidRPr="009C7017" w:rsidRDefault="00BC41EA" w:rsidP="000E5764">
            <w:pPr>
              <w:pStyle w:val="TAL"/>
              <w:rPr>
                <w:lang w:eastAsia="sv-SE"/>
              </w:rPr>
            </w:pPr>
          </w:p>
        </w:tc>
      </w:tr>
      <w:tr w:rsidR="00BC41EA" w:rsidRPr="009C7017" w14:paraId="41EC805C"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1413CEA6" w14:textId="77777777" w:rsidR="00BC41EA" w:rsidRPr="009C7017" w:rsidRDefault="00BC41EA" w:rsidP="000E576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6EB6B34" w14:textId="77777777" w:rsidR="00BC41EA" w:rsidRPr="009C7017" w:rsidRDefault="00BC41EA" w:rsidP="000E5764">
            <w:pPr>
              <w:pStyle w:val="TAL"/>
            </w:pPr>
            <w:r w:rsidRPr="009C7017">
              <w:t>12</w:t>
            </w:r>
          </w:p>
        </w:tc>
        <w:tc>
          <w:tcPr>
            <w:tcW w:w="3262" w:type="dxa"/>
            <w:tcBorders>
              <w:top w:val="single" w:sz="4" w:space="0" w:color="auto"/>
              <w:left w:val="single" w:sz="4" w:space="0" w:color="auto"/>
              <w:bottom w:val="single" w:sz="4" w:space="0" w:color="auto"/>
              <w:right w:val="single" w:sz="4" w:space="0" w:color="auto"/>
            </w:tcBorders>
          </w:tcPr>
          <w:p w14:paraId="207C8CE0"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51ED3" w14:textId="77777777" w:rsidR="00BC41EA" w:rsidRPr="009C7017" w:rsidRDefault="00BC41EA" w:rsidP="000E5764">
            <w:pPr>
              <w:pStyle w:val="TAL"/>
              <w:rPr>
                <w:lang w:eastAsia="sv-SE"/>
              </w:rPr>
            </w:pPr>
          </w:p>
        </w:tc>
      </w:tr>
      <w:tr w:rsidR="00BC41EA" w:rsidRPr="009C7017" w14:paraId="06C6195E"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29051EFE" w14:textId="77777777" w:rsidR="00BC41EA" w:rsidRPr="009C7017" w:rsidRDefault="00BC41EA" w:rsidP="000E5764">
            <w:pPr>
              <w:pStyle w:val="TAL"/>
              <w:rPr>
                <w:i/>
                <w:lang w:eastAsia="en-GB"/>
              </w:rPr>
            </w:pPr>
            <w:r w:rsidRPr="009C7017">
              <w:rPr>
                <w:i/>
                <w:lang w:eastAsia="en-GB"/>
              </w:rPr>
              <w:t>&gt;</w:t>
            </w:r>
            <w:r w:rsidRPr="009C7017">
              <w:t>t-Reassembly</w:t>
            </w:r>
          </w:p>
        </w:tc>
        <w:tc>
          <w:tcPr>
            <w:tcW w:w="1986" w:type="dxa"/>
            <w:tcBorders>
              <w:top w:val="single" w:sz="4" w:space="0" w:color="auto"/>
              <w:left w:val="single" w:sz="4" w:space="0" w:color="auto"/>
              <w:bottom w:val="single" w:sz="4" w:space="0" w:color="auto"/>
              <w:right w:val="single" w:sz="4" w:space="0" w:color="auto"/>
            </w:tcBorders>
            <w:hideMark/>
          </w:tcPr>
          <w:p w14:paraId="4482BA62" w14:textId="77777777" w:rsidR="00BC41EA" w:rsidRPr="009C7017" w:rsidRDefault="00BC41EA" w:rsidP="000E5764">
            <w:pPr>
              <w:pStyle w:val="TAL"/>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351FB6" w14:textId="77777777" w:rsidR="00BC41EA" w:rsidRPr="009C7017" w:rsidRDefault="00BC41EA" w:rsidP="000E5764">
            <w:pPr>
              <w:pStyle w:val="TAL"/>
              <w:rPr>
                <w:lang w:eastAsia="sv-SE"/>
              </w:rPr>
            </w:pPr>
            <w:r w:rsidRPr="009C7017">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0E685A" w14:textId="77777777" w:rsidR="00BC41EA" w:rsidRPr="009C7017" w:rsidRDefault="00BC41EA" w:rsidP="000E5764">
            <w:pPr>
              <w:pStyle w:val="TAL"/>
              <w:rPr>
                <w:lang w:eastAsia="sv-SE"/>
              </w:rPr>
            </w:pPr>
          </w:p>
        </w:tc>
      </w:tr>
      <w:tr w:rsidR="00BC41EA" w:rsidRPr="009C7017" w14:paraId="27C0CD72"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78C7E85D" w14:textId="77777777" w:rsidR="00BC41EA" w:rsidRPr="009C7017" w:rsidRDefault="00BC41EA" w:rsidP="000E576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82A20FC" w14:textId="77777777" w:rsidR="00BC41EA" w:rsidRPr="009C7017" w:rsidRDefault="00BC41EA" w:rsidP="000E5764">
            <w:pPr>
              <w:pStyle w:val="TAL"/>
              <w:rPr>
                <w:lang w:eastAsia="sv-SE"/>
              </w:rPr>
            </w:pPr>
            <w:r w:rsidRPr="009C7017">
              <w:t>3</w:t>
            </w:r>
          </w:p>
        </w:tc>
        <w:tc>
          <w:tcPr>
            <w:tcW w:w="3262" w:type="dxa"/>
            <w:tcBorders>
              <w:top w:val="single" w:sz="4" w:space="0" w:color="auto"/>
              <w:left w:val="single" w:sz="4" w:space="0" w:color="auto"/>
              <w:bottom w:val="single" w:sz="4" w:space="0" w:color="auto"/>
              <w:right w:val="single" w:sz="4" w:space="0" w:color="auto"/>
            </w:tcBorders>
          </w:tcPr>
          <w:p w14:paraId="73403E48"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A24F17" w14:textId="77777777" w:rsidR="00BC41EA" w:rsidRPr="009C7017" w:rsidRDefault="00BC41EA" w:rsidP="000E5764">
            <w:pPr>
              <w:pStyle w:val="TAL"/>
              <w:rPr>
                <w:lang w:eastAsia="sv-SE"/>
              </w:rPr>
            </w:pPr>
          </w:p>
        </w:tc>
      </w:tr>
      <w:tr w:rsidR="00BC41EA" w:rsidRPr="009C7017" w14:paraId="37B392AB"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2A9648B6" w14:textId="77777777" w:rsidR="00BC41EA" w:rsidRPr="009C7017" w:rsidRDefault="00BC41EA" w:rsidP="000E576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27044BC"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09B93E"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1423EF" w14:textId="77777777" w:rsidR="00BC41EA" w:rsidRPr="009C7017" w:rsidRDefault="00BC41EA" w:rsidP="000E5764">
            <w:pPr>
              <w:pStyle w:val="TAL"/>
              <w:rPr>
                <w:lang w:eastAsia="sv-SE"/>
              </w:rPr>
            </w:pPr>
          </w:p>
        </w:tc>
      </w:tr>
      <w:tr w:rsidR="00BC41EA" w:rsidRPr="009C7017" w14:paraId="3191FB92"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7F0E73EC" w14:textId="77777777" w:rsidR="00BC41EA" w:rsidRPr="009C7017" w:rsidRDefault="00BC41EA" w:rsidP="000E5764">
            <w:pPr>
              <w:pStyle w:val="TAL"/>
              <w:rPr>
                <w:lang w:eastAsia="sv-SE"/>
              </w:rPr>
            </w:pPr>
            <w:r w:rsidRPr="009C7017">
              <w:rPr>
                <w:i/>
                <w:lang w:eastAsia="en-GB"/>
              </w:rPr>
              <w:t>&gt;</w:t>
            </w:r>
            <w:r w:rsidRPr="009C7017">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688221B6" w14:textId="77777777" w:rsidR="00BC41EA" w:rsidRPr="009C7017" w:rsidRDefault="00BC41EA" w:rsidP="000E5764">
            <w:pPr>
              <w:pStyle w:val="TAL"/>
              <w:rPr>
                <w:lang w:eastAsia="sv-SE"/>
              </w:rPr>
            </w:pPr>
            <w:r w:rsidRPr="009C7017">
              <w:t>1</w:t>
            </w:r>
          </w:p>
        </w:tc>
        <w:tc>
          <w:tcPr>
            <w:tcW w:w="3262" w:type="dxa"/>
            <w:tcBorders>
              <w:top w:val="single" w:sz="4" w:space="0" w:color="auto"/>
              <w:left w:val="single" w:sz="4" w:space="0" w:color="auto"/>
              <w:bottom w:val="single" w:sz="4" w:space="0" w:color="auto"/>
              <w:right w:val="single" w:sz="4" w:space="0" w:color="auto"/>
            </w:tcBorders>
          </w:tcPr>
          <w:p w14:paraId="6354426B"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4F404" w14:textId="77777777" w:rsidR="00BC41EA" w:rsidRPr="009C7017" w:rsidRDefault="00BC41EA" w:rsidP="000E5764">
            <w:pPr>
              <w:pStyle w:val="TAL"/>
              <w:rPr>
                <w:lang w:eastAsia="sv-SE"/>
              </w:rPr>
            </w:pPr>
          </w:p>
        </w:tc>
      </w:tr>
      <w:tr w:rsidR="00BC41EA" w:rsidRPr="009C7017" w14:paraId="46E3E60E"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486CD9C5" w14:textId="77777777" w:rsidR="00BC41EA" w:rsidRPr="009C7017" w:rsidRDefault="00BC41EA" w:rsidP="000E5764">
            <w:pPr>
              <w:pStyle w:val="TAL"/>
              <w:rPr>
                <w:i/>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2EB2A38" w14:textId="77777777" w:rsidR="00BC41EA" w:rsidRPr="009C7017" w:rsidRDefault="00BC41EA" w:rsidP="000E5764">
            <w:pPr>
              <w:pStyle w:val="TAL"/>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2BF5D0A"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613966" w14:textId="77777777" w:rsidR="00BC41EA" w:rsidRPr="009C7017" w:rsidRDefault="00BC41EA" w:rsidP="000E5764">
            <w:pPr>
              <w:pStyle w:val="TAL"/>
              <w:rPr>
                <w:lang w:eastAsia="sv-SE"/>
              </w:rPr>
            </w:pPr>
          </w:p>
        </w:tc>
      </w:tr>
      <w:tr w:rsidR="00BC41EA" w:rsidRPr="009C7017" w14:paraId="26FC6554"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2FFD856C" w14:textId="77777777" w:rsidR="00BC41EA" w:rsidRPr="009C7017" w:rsidRDefault="00BC41EA" w:rsidP="000E5764">
            <w:pPr>
              <w:pStyle w:val="TAL"/>
              <w:rPr>
                <w:i/>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BF44E03" w14:textId="77777777" w:rsidR="00BC41EA" w:rsidRPr="009C7017" w:rsidRDefault="00BC41EA" w:rsidP="000E5764">
            <w:pPr>
              <w:pStyle w:val="TAL"/>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6619165"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13B464" w14:textId="77777777" w:rsidR="00BC41EA" w:rsidRPr="009C7017" w:rsidRDefault="00BC41EA" w:rsidP="000E5764">
            <w:pPr>
              <w:pStyle w:val="TAL"/>
              <w:rPr>
                <w:lang w:eastAsia="sv-SE"/>
              </w:rPr>
            </w:pPr>
          </w:p>
        </w:tc>
      </w:tr>
      <w:tr w:rsidR="00BC41EA" w:rsidRPr="009C7017" w14:paraId="1086C44C"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3BC80AE0" w14:textId="77777777" w:rsidR="00BC41EA" w:rsidRPr="009C7017" w:rsidRDefault="00BC41EA" w:rsidP="000E576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4561888" w14:textId="77777777" w:rsidR="00BC41EA" w:rsidRPr="009C7017" w:rsidRDefault="00BC41EA" w:rsidP="000E5764">
            <w:pPr>
              <w:pStyle w:val="TAL"/>
              <w:rPr>
                <w:lang w:eastAsia="en-GB"/>
              </w:rPr>
            </w:pPr>
            <w:r w:rsidRPr="009C70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5F7D51F" w14:textId="77777777" w:rsidR="00BC41EA" w:rsidRPr="009C7017" w:rsidRDefault="00BC41EA" w:rsidP="000E576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FB7FD8C" w14:textId="77777777" w:rsidR="00BC41EA" w:rsidRPr="009C7017" w:rsidRDefault="00BC41EA" w:rsidP="000E5764">
            <w:pPr>
              <w:pStyle w:val="TAL"/>
            </w:pPr>
          </w:p>
        </w:tc>
      </w:tr>
    </w:tbl>
    <w:p w14:paraId="1D254252" w14:textId="77777777" w:rsidR="00BC41EA" w:rsidRPr="009C7017" w:rsidRDefault="00BC41EA" w:rsidP="00BC41EA">
      <w:pPr>
        <w:rPr>
          <w:rFonts w:eastAsia="DengXian"/>
          <w:lang w:eastAsia="zh-CN"/>
        </w:rPr>
      </w:pPr>
    </w:p>
    <w:p w14:paraId="396E0BCC" w14:textId="77777777" w:rsidR="00BC41EA" w:rsidRPr="009C7017" w:rsidRDefault="00BC41EA" w:rsidP="00BC41EA">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Direct Link Establishment Reques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C41EA" w:rsidRPr="009C7017" w14:paraId="1B712B11" w14:textId="77777777" w:rsidTr="000E5764">
        <w:trPr>
          <w:tblHeader/>
        </w:trPr>
        <w:tc>
          <w:tcPr>
            <w:tcW w:w="3262" w:type="dxa"/>
            <w:tcBorders>
              <w:top w:val="single" w:sz="4" w:space="0" w:color="auto"/>
              <w:left w:val="single" w:sz="4" w:space="0" w:color="auto"/>
              <w:bottom w:val="single" w:sz="4" w:space="0" w:color="auto"/>
              <w:right w:val="single" w:sz="4" w:space="0" w:color="auto"/>
            </w:tcBorders>
            <w:hideMark/>
          </w:tcPr>
          <w:p w14:paraId="4DC759F0" w14:textId="77777777" w:rsidR="00BC41EA" w:rsidRPr="009C7017" w:rsidRDefault="00BC41EA" w:rsidP="000E576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D23B4E" w14:textId="77777777" w:rsidR="00BC41EA" w:rsidRPr="009C7017" w:rsidRDefault="00BC41EA" w:rsidP="000E576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3A077C"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43E0C78"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23F205B9"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5F8DEBFD" w14:textId="77777777" w:rsidR="00BC41EA" w:rsidRPr="009C7017" w:rsidRDefault="00BC41EA" w:rsidP="000E576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A32751"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284989"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99D0F5" w14:textId="77777777" w:rsidR="00BC41EA" w:rsidRPr="009C7017" w:rsidRDefault="00BC41EA" w:rsidP="000E5764">
            <w:pPr>
              <w:pStyle w:val="TAL"/>
              <w:rPr>
                <w:lang w:eastAsia="sv-SE"/>
              </w:rPr>
            </w:pPr>
          </w:p>
        </w:tc>
      </w:tr>
      <w:tr w:rsidR="00BC41EA" w:rsidRPr="009C7017" w14:paraId="3ED860D8"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16D23EF6" w14:textId="77777777" w:rsidR="00BC41EA" w:rsidRPr="009C7017" w:rsidRDefault="00BC41EA" w:rsidP="000E576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AC6120D" w14:textId="77777777" w:rsidR="00BC41EA" w:rsidRPr="009C7017" w:rsidRDefault="00BC41EA" w:rsidP="000E576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BAF366B" w14:textId="77777777" w:rsidR="00BC41EA" w:rsidRPr="009C7017" w:rsidRDefault="00BC41EA" w:rsidP="000E5764">
            <w:pPr>
              <w:pStyle w:val="TAL"/>
              <w:rPr>
                <w:lang w:eastAsia="sv-SE"/>
              </w:rPr>
            </w:pPr>
            <w:r w:rsidRPr="009C7017">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C77B77" w14:textId="77777777" w:rsidR="00BC41EA" w:rsidRPr="009C7017" w:rsidRDefault="00BC41EA" w:rsidP="000E5764">
            <w:pPr>
              <w:pStyle w:val="TAL"/>
              <w:rPr>
                <w:lang w:eastAsia="sv-SE"/>
              </w:rPr>
            </w:pPr>
          </w:p>
        </w:tc>
      </w:tr>
      <w:tr w:rsidR="00BC41EA" w:rsidRPr="009C7017" w14:paraId="69C3EF34"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0E08056E" w14:textId="77777777" w:rsidR="00BC41EA" w:rsidRPr="009C7017" w:rsidRDefault="00BC41EA" w:rsidP="000E576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4C500F6" w14:textId="77777777" w:rsidR="00BC41EA" w:rsidRPr="009C7017" w:rsidRDefault="00BC41EA" w:rsidP="000E5764">
            <w:pPr>
              <w:pStyle w:val="TAL"/>
            </w:pPr>
            <w:r w:rsidRPr="009C7017">
              <w:t>12</w:t>
            </w:r>
          </w:p>
        </w:tc>
        <w:tc>
          <w:tcPr>
            <w:tcW w:w="3262" w:type="dxa"/>
            <w:tcBorders>
              <w:top w:val="single" w:sz="4" w:space="0" w:color="auto"/>
              <w:left w:val="single" w:sz="4" w:space="0" w:color="auto"/>
              <w:bottom w:val="single" w:sz="4" w:space="0" w:color="auto"/>
              <w:right w:val="single" w:sz="4" w:space="0" w:color="auto"/>
            </w:tcBorders>
          </w:tcPr>
          <w:p w14:paraId="74C2B973" w14:textId="77777777" w:rsidR="00BC41EA" w:rsidRPr="009C7017" w:rsidRDefault="00BC41EA" w:rsidP="000E5764">
            <w:pPr>
              <w:pStyle w:val="TAL"/>
            </w:pPr>
          </w:p>
        </w:tc>
        <w:tc>
          <w:tcPr>
            <w:tcW w:w="850" w:type="dxa"/>
            <w:tcBorders>
              <w:top w:val="single" w:sz="4" w:space="0" w:color="auto"/>
              <w:left w:val="single" w:sz="4" w:space="0" w:color="auto"/>
              <w:bottom w:val="single" w:sz="4" w:space="0" w:color="auto"/>
              <w:right w:val="single" w:sz="4" w:space="0" w:color="auto"/>
            </w:tcBorders>
          </w:tcPr>
          <w:p w14:paraId="6D517A0B" w14:textId="77777777" w:rsidR="00BC41EA" w:rsidRPr="009C7017" w:rsidRDefault="00BC41EA" w:rsidP="000E5764">
            <w:pPr>
              <w:pStyle w:val="TAL"/>
              <w:rPr>
                <w:lang w:eastAsia="sv-SE"/>
              </w:rPr>
            </w:pPr>
          </w:p>
        </w:tc>
      </w:tr>
      <w:tr w:rsidR="00BC41EA" w:rsidRPr="009C7017" w14:paraId="6E69AAD0"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1CBC9DCC" w14:textId="77777777" w:rsidR="00BC41EA" w:rsidRPr="009C7017" w:rsidRDefault="00BC41EA" w:rsidP="000E576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AFE50E9"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72BE27" w14:textId="77777777" w:rsidR="00BC41EA" w:rsidRPr="009C7017" w:rsidRDefault="00BC41EA" w:rsidP="000E5764">
            <w:pPr>
              <w:pStyle w:val="TAL"/>
            </w:pPr>
            <w:r w:rsidRPr="009C7017">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1F5D143" w14:textId="77777777" w:rsidR="00BC41EA" w:rsidRPr="009C7017" w:rsidRDefault="00BC41EA" w:rsidP="000E5764">
            <w:pPr>
              <w:pStyle w:val="TAL"/>
              <w:rPr>
                <w:lang w:eastAsia="sv-SE"/>
              </w:rPr>
            </w:pPr>
          </w:p>
        </w:tc>
      </w:tr>
      <w:tr w:rsidR="00BC41EA" w:rsidRPr="009C7017" w14:paraId="604734E6"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66CAE598" w14:textId="77777777" w:rsidR="00BC41EA" w:rsidRPr="009C7017" w:rsidRDefault="00BC41EA" w:rsidP="000E576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0D6F820" w14:textId="77777777" w:rsidR="00BC41EA" w:rsidRPr="009C7017" w:rsidRDefault="00BC41EA" w:rsidP="000E5764">
            <w:pPr>
              <w:pStyle w:val="TAL"/>
            </w:pPr>
            <w:r w:rsidRPr="009C7017">
              <w:t>6</w:t>
            </w:r>
          </w:p>
        </w:tc>
        <w:tc>
          <w:tcPr>
            <w:tcW w:w="3262" w:type="dxa"/>
            <w:tcBorders>
              <w:top w:val="single" w:sz="4" w:space="0" w:color="auto"/>
              <w:left w:val="single" w:sz="4" w:space="0" w:color="auto"/>
              <w:bottom w:val="single" w:sz="4" w:space="0" w:color="auto"/>
              <w:right w:val="single" w:sz="4" w:space="0" w:color="auto"/>
            </w:tcBorders>
          </w:tcPr>
          <w:p w14:paraId="21F9996D"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7FAE1B" w14:textId="77777777" w:rsidR="00BC41EA" w:rsidRPr="009C7017" w:rsidRDefault="00BC41EA" w:rsidP="000E5764">
            <w:pPr>
              <w:pStyle w:val="TAL"/>
              <w:rPr>
                <w:lang w:eastAsia="sv-SE"/>
              </w:rPr>
            </w:pPr>
          </w:p>
        </w:tc>
      </w:tr>
      <w:tr w:rsidR="00BC41EA" w:rsidRPr="009C7017" w14:paraId="76F36906"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26C53565" w14:textId="77777777" w:rsidR="00BC41EA" w:rsidRPr="009C7017" w:rsidRDefault="00BC41EA" w:rsidP="000E5764">
            <w:pPr>
              <w:pStyle w:val="TAL"/>
              <w:rPr>
                <w:i/>
                <w:lang w:eastAsia="en-GB"/>
              </w:rPr>
            </w:pPr>
            <w:r w:rsidRPr="009C7017">
              <w:rPr>
                <w:i/>
                <w:lang w:eastAsia="en-GB"/>
              </w:rPr>
              <w:t>&gt;</w:t>
            </w:r>
            <w:r w:rsidRPr="009C7017">
              <w:t>t-Reassembly</w:t>
            </w:r>
          </w:p>
        </w:tc>
        <w:tc>
          <w:tcPr>
            <w:tcW w:w="1986" w:type="dxa"/>
            <w:tcBorders>
              <w:top w:val="single" w:sz="4" w:space="0" w:color="auto"/>
              <w:left w:val="single" w:sz="4" w:space="0" w:color="auto"/>
              <w:bottom w:val="single" w:sz="4" w:space="0" w:color="auto"/>
              <w:right w:val="single" w:sz="4" w:space="0" w:color="auto"/>
            </w:tcBorders>
            <w:hideMark/>
          </w:tcPr>
          <w:p w14:paraId="769E355C" w14:textId="77777777" w:rsidR="00BC41EA" w:rsidRPr="009C7017" w:rsidRDefault="00BC41EA" w:rsidP="000E5764">
            <w:pPr>
              <w:pStyle w:val="TAL"/>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720A2D" w14:textId="77777777" w:rsidR="00BC41EA" w:rsidRPr="009C7017" w:rsidRDefault="00BC41EA" w:rsidP="000E5764">
            <w:pPr>
              <w:pStyle w:val="TAL"/>
              <w:rPr>
                <w:lang w:eastAsia="sv-SE"/>
              </w:rPr>
            </w:pPr>
            <w:r w:rsidRPr="009C7017">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FD2EA5" w14:textId="77777777" w:rsidR="00BC41EA" w:rsidRPr="009C7017" w:rsidRDefault="00BC41EA" w:rsidP="000E5764">
            <w:pPr>
              <w:pStyle w:val="TAL"/>
              <w:rPr>
                <w:lang w:eastAsia="sv-SE"/>
              </w:rPr>
            </w:pPr>
          </w:p>
        </w:tc>
      </w:tr>
      <w:tr w:rsidR="00BC41EA" w:rsidRPr="009C7017" w14:paraId="74DEB91C"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7310F965" w14:textId="77777777" w:rsidR="00BC41EA" w:rsidRPr="009C7017" w:rsidRDefault="00BC41EA" w:rsidP="000E576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D3C9F62" w14:textId="77777777" w:rsidR="00BC41EA" w:rsidRPr="009C7017" w:rsidRDefault="00BC41EA" w:rsidP="000E5764">
            <w:pPr>
              <w:pStyle w:val="TAL"/>
              <w:rPr>
                <w:lang w:eastAsia="sv-SE"/>
              </w:rPr>
            </w:pPr>
            <w:r w:rsidRPr="009C7017">
              <w:t>0</w:t>
            </w:r>
          </w:p>
        </w:tc>
        <w:tc>
          <w:tcPr>
            <w:tcW w:w="3262" w:type="dxa"/>
            <w:tcBorders>
              <w:top w:val="single" w:sz="4" w:space="0" w:color="auto"/>
              <w:left w:val="single" w:sz="4" w:space="0" w:color="auto"/>
              <w:bottom w:val="single" w:sz="4" w:space="0" w:color="auto"/>
              <w:right w:val="single" w:sz="4" w:space="0" w:color="auto"/>
            </w:tcBorders>
          </w:tcPr>
          <w:p w14:paraId="49BB7101"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EB1DB0" w14:textId="77777777" w:rsidR="00BC41EA" w:rsidRPr="009C7017" w:rsidRDefault="00BC41EA" w:rsidP="000E5764">
            <w:pPr>
              <w:pStyle w:val="TAL"/>
              <w:rPr>
                <w:lang w:eastAsia="sv-SE"/>
              </w:rPr>
            </w:pPr>
          </w:p>
        </w:tc>
      </w:tr>
      <w:tr w:rsidR="00BC41EA" w:rsidRPr="009C7017" w14:paraId="18A70482"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1F704EA6" w14:textId="77777777" w:rsidR="00BC41EA" w:rsidRPr="009C7017" w:rsidRDefault="00BC41EA" w:rsidP="000E576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860A4D"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5F733"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294774" w14:textId="77777777" w:rsidR="00BC41EA" w:rsidRPr="009C7017" w:rsidRDefault="00BC41EA" w:rsidP="000E5764">
            <w:pPr>
              <w:pStyle w:val="TAL"/>
              <w:rPr>
                <w:lang w:eastAsia="sv-SE"/>
              </w:rPr>
            </w:pPr>
          </w:p>
        </w:tc>
      </w:tr>
      <w:tr w:rsidR="00BC41EA" w:rsidRPr="009C7017" w14:paraId="7D891F76"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5A64C11F" w14:textId="77777777" w:rsidR="00BC41EA" w:rsidRPr="009C7017" w:rsidRDefault="00BC41EA" w:rsidP="000E5764">
            <w:pPr>
              <w:pStyle w:val="TAL"/>
              <w:rPr>
                <w:lang w:eastAsia="sv-SE"/>
              </w:rPr>
            </w:pPr>
            <w:r w:rsidRPr="009C7017">
              <w:rPr>
                <w:i/>
                <w:lang w:eastAsia="en-GB"/>
              </w:rPr>
              <w:t>&gt;</w:t>
            </w:r>
            <w:r w:rsidRPr="009C7017">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6651B08E" w14:textId="77777777" w:rsidR="00BC41EA" w:rsidRPr="009C7017" w:rsidRDefault="00BC41EA" w:rsidP="000E5764">
            <w:pPr>
              <w:pStyle w:val="TAL"/>
              <w:rPr>
                <w:lang w:eastAsia="sv-SE"/>
              </w:rPr>
            </w:pPr>
            <w:r w:rsidRPr="009C7017">
              <w:t>1</w:t>
            </w:r>
          </w:p>
        </w:tc>
        <w:tc>
          <w:tcPr>
            <w:tcW w:w="3262" w:type="dxa"/>
            <w:tcBorders>
              <w:top w:val="single" w:sz="4" w:space="0" w:color="auto"/>
              <w:left w:val="single" w:sz="4" w:space="0" w:color="auto"/>
              <w:bottom w:val="single" w:sz="4" w:space="0" w:color="auto"/>
              <w:right w:val="single" w:sz="4" w:space="0" w:color="auto"/>
            </w:tcBorders>
          </w:tcPr>
          <w:p w14:paraId="66EF1FCF"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A43B6F" w14:textId="77777777" w:rsidR="00BC41EA" w:rsidRPr="009C7017" w:rsidRDefault="00BC41EA" w:rsidP="000E5764">
            <w:pPr>
              <w:pStyle w:val="TAL"/>
              <w:rPr>
                <w:lang w:eastAsia="sv-SE"/>
              </w:rPr>
            </w:pPr>
          </w:p>
        </w:tc>
      </w:tr>
      <w:tr w:rsidR="00BC41EA" w:rsidRPr="009C7017" w14:paraId="131C173C"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1088E1BD" w14:textId="77777777" w:rsidR="00BC41EA" w:rsidRPr="009C7017" w:rsidRDefault="00BC41EA" w:rsidP="000E5764">
            <w:pPr>
              <w:pStyle w:val="TAL"/>
              <w:rPr>
                <w:i/>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E48CA7A" w14:textId="77777777" w:rsidR="00BC41EA" w:rsidRPr="009C7017" w:rsidRDefault="00BC41EA" w:rsidP="000E5764">
            <w:pPr>
              <w:pStyle w:val="TAL"/>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98C9AB6"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1823A4" w14:textId="77777777" w:rsidR="00BC41EA" w:rsidRPr="009C7017" w:rsidRDefault="00BC41EA" w:rsidP="000E5764">
            <w:pPr>
              <w:pStyle w:val="TAL"/>
              <w:rPr>
                <w:lang w:eastAsia="sv-SE"/>
              </w:rPr>
            </w:pPr>
          </w:p>
        </w:tc>
      </w:tr>
      <w:tr w:rsidR="00BC41EA" w:rsidRPr="009C7017" w14:paraId="5E94409A"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37B4054E" w14:textId="77777777" w:rsidR="00BC41EA" w:rsidRPr="009C7017" w:rsidRDefault="00BC41EA" w:rsidP="000E576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03C5722" w14:textId="77777777" w:rsidR="00BC41EA" w:rsidRPr="009C7017" w:rsidRDefault="00BC41EA" w:rsidP="000E576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E76600"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41061C" w14:textId="77777777" w:rsidR="00BC41EA" w:rsidRPr="009C7017" w:rsidRDefault="00BC41EA" w:rsidP="000E5764">
            <w:pPr>
              <w:pStyle w:val="TAL"/>
              <w:rPr>
                <w:lang w:eastAsia="sv-SE"/>
              </w:rPr>
            </w:pPr>
          </w:p>
        </w:tc>
      </w:tr>
      <w:tr w:rsidR="00BC41EA" w:rsidRPr="009C7017" w14:paraId="49A74770"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787F4B61" w14:textId="77777777" w:rsidR="00BC41EA" w:rsidRPr="009C7017" w:rsidRDefault="00BC41EA" w:rsidP="000E576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7BB69C" w14:textId="77777777" w:rsidR="00BC41EA" w:rsidRPr="009C7017" w:rsidRDefault="00BC41EA" w:rsidP="000E5764">
            <w:pPr>
              <w:pStyle w:val="TAL"/>
              <w:rPr>
                <w:lang w:eastAsia="en-GB"/>
              </w:rPr>
            </w:pPr>
            <w:r w:rsidRPr="009C70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13194795" w14:textId="77777777" w:rsidR="00BC41EA" w:rsidRPr="009C7017" w:rsidRDefault="00BC41EA" w:rsidP="000E576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DBC87D" w14:textId="77777777" w:rsidR="00BC41EA" w:rsidRPr="009C7017" w:rsidRDefault="00BC41EA" w:rsidP="000E5764">
            <w:pPr>
              <w:pStyle w:val="TAL"/>
            </w:pPr>
          </w:p>
        </w:tc>
      </w:tr>
    </w:tbl>
    <w:p w14:paraId="316C8056" w14:textId="77777777" w:rsidR="00BC41EA" w:rsidRPr="009C7017" w:rsidRDefault="00BC41EA" w:rsidP="00BC41EA">
      <w:pPr>
        <w:rPr>
          <w:rFonts w:eastAsia="DengXian"/>
          <w:lang w:eastAsia="zh-CN"/>
        </w:rPr>
      </w:pPr>
    </w:p>
    <w:p w14:paraId="2A842541" w14:textId="77777777" w:rsidR="00BC41EA" w:rsidRPr="009C7017" w:rsidRDefault="00BC41EA" w:rsidP="00BC41EA">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 Link Security Mode Command and Direct Link Security Mode Complete,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C41EA" w:rsidRPr="009C7017" w14:paraId="40E2D133" w14:textId="77777777" w:rsidTr="000E5764">
        <w:trPr>
          <w:tblHeader/>
        </w:trPr>
        <w:tc>
          <w:tcPr>
            <w:tcW w:w="3262" w:type="dxa"/>
            <w:tcBorders>
              <w:top w:val="single" w:sz="4" w:space="0" w:color="auto"/>
              <w:left w:val="single" w:sz="4" w:space="0" w:color="auto"/>
              <w:bottom w:val="single" w:sz="4" w:space="0" w:color="auto"/>
              <w:right w:val="single" w:sz="4" w:space="0" w:color="auto"/>
            </w:tcBorders>
            <w:hideMark/>
          </w:tcPr>
          <w:p w14:paraId="2A96096E" w14:textId="77777777" w:rsidR="00BC41EA" w:rsidRPr="009C7017" w:rsidRDefault="00BC41EA" w:rsidP="000E576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8F47A21" w14:textId="77777777" w:rsidR="00BC41EA" w:rsidRPr="009C7017" w:rsidRDefault="00BC41EA" w:rsidP="000E576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5FE3488"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4321880"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688AB77F"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58805E2E" w14:textId="77777777" w:rsidR="00BC41EA" w:rsidRPr="009C7017" w:rsidRDefault="00BC41EA" w:rsidP="000E576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FA9DD95"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A672EC"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3A0C1" w14:textId="77777777" w:rsidR="00BC41EA" w:rsidRPr="009C7017" w:rsidRDefault="00BC41EA" w:rsidP="000E5764">
            <w:pPr>
              <w:pStyle w:val="TAL"/>
              <w:rPr>
                <w:lang w:eastAsia="sv-SE"/>
              </w:rPr>
            </w:pPr>
          </w:p>
        </w:tc>
      </w:tr>
      <w:tr w:rsidR="00BC41EA" w:rsidRPr="009C7017" w14:paraId="0EFFFDE8"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2CAE637F" w14:textId="77777777" w:rsidR="00BC41EA" w:rsidRPr="009C7017" w:rsidRDefault="00BC41EA" w:rsidP="000E576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92BC93E" w14:textId="77777777" w:rsidR="00BC41EA" w:rsidRPr="009C7017" w:rsidRDefault="00BC41EA" w:rsidP="000E576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FD41BA6" w14:textId="77777777" w:rsidR="00BC41EA" w:rsidRPr="009C7017" w:rsidRDefault="00BC41EA" w:rsidP="000E5764">
            <w:pPr>
              <w:pStyle w:val="TAL"/>
              <w:rPr>
                <w:lang w:eastAsia="sv-SE"/>
              </w:rPr>
            </w:pPr>
            <w:r w:rsidRPr="009C7017">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359E1F" w14:textId="77777777" w:rsidR="00BC41EA" w:rsidRPr="009C7017" w:rsidRDefault="00BC41EA" w:rsidP="000E5764">
            <w:pPr>
              <w:pStyle w:val="TAL"/>
              <w:rPr>
                <w:lang w:eastAsia="sv-SE"/>
              </w:rPr>
            </w:pPr>
          </w:p>
        </w:tc>
      </w:tr>
      <w:tr w:rsidR="00BC41EA" w:rsidRPr="009C7017" w14:paraId="1A66A81C"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0DBC5D50" w14:textId="77777777" w:rsidR="00BC41EA" w:rsidRPr="009C7017" w:rsidRDefault="00BC41EA" w:rsidP="000E576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E548A1A" w14:textId="77777777" w:rsidR="00BC41EA" w:rsidRPr="009C7017" w:rsidRDefault="00BC41EA" w:rsidP="000E5764">
            <w:pPr>
              <w:pStyle w:val="TAL"/>
            </w:pPr>
            <w:r w:rsidRPr="009C7017">
              <w:t>12</w:t>
            </w:r>
          </w:p>
        </w:tc>
        <w:tc>
          <w:tcPr>
            <w:tcW w:w="3262" w:type="dxa"/>
            <w:tcBorders>
              <w:top w:val="single" w:sz="4" w:space="0" w:color="auto"/>
              <w:left w:val="single" w:sz="4" w:space="0" w:color="auto"/>
              <w:bottom w:val="single" w:sz="4" w:space="0" w:color="auto"/>
              <w:right w:val="single" w:sz="4" w:space="0" w:color="auto"/>
            </w:tcBorders>
          </w:tcPr>
          <w:p w14:paraId="5C42B839" w14:textId="77777777" w:rsidR="00BC41EA" w:rsidRPr="009C7017" w:rsidRDefault="00BC41EA" w:rsidP="000E5764">
            <w:pPr>
              <w:pStyle w:val="TAL"/>
            </w:pPr>
          </w:p>
        </w:tc>
        <w:tc>
          <w:tcPr>
            <w:tcW w:w="850" w:type="dxa"/>
            <w:tcBorders>
              <w:top w:val="single" w:sz="4" w:space="0" w:color="auto"/>
              <w:left w:val="single" w:sz="4" w:space="0" w:color="auto"/>
              <w:bottom w:val="single" w:sz="4" w:space="0" w:color="auto"/>
              <w:right w:val="single" w:sz="4" w:space="0" w:color="auto"/>
            </w:tcBorders>
          </w:tcPr>
          <w:p w14:paraId="06A24611" w14:textId="77777777" w:rsidR="00BC41EA" w:rsidRPr="009C7017" w:rsidRDefault="00BC41EA" w:rsidP="000E5764">
            <w:pPr>
              <w:pStyle w:val="TAL"/>
              <w:rPr>
                <w:lang w:eastAsia="sv-SE"/>
              </w:rPr>
            </w:pPr>
          </w:p>
        </w:tc>
      </w:tr>
      <w:tr w:rsidR="00BC41EA" w:rsidRPr="009C7017" w14:paraId="252A6F6D"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6F4BFAE8" w14:textId="77777777" w:rsidR="00BC41EA" w:rsidRPr="009C7017" w:rsidRDefault="00BC41EA" w:rsidP="000E576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E59416"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6EE8EF" w14:textId="77777777" w:rsidR="00BC41EA" w:rsidRPr="009C7017" w:rsidRDefault="00BC41EA" w:rsidP="000E5764">
            <w:pPr>
              <w:pStyle w:val="TAL"/>
            </w:pPr>
            <w:r w:rsidRPr="009C7017">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43EAE39A" w14:textId="77777777" w:rsidR="00BC41EA" w:rsidRPr="009C7017" w:rsidRDefault="00BC41EA" w:rsidP="000E5764">
            <w:pPr>
              <w:pStyle w:val="TAL"/>
              <w:rPr>
                <w:lang w:eastAsia="sv-SE"/>
              </w:rPr>
            </w:pPr>
          </w:p>
        </w:tc>
      </w:tr>
      <w:tr w:rsidR="00BC41EA" w:rsidRPr="009C7017" w14:paraId="19F5FBCE"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68017253" w14:textId="77777777" w:rsidR="00BC41EA" w:rsidRPr="009C7017" w:rsidRDefault="00BC41EA" w:rsidP="000E576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A8BD02B" w14:textId="77777777" w:rsidR="00BC41EA" w:rsidRPr="009C7017" w:rsidRDefault="00BC41EA" w:rsidP="000E5764">
            <w:pPr>
              <w:pStyle w:val="TAL"/>
            </w:pPr>
            <w:r w:rsidRPr="009C7017">
              <w:t>12</w:t>
            </w:r>
          </w:p>
        </w:tc>
        <w:tc>
          <w:tcPr>
            <w:tcW w:w="3262" w:type="dxa"/>
            <w:tcBorders>
              <w:top w:val="single" w:sz="4" w:space="0" w:color="auto"/>
              <w:left w:val="single" w:sz="4" w:space="0" w:color="auto"/>
              <w:bottom w:val="single" w:sz="4" w:space="0" w:color="auto"/>
              <w:right w:val="single" w:sz="4" w:space="0" w:color="auto"/>
            </w:tcBorders>
          </w:tcPr>
          <w:p w14:paraId="00BDB853"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54EC32" w14:textId="77777777" w:rsidR="00BC41EA" w:rsidRPr="009C7017" w:rsidRDefault="00BC41EA" w:rsidP="000E5764">
            <w:pPr>
              <w:pStyle w:val="TAL"/>
              <w:rPr>
                <w:lang w:eastAsia="sv-SE"/>
              </w:rPr>
            </w:pPr>
          </w:p>
        </w:tc>
      </w:tr>
      <w:tr w:rsidR="00BC41EA" w:rsidRPr="009C7017" w14:paraId="16F75E3B"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0CC9D150" w14:textId="77777777" w:rsidR="00BC41EA" w:rsidRPr="009C7017" w:rsidRDefault="00BC41EA" w:rsidP="000E5764">
            <w:pPr>
              <w:pStyle w:val="TAL"/>
              <w:rPr>
                <w:i/>
                <w:lang w:eastAsia="en-GB"/>
              </w:rPr>
            </w:pPr>
            <w:r w:rsidRPr="009C7017">
              <w:rPr>
                <w:i/>
                <w:lang w:eastAsia="en-GB"/>
              </w:rPr>
              <w:t>&gt;</w:t>
            </w:r>
            <w:r w:rsidRPr="009C7017">
              <w:t>t-Reassembly</w:t>
            </w:r>
          </w:p>
        </w:tc>
        <w:tc>
          <w:tcPr>
            <w:tcW w:w="1986" w:type="dxa"/>
            <w:tcBorders>
              <w:top w:val="single" w:sz="4" w:space="0" w:color="auto"/>
              <w:left w:val="single" w:sz="4" w:space="0" w:color="auto"/>
              <w:bottom w:val="single" w:sz="4" w:space="0" w:color="auto"/>
              <w:right w:val="single" w:sz="4" w:space="0" w:color="auto"/>
            </w:tcBorders>
            <w:hideMark/>
          </w:tcPr>
          <w:p w14:paraId="356FA020" w14:textId="77777777" w:rsidR="00BC41EA" w:rsidRPr="009C7017" w:rsidRDefault="00BC41EA" w:rsidP="000E5764">
            <w:pPr>
              <w:pStyle w:val="TAL"/>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65EB459" w14:textId="77777777" w:rsidR="00BC41EA" w:rsidRPr="009C7017" w:rsidRDefault="00BC41EA" w:rsidP="000E5764">
            <w:pPr>
              <w:pStyle w:val="TAL"/>
              <w:rPr>
                <w:lang w:eastAsia="sv-SE"/>
              </w:rPr>
            </w:pPr>
            <w:r w:rsidRPr="009C7017">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39657E" w14:textId="77777777" w:rsidR="00BC41EA" w:rsidRPr="009C7017" w:rsidRDefault="00BC41EA" w:rsidP="000E5764">
            <w:pPr>
              <w:pStyle w:val="TAL"/>
              <w:rPr>
                <w:lang w:eastAsia="sv-SE"/>
              </w:rPr>
            </w:pPr>
          </w:p>
        </w:tc>
      </w:tr>
      <w:tr w:rsidR="00BC41EA" w:rsidRPr="009C7017" w14:paraId="3732A064"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2AE6AD8A" w14:textId="77777777" w:rsidR="00BC41EA" w:rsidRPr="009C7017" w:rsidRDefault="00BC41EA" w:rsidP="000E576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E9C5222" w14:textId="77777777" w:rsidR="00BC41EA" w:rsidRPr="009C7017" w:rsidRDefault="00BC41EA" w:rsidP="000E5764">
            <w:pPr>
              <w:pStyle w:val="TAL"/>
              <w:rPr>
                <w:lang w:eastAsia="sv-SE"/>
              </w:rPr>
            </w:pPr>
            <w:r w:rsidRPr="009C7017">
              <w:t>1</w:t>
            </w:r>
          </w:p>
        </w:tc>
        <w:tc>
          <w:tcPr>
            <w:tcW w:w="3262" w:type="dxa"/>
            <w:tcBorders>
              <w:top w:val="single" w:sz="4" w:space="0" w:color="auto"/>
              <w:left w:val="single" w:sz="4" w:space="0" w:color="auto"/>
              <w:bottom w:val="single" w:sz="4" w:space="0" w:color="auto"/>
              <w:right w:val="single" w:sz="4" w:space="0" w:color="auto"/>
            </w:tcBorders>
          </w:tcPr>
          <w:p w14:paraId="7E07DBBB"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859F08" w14:textId="77777777" w:rsidR="00BC41EA" w:rsidRPr="009C7017" w:rsidRDefault="00BC41EA" w:rsidP="000E5764">
            <w:pPr>
              <w:pStyle w:val="TAL"/>
              <w:rPr>
                <w:lang w:eastAsia="sv-SE"/>
              </w:rPr>
            </w:pPr>
          </w:p>
        </w:tc>
      </w:tr>
      <w:tr w:rsidR="00BC41EA" w:rsidRPr="009C7017" w14:paraId="3E535FF5"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2C3FF5CB" w14:textId="77777777" w:rsidR="00BC41EA" w:rsidRPr="009C7017" w:rsidRDefault="00BC41EA" w:rsidP="000E576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C541F1"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7F822F"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B2116E" w14:textId="77777777" w:rsidR="00BC41EA" w:rsidRPr="009C7017" w:rsidRDefault="00BC41EA" w:rsidP="000E5764">
            <w:pPr>
              <w:pStyle w:val="TAL"/>
              <w:rPr>
                <w:lang w:eastAsia="sv-SE"/>
              </w:rPr>
            </w:pPr>
          </w:p>
        </w:tc>
      </w:tr>
      <w:tr w:rsidR="00BC41EA" w:rsidRPr="009C7017" w14:paraId="5751114B"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1F952049" w14:textId="77777777" w:rsidR="00BC41EA" w:rsidRPr="009C7017" w:rsidRDefault="00BC41EA" w:rsidP="000E5764">
            <w:pPr>
              <w:pStyle w:val="TAL"/>
              <w:rPr>
                <w:lang w:eastAsia="sv-SE"/>
              </w:rPr>
            </w:pPr>
            <w:r w:rsidRPr="009C7017">
              <w:rPr>
                <w:i/>
                <w:lang w:eastAsia="en-GB"/>
              </w:rPr>
              <w:t>&gt;</w:t>
            </w:r>
            <w:r w:rsidRPr="009C7017">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370441AC" w14:textId="77777777" w:rsidR="00BC41EA" w:rsidRPr="009C7017" w:rsidRDefault="00BC41EA" w:rsidP="000E5764">
            <w:pPr>
              <w:pStyle w:val="TAL"/>
              <w:rPr>
                <w:lang w:eastAsia="sv-SE"/>
              </w:rPr>
            </w:pPr>
            <w:r w:rsidRPr="009C7017">
              <w:t>1</w:t>
            </w:r>
          </w:p>
        </w:tc>
        <w:tc>
          <w:tcPr>
            <w:tcW w:w="3262" w:type="dxa"/>
            <w:tcBorders>
              <w:top w:val="single" w:sz="4" w:space="0" w:color="auto"/>
              <w:left w:val="single" w:sz="4" w:space="0" w:color="auto"/>
              <w:bottom w:val="single" w:sz="4" w:space="0" w:color="auto"/>
              <w:right w:val="single" w:sz="4" w:space="0" w:color="auto"/>
            </w:tcBorders>
          </w:tcPr>
          <w:p w14:paraId="39584352"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1B607B" w14:textId="77777777" w:rsidR="00BC41EA" w:rsidRPr="009C7017" w:rsidRDefault="00BC41EA" w:rsidP="000E5764">
            <w:pPr>
              <w:pStyle w:val="TAL"/>
              <w:rPr>
                <w:lang w:eastAsia="sv-SE"/>
              </w:rPr>
            </w:pPr>
          </w:p>
        </w:tc>
      </w:tr>
      <w:tr w:rsidR="00BC41EA" w:rsidRPr="009C7017" w14:paraId="327FDC10"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5C115671" w14:textId="77777777" w:rsidR="00BC41EA" w:rsidRPr="009C7017" w:rsidRDefault="00BC41EA" w:rsidP="000E5764">
            <w:pPr>
              <w:pStyle w:val="TAL"/>
              <w:rPr>
                <w:i/>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02E11FB" w14:textId="77777777" w:rsidR="00BC41EA" w:rsidRPr="009C7017" w:rsidRDefault="00BC41EA" w:rsidP="000E5764">
            <w:pPr>
              <w:pStyle w:val="TAL"/>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74975D"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DF81B5" w14:textId="77777777" w:rsidR="00BC41EA" w:rsidRPr="009C7017" w:rsidRDefault="00BC41EA" w:rsidP="000E5764">
            <w:pPr>
              <w:pStyle w:val="TAL"/>
              <w:rPr>
                <w:lang w:eastAsia="sv-SE"/>
              </w:rPr>
            </w:pPr>
          </w:p>
        </w:tc>
      </w:tr>
      <w:tr w:rsidR="00BC41EA" w:rsidRPr="009C7017" w14:paraId="745327AC"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6E2A2D73" w14:textId="77777777" w:rsidR="00BC41EA" w:rsidRPr="009C7017" w:rsidRDefault="00BC41EA" w:rsidP="000E576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31E743C" w14:textId="77777777" w:rsidR="00BC41EA" w:rsidRPr="009C7017" w:rsidRDefault="00BC41EA" w:rsidP="000E576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E0B86"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CD279" w14:textId="77777777" w:rsidR="00BC41EA" w:rsidRPr="009C7017" w:rsidRDefault="00BC41EA" w:rsidP="000E5764">
            <w:pPr>
              <w:pStyle w:val="TAL"/>
              <w:rPr>
                <w:lang w:eastAsia="sv-SE"/>
              </w:rPr>
            </w:pPr>
          </w:p>
        </w:tc>
      </w:tr>
      <w:tr w:rsidR="00BC41EA" w:rsidRPr="009C7017" w14:paraId="41C8527A"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3525E8C5" w14:textId="77777777" w:rsidR="00BC41EA" w:rsidRPr="009C7017" w:rsidRDefault="00BC41EA" w:rsidP="000E576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A5FAE01" w14:textId="77777777" w:rsidR="00BC41EA" w:rsidRPr="009C7017" w:rsidRDefault="00BC41EA" w:rsidP="000E5764">
            <w:pPr>
              <w:pStyle w:val="TAL"/>
              <w:rPr>
                <w:lang w:eastAsia="en-GB"/>
              </w:rPr>
            </w:pPr>
            <w:r w:rsidRPr="009C70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13A30713" w14:textId="77777777" w:rsidR="00BC41EA" w:rsidRPr="009C7017" w:rsidRDefault="00BC41EA" w:rsidP="000E576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532BE8" w14:textId="77777777" w:rsidR="00BC41EA" w:rsidRPr="009C7017" w:rsidRDefault="00BC41EA" w:rsidP="000E5764">
            <w:pPr>
              <w:pStyle w:val="TAL"/>
            </w:pPr>
          </w:p>
        </w:tc>
      </w:tr>
    </w:tbl>
    <w:p w14:paraId="3D10DB14" w14:textId="77777777" w:rsidR="00BC41EA" w:rsidRPr="009C7017" w:rsidRDefault="00BC41EA" w:rsidP="00BC41EA">
      <w:pPr>
        <w:rPr>
          <w:rFonts w:eastAsia="DengXian"/>
          <w:lang w:eastAsia="zh-CN"/>
        </w:rPr>
      </w:pPr>
    </w:p>
    <w:p w14:paraId="4AB1500D" w14:textId="77777777" w:rsidR="00BC41EA" w:rsidRPr="009C7017" w:rsidRDefault="00BC41EA" w:rsidP="00BC41EA">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 xml:space="preserve">protected PC5-S message except </w:t>
      </w:r>
      <w:r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C41EA" w:rsidRPr="009C7017" w14:paraId="212D4509" w14:textId="77777777" w:rsidTr="000E5764">
        <w:trPr>
          <w:tblHeader/>
        </w:trPr>
        <w:tc>
          <w:tcPr>
            <w:tcW w:w="3262" w:type="dxa"/>
            <w:tcBorders>
              <w:top w:val="single" w:sz="4" w:space="0" w:color="auto"/>
              <w:left w:val="single" w:sz="4" w:space="0" w:color="auto"/>
              <w:bottom w:val="single" w:sz="4" w:space="0" w:color="auto"/>
              <w:right w:val="single" w:sz="4" w:space="0" w:color="auto"/>
            </w:tcBorders>
            <w:hideMark/>
          </w:tcPr>
          <w:p w14:paraId="0F58EEFF" w14:textId="77777777" w:rsidR="00BC41EA" w:rsidRPr="009C7017" w:rsidRDefault="00BC41EA" w:rsidP="000E576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D5722B" w14:textId="77777777" w:rsidR="00BC41EA" w:rsidRPr="009C7017" w:rsidRDefault="00BC41EA" w:rsidP="000E576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489CB0A"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53F1C4B"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5AE3C3AE"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60BE314D" w14:textId="77777777" w:rsidR="00BC41EA" w:rsidRPr="009C7017" w:rsidRDefault="00BC41EA" w:rsidP="000E576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B76384D"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5AE04E"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5BCD68" w14:textId="77777777" w:rsidR="00BC41EA" w:rsidRPr="009C7017" w:rsidRDefault="00BC41EA" w:rsidP="000E5764">
            <w:pPr>
              <w:pStyle w:val="TAL"/>
              <w:rPr>
                <w:lang w:eastAsia="sv-SE"/>
              </w:rPr>
            </w:pPr>
          </w:p>
        </w:tc>
      </w:tr>
      <w:tr w:rsidR="00BC41EA" w:rsidRPr="009C7017" w14:paraId="2A698693"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6ED6D8B1" w14:textId="77777777" w:rsidR="00BC41EA" w:rsidRPr="009C7017" w:rsidRDefault="00BC41EA" w:rsidP="000E576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343E4CE" w14:textId="77777777" w:rsidR="00BC41EA" w:rsidRPr="009C7017" w:rsidRDefault="00BC41EA" w:rsidP="000E576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AD78E5" w14:textId="77777777" w:rsidR="00BC41EA" w:rsidRPr="009C7017" w:rsidRDefault="00BC41EA" w:rsidP="000E5764">
            <w:pPr>
              <w:pStyle w:val="TAL"/>
              <w:rPr>
                <w:lang w:eastAsia="sv-SE"/>
              </w:rPr>
            </w:pPr>
            <w:r w:rsidRPr="009C7017">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3BCAA" w14:textId="77777777" w:rsidR="00BC41EA" w:rsidRPr="009C7017" w:rsidRDefault="00BC41EA" w:rsidP="000E5764">
            <w:pPr>
              <w:pStyle w:val="TAL"/>
              <w:rPr>
                <w:lang w:eastAsia="sv-SE"/>
              </w:rPr>
            </w:pPr>
          </w:p>
        </w:tc>
      </w:tr>
      <w:tr w:rsidR="00BC41EA" w:rsidRPr="009C7017" w14:paraId="306D043F"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2D5C6D74" w14:textId="77777777" w:rsidR="00BC41EA" w:rsidRPr="009C7017" w:rsidRDefault="00BC41EA" w:rsidP="000E576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DDFB758" w14:textId="77777777" w:rsidR="00BC41EA" w:rsidRPr="009C7017" w:rsidRDefault="00BC41EA" w:rsidP="000E5764">
            <w:pPr>
              <w:pStyle w:val="TAL"/>
            </w:pPr>
            <w:r w:rsidRPr="009C7017">
              <w:t>12</w:t>
            </w:r>
          </w:p>
        </w:tc>
        <w:tc>
          <w:tcPr>
            <w:tcW w:w="3262" w:type="dxa"/>
            <w:tcBorders>
              <w:top w:val="single" w:sz="4" w:space="0" w:color="auto"/>
              <w:left w:val="single" w:sz="4" w:space="0" w:color="auto"/>
              <w:bottom w:val="single" w:sz="4" w:space="0" w:color="auto"/>
              <w:right w:val="single" w:sz="4" w:space="0" w:color="auto"/>
            </w:tcBorders>
          </w:tcPr>
          <w:p w14:paraId="1A899602" w14:textId="77777777" w:rsidR="00BC41EA" w:rsidRPr="009C7017" w:rsidRDefault="00BC41EA" w:rsidP="000E5764">
            <w:pPr>
              <w:pStyle w:val="TAL"/>
            </w:pPr>
          </w:p>
        </w:tc>
        <w:tc>
          <w:tcPr>
            <w:tcW w:w="850" w:type="dxa"/>
            <w:tcBorders>
              <w:top w:val="single" w:sz="4" w:space="0" w:color="auto"/>
              <w:left w:val="single" w:sz="4" w:space="0" w:color="auto"/>
              <w:bottom w:val="single" w:sz="4" w:space="0" w:color="auto"/>
              <w:right w:val="single" w:sz="4" w:space="0" w:color="auto"/>
            </w:tcBorders>
          </w:tcPr>
          <w:p w14:paraId="2B4C7D3B" w14:textId="77777777" w:rsidR="00BC41EA" w:rsidRPr="009C7017" w:rsidRDefault="00BC41EA" w:rsidP="000E5764">
            <w:pPr>
              <w:pStyle w:val="TAL"/>
              <w:rPr>
                <w:lang w:eastAsia="sv-SE"/>
              </w:rPr>
            </w:pPr>
          </w:p>
        </w:tc>
      </w:tr>
      <w:tr w:rsidR="00BC41EA" w:rsidRPr="009C7017" w14:paraId="4DCBD951"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6148A71F" w14:textId="77777777" w:rsidR="00BC41EA" w:rsidRPr="009C7017" w:rsidRDefault="00BC41EA" w:rsidP="000E576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403FFB"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E3535B" w14:textId="77777777" w:rsidR="00BC41EA" w:rsidRPr="009C7017" w:rsidRDefault="00BC41EA" w:rsidP="000E5764">
            <w:pPr>
              <w:pStyle w:val="TAL"/>
            </w:pPr>
            <w:r w:rsidRPr="009C7017">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E01955C" w14:textId="77777777" w:rsidR="00BC41EA" w:rsidRPr="009C7017" w:rsidRDefault="00BC41EA" w:rsidP="000E5764">
            <w:pPr>
              <w:pStyle w:val="TAL"/>
              <w:rPr>
                <w:lang w:eastAsia="sv-SE"/>
              </w:rPr>
            </w:pPr>
          </w:p>
        </w:tc>
      </w:tr>
      <w:tr w:rsidR="00BC41EA" w:rsidRPr="009C7017" w14:paraId="67EB4BBD"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205CCBAC" w14:textId="77777777" w:rsidR="00BC41EA" w:rsidRPr="009C7017" w:rsidRDefault="00BC41EA" w:rsidP="000E576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2FE57C2" w14:textId="77777777" w:rsidR="00BC41EA" w:rsidRPr="009C7017" w:rsidRDefault="00BC41EA" w:rsidP="000E5764">
            <w:pPr>
              <w:pStyle w:val="TAL"/>
            </w:pPr>
            <w:r w:rsidRPr="009C7017">
              <w:t>12</w:t>
            </w:r>
          </w:p>
        </w:tc>
        <w:tc>
          <w:tcPr>
            <w:tcW w:w="3262" w:type="dxa"/>
            <w:tcBorders>
              <w:top w:val="single" w:sz="4" w:space="0" w:color="auto"/>
              <w:left w:val="single" w:sz="4" w:space="0" w:color="auto"/>
              <w:bottom w:val="single" w:sz="4" w:space="0" w:color="auto"/>
              <w:right w:val="single" w:sz="4" w:space="0" w:color="auto"/>
            </w:tcBorders>
          </w:tcPr>
          <w:p w14:paraId="127971E4"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12E515" w14:textId="77777777" w:rsidR="00BC41EA" w:rsidRPr="009C7017" w:rsidRDefault="00BC41EA" w:rsidP="000E5764">
            <w:pPr>
              <w:pStyle w:val="TAL"/>
              <w:rPr>
                <w:lang w:eastAsia="sv-SE"/>
              </w:rPr>
            </w:pPr>
          </w:p>
        </w:tc>
      </w:tr>
      <w:tr w:rsidR="00BC41EA" w:rsidRPr="009C7017" w14:paraId="24A7160B"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48C58E31" w14:textId="77777777" w:rsidR="00BC41EA" w:rsidRPr="009C7017" w:rsidRDefault="00BC41EA" w:rsidP="000E5764">
            <w:pPr>
              <w:pStyle w:val="TAL"/>
              <w:rPr>
                <w:i/>
                <w:lang w:eastAsia="en-GB"/>
              </w:rPr>
            </w:pPr>
            <w:r w:rsidRPr="009C7017">
              <w:rPr>
                <w:i/>
                <w:lang w:eastAsia="en-GB"/>
              </w:rPr>
              <w:t>&gt;</w:t>
            </w:r>
            <w:r w:rsidRPr="009C7017">
              <w:t>t-Reassembly</w:t>
            </w:r>
          </w:p>
        </w:tc>
        <w:tc>
          <w:tcPr>
            <w:tcW w:w="1986" w:type="dxa"/>
            <w:tcBorders>
              <w:top w:val="single" w:sz="4" w:space="0" w:color="auto"/>
              <w:left w:val="single" w:sz="4" w:space="0" w:color="auto"/>
              <w:bottom w:val="single" w:sz="4" w:space="0" w:color="auto"/>
              <w:right w:val="single" w:sz="4" w:space="0" w:color="auto"/>
            </w:tcBorders>
            <w:hideMark/>
          </w:tcPr>
          <w:p w14:paraId="5DECC34B" w14:textId="77777777" w:rsidR="00BC41EA" w:rsidRPr="009C7017" w:rsidRDefault="00BC41EA" w:rsidP="000E5764">
            <w:pPr>
              <w:pStyle w:val="TAL"/>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F0CF7C0" w14:textId="77777777" w:rsidR="00BC41EA" w:rsidRPr="009C7017" w:rsidRDefault="00BC41EA" w:rsidP="000E5764">
            <w:pPr>
              <w:pStyle w:val="TAL"/>
              <w:rPr>
                <w:lang w:eastAsia="sv-SE"/>
              </w:rPr>
            </w:pPr>
            <w:r w:rsidRPr="009C7017">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8962FC" w14:textId="77777777" w:rsidR="00BC41EA" w:rsidRPr="009C7017" w:rsidRDefault="00BC41EA" w:rsidP="000E5764">
            <w:pPr>
              <w:pStyle w:val="TAL"/>
              <w:rPr>
                <w:lang w:eastAsia="sv-SE"/>
              </w:rPr>
            </w:pPr>
          </w:p>
        </w:tc>
      </w:tr>
      <w:tr w:rsidR="00BC41EA" w:rsidRPr="009C7017" w14:paraId="075EA24B"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39057C30" w14:textId="77777777" w:rsidR="00BC41EA" w:rsidRPr="009C7017" w:rsidRDefault="00BC41EA" w:rsidP="000E576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27A0F43" w14:textId="77777777" w:rsidR="00BC41EA" w:rsidRPr="009C7017" w:rsidRDefault="00BC41EA" w:rsidP="000E5764">
            <w:pPr>
              <w:pStyle w:val="TAL"/>
              <w:rPr>
                <w:lang w:eastAsia="sv-SE"/>
              </w:rPr>
            </w:pPr>
            <w:r w:rsidRPr="009C7017">
              <w:t>2</w:t>
            </w:r>
          </w:p>
        </w:tc>
        <w:tc>
          <w:tcPr>
            <w:tcW w:w="3262" w:type="dxa"/>
            <w:tcBorders>
              <w:top w:val="single" w:sz="4" w:space="0" w:color="auto"/>
              <w:left w:val="single" w:sz="4" w:space="0" w:color="auto"/>
              <w:bottom w:val="single" w:sz="4" w:space="0" w:color="auto"/>
              <w:right w:val="single" w:sz="4" w:space="0" w:color="auto"/>
            </w:tcBorders>
          </w:tcPr>
          <w:p w14:paraId="3FA83E4E"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6AFC52" w14:textId="77777777" w:rsidR="00BC41EA" w:rsidRPr="009C7017" w:rsidRDefault="00BC41EA" w:rsidP="000E5764">
            <w:pPr>
              <w:pStyle w:val="TAL"/>
              <w:rPr>
                <w:lang w:eastAsia="sv-SE"/>
              </w:rPr>
            </w:pPr>
          </w:p>
        </w:tc>
      </w:tr>
      <w:tr w:rsidR="00BC41EA" w:rsidRPr="009C7017" w14:paraId="225243C9"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5484DC2E" w14:textId="77777777" w:rsidR="00BC41EA" w:rsidRPr="009C7017" w:rsidRDefault="00BC41EA" w:rsidP="000E576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FFAEC0"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DFADA6"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15B874" w14:textId="77777777" w:rsidR="00BC41EA" w:rsidRPr="009C7017" w:rsidRDefault="00BC41EA" w:rsidP="000E5764">
            <w:pPr>
              <w:pStyle w:val="TAL"/>
              <w:rPr>
                <w:lang w:eastAsia="sv-SE"/>
              </w:rPr>
            </w:pPr>
          </w:p>
        </w:tc>
      </w:tr>
      <w:tr w:rsidR="00BC41EA" w:rsidRPr="009C7017" w14:paraId="2F1A5E0E"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48FF436C" w14:textId="77777777" w:rsidR="00BC41EA" w:rsidRPr="009C7017" w:rsidRDefault="00BC41EA" w:rsidP="000E5764">
            <w:pPr>
              <w:pStyle w:val="TAL"/>
              <w:rPr>
                <w:lang w:eastAsia="sv-SE"/>
              </w:rPr>
            </w:pPr>
            <w:r w:rsidRPr="009C7017">
              <w:rPr>
                <w:i/>
                <w:lang w:eastAsia="en-GB"/>
              </w:rPr>
              <w:t>&gt;</w:t>
            </w:r>
            <w:r w:rsidRPr="009C7017">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03CA5211" w14:textId="77777777" w:rsidR="00BC41EA" w:rsidRPr="009C7017" w:rsidRDefault="00BC41EA" w:rsidP="000E5764">
            <w:pPr>
              <w:pStyle w:val="TAL"/>
              <w:rPr>
                <w:lang w:eastAsia="sv-SE"/>
              </w:rPr>
            </w:pPr>
            <w:r w:rsidRPr="009C7017">
              <w:t>1</w:t>
            </w:r>
          </w:p>
        </w:tc>
        <w:tc>
          <w:tcPr>
            <w:tcW w:w="3262" w:type="dxa"/>
            <w:tcBorders>
              <w:top w:val="single" w:sz="4" w:space="0" w:color="auto"/>
              <w:left w:val="single" w:sz="4" w:space="0" w:color="auto"/>
              <w:bottom w:val="single" w:sz="4" w:space="0" w:color="auto"/>
              <w:right w:val="single" w:sz="4" w:space="0" w:color="auto"/>
            </w:tcBorders>
          </w:tcPr>
          <w:p w14:paraId="03BB02C3"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65A93D" w14:textId="77777777" w:rsidR="00BC41EA" w:rsidRPr="009C7017" w:rsidRDefault="00BC41EA" w:rsidP="000E5764">
            <w:pPr>
              <w:pStyle w:val="TAL"/>
              <w:rPr>
                <w:lang w:eastAsia="sv-SE"/>
              </w:rPr>
            </w:pPr>
          </w:p>
        </w:tc>
      </w:tr>
      <w:tr w:rsidR="00BC41EA" w:rsidRPr="009C7017" w14:paraId="79205C2D"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21971136" w14:textId="77777777" w:rsidR="00BC41EA" w:rsidRPr="009C7017" w:rsidRDefault="00BC41EA" w:rsidP="000E5764">
            <w:pPr>
              <w:pStyle w:val="TAL"/>
              <w:rPr>
                <w:i/>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B7BFB17" w14:textId="77777777" w:rsidR="00BC41EA" w:rsidRPr="009C7017" w:rsidRDefault="00BC41EA" w:rsidP="000E5764">
            <w:pPr>
              <w:pStyle w:val="TAL"/>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E5C7D38"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3C9B58" w14:textId="77777777" w:rsidR="00BC41EA" w:rsidRPr="009C7017" w:rsidRDefault="00BC41EA" w:rsidP="000E5764">
            <w:pPr>
              <w:pStyle w:val="TAL"/>
              <w:rPr>
                <w:lang w:eastAsia="sv-SE"/>
              </w:rPr>
            </w:pPr>
          </w:p>
        </w:tc>
      </w:tr>
      <w:tr w:rsidR="00BC41EA" w:rsidRPr="009C7017" w14:paraId="6A7E4F3F"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697D290D" w14:textId="77777777" w:rsidR="00BC41EA" w:rsidRPr="009C7017" w:rsidRDefault="00BC41EA" w:rsidP="000E576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19CB78F" w14:textId="77777777" w:rsidR="00BC41EA" w:rsidRPr="009C7017" w:rsidRDefault="00BC41EA" w:rsidP="000E576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43AA8A3"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645E32" w14:textId="77777777" w:rsidR="00BC41EA" w:rsidRPr="009C7017" w:rsidRDefault="00BC41EA" w:rsidP="000E5764">
            <w:pPr>
              <w:pStyle w:val="TAL"/>
              <w:rPr>
                <w:lang w:eastAsia="sv-SE"/>
              </w:rPr>
            </w:pPr>
          </w:p>
        </w:tc>
      </w:tr>
      <w:tr w:rsidR="00BC41EA" w:rsidRPr="009C7017" w14:paraId="456A4250"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0AB30EBD" w14:textId="77777777" w:rsidR="00BC41EA" w:rsidRPr="009C7017" w:rsidRDefault="00BC41EA" w:rsidP="000E576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2491CE3" w14:textId="77777777" w:rsidR="00BC41EA" w:rsidRPr="009C7017" w:rsidRDefault="00BC41EA" w:rsidP="000E5764">
            <w:pPr>
              <w:pStyle w:val="TAL"/>
              <w:rPr>
                <w:lang w:eastAsia="en-GB"/>
              </w:rPr>
            </w:pPr>
            <w:r w:rsidRPr="009C70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19E5FB19" w14:textId="77777777" w:rsidR="00BC41EA" w:rsidRPr="009C7017" w:rsidRDefault="00BC41EA" w:rsidP="000E576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6DE9E43" w14:textId="77777777" w:rsidR="00BC41EA" w:rsidRPr="009C7017" w:rsidRDefault="00BC41EA" w:rsidP="000E5764">
            <w:pPr>
              <w:pStyle w:val="TAL"/>
            </w:pPr>
          </w:p>
        </w:tc>
      </w:tr>
    </w:tbl>
    <w:p w14:paraId="187EC5F7" w14:textId="77777777" w:rsidR="00BC41EA" w:rsidRPr="009C7017" w:rsidRDefault="00BC41EA" w:rsidP="00BC41EA"/>
    <w:p w14:paraId="527D5278" w14:textId="77777777" w:rsidR="00BC41EA" w:rsidRPr="009C7017" w:rsidRDefault="00BC41EA" w:rsidP="00BC41EA">
      <w:pPr>
        <w:pStyle w:val="Heading4"/>
      </w:pPr>
      <w:bookmarkStart w:id="1317" w:name="_Toc60777613"/>
      <w:bookmarkStart w:id="1318" w:name="_Toc83740570"/>
      <w:r w:rsidRPr="009C7017">
        <w:t>9.1.1.5</w:t>
      </w:r>
      <w:r w:rsidRPr="009C7017">
        <w:tab/>
        <w:t>STCH configuration</w:t>
      </w:r>
      <w:bookmarkEnd w:id="1317"/>
      <w:bookmarkEnd w:id="1318"/>
    </w:p>
    <w:p w14:paraId="2CD1B936" w14:textId="77777777" w:rsidR="00BC41EA" w:rsidRPr="009C7017" w:rsidRDefault="00BC41EA" w:rsidP="00BC41EA">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C41EA" w:rsidRPr="009C7017" w14:paraId="225DFA96" w14:textId="77777777" w:rsidTr="000E5764">
        <w:trPr>
          <w:tblHeader/>
        </w:trPr>
        <w:tc>
          <w:tcPr>
            <w:tcW w:w="3260" w:type="dxa"/>
            <w:tcBorders>
              <w:top w:val="single" w:sz="4" w:space="0" w:color="auto"/>
              <w:left w:val="single" w:sz="4" w:space="0" w:color="auto"/>
              <w:bottom w:val="single" w:sz="4" w:space="0" w:color="auto"/>
              <w:right w:val="single" w:sz="4" w:space="0" w:color="auto"/>
            </w:tcBorders>
            <w:hideMark/>
          </w:tcPr>
          <w:p w14:paraId="04BB0A83" w14:textId="77777777" w:rsidR="00BC41EA" w:rsidRPr="009C7017" w:rsidRDefault="00BC41EA" w:rsidP="000E576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68EF86B" w14:textId="77777777" w:rsidR="00BC41EA" w:rsidRPr="009C7017" w:rsidRDefault="00BC41EA" w:rsidP="000E576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05DCD686"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41E8842"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68DBA679"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0A62FF39" w14:textId="77777777" w:rsidR="00BC41EA" w:rsidRPr="009C7017" w:rsidRDefault="00BC41EA" w:rsidP="000E576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2E5E010" w14:textId="77777777" w:rsidR="00BC41EA" w:rsidRPr="009C7017" w:rsidRDefault="00BC41EA" w:rsidP="000E57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D17BB0"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82D96A" w14:textId="77777777" w:rsidR="00BC41EA" w:rsidRPr="009C7017" w:rsidRDefault="00BC41EA" w:rsidP="000E5764">
            <w:pPr>
              <w:pStyle w:val="TAL"/>
              <w:rPr>
                <w:lang w:eastAsia="sv-SE"/>
              </w:rPr>
            </w:pPr>
          </w:p>
        </w:tc>
      </w:tr>
      <w:tr w:rsidR="00BC41EA" w:rsidRPr="009C7017" w14:paraId="538853C2"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4D8E7089" w14:textId="77777777" w:rsidR="00BC41EA" w:rsidRPr="009C7017" w:rsidRDefault="00BC41EA" w:rsidP="000E576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C8005EB" w14:textId="77777777" w:rsidR="00BC41EA" w:rsidRPr="009C7017" w:rsidRDefault="00BC41EA" w:rsidP="000E576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66FF386" w14:textId="77777777" w:rsidR="00BC41EA" w:rsidRPr="009C7017" w:rsidRDefault="00BC41EA" w:rsidP="000E5764">
            <w:pPr>
              <w:pStyle w:val="TAL"/>
              <w:rPr>
                <w:lang w:eastAsia="sv-SE"/>
              </w:rPr>
            </w:pPr>
            <w:r w:rsidRPr="009C7017">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DE0591" w14:textId="77777777" w:rsidR="00BC41EA" w:rsidRPr="009C7017" w:rsidRDefault="00BC41EA" w:rsidP="000E5764">
            <w:pPr>
              <w:pStyle w:val="TAL"/>
              <w:rPr>
                <w:lang w:eastAsia="sv-SE"/>
              </w:rPr>
            </w:pPr>
          </w:p>
        </w:tc>
      </w:tr>
      <w:tr w:rsidR="00BC41EA" w:rsidRPr="009C7017" w14:paraId="5A3AEF61"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30020947" w14:textId="77777777" w:rsidR="00BC41EA" w:rsidRPr="009C7017" w:rsidRDefault="00BC41EA" w:rsidP="000E576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92AAD6D" w14:textId="77777777" w:rsidR="00BC41EA" w:rsidRPr="009C7017" w:rsidRDefault="00BC41EA" w:rsidP="000E5764">
            <w:pPr>
              <w:pStyle w:val="TAL"/>
            </w:pPr>
            <w:r w:rsidRPr="009C7017">
              <w:rPr>
                <w:lang w:eastAsia="sv-SE"/>
              </w:rPr>
              <w:t>1</w:t>
            </w:r>
            <w:r w:rsidRPr="009C7017">
              <w:t>2</w:t>
            </w:r>
          </w:p>
        </w:tc>
        <w:tc>
          <w:tcPr>
            <w:tcW w:w="3260" w:type="dxa"/>
            <w:tcBorders>
              <w:top w:val="single" w:sz="4" w:space="0" w:color="auto"/>
              <w:left w:val="single" w:sz="4" w:space="0" w:color="auto"/>
              <w:bottom w:val="single" w:sz="4" w:space="0" w:color="auto"/>
              <w:right w:val="single" w:sz="4" w:space="0" w:color="auto"/>
            </w:tcBorders>
            <w:hideMark/>
          </w:tcPr>
          <w:p w14:paraId="554C171F" w14:textId="77777777" w:rsidR="00BC41EA" w:rsidRPr="009C7017" w:rsidRDefault="00BC41EA" w:rsidP="000E5764">
            <w:pPr>
              <w:pStyle w:val="TAL"/>
            </w:pPr>
            <w:r w:rsidRPr="009C7017">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31FE902" w14:textId="77777777" w:rsidR="00BC41EA" w:rsidRPr="009C7017" w:rsidRDefault="00BC41EA" w:rsidP="000E5764">
            <w:pPr>
              <w:pStyle w:val="TAL"/>
              <w:rPr>
                <w:lang w:eastAsia="sv-SE"/>
              </w:rPr>
            </w:pPr>
          </w:p>
        </w:tc>
      </w:tr>
      <w:tr w:rsidR="00BC41EA" w:rsidRPr="009C7017" w14:paraId="6FC7D385"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21FE4D88" w14:textId="77777777" w:rsidR="00BC41EA" w:rsidRPr="009C7017" w:rsidRDefault="00BC41EA" w:rsidP="000E576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3F12676" w14:textId="77777777" w:rsidR="00BC41EA" w:rsidRPr="009C7017" w:rsidRDefault="00BC41EA" w:rsidP="000E576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55D3E5B" w14:textId="77777777" w:rsidR="00BC41EA" w:rsidRPr="009C7017" w:rsidRDefault="00BC41EA" w:rsidP="000E5764">
            <w:pPr>
              <w:pStyle w:val="TAL"/>
              <w:rPr>
                <w:lang w:eastAsia="sv-SE"/>
              </w:rPr>
            </w:pPr>
            <w:r w:rsidRPr="009C7017">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52DF975" w14:textId="77777777" w:rsidR="00BC41EA" w:rsidRPr="009C7017" w:rsidRDefault="00BC41EA" w:rsidP="000E5764">
            <w:pPr>
              <w:pStyle w:val="TAL"/>
              <w:rPr>
                <w:lang w:eastAsia="sv-SE"/>
              </w:rPr>
            </w:pPr>
          </w:p>
        </w:tc>
      </w:tr>
      <w:tr w:rsidR="00BC41EA" w:rsidRPr="009C7017" w14:paraId="683FED72"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600A833C" w14:textId="77777777" w:rsidR="00BC41EA" w:rsidRPr="009C7017" w:rsidRDefault="00BC41EA" w:rsidP="000E576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59809F" w14:textId="77777777" w:rsidR="00BC41EA" w:rsidRPr="009C7017" w:rsidRDefault="00BC41EA" w:rsidP="000E57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A815DA"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5B079D" w14:textId="77777777" w:rsidR="00BC41EA" w:rsidRPr="009C7017" w:rsidRDefault="00BC41EA" w:rsidP="000E5764">
            <w:pPr>
              <w:pStyle w:val="TAL"/>
              <w:rPr>
                <w:lang w:eastAsia="sv-SE"/>
              </w:rPr>
            </w:pPr>
          </w:p>
        </w:tc>
      </w:tr>
      <w:tr w:rsidR="00BC41EA" w:rsidRPr="009C7017" w14:paraId="74693495"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77851F54" w14:textId="77777777" w:rsidR="00BC41EA" w:rsidRPr="009C7017" w:rsidRDefault="00BC41EA" w:rsidP="000E576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90FCF74" w14:textId="77777777" w:rsidR="00BC41EA" w:rsidRPr="009C7017" w:rsidRDefault="00BC41EA" w:rsidP="000E57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7E966B61" w14:textId="77777777" w:rsidR="00BC41EA" w:rsidRPr="009C7017" w:rsidRDefault="00BC41EA" w:rsidP="000E5764">
            <w:pPr>
              <w:pStyle w:val="TAL"/>
              <w:rPr>
                <w:lang w:eastAsia="sv-SE"/>
              </w:rPr>
            </w:pPr>
            <w:r w:rsidRPr="009C7017">
              <w:t>For broadcast and groupcast of NR sidelink communication, u</w:t>
            </w:r>
            <w:r w:rsidRPr="009C7017">
              <w:rPr>
                <w:lang w:eastAsia="sv-SE"/>
              </w:rPr>
              <w:t>ni-directional UM RLC</w:t>
            </w:r>
          </w:p>
          <w:p w14:paraId="6BA26B10" w14:textId="77777777" w:rsidR="00BC41EA" w:rsidRPr="009C7017" w:rsidRDefault="00BC41EA" w:rsidP="000E5764">
            <w:pPr>
              <w:pStyle w:val="TAL"/>
            </w:pPr>
            <w:r w:rsidRPr="009C7017">
              <w:rPr>
                <w:lang w:eastAsia="sv-SE"/>
              </w:rPr>
              <w:t xml:space="preserve">UM window size is set to </w:t>
            </w:r>
            <w:r w:rsidRPr="009C7017">
              <w:t>32</w:t>
            </w:r>
          </w:p>
        </w:tc>
        <w:tc>
          <w:tcPr>
            <w:tcW w:w="850" w:type="dxa"/>
            <w:tcBorders>
              <w:top w:val="single" w:sz="4" w:space="0" w:color="auto"/>
              <w:left w:val="single" w:sz="4" w:space="0" w:color="auto"/>
              <w:bottom w:val="single" w:sz="4" w:space="0" w:color="auto"/>
              <w:right w:val="single" w:sz="4" w:space="0" w:color="auto"/>
            </w:tcBorders>
          </w:tcPr>
          <w:p w14:paraId="50F22458" w14:textId="77777777" w:rsidR="00BC41EA" w:rsidRPr="009C7017" w:rsidRDefault="00BC41EA" w:rsidP="000E5764">
            <w:pPr>
              <w:pStyle w:val="TAL"/>
              <w:rPr>
                <w:lang w:eastAsia="sv-SE"/>
              </w:rPr>
            </w:pPr>
          </w:p>
        </w:tc>
      </w:tr>
      <w:tr w:rsidR="00BC41EA" w:rsidRPr="009C7017" w14:paraId="29BD1DE7"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0313388F" w14:textId="77777777" w:rsidR="00BC41EA" w:rsidRPr="009C7017" w:rsidRDefault="00BC41EA" w:rsidP="000E5764">
            <w:pPr>
              <w:pStyle w:val="TAL"/>
              <w:rPr>
                <w:lang w:eastAsia="sv-SE"/>
              </w:rPr>
            </w:pPr>
            <w:r w:rsidRPr="009C7017">
              <w:rPr>
                <w:i/>
                <w:lang w:eastAsia="en-GB"/>
              </w:rPr>
              <w:t>&gt;</w:t>
            </w:r>
            <w:r w:rsidRPr="009C7017">
              <w:t>t-Reassembly</w:t>
            </w:r>
          </w:p>
        </w:tc>
        <w:tc>
          <w:tcPr>
            <w:tcW w:w="1985" w:type="dxa"/>
            <w:tcBorders>
              <w:top w:val="single" w:sz="4" w:space="0" w:color="auto"/>
              <w:left w:val="single" w:sz="4" w:space="0" w:color="auto"/>
              <w:bottom w:val="single" w:sz="4" w:space="0" w:color="auto"/>
              <w:right w:val="single" w:sz="4" w:space="0" w:color="auto"/>
            </w:tcBorders>
            <w:hideMark/>
          </w:tcPr>
          <w:p w14:paraId="136D8651" w14:textId="77777777" w:rsidR="00BC41EA" w:rsidRPr="009C7017" w:rsidRDefault="00BC41EA" w:rsidP="000E576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BC68607" w14:textId="77777777" w:rsidR="00BC41EA" w:rsidRPr="009C7017" w:rsidRDefault="00BC41EA" w:rsidP="000E5764">
            <w:pPr>
              <w:pStyle w:val="TAL"/>
            </w:pPr>
            <w:r w:rsidRPr="009C7017">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A1098A7" w14:textId="77777777" w:rsidR="00BC41EA" w:rsidRPr="009C7017" w:rsidRDefault="00BC41EA" w:rsidP="000E5764">
            <w:pPr>
              <w:pStyle w:val="TAL"/>
              <w:rPr>
                <w:lang w:eastAsia="sv-SE"/>
              </w:rPr>
            </w:pPr>
          </w:p>
        </w:tc>
      </w:tr>
      <w:tr w:rsidR="00BC41EA" w:rsidRPr="009C7017" w14:paraId="6689EE9E"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5730FB96" w14:textId="77777777" w:rsidR="00BC41EA" w:rsidRPr="009C7017" w:rsidRDefault="00BC41EA" w:rsidP="000E576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0D308D13" w14:textId="77777777" w:rsidR="00BC41EA" w:rsidRPr="009C7017" w:rsidRDefault="00BC41EA" w:rsidP="000E5764">
            <w:pPr>
              <w:pStyle w:val="TAL"/>
            </w:pPr>
            <w:r w:rsidRPr="009C7017">
              <w:t>6</w:t>
            </w:r>
          </w:p>
        </w:tc>
        <w:tc>
          <w:tcPr>
            <w:tcW w:w="3260" w:type="dxa"/>
            <w:tcBorders>
              <w:top w:val="single" w:sz="4" w:space="0" w:color="auto"/>
              <w:left w:val="single" w:sz="4" w:space="0" w:color="auto"/>
              <w:bottom w:val="single" w:sz="4" w:space="0" w:color="auto"/>
              <w:right w:val="single" w:sz="4" w:space="0" w:color="auto"/>
            </w:tcBorders>
            <w:hideMark/>
          </w:tcPr>
          <w:p w14:paraId="1AA0D4BE" w14:textId="77777777" w:rsidR="00BC41EA" w:rsidRPr="009C7017" w:rsidRDefault="00BC41EA" w:rsidP="000E5764">
            <w:pPr>
              <w:pStyle w:val="TAL"/>
              <w:rPr>
                <w:lang w:eastAsia="sv-SE"/>
              </w:rPr>
            </w:pPr>
            <w:r w:rsidRPr="009C7017">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70E3166" w14:textId="77777777" w:rsidR="00BC41EA" w:rsidRPr="009C7017" w:rsidRDefault="00BC41EA" w:rsidP="000E5764">
            <w:pPr>
              <w:pStyle w:val="TAL"/>
              <w:rPr>
                <w:lang w:eastAsia="sv-SE"/>
              </w:rPr>
            </w:pPr>
          </w:p>
        </w:tc>
      </w:tr>
      <w:tr w:rsidR="00BC41EA" w:rsidRPr="009C7017" w14:paraId="7B16C699"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54941810" w14:textId="77777777" w:rsidR="00BC41EA" w:rsidRPr="009C7017" w:rsidRDefault="00BC41EA" w:rsidP="000E576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06BF088" w14:textId="77777777" w:rsidR="00BC41EA" w:rsidRPr="009C7017" w:rsidRDefault="00BC41EA" w:rsidP="000E576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7F77FA0" w14:textId="77777777" w:rsidR="00BC41EA" w:rsidRPr="009C7017" w:rsidRDefault="00BC41EA" w:rsidP="000E576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FE62" w14:textId="77777777" w:rsidR="00BC41EA" w:rsidRPr="009C7017" w:rsidRDefault="00BC41EA" w:rsidP="000E5764">
            <w:pPr>
              <w:pStyle w:val="TAL"/>
              <w:rPr>
                <w:lang w:eastAsia="sv-SE"/>
              </w:rPr>
            </w:pPr>
          </w:p>
        </w:tc>
      </w:tr>
      <w:tr w:rsidR="00BC41EA" w:rsidRPr="009C7017" w14:paraId="6281E566"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33CDC2FC" w14:textId="77777777" w:rsidR="00BC41EA" w:rsidRPr="009C7017" w:rsidRDefault="00BC41EA" w:rsidP="000E576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7BE0A7F" w14:textId="77777777" w:rsidR="00BC41EA" w:rsidRPr="009C7017" w:rsidRDefault="00BC41EA" w:rsidP="000E57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0A598E1"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E6DB8F" w14:textId="77777777" w:rsidR="00BC41EA" w:rsidRPr="009C7017" w:rsidRDefault="00BC41EA" w:rsidP="000E5764">
            <w:pPr>
              <w:pStyle w:val="TAL"/>
              <w:rPr>
                <w:lang w:eastAsia="sv-SE"/>
              </w:rPr>
            </w:pPr>
          </w:p>
        </w:tc>
      </w:tr>
      <w:tr w:rsidR="00BC41EA" w:rsidRPr="009C7017" w14:paraId="63BECB81"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2C4A5BFD" w14:textId="77777777" w:rsidR="00BC41EA" w:rsidRPr="009C7017" w:rsidRDefault="00BC41EA" w:rsidP="000E5764">
            <w:pPr>
              <w:pStyle w:val="TAL"/>
              <w:rPr>
                <w:lang w:eastAsia="sv-SE"/>
              </w:rPr>
            </w:pPr>
            <w:r w:rsidRPr="009C7017">
              <w:rPr>
                <w:i/>
                <w:lang w:eastAsia="en-GB"/>
              </w:rPr>
              <w:t>&gt;</w:t>
            </w:r>
            <w:r w:rsidRPr="009C7017">
              <w:rPr>
                <w:i/>
              </w:rPr>
              <w:t>priority</w:t>
            </w:r>
          </w:p>
        </w:tc>
        <w:tc>
          <w:tcPr>
            <w:tcW w:w="1985" w:type="dxa"/>
            <w:tcBorders>
              <w:top w:val="single" w:sz="4" w:space="0" w:color="auto"/>
              <w:left w:val="single" w:sz="4" w:space="0" w:color="auto"/>
              <w:bottom w:val="single" w:sz="4" w:space="0" w:color="auto"/>
              <w:right w:val="single" w:sz="4" w:space="0" w:color="auto"/>
            </w:tcBorders>
          </w:tcPr>
          <w:p w14:paraId="3BB7BBE6" w14:textId="77777777" w:rsidR="00BC41EA" w:rsidRPr="009C7017" w:rsidRDefault="00BC41EA" w:rsidP="000E57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B028DF"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1C9CFA" w14:textId="77777777" w:rsidR="00BC41EA" w:rsidRPr="009C7017" w:rsidRDefault="00BC41EA" w:rsidP="000E5764">
            <w:pPr>
              <w:pStyle w:val="TAL"/>
              <w:rPr>
                <w:lang w:eastAsia="sv-SE"/>
              </w:rPr>
            </w:pPr>
          </w:p>
        </w:tc>
      </w:tr>
    </w:tbl>
    <w:p w14:paraId="299205E8" w14:textId="77777777" w:rsidR="00BC41EA" w:rsidRPr="009C7017" w:rsidRDefault="00BC41EA" w:rsidP="00BC41EA"/>
    <w:p w14:paraId="61F95A4A" w14:textId="77777777" w:rsidR="00BC41EA" w:rsidRPr="009C7017" w:rsidRDefault="00BC41EA" w:rsidP="00BC41EA">
      <w:pPr>
        <w:pStyle w:val="Heading3"/>
      </w:pPr>
      <w:bookmarkStart w:id="1319" w:name="_Toc60777614"/>
      <w:bookmarkStart w:id="1320" w:name="_Toc83740571"/>
      <w:r w:rsidRPr="009C7017">
        <w:t>9.1.2</w:t>
      </w:r>
      <w:r w:rsidRPr="009C7017">
        <w:tab/>
        <w:t>Void</w:t>
      </w:r>
      <w:bookmarkEnd w:id="1319"/>
      <w:bookmarkEnd w:id="1320"/>
    </w:p>
    <w:p w14:paraId="3609ADE3" w14:textId="77777777" w:rsidR="00BC41EA" w:rsidRPr="009C7017" w:rsidRDefault="00BC41EA" w:rsidP="00BC41EA">
      <w:pPr>
        <w:pStyle w:val="Heading2"/>
      </w:pPr>
      <w:bookmarkStart w:id="1321" w:name="_Toc60777615"/>
      <w:bookmarkStart w:id="1322" w:name="_Toc83740572"/>
      <w:r w:rsidRPr="009C7017">
        <w:t>9.2</w:t>
      </w:r>
      <w:r w:rsidRPr="009C7017">
        <w:tab/>
        <w:t>Default radio configurations</w:t>
      </w:r>
      <w:bookmarkEnd w:id="1321"/>
      <w:bookmarkEnd w:id="1322"/>
    </w:p>
    <w:p w14:paraId="2C60B19C" w14:textId="77777777" w:rsidR="00BC41EA" w:rsidRPr="009C7017" w:rsidRDefault="00BC41EA" w:rsidP="00BC41EA">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48A86D7" w14:textId="77777777" w:rsidR="00BC41EA" w:rsidRPr="009C7017" w:rsidRDefault="00BC41EA" w:rsidP="00BC41EA">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1639F6E" w14:textId="77777777" w:rsidR="00BC41EA" w:rsidRPr="009C7017" w:rsidRDefault="00BC41EA" w:rsidP="00BC41EA">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05E7F0B8" w14:textId="77777777" w:rsidR="00BC41EA" w:rsidRPr="009C7017" w:rsidRDefault="00BC41EA" w:rsidP="00BC41EA">
      <w:pPr>
        <w:pStyle w:val="Heading3"/>
      </w:pPr>
      <w:bookmarkStart w:id="1323" w:name="_Toc60777616"/>
      <w:bookmarkStart w:id="1324" w:name="_Toc83740573"/>
      <w:r w:rsidRPr="009C7017">
        <w:t>9.2.1</w:t>
      </w:r>
      <w:r w:rsidRPr="009C7017">
        <w:tab/>
        <w:t>Default SRB configurations</w:t>
      </w:r>
      <w:bookmarkEnd w:id="1323"/>
      <w:bookmarkEnd w:id="1324"/>
    </w:p>
    <w:p w14:paraId="2E0A6756" w14:textId="77777777" w:rsidR="00BC41EA" w:rsidRPr="009C7017" w:rsidRDefault="00BC41EA" w:rsidP="00BC41EA">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BC41EA" w:rsidRPr="009C7017" w14:paraId="59C771A1" w14:textId="77777777" w:rsidTr="000E5764">
        <w:trPr>
          <w:tblHeader/>
        </w:trPr>
        <w:tc>
          <w:tcPr>
            <w:tcW w:w="2268" w:type="dxa"/>
            <w:tcBorders>
              <w:top w:val="single" w:sz="4" w:space="0" w:color="auto"/>
              <w:left w:val="single" w:sz="4" w:space="0" w:color="auto"/>
              <w:bottom w:val="single" w:sz="4" w:space="0" w:color="auto"/>
              <w:right w:val="single" w:sz="4" w:space="0" w:color="auto"/>
            </w:tcBorders>
            <w:hideMark/>
          </w:tcPr>
          <w:p w14:paraId="602B1353" w14:textId="77777777" w:rsidR="00BC41EA" w:rsidRPr="009C7017" w:rsidRDefault="00BC41EA" w:rsidP="000E5764">
            <w:pPr>
              <w:pStyle w:val="TAH"/>
              <w:keepNext w:val="0"/>
              <w:keepLines w:val="0"/>
              <w:rPr>
                <w:lang w:eastAsia="en-GB"/>
              </w:rPr>
            </w:pPr>
            <w:r w:rsidRPr="009C7017">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F91431F" w14:textId="77777777" w:rsidR="00BC41EA" w:rsidRPr="009C7017" w:rsidRDefault="00BC41EA" w:rsidP="000E576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2C8F2A6"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211A3D8"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667C9D02" w14:textId="77777777" w:rsidTr="000E5764">
        <w:trPr>
          <w:tblHeader/>
        </w:trPr>
        <w:tc>
          <w:tcPr>
            <w:tcW w:w="2268" w:type="dxa"/>
            <w:tcBorders>
              <w:top w:val="single" w:sz="4" w:space="0" w:color="auto"/>
              <w:left w:val="single" w:sz="4" w:space="0" w:color="auto"/>
              <w:bottom w:val="single" w:sz="4" w:space="0" w:color="auto"/>
              <w:right w:val="single" w:sz="4" w:space="0" w:color="auto"/>
            </w:tcBorders>
          </w:tcPr>
          <w:p w14:paraId="535F175C" w14:textId="77777777" w:rsidR="00BC41EA" w:rsidRPr="009C7017" w:rsidRDefault="00BC41EA" w:rsidP="000E576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02101784" w14:textId="77777777" w:rsidR="00BC41EA" w:rsidRPr="009C7017" w:rsidRDefault="00BC41EA" w:rsidP="000E576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E62D66E" w14:textId="77777777" w:rsidR="00BC41EA" w:rsidRPr="009C7017" w:rsidRDefault="00BC41EA" w:rsidP="000E576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0C90BA2" w14:textId="77777777" w:rsidR="00BC41EA" w:rsidRPr="009C7017" w:rsidRDefault="00BC41EA" w:rsidP="000E576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BD0363E" w14:textId="77777777" w:rsidR="00BC41EA" w:rsidRPr="009C7017" w:rsidRDefault="00BC41EA" w:rsidP="000E576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BDD40C" w14:textId="77777777" w:rsidR="00BC41EA" w:rsidRPr="009C7017" w:rsidRDefault="00BC41EA" w:rsidP="000E5764">
            <w:pPr>
              <w:pStyle w:val="TAH"/>
              <w:keepNext w:val="0"/>
              <w:keepLines w:val="0"/>
              <w:rPr>
                <w:lang w:eastAsia="en-GB"/>
              </w:rPr>
            </w:pPr>
          </w:p>
        </w:tc>
      </w:tr>
      <w:tr w:rsidR="00BC41EA" w:rsidRPr="009C7017" w14:paraId="22D9FA8F" w14:textId="77777777" w:rsidTr="000E5764">
        <w:trPr>
          <w:tblHeader/>
        </w:trPr>
        <w:tc>
          <w:tcPr>
            <w:tcW w:w="2268" w:type="dxa"/>
            <w:tcBorders>
              <w:top w:val="single" w:sz="4" w:space="0" w:color="auto"/>
              <w:left w:val="single" w:sz="4" w:space="0" w:color="auto"/>
              <w:bottom w:val="single" w:sz="4" w:space="0" w:color="auto"/>
              <w:right w:val="single" w:sz="4" w:space="0" w:color="auto"/>
            </w:tcBorders>
            <w:hideMark/>
          </w:tcPr>
          <w:p w14:paraId="55A04EF6" w14:textId="77777777" w:rsidR="00BC41EA" w:rsidRPr="009C7017" w:rsidRDefault="00BC41EA" w:rsidP="000E5764">
            <w:pPr>
              <w:pStyle w:val="TAL"/>
              <w:rPr>
                <w:i/>
                <w:lang w:eastAsia="sv-SE"/>
              </w:rPr>
            </w:pPr>
            <w:r w:rsidRPr="009C7017">
              <w:rPr>
                <w:i/>
                <w:lang w:eastAsia="sv-SE"/>
              </w:rPr>
              <w:t>PDCP-Config</w:t>
            </w:r>
          </w:p>
          <w:p w14:paraId="0202092A" w14:textId="77777777" w:rsidR="00BC41EA" w:rsidRPr="009C7017" w:rsidRDefault="00BC41EA" w:rsidP="000E576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32642E9" w14:textId="77777777" w:rsidR="00BC41EA" w:rsidRPr="009C7017" w:rsidRDefault="00BC41EA" w:rsidP="000E5764">
            <w:pPr>
              <w:pStyle w:val="TAL"/>
              <w:rPr>
                <w:i/>
                <w:lang w:eastAsia="sv-SE"/>
              </w:rPr>
            </w:pPr>
          </w:p>
          <w:p w14:paraId="0DE1B666" w14:textId="77777777" w:rsidR="00BC41EA" w:rsidRPr="009C7017" w:rsidRDefault="00BC41EA" w:rsidP="000E576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71F11B1" w14:textId="77777777" w:rsidR="00BC41EA" w:rsidRPr="009C7017" w:rsidRDefault="00BC41EA" w:rsidP="000E576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6DF67456" w14:textId="77777777" w:rsidR="00BC41EA" w:rsidRPr="009C7017" w:rsidRDefault="00BC41EA" w:rsidP="000E5764">
            <w:pPr>
              <w:pStyle w:val="TAL"/>
              <w:rPr>
                <w:i/>
                <w:lang w:eastAsia="sv-SE"/>
              </w:rPr>
            </w:pPr>
          </w:p>
        </w:tc>
      </w:tr>
      <w:tr w:rsidR="00BC41EA" w:rsidRPr="009C7017" w14:paraId="22147502" w14:textId="77777777" w:rsidTr="000E5764">
        <w:tc>
          <w:tcPr>
            <w:tcW w:w="2268" w:type="dxa"/>
            <w:tcBorders>
              <w:top w:val="single" w:sz="4" w:space="0" w:color="auto"/>
              <w:left w:val="single" w:sz="4" w:space="0" w:color="auto"/>
              <w:bottom w:val="single" w:sz="4" w:space="0" w:color="auto"/>
              <w:right w:val="single" w:sz="4" w:space="0" w:color="auto"/>
            </w:tcBorders>
            <w:hideMark/>
          </w:tcPr>
          <w:p w14:paraId="1F6E0868" w14:textId="77777777" w:rsidR="00BC41EA" w:rsidRPr="009C7017" w:rsidRDefault="00BC41EA" w:rsidP="000E576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B454A0F" w14:textId="77777777" w:rsidR="00BC41EA" w:rsidRPr="009C7017" w:rsidRDefault="00BC41EA" w:rsidP="000E576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C36F7D8" w14:textId="77777777" w:rsidR="00BC41EA" w:rsidRPr="009C7017" w:rsidRDefault="00BC41EA" w:rsidP="000E57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CEDD81" w14:textId="77777777" w:rsidR="00BC41EA" w:rsidRPr="009C7017" w:rsidRDefault="00BC41EA" w:rsidP="000E5764">
            <w:pPr>
              <w:pStyle w:val="TAL"/>
              <w:rPr>
                <w:lang w:eastAsia="en-GB"/>
              </w:rPr>
            </w:pPr>
          </w:p>
        </w:tc>
      </w:tr>
      <w:tr w:rsidR="00BC41EA" w:rsidRPr="009C7017" w14:paraId="5AEDE281" w14:textId="77777777" w:rsidTr="000E5764">
        <w:tc>
          <w:tcPr>
            <w:tcW w:w="2268" w:type="dxa"/>
            <w:tcBorders>
              <w:top w:val="single" w:sz="4" w:space="0" w:color="auto"/>
              <w:left w:val="single" w:sz="4" w:space="0" w:color="auto"/>
              <w:bottom w:val="single" w:sz="4" w:space="0" w:color="auto"/>
              <w:right w:val="single" w:sz="4" w:space="0" w:color="auto"/>
            </w:tcBorders>
            <w:hideMark/>
          </w:tcPr>
          <w:p w14:paraId="05D98AB9" w14:textId="77777777" w:rsidR="00BC41EA" w:rsidRPr="009C7017" w:rsidRDefault="00BC41EA" w:rsidP="000E5764">
            <w:pPr>
              <w:pStyle w:val="TAL"/>
              <w:rPr>
                <w:i/>
                <w:lang w:eastAsia="en-GB"/>
              </w:rPr>
            </w:pPr>
            <w:r w:rsidRPr="009C7017">
              <w:rPr>
                <w:i/>
                <w:lang w:eastAsia="en-GB"/>
              </w:rPr>
              <w:t>ul-AM-RLC</w:t>
            </w:r>
          </w:p>
          <w:p w14:paraId="05AB8924" w14:textId="77777777" w:rsidR="00BC41EA" w:rsidRPr="009C7017" w:rsidRDefault="00BC41EA" w:rsidP="000E5764">
            <w:pPr>
              <w:pStyle w:val="TAL"/>
              <w:rPr>
                <w:i/>
                <w:lang w:eastAsia="en-GB"/>
              </w:rPr>
            </w:pPr>
            <w:r w:rsidRPr="009C7017">
              <w:rPr>
                <w:i/>
                <w:lang w:eastAsia="en-GB"/>
              </w:rPr>
              <w:t>&gt;sn-FieldLength</w:t>
            </w:r>
          </w:p>
          <w:p w14:paraId="20B8EAD2" w14:textId="77777777" w:rsidR="00BC41EA" w:rsidRPr="009C7017" w:rsidRDefault="00BC41EA" w:rsidP="000E5764">
            <w:pPr>
              <w:pStyle w:val="TAL"/>
              <w:rPr>
                <w:i/>
                <w:lang w:eastAsia="en-GB"/>
              </w:rPr>
            </w:pPr>
            <w:r w:rsidRPr="009C7017">
              <w:rPr>
                <w:i/>
                <w:lang w:eastAsia="en-GB"/>
              </w:rPr>
              <w:t>&gt;t-PollRetransmit</w:t>
            </w:r>
          </w:p>
          <w:p w14:paraId="71152B5D" w14:textId="77777777" w:rsidR="00BC41EA" w:rsidRPr="009C7017" w:rsidRDefault="00BC41EA" w:rsidP="000E5764">
            <w:pPr>
              <w:pStyle w:val="TAL"/>
              <w:rPr>
                <w:i/>
                <w:lang w:eastAsia="en-GB"/>
              </w:rPr>
            </w:pPr>
            <w:r w:rsidRPr="009C7017">
              <w:rPr>
                <w:i/>
                <w:lang w:eastAsia="en-GB"/>
              </w:rPr>
              <w:t>&gt;pollPDU</w:t>
            </w:r>
          </w:p>
          <w:p w14:paraId="542D8E03" w14:textId="77777777" w:rsidR="00BC41EA" w:rsidRPr="009C7017" w:rsidRDefault="00BC41EA" w:rsidP="000E5764">
            <w:pPr>
              <w:pStyle w:val="TAL"/>
              <w:rPr>
                <w:i/>
                <w:lang w:eastAsia="en-GB"/>
              </w:rPr>
            </w:pPr>
            <w:r w:rsidRPr="009C7017">
              <w:rPr>
                <w:i/>
                <w:lang w:eastAsia="en-GB"/>
              </w:rPr>
              <w:t>&gt;pollByte</w:t>
            </w:r>
          </w:p>
          <w:p w14:paraId="72ADF369" w14:textId="77777777" w:rsidR="00BC41EA" w:rsidRPr="009C7017" w:rsidRDefault="00BC41EA" w:rsidP="000E576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65FF9AF" w14:textId="77777777" w:rsidR="00BC41EA" w:rsidRPr="009C7017" w:rsidRDefault="00BC41EA" w:rsidP="000E5764">
            <w:pPr>
              <w:pStyle w:val="TAL"/>
              <w:rPr>
                <w:lang w:eastAsia="en-GB"/>
              </w:rPr>
            </w:pPr>
          </w:p>
          <w:p w14:paraId="7AFA6FD5" w14:textId="77777777" w:rsidR="00BC41EA" w:rsidRPr="009C7017" w:rsidRDefault="00BC41EA" w:rsidP="000E5764">
            <w:pPr>
              <w:pStyle w:val="TAL"/>
              <w:rPr>
                <w:lang w:eastAsia="en-GB"/>
              </w:rPr>
            </w:pPr>
            <w:r w:rsidRPr="009C7017">
              <w:rPr>
                <w:lang w:eastAsia="en-GB"/>
              </w:rPr>
              <w:t>size12</w:t>
            </w:r>
          </w:p>
          <w:p w14:paraId="74A14698" w14:textId="77777777" w:rsidR="00BC41EA" w:rsidRPr="009C7017" w:rsidRDefault="00BC41EA" w:rsidP="000E5764">
            <w:pPr>
              <w:pStyle w:val="TAL"/>
              <w:rPr>
                <w:lang w:eastAsia="en-GB"/>
              </w:rPr>
            </w:pPr>
            <w:r w:rsidRPr="009C7017">
              <w:rPr>
                <w:lang w:eastAsia="en-GB"/>
              </w:rPr>
              <w:t>ms45</w:t>
            </w:r>
          </w:p>
          <w:p w14:paraId="6A1E3E1C" w14:textId="77777777" w:rsidR="00BC41EA" w:rsidRPr="009C7017" w:rsidRDefault="00BC41EA" w:rsidP="000E5764">
            <w:pPr>
              <w:pStyle w:val="TAL"/>
              <w:rPr>
                <w:lang w:eastAsia="en-GB"/>
              </w:rPr>
            </w:pPr>
            <w:r w:rsidRPr="009C7017">
              <w:rPr>
                <w:lang w:eastAsia="en-GB"/>
              </w:rPr>
              <w:t>infinity</w:t>
            </w:r>
          </w:p>
          <w:p w14:paraId="2541B2FB" w14:textId="77777777" w:rsidR="00BC41EA" w:rsidRPr="009C7017" w:rsidRDefault="00BC41EA" w:rsidP="000E5764">
            <w:pPr>
              <w:pStyle w:val="TAL"/>
              <w:rPr>
                <w:lang w:eastAsia="en-GB"/>
              </w:rPr>
            </w:pPr>
            <w:r w:rsidRPr="009C7017">
              <w:rPr>
                <w:lang w:eastAsia="en-GB"/>
              </w:rPr>
              <w:t>infinity</w:t>
            </w:r>
          </w:p>
          <w:p w14:paraId="647C15DB" w14:textId="77777777" w:rsidR="00BC41EA" w:rsidRPr="009C7017" w:rsidRDefault="00BC41EA" w:rsidP="000E576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75F6820" w14:textId="77777777" w:rsidR="00BC41EA" w:rsidRPr="009C7017" w:rsidRDefault="00BC41EA" w:rsidP="000E57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2A46E0" w14:textId="77777777" w:rsidR="00BC41EA" w:rsidRPr="009C7017" w:rsidRDefault="00BC41EA" w:rsidP="000E5764">
            <w:pPr>
              <w:pStyle w:val="TAL"/>
              <w:rPr>
                <w:lang w:eastAsia="en-GB"/>
              </w:rPr>
            </w:pPr>
          </w:p>
        </w:tc>
      </w:tr>
      <w:tr w:rsidR="00BC41EA" w:rsidRPr="009C7017" w14:paraId="32E4653E" w14:textId="77777777" w:rsidTr="000E5764">
        <w:tc>
          <w:tcPr>
            <w:tcW w:w="2268" w:type="dxa"/>
            <w:tcBorders>
              <w:top w:val="single" w:sz="4" w:space="0" w:color="auto"/>
              <w:left w:val="single" w:sz="4" w:space="0" w:color="auto"/>
              <w:bottom w:val="single" w:sz="4" w:space="0" w:color="auto"/>
              <w:right w:val="single" w:sz="4" w:space="0" w:color="auto"/>
            </w:tcBorders>
            <w:hideMark/>
          </w:tcPr>
          <w:p w14:paraId="731754B0" w14:textId="77777777" w:rsidR="00BC41EA" w:rsidRPr="009C7017" w:rsidRDefault="00BC41EA" w:rsidP="000E5764">
            <w:pPr>
              <w:pStyle w:val="TAL"/>
              <w:rPr>
                <w:i/>
                <w:lang w:eastAsia="en-GB"/>
              </w:rPr>
            </w:pPr>
            <w:r w:rsidRPr="009C7017">
              <w:rPr>
                <w:i/>
                <w:lang w:eastAsia="en-GB"/>
              </w:rPr>
              <w:t>dl-AM-RLC</w:t>
            </w:r>
          </w:p>
          <w:p w14:paraId="6118DE5E" w14:textId="77777777" w:rsidR="00BC41EA" w:rsidRPr="009C7017" w:rsidRDefault="00BC41EA" w:rsidP="000E5764">
            <w:pPr>
              <w:pStyle w:val="TAL"/>
              <w:rPr>
                <w:i/>
                <w:lang w:eastAsia="en-GB"/>
              </w:rPr>
            </w:pPr>
            <w:r w:rsidRPr="009C7017">
              <w:rPr>
                <w:i/>
                <w:lang w:eastAsia="en-GB"/>
              </w:rPr>
              <w:t>&gt;sn-FieldLength</w:t>
            </w:r>
          </w:p>
          <w:p w14:paraId="1217B4DC" w14:textId="77777777" w:rsidR="00BC41EA" w:rsidRPr="009C7017" w:rsidRDefault="00BC41EA" w:rsidP="000E5764">
            <w:pPr>
              <w:pStyle w:val="TAL"/>
              <w:rPr>
                <w:i/>
                <w:lang w:eastAsia="en-GB"/>
              </w:rPr>
            </w:pPr>
            <w:r w:rsidRPr="009C7017">
              <w:rPr>
                <w:i/>
                <w:lang w:eastAsia="en-GB"/>
              </w:rPr>
              <w:t>&gt;t-Reassembly</w:t>
            </w:r>
          </w:p>
          <w:p w14:paraId="3282274D" w14:textId="77777777" w:rsidR="00BC41EA" w:rsidRPr="009C7017" w:rsidRDefault="00BC41EA" w:rsidP="000E576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62A8479" w14:textId="77777777" w:rsidR="00BC41EA" w:rsidRPr="009C7017" w:rsidRDefault="00BC41EA" w:rsidP="000E5764">
            <w:pPr>
              <w:pStyle w:val="TAL"/>
              <w:rPr>
                <w:lang w:eastAsia="en-GB"/>
              </w:rPr>
            </w:pPr>
          </w:p>
          <w:p w14:paraId="6828E514" w14:textId="77777777" w:rsidR="00BC41EA" w:rsidRPr="009C7017" w:rsidRDefault="00BC41EA" w:rsidP="000E5764">
            <w:pPr>
              <w:pStyle w:val="TAL"/>
              <w:rPr>
                <w:lang w:eastAsia="en-GB"/>
              </w:rPr>
            </w:pPr>
            <w:r w:rsidRPr="009C7017">
              <w:rPr>
                <w:lang w:eastAsia="en-GB"/>
              </w:rPr>
              <w:t>size12</w:t>
            </w:r>
          </w:p>
          <w:p w14:paraId="03E92947" w14:textId="77777777" w:rsidR="00BC41EA" w:rsidRPr="009C7017" w:rsidRDefault="00BC41EA" w:rsidP="000E5764">
            <w:pPr>
              <w:pStyle w:val="TAL"/>
              <w:rPr>
                <w:lang w:eastAsia="en-GB"/>
              </w:rPr>
            </w:pPr>
            <w:r w:rsidRPr="009C7017">
              <w:rPr>
                <w:lang w:eastAsia="en-GB"/>
              </w:rPr>
              <w:t>ms</w:t>
            </w:r>
            <w:r w:rsidRPr="009C7017">
              <w:rPr>
                <w:rFonts w:eastAsia="Yu Mincho"/>
                <w:lang w:eastAsia="sv-SE"/>
              </w:rPr>
              <w:t>35</w:t>
            </w:r>
          </w:p>
          <w:p w14:paraId="22E149AF" w14:textId="77777777" w:rsidR="00BC41EA" w:rsidRPr="009C7017" w:rsidRDefault="00BC41EA" w:rsidP="000E576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7D47D97" w14:textId="77777777" w:rsidR="00BC41EA" w:rsidRPr="009C7017" w:rsidRDefault="00BC41EA" w:rsidP="000E57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E2DA7A" w14:textId="77777777" w:rsidR="00BC41EA" w:rsidRPr="009C7017" w:rsidRDefault="00BC41EA" w:rsidP="000E5764">
            <w:pPr>
              <w:pStyle w:val="TAL"/>
              <w:rPr>
                <w:lang w:eastAsia="en-GB"/>
              </w:rPr>
            </w:pPr>
          </w:p>
        </w:tc>
      </w:tr>
      <w:tr w:rsidR="00BC41EA" w:rsidRPr="009C7017" w14:paraId="04702D22" w14:textId="77777777" w:rsidTr="000E5764">
        <w:tc>
          <w:tcPr>
            <w:tcW w:w="2268" w:type="dxa"/>
            <w:tcBorders>
              <w:top w:val="single" w:sz="4" w:space="0" w:color="auto"/>
              <w:left w:val="single" w:sz="4" w:space="0" w:color="auto"/>
              <w:bottom w:val="single" w:sz="4" w:space="0" w:color="auto"/>
              <w:right w:val="single" w:sz="4" w:space="0" w:color="auto"/>
            </w:tcBorders>
            <w:hideMark/>
          </w:tcPr>
          <w:p w14:paraId="7F0CDD27" w14:textId="77777777" w:rsidR="00BC41EA" w:rsidRPr="009C7017" w:rsidRDefault="00BC41EA" w:rsidP="000E576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B8D1502" w14:textId="77777777" w:rsidR="00BC41EA" w:rsidRPr="009C7017" w:rsidRDefault="00BC41EA" w:rsidP="000E576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E6BC0AC" w14:textId="77777777" w:rsidR="00BC41EA" w:rsidRPr="009C7017" w:rsidRDefault="00BC41EA" w:rsidP="000E576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6CB633E" w14:textId="77777777" w:rsidR="00BC41EA" w:rsidRPr="009C7017" w:rsidRDefault="00BC41EA" w:rsidP="000E576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3AB3CC8" w14:textId="77777777" w:rsidR="00BC41EA" w:rsidRPr="009C7017" w:rsidRDefault="00BC41EA" w:rsidP="000E57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4796C6" w14:textId="77777777" w:rsidR="00BC41EA" w:rsidRPr="009C7017" w:rsidRDefault="00BC41EA" w:rsidP="000E5764">
            <w:pPr>
              <w:pStyle w:val="TAL"/>
              <w:rPr>
                <w:lang w:eastAsia="en-GB"/>
              </w:rPr>
            </w:pPr>
          </w:p>
        </w:tc>
      </w:tr>
      <w:tr w:rsidR="00BC41EA" w:rsidRPr="009C7017" w14:paraId="73DE19FA" w14:textId="77777777" w:rsidTr="000E5764">
        <w:tc>
          <w:tcPr>
            <w:tcW w:w="2268" w:type="dxa"/>
            <w:tcBorders>
              <w:top w:val="single" w:sz="4" w:space="0" w:color="auto"/>
              <w:left w:val="single" w:sz="4" w:space="0" w:color="auto"/>
              <w:bottom w:val="single" w:sz="4" w:space="0" w:color="auto"/>
              <w:right w:val="single" w:sz="4" w:space="0" w:color="auto"/>
            </w:tcBorders>
            <w:hideMark/>
          </w:tcPr>
          <w:p w14:paraId="5E8026EC" w14:textId="77777777" w:rsidR="00BC41EA" w:rsidRPr="009C7017" w:rsidRDefault="00BC41EA" w:rsidP="000E576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75622710" w14:textId="77777777" w:rsidR="00BC41EA" w:rsidRPr="009C7017" w:rsidRDefault="00BC41EA" w:rsidP="000E576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1819044" w14:textId="77777777" w:rsidR="00BC41EA" w:rsidRPr="009C7017" w:rsidRDefault="00BC41EA" w:rsidP="000E57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88597E" w14:textId="77777777" w:rsidR="00BC41EA" w:rsidRPr="009C7017" w:rsidRDefault="00BC41EA" w:rsidP="000E5764">
            <w:pPr>
              <w:pStyle w:val="TAL"/>
              <w:rPr>
                <w:lang w:eastAsia="en-GB"/>
              </w:rPr>
            </w:pPr>
          </w:p>
        </w:tc>
      </w:tr>
      <w:tr w:rsidR="00BC41EA" w:rsidRPr="009C7017" w14:paraId="44D5AF94" w14:textId="77777777" w:rsidTr="000E5764">
        <w:tc>
          <w:tcPr>
            <w:tcW w:w="2268" w:type="dxa"/>
            <w:tcBorders>
              <w:top w:val="single" w:sz="4" w:space="0" w:color="auto"/>
              <w:left w:val="single" w:sz="4" w:space="0" w:color="auto"/>
              <w:bottom w:val="single" w:sz="4" w:space="0" w:color="auto"/>
              <w:right w:val="single" w:sz="4" w:space="0" w:color="auto"/>
            </w:tcBorders>
            <w:hideMark/>
          </w:tcPr>
          <w:p w14:paraId="2A97788B" w14:textId="77777777" w:rsidR="00BC41EA" w:rsidRPr="009C7017" w:rsidRDefault="00BC41EA" w:rsidP="000E576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FF8358E" w14:textId="77777777" w:rsidR="00BC41EA" w:rsidRPr="009C7017" w:rsidRDefault="00BC41EA" w:rsidP="000E576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02B3FE2" w14:textId="77777777" w:rsidR="00BC41EA" w:rsidRPr="009C7017" w:rsidRDefault="00BC41EA" w:rsidP="000E576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63E9CE3" w14:textId="77777777" w:rsidR="00BC41EA" w:rsidRPr="009C7017" w:rsidRDefault="00BC41EA" w:rsidP="000E576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3B159DDC" w14:textId="77777777" w:rsidR="00BC41EA" w:rsidRPr="009C7017" w:rsidRDefault="00BC41EA" w:rsidP="000E576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755E241" w14:textId="77777777" w:rsidR="00BC41EA" w:rsidRPr="009C7017" w:rsidRDefault="00BC41EA" w:rsidP="000E5764">
            <w:pPr>
              <w:pStyle w:val="TAL"/>
              <w:rPr>
                <w:lang w:eastAsia="en-GB"/>
              </w:rPr>
            </w:pPr>
          </w:p>
        </w:tc>
      </w:tr>
      <w:tr w:rsidR="00BC41EA" w:rsidRPr="009C7017" w14:paraId="045DE4BD" w14:textId="77777777" w:rsidTr="000E5764">
        <w:tc>
          <w:tcPr>
            <w:tcW w:w="2268" w:type="dxa"/>
            <w:tcBorders>
              <w:top w:val="single" w:sz="4" w:space="0" w:color="auto"/>
              <w:left w:val="single" w:sz="4" w:space="0" w:color="auto"/>
              <w:bottom w:val="single" w:sz="4" w:space="0" w:color="auto"/>
              <w:right w:val="single" w:sz="4" w:space="0" w:color="auto"/>
            </w:tcBorders>
            <w:hideMark/>
          </w:tcPr>
          <w:p w14:paraId="54BDA40B" w14:textId="77777777" w:rsidR="00BC41EA" w:rsidRPr="009C7017" w:rsidRDefault="00BC41EA" w:rsidP="000E576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0A4B2DB0" w14:textId="77777777" w:rsidR="00BC41EA" w:rsidRPr="009C7017" w:rsidRDefault="00BC41EA" w:rsidP="000E576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1247DCD" w14:textId="77777777" w:rsidR="00BC41EA" w:rsidRPr="009C7017" w:rsidRDefault="00BC41EA" w:rsidP="000E57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FAD22C" w14:textId="77777777" w:rsidR="00BC41EA" w:rsidRPr="009C7017" w:rsidRDefault="00BC41EA" w:rsidP="000E5764">
            <w:pPr>
              <w:pStyle w:val="TAL"/>
              <w:rPr>
                <w:lang w:eastAsia="en-GB"/>
              </w:rPr>
            </w:pPr>
          </w:p>
        </w:tc>
      </w:tr>
      <w:tr w:rsidR="00BC41EA" w:rsidRPr="009C7017" w14:paraId="67FBC453" w14:textId="77777777" w:rsidTr="000E5764">
        <w:tc>
          <w:tcPr>
            <w:tcW w:w="2268" w:type="dxa"/>
            <w:tcBorders>
              <w:top w:val="single" w:sz="4" w:space="0" w:color="auto"/>
              <w:left w:val="single" w:sz="4" w:space="0" w:color="auto"/>
              <w:bottom w:val="single" w:sz="4" w:space="0" w:color="auto"/>
              <w:right w:val="single" w:sz="4" w:space="0" w:color="auto"/>
            </w:tcBorders>
            <w:hideMark/>
          </w:tcPr>
          <w:p w14:paraId="211CE454" w14:textId="77777777" w:rsidR="00BC41EA" w:rsidRPr="009C7017" w:rsidRDefault="00BC41EA" w:rsidP="000E576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6C7030CC" w14:textId="77777777" w:rsidR="00BC41EA" w:rsidRPr="009C7017" w:rsidRDefault="00BC41EA" w:rsidP="000E576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70CEA7D" w14:textId="77777777" w:rsidR="00BC41EA" w:rsidRPr="009C7017" w:rsidRDefault="00BC41EA" w:rsidP="000E57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8C71F0" w14:textId="77777777" w:rsidR="00BC41EA" w:rsidRPr="009C7017" w:rsidRDefault="00BC41EA" w:rsidP="000E5764">
            <w:pPr>
              <w:pStyle w:val="TAL"/>
              <w:rPr>
                <w:lang w:eastAsia="en-GB"/>
              </w:rPr>
            </w:pPr>
          </w:p>
        </w:tc>
      </w:tr>
    </w:tbl>
    <w:p w14:paraId="40A79093" w14:textId="77777777" w:rsidR="00BC41EA" w:rsidRPr="009C7017" w:rsidRDefault="00BC41EA" w:rsidP="00BC41EA"/>
    <w:p w14:paraId="77622ADF" w14:textId="77777777" w:rsidR="00BC41EA" w:rsidRPr="009C7017" w:rsidRDefault="00BC41EA" w:rsidP="00BC41EA">
      <w:pPr>
        <w:pStyle w:val="Heading3"/>
      </w:pPr>
      <w:bookmarkStart w:id="1325" w:name="_Toc60777617"/>
      <w:bookmarkStart w:id="1326" w:name="_Toc83740574"/>
      <w:r w:rsidRPr="009C7017">
        <w:t>9.2.2</w:t>
      </w:r>
      <w:r w:rsidRPr="009C7017">
        <w:tab/>
        <w:t>Default MAC Cell Group configuration</w:t>
      </w:r>
      <w:bookmarkEnd w:id="1325"/>
      <w:bookmarkEnd w:id="1326"/>
    </w:p>
    <w:p w14:paraId="0C139431" w14:textId="77777777" w:rsidR="00BC41EA" w:rsidRPr="009C7017" w:rsidRDefault="00BC41EA" w:rsidP="00BC41EA">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C41EA" w:rsidRPr="009C7017" w14:paraId="425F41B1" w14:textId="77777777" w:rsidTr="000E5764">
        <w:trPr>
          <w:tblHeader/>
        </w:trPr>
        <w:tc>
          <w:tcPr>
            <w:tcW w:w="3260" w:type="dxa"/>
            <w:tcBorders>
              <w:top w:val="single" w:sz="4" w:space="0" w:color="auto"/>
              <w:left w:val="single" w:sz="4" w:space="0" w:color="auto"/>
              <w:bottom w:val="single" w:sz="4" w:space="0" w:color="auto"/>
              <w:right w:val="single" w:sz="4" w:space="0" w:color="auto"/>
            </w:tcBorders>
            <w:hideMark/>
          </w:tcPr>
          <w:p w14:paraId="6628D3EC" w14:textId="77777777" w:rsidR="00BC41EA" w:rsidRPr="009C7017" w:rsidRDefault="00BC41EA" w:rsidP="000E576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756E072" w14:textId="77777777" w:rsidR="00BC41EA" w:rsidRPr="009C7017" w:rsidRDefault="00BC41EA" w:rsidP="000E576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AED5BD7"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92C8F"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3772BDA2"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5B67F1AD" w14:textId="77777777" w:rsidR="00BC41EA" w:rsidRPr="009C7017" w:rsidRDefault="00BC41EA" w:rsidP="000E576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DAF538A" w14:textId="77777777" w:rsidR="00BC41EA" w:rsidRPr="009C7017" w:rsidRDefault="00BC41EA" w:rsidP="000E576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A2498DF"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095E48" w14:textId="77777777" w:rsidR="00BC41EA" w:rsidRPr="009C7017" w:rsidRDefault="00BC41EA" w:rsidP="000E5764">
            <w:pPr>
              <w:pStyle w:val="TAL"/>
              <w:rPr>
                <w:lang w:eastAsia="en-GB"/>
              </w:rPr>
            </w:pPr>
          </w:p>
        </w:tc>
      </w:tr>
      <w:tr w:rsidR="00BC41EA" w:rsidRPr="009C7017" w14:paraId="5F611A84"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47E1C2A6" w14:textId="77777777" w:rsidR="00BC41EA" w:rsidRPr="009C7017" w:rsidRDefault="00BC41EA" w:rsidP="000E576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AF52921" w14:textId="77777777" w:rsidR="00BC41EA" w:rsidRPr="009C7017" w:rsidRDefault="00BC41EA" w:rsidP="000E576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A37B41F"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0600FF" w14:textId="77777777" w:rsidR="00BC41EA" w:rsidRPr="009C7017" w:rsidRDefault="00BC41EA" w:rsidP="000E5764">
            <w:pPr>
              <w:pStyle w:val="TAL"/>
              <w:rPr>
                <w:lang w:eastAsia="en-GB"/>
              </w:rPr>
            </w:pPr>
          </w:p>
        </w:tc>
      </w:tr>
      <w:tr w:rsidR="00BC41EA" w:rsidRPr="009C7017" w14:paraId="0B65AAEF"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2B4318BD" w14:textId="77777777" w:rsidR="00BC41EA" w:rsidRPr="009C7017" w:rsidRDefault="00BC41EA" w:rsidP="000E576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818DBE2" w14:textId="77777777" w:rsidR="00BC41EA" w:rsidRPr="009C7017" w:rsidRDefault="00BC41EA" w:rsidP="000E576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CB8430A"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F0E3F3" w14:textId="77777777" w:rsidR="00BC41EA" w:rsidRPr="009C7017" w:rsidRDefault="00BC41EA" w:rsidP="000E5764">
            <w:pPr>
              <w:pStyle w:val="TAL"/>
              <w:rPr>
                <w:lang w:eastAsia="en-GB"/>
              </w:rPr>
            </w:pPr>
          </w:p>
        </w:tc>
      </w:tr>
      <w:tr w:rsidR="00BC41EA" w:rsidRPr="009C7017" w14:paraId="560FC3FC"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565B5B81" w14:textId="77777777" w:rsidR="00BC41EA" w:rsidRPr="009C7017" w:rsidRDefault="00BC41EA" w:rsidP="000E576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09D2450D" w14:textId="77777777" w:rsidR="00BC41EA" w:rsidRPr="009C7017" w:rsidRDefault="00BC41EA" w:rsidP="000E576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2AFA763"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B56C7E" w14:textId="77777777" w:rsidR="00BC41EA" w:rsidRPr="009C7017" w:rsidRDefault="00BC41EA" w:rsidP="000E5764">
            <w:pPr>
              <w:pStyle w:val="TAL"/>
              <w:rPr>
                <w:lang w:eastAsia="en-GB"/>
              </w:rPr>
            </w:pPr>
          </w:p>
        </w:tc>
      </w:tr>
      <w:tr w:rsidR="00BC41EA" w:rsidRPr="009C7017" w14:paraId="12776AD1"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35DE8CD0" w14:textId="77777777" w:rsidR="00BC41EA" w:rsidRPr="009C7017" w:rsidRDefault="00BC41EA" w:rsidP="000E576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5CCE17A" w14:textId="77777777" w:rsidR="00BC41EA" w:rsidRPr="009C7017" w:rsidRDefault="00BC41EA" w:rsidP="000E576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FF2DDF7"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9FBA2" w14:textId="77777777" w:rsidR="00BC41EA" w:rsidRPr="009C7017" w:rsidRDefault="00BC41EA" w:rsidP="000E5764">
            <w:pPr>
              <w:pStyle w:val="TAL"/>
              <w:rPr>
                <w:lang w:eastAsia="en-GB"/>
              </w:rPr>
            </w:pPr>
          </w:p>
        </w:tc>
      </w:tr>
      <w:tr w:rsidR="00BC41EA" w:rsidRPr="009C7017" w14:paraId="16E02B85"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0A499C3C" w14:textId="77777777" w:rsidR="00BC41EA" w:rsidRPr="009C7017" w:rsidRDefault="00BC41EA" w:rsidP="000E576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44FB6823" w14:textId="77777777" w:rsidR="00BC41EA" w:rsidRPr="009C7017" w:rsidRDefault="00BC41EA" w:rsidP="000E576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BD6E559"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2970FA" w14:textId="77777777" w:rsidR="00BC41EA" w:rsidRPr="009C7017" w:rsidRDefault="00BC41EA" w:rsidP="000E5764">
            <w:pPr>
              <w:pStyle w:val="TAL"/>
              <w:rPr>
                <w:lang w:eastAsia="en-GB"/>
              </w:rPr>
            </w:pPr>
          </w:p>
        </w:tc>
      </w:tr>
      <w:tr w:rsidR="00BC41EA" w:rsidRPr="009C7017" w14:paraId="32350351"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30F25B2B" w14:textId="77777777" w:rsidR="00BC41EA" w:rsidRPr="009C7017" w:rsidRDefault="00BC41EA" w:rsidP="000E576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5CA04FE5" w14:textId="77777777" w:rsidR="00BC41EA" w:rsidRPr="009C7017" w:rsidRDefault="00BC41EA" w:rsidP="000E576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D25E4C7"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C65EF1" w14:textId="77777777" w:rsidR="00BC41EA" w:rsidRPr="009C7017" w:rsidRDefault="00BC41EA" w:rsidP="000E5764">
            <w:pPr>
              <w:pStyle w:val="TAL"/>
              <w:rPr>
                <w:lang w:eastAsia="en-GB"/>
              </w:rPr>
            </w:pPr>
          </w:p>
        </w:tc>
      </w:tr>
      <w:tr w:rsidR="00BC41EA" w:rsidRPr="009C7017" w14:paraId="4199B543"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36CD0402" w14:textId="77777777" w:rsidR="00BC41EA" w:rsidRPr="009C7017" w:rsidRDefault="00BC41EA" w:rsidP="000E576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721F9970" w14:textId="77777777" w:rsidR="00BC41EA" w:rsidRPr="009C7017" w:rsidRDefault="00BC41EA" w:rsidP="000E576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14E604A"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D0C16F" w14:textId="77777777" w:rsidR="00BC41EA" w:rsidRPr="009C7017" w:rsidRDefault="00BC41EA" w:rsidP="000E5764">
            <w:pPr>
              <w:pStyle w:val="TAL"/>
              <w:rPr>
                <w:lang w:eastAsia="en-GB"/>
              </w:rPr>
            </w:pPr>
          </w:p>
        </w:tc>
      </w:tr>
    </w:tbl>
    <w:p w14:paraId="40CBA195" w14:textId="77777777" w:rsidR="00BC41EA" w:rsidRPr="009C7017" w:rsidRDefault="00BC41EA" w:rsidP="00BC41EA"/>
    <w:p w14:paraId="5F02AD97" w14:textId="77777777" w:rsidR="00BC41EA" w:rsidRPr="009C7017" w:rsidRDefault="00BC41EA" w:rsidP="00BC41EA">
      <w:pPr>
        <w:pStyle w:val="Heading3"/>
      </w:pPr>
      <w:bookmarkStart w:id="1327" w:name="_Toc60777618"/>
      <w:bookmarkStart w:id="1328" w:name="_Toc83740575"/>
      <w:r w:rsidRPr="009C7017">
        <w:t>9.2.3</w:t>
      </w:r>
      <w:r w:rsidRPr="009C7017">
        <w:tab/>
        <w:t>Default values timers and constants</w:t>
      </w:r>
      <w:bookmarkEnd w:id="1327"/>
      <w:bookmarkEnd w:id="1328"/>
    </w:p>
    <w:p w14:paraId="04CA593E" w14:textId="77777777" w:rsidR="00BC41EA" w:rsidRPr="009C7017" w:rsidRDefault="00BC41EA" w:rsidP="00BC41EA">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C41EA" w:rsidRPr="009C7017" w14:paraId="64AD7FDE" w14:textId="77777777" w:rsidTr="000E5764">
        <w:trPr>
          <w:tblHeader/>
        </w:trPr>
        <w:tc>
          <w:tcPr>
            <w:tcW w:w="3260" w:type="dxa"/>
            <w:tcBorders>
              <w:top w:val="single" w:sz="4" w:space="0" w:color="auto"/>
              <w:left w:val="single" w:sz="4" w:space="0" w:color="auto"/>
              <w:bottom w:val="single" w:sz="4" w:space="0" w:color="auto"/>
              <w:right w:val="single" w:sz="4" w:space="0" w:color="auto"/>
            </w:tcBorders>
            <w:hideMark/>
          </w:tcPr>
          <w:p w14:paraId="61CE5BC4" w14:textId="77777777" w:rsidR="00BC41EA" w:rsidRPr="009C7017" w:rsidRDefault="00BC41EA" w:rsidP="000E576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4A3498A" w14:textId="77777777" w:rsidR="00BC41EA" w:rsidRPr="009C7017" w:rsidRDefault="00BC41EA" w:rsidP="000E576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47491D15"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5AED8253"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02262316"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6F0F600E" w14:textId="77777777" w:rsidR="00BC41EA" w:rsidRPr="009C7017" w:rsidRDefault="00BC41EA" w:rsidP="000E576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BE4F551" w14:textId="77777777" w:rsidR="00BC41EA" w:rsidRPr="009C7017" w:rsidRDefault="00BC41EA" w:rsidP="000E576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9A4048F" w14:textId="77777777" w:rsidR="00BC41EA" w:rsidRPr="009C7017" w:rsidRDefault="00BC41EA" w:rsidP="000E576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4FBD84" w14:textId="77777777" w:rsidR="00BC41EA" w:rsidRPr="009C7017" w:rsidRDefault="00BC41EA" w:rsidP="000E5764">
            <w:pPr>
              <w:pStyle w:val="TAL"/>
              <w:rPr>
                <w:lang w:eastAsia="en-GB"/>
              </w:rPr>
            </w:pPr>
          </w:p>
        </w:tc>
      </w:tr>
      <w:tr w:rsidR="00BC41EA" w:rsidRPr="009C7017" w14:paraId="27A6DDC6"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0C1CA3F7" w14:textId="77777777" w:rsidR="00BC41EA" w:rsidRPr="009C7017" w:rsidRDefault="00BC41EA" w:rsidP="000E576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1CAEB36" w14:textId="77777777" w:rsidR="00BC41EA" w:rsidRPr="009C7017" w:rsidRDefault="00BC41EA" w:rsidP="000E576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0AE5518" w14:textId="77777777" w:rsidR="00BC41EA" w:rsidRPr="009C7017" w:rsidRDefault="00BC41EA" w:rsidP="000E576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B034625" w14:textId="77777777" w:rsidR="00BC41EA" w:rsidRPr="009C7017" w:rsidRDefault="00BC41EA" w:rsidP="000E5764">
            <w:pPr>
              <w:pStyle w:val="TAL"/>
              <w:rPr>
                <w:lang w:eastAsia="en-GB"/>
              </w:rPr>
            </w:pPr>
          </w:p>
        </w:tc>
      </w:tr>
      <w:tr w:rsidR="00BC41EA" w:rsidRPr="009C7017" w14:paraId="10D30591"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4796B0B9" w14:textId="77777777" w:rsidR="00BC41EA" w:rsidRPr="009C7017" w:rsidRDefault="00BC41EA" w:rsidP="000E576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B068118" w14:textId="77777777" w:rsidR="00BC41EA" w:rsidRPr="009C7017" w:rsidRDefault="00BC41EA" w:rsidP="000E576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937865" w14:textId="77777777" w:rsidR="00BC41EA" w:rsidRPr="009C7017" w:rsidRDefault="00BC41EA" w:rsidP="000E576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B7E8C24" w14:textId="77777777" w:rsidR="00BC41EA" w:rsidRPr="009C7017" w:rsidRDefault="00BC41EA" w:rsidP="000E5764">
            <w:pPr>
              <w:pStyle w:val="TAL"/>
              <w:rPr>
                <w:lang w:eastAsia="en-GB"/>
              </w:rPr>
            </w:pPr>
          </w:p>
        </w:tc>
      </w:tr>
      <w:tr w:rsidR="00BC41EA" w:rsidRPr="009C7017" w14:paraId="5571F83A"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0A893FE8" w14:textId="77777777" w:rsidR="00BC41EA" w:rsidRPr="009C7017" w:rsidRDefault="00BC41EA" w:rsidP="000E576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4E654B8C" w14:textId="77777777" w:rsidR="00BC41EA" w:rsidRPr="009C7017" w:rsidRDefault="00BC41EA" w:rsidP="000E576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101067" w14:textId="77777777" w:rsidR="00BC41EA" w:rsidRPr="009C7017" w:rsidRDefault="00BC41EA" w:rsidP="000E576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6521164" w14:textId="77777777" w:rsidR="00BC41EA" w:rsidRPr="009C7017" w:rsidRDefault="00BC41EA" w:rsidP="000E5764">
            <w:pPr>
              <w:pStyle w:val="TAL"/>
              <w:rPr>
                <w:lang w:eastAsia="en-GB"/>
              </w:rPr>
            </w:pPr>
          </w:p>
        </w:tc>
      </w:tr>
    </w:tbl>
    <w:p w14:paraId="104CAD2E" w14:textId="77777777" w:rsidR="00BC41EA" w:rsidRPr="009C7017" w:rsidRDefault="00BC41EA" w:rsidP="00BC41EA"/>
    <w:p w14:paraId="689C6499" w14:textId="77777777" w:rsidR="00BC41EA" w:rsidRPr="009C7017" w:rsidRDefault="00BC41EA" w:rsidP="00BC41EA">
      <w:pPr>
        <w:overflowPunct/>
        <w:autoSpaceDE/>
        <w:autoSpaceDN/>
        <w:adjustRightInd/>
        <w:spacing w:after="0"/>
        <w:rPr>
          <w:rFonts w:ascii="Arial" w:hAnsi="Arial"/>
          <w:sz w:val="32"/>
        </w:rPr>
        <w:sectPr w:rsidR="00BC41EA" w:rsidRPr="009C7017">
          <w:footnotePr>
            <w:numRestart w:val="eachSect"/>
          </w:footnotePr>
          <w:pgSz w:w="11907" w:h="16840"/>
          <w:pgMar w:top="1133" w:right="1133" w:bottom="1416" w:left="1133" w:header="850" w:footer="340" w:gutter="0"/>
          <w:cols w:space="720"/>
          <w:formProt w:val="0"/>
        </w:sectPr>
      </w:pPr>
    </w:p>
    <w:p w14:paraId="52CC25D6" w14:textId="77777777" w:rsidR="00BC41EA" w:rsidRPr="009C7017" w:rsidRDefault="00BC41EA" w:rsidP="00BC41EA">
      <w:pPr>
        <w:pStyle w:val="Heading2"/>
      </w:pPr>
      <w:bookmarkStart w:id="1329" w:name="_Toc60777619"/>
      <w:bookmarkStart w:id="1330" w:name="_Toc83740576"/>
      <w:r w:rsidRPr="009C7017">
        <w:t>9.3</w:t>
      </w:r>
      <w:r w:rsidRPr="009C7017">
        <w:tab/>
        <w:t>Sidelink pre-configured parameters</w:t>
      </w:r>
      <w:bookmarkEnd w:id="1329"/>
      <w:bookmarkEnd w:id="1330"/>
    </w:p>
    <w:p w14:paraId="7CD45DED" w14:textId="77777777" w:rsidR="00BC41EA" w:rsidRPr="009C7017" w:rsidRDefault="00BC41EA" w:rsidP="00BC41EA">
      <w:r w:rsidRPr="009C7017">
        <w:t>This ASN.1 segment is the start of the NR definitions of pre-configured sidelink parameters.</w:t>
      </w:r>
    </w:p>
    <w:p w14:paraId="7A244F78" w14:textId="77777777" w:rsidR="00BC41EA" w:rsidRPr="009C7017" w:rsidRDefault="00BC41EA" w:rsidP="00BC41EA">
      <w:pPr>
        <w:pStyle w:val="Heading4"/>
      </w:pPr>
      <w:bookmarkStart w:id="1331" w:name="_Toc60777620"/>
      <w:bookmarkStart w:id="1332" w:name="_Toc83740577"/>
      <w:r w:rsidRPr="009C7017">
        <w:t>–</w:t>
      </w:r>
      <w:r w:rsidRPr="009C7017">
        <w:tab/>
      </w:r>
      <w:r w:rsidRPr="009C7017">
        <w:rPr>
          <w:i/>
          <w:iCs/>
        </w:rPr>
        <w:t>NR-Sidelink-Preconf</w:t>
      </w:r>
      <w:bookmarkEnd w:id="1331"/>
      <w:bookmarkEnd w:id="1332"/>
    </w:p>
    <w:p w14:paraId="5E09B0E4" w14:textId="77777777" w:rsidR="00BC41EA" w:rsidRPr="009C7017" w:rsidRDefault="00BC41EA" w:rsidP="00BC41EA">
      <w:pPr>
        <w:pStyle w:val="PL"/>
        <w:rPr>
          <w:color w:val="808080"/>
        </w:rPr>
      </w:pPr>
      <w:r w:rsidRPr="009C7017">
        <w:rPr>
          <w:color w:val="808080"/>
        </w:rPr>
        <w:t>-- ASN1START</w:t>
      </w:r>
    </w:p>
    <w:p w14:paraId="34D4163C" w14:textId="77777777" w:rsidR="00BC41EA" w:rsidRPr="009C7017" w:rsidRDefault="00BC41EA" w:rsidP="00BC41EA">
      <w:pPr>
        <w:pStyle w:val="PL"/>
        <w:rPr>
          <w:color w:val="808080"/>
        </w:rPr>
      </w:pPr>
      <w:r w:rsidRPr="009C7017">
        <w:rPr>
          <w:color w:val="808080"/>
        </w:rPr>
        <w:t>-- TAG-NR-SIDELINK-PRECONF-DEFINITIONS-START</w:t>
      </w:r>
    </w:p>
    <w:p w14:paraId="4765DBDB" w14:textId="77777777" w:rsidR="00BC41EA" w:rsidRPr="009C7017" w:rsidRDefault="00BC41EA" w:rsidP="00BC41EA">
      <w:pPr>
        <w:pStyle w:val="PL"/>
      </w:pPr>
    </w:p>
    <w:p w14:paraId="29B03528" w14:textId="77777777" w:rsidR="00BC41EA" w:rsidRPr="009C7017" w:rsidRDefault="00BC41EA" w:rsidP="00BC41EA">
      <w:pPr>
        <w:pStyle w:val="PL"/>
      </w:pPr>
      <w:r w:rsidRPr="009C7017">
        <w:t>NR-Sidelink-Preconf DEFINITIONS AUTOMATIC TAGS ::=</w:t>
      </w:r>
    </w:p>
    <w:p w14:paraId="67F3F5C7" w14:textId="77777777" w:rsidR="00BC41EA" w:rsidRPr="009C7017" w:rsidRDefault="00BC41EA" w:rsidP="00BC41EA">
      <w:pPr>
        <w:pStyle w:val="PL"/>
      </w:pPr>
    </w:p>
    <w:p w14:paraId="1528C09E" w14:textId="77777777" w:rsidR="00BC41EA" w:rsidRPr="009C7017" w:rsidRDefault="00BC41EA" w:rsidP="00BC41EA">
      <w:pPr>
        <w:pStyle w:val="PL"/>
      </w:pPr>
      <w:r w:rsidRPr="009C7017">
        <w:t>BEGIN</w:t>
      </w:r>
    </w:p>
    <w:p w14:paraId="57722166" w14:textId="77777777" w:rsidR="00BC41EA" w:rsidRPr="009C7017" w:rsidRDefault="00BC41EA" w:rsidP="00BC41EA">
      <w:pPr>
        <w:pStyle w:val="PL"/>
      </w:pPr>
    </w:p>
    <w:p w14:paraId="50782224" w14:textId="77777777" w:rsidR="00BC41EA" w:rsidRPr="009C7017" w:rsidRDefault="00BC41EA" w:rsidP="00BC41EA">
      <w:pPr>
        <w:pStyle w:val="PL"/>
      </w:pPr>
      <w:r w:rsidRPr="009C7017">
        <w:t>IMPORTS</w:t>
      </w:r>
    </w:p>
    <w:p w14:paraId="2BC2A1FC" w14:textId="77777777" w:rsidR="00BC41EA" w:rsidRPr="009C7017" w:rsidRDefault="00BC41EA" w:rsidP="00BC41EA">
      <w:pPr>
        <w:pStyle w:val="PL"/>
      </w:pPr>
      <w:r w:rsidRPr="009C7017">
        <w:t>SL-FreqConfigCommon-r16,</w:t>
      </w:r>
    </w:p>
    <w:p w14:paraId="64CD1165" w14:textId="77777777" w:rsidR="00BC41EA" w:rsidRPr="009C7017" w:rsidRDefault="00BC41EA" w:rsidP="00BC41EA">
      <w:pPr>
        <w:pStyle w:val="PL"/>
      </w:pPr>
      <w:r w:rsidRPr="009C7017">
        <w:t>SL-RadioBearerConfig-r16,</w:t>
      </w:r>
    </w:p>
    <w:p w14:paraId="2A212928" w14:textId="77777777" w:rsidR="00BC41EA" w:rsidRPr="009C7017" w:rsidRDefault="00BC41EA" w:rsidP="00BC41EA">
      <w:pPr>
        <w:pStyle w:val="PL"/>
      </w:pPr>
      <w:r w:rsidRPr="009C7017">
        <w:t>SL-RLC-BearerConfig-r16,</w:t>
      </w:r>
    </w:p>
    <w:p w14:paraId="5534B8B9" w14:textId="77777777" w:rsidR="00BC41EA" w:rsidRPr="009C7017" w:rsidRDefault="00BC41EA" w:rsidP="00BC41EA">
      <w:pPr>
        <w:pStyle w:val="PL"/>
      </w:pPr>
      <w:r w:rsidRPr="009C7017">
        <w:t>SL-EUTRA-AnchorCarrierFreqList-r16,</w:t>
      </w:r>
    </w:p>
    <w:p w14:paraId="629F7F33" w14:textId="77777777" w:rsidR="00BC41EA" w:rsidRPr="009C7017" w:rsidRDefault="00BC41EA" w:rsidP="00BC41EA">
      <w:pPr>
        <w:pStyle w:val="PL"/>
      </w:pPr>
      <w:r w:rsidRPr="009C7017">
        <w:t>SL-NR-AnchorCarrierFreqList-r16,</w:t>
      </w:r>
    </w:p>
    <w:p w14:paraId="1BDFBA3F" w14:textId="77777777" w:rsidR="00BC41EA" w:rsidRPr="009C7017" w:rsidRDefault="00BC41EA" w:rsidP="00BC41EA">
      <w:pPr>
        <w:pStyle w:val="PL"/>
      </w:pPr>
      <w:r w:rsidRPr="009C7017">
        <w:t>SL-MeasConfigCommon-r16,</w:t>
      </w:r>
    </w:p>
    <w:p w14:paraId="70F8B9E2" w14:textId="77777777" w:rsidR="00BC41EA" w:rsidRPr="009C7017" w:rsidRDefault="00BC41EA" w:rsidP="00BC41EA">
      <w:pPr>
        <w:pStyle w:val="PL"/>
      </w:pPr>
      <w:r w:rsidRPr="009C7017">
        <w:t>SL-UE-SelectedConfig-r16,</w:t>
      </w:r>
    </w:p>
    <w:p w14:paraId="10FFF962" w14:textId="77777777" w:rsidR="00BC41EA" w:rsidRPr="009C7017" w:rsidRDefault="00BC41EA" w:rsidP="00BC41EA">
      <w:pPr>
        <w:pStyle w:val="PL"/>
      </w:pPr>
      <w:r w:rsidRPr="009C7017">
        <w:t>TDD-UL-DL-ConfigCommon,</w:t>
      </w:r>
    </w:p>
    <w:p w14:paraId="470ED5D4" w14:textId="77777777" w:rsidR="00BC41EA" w:rsidRPr="009C7017" w:rsidRDefault="00BC41EA" w:rsidP="00BC41EA">
      <w:pPr>
        <w:pStyle w:val="PL"/>
      </w:pPr>
      <w:r w:rsidRPr="009C7017">
        <w:t>maxNrofFreqSL-r16,</w:t>
      </w:r>
    </w:p>
    <w:p w14:paraId="1F2E0CD2" w14:textId="77777777" w:rsidR="00BC41EA" w:rsidRPr="009C7017" w:rsidRDefault="00BC41EA" w:rsidP="00BC41EA">
      <w:pPr>
        <w:pStyle w:val="PL"/>
      </w:pPr>
      <w:r w:rsidRPr="009C7017">
        <w:t>maxNrofSLRB-r16,</w:t>
      </w:r>
    </w:p>
    <w:p w14:paraId="44AE8FDB" w14:textId="77777777" w:rsidR="00BC41EA" w:rsidRPr="009C7017" w:rsidRDefault="00BC41EA" w:rsidP="00BC41EA">
      <w:pPr>
        <w:pStyle w:val="PL"/>
      </w:pPr>
      <w:r w:rsidRPr="009C7017">
        <w:t>maxSL-LCID-r16</w:t>
      </w:r>
    </w:p>
    <w:p w14:paraId="77D1ADE8" w14:textId="77777777" w:rsidR="00BC41EA" w:rsidRPr="009C7017" w:rsidRDefault="00BC41EA" w:rsidP="00BC41EA">
      <w:pPr>
        <w:pStyle w:val="PL"/>
      </w:pPr>
      <w:r w:rsidRPr="009C7017">
        <w:t>FROM NR-RRC-Definitions;</w:t>
      </w:r>
    </w:p>
    <w:p w14:paraId="420985F5" w14:textId="77777777" w:rsidR="00BC41EA" w:rsidRPr="009C7017" w:rsidRDefault="00BC41EA" w:rsidP="00BC41EA">
      <w:pPr>
        <w:pStyle w:val="PL"/>
      </w:pPr>
    </w:p>
    <w:p w14:paraId="0264D868" w14:textId="77777777" w:rsidR="00BC41EA" w:rsidRPr="009C7017" w:rsidRDefault="00BC41EA" w:rsidP="00BC41EA">
      <w:pPr>
        <w:pStyle w:val="PL"/>
        <w:rPr>
          <w:color w:val="808080"/>
        </w:rPr>
      </w:pPr>
      <w:r w:rsidRPr="009C7017">
        <w:rPr>
          <w:color w:val="808080"/>
        </w:rPr>
        <w:t>-- TAG-NR-SIDELINK-PRECONF-DEFINITIONS-STOP</w:t>
      </w:r>
    </w:p>
    <w:p w14:paraId="71CEBD6F" w14:textId="77777777" w:rsidR="00BC41EA" w:rsidRPr="009C7017" w:rsidRDefault="00BC41EA" w:rsidP="00BC41EA">
      <w:pPr>
        <w:pStyle w:val="PL"/>
        <w:rPr>
          <w:color w:val="808080"/>
        </w:rPr>
      </w:pPr>
      <w:r w:rsidRPr="009C7017">
        <w:rPr>
          <w:color w:val="808080"/>
        </w:rPr>
        <w:t>-- ASN1STOP</w:t>
      </w:r>
    </w:p>
    <w:p w14:paraId="23463940" w14:textId="77777777" w:rsidR="00BC41EA" w:rsidRPr="009C7017" w:rsidRDefault="00BC41EA" w:rsidP="00BC41EA">
      <w:pPr>
        <w:pStyle w:val="PL"/>
      </w:pPr>
    </w:p>
    <w:p w14:paraId="580F0246" w14:textId="77777777" w:rsidR="00BC41EA" w:rsidRPr="009C7017" w:rsidRDefault="00BC41EA" w:rsidP="00BC41EA"/>
    <w:p w14:paraId="52D70FD8" w14:textId="77777777" w:rsidR="00BC41EA" w:rsidRPr="009C7017" w:rsidRDefault="00BC41EA" w:rsidP="00BC41EA">
      <w:pPr>
        <w:pStyle w:val="Heading4"/>
      </w:pPr>
      <w:bookmarkStart w:id="1333" w:name="_Toc60777621"/>
      <w:bookmarkStart w:id="1334" w:name="_Toc83740578"/>
      <w:r w:rsidRPr="009C7017">
        <w:t>–</w:t>
      </w:r>
      <w:r w:rsidRPr="009C7017">
        <w:tab/>
      </w:r>
      <w:r w:rsidRPr="009C7017">
        <w:rPr>
          <w:i/>
          <w:iCs/>
        </w:rPr>
        <w:t>SL-PreconfigurationNR</w:t>
      </w:r>
      <w:bookmarkEnd w:id="1333"/>
      <w:bookmarkEnd w:id="1334"/>
    </w:p>
    <w:p w14:paraId="1F87B833" w14:textId="77777777" w:rsidR="00BC41EA" w:rsidRPr="009C7017" w:rsidRDefault="00BC41EA" w:rsidP="00BC41EA">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34B23121" w14:textId="77777777" w:rsidR="00BC41EA" w:rsidRPr="009C7017" w:rsidRDefault="00BC41EA" w:rsidP="00BC41EA">
      <w:pPr>
        <w:pStyle w:val="TH"/>
      </w:pPr>
      <w:r w:rsidRPr="009C7017">
        <w:rPr>
          <w:bCs/>
          <w:i/>
          <w:iCs/>
        </w:rPr>
        <w:t>SL-PreconfigurationNR</w:t>
      </w:r>
      <w:r w:rsidRPr="009C7017">
        <w:t xml:space="preserve"> information elements</w:t>
      </w:r>
    </w:p>
    <w:p w14:paraId="33138619" w14:textId="77777777" w:rsidR="00BC41EA" w:rsidRPr="009C7017" w:rsidRDefault="00BC41EA" w:rsidP="00BC41EA">
      <w:pPr>
        <w:pStyle w:val="PL"/>
        <w:rPr>
          <w:color w:val="808080"/>
        </w:rPr>
      </w:pPr>
      <w:r w:rsidRPr="009C7017">
        <w:rPr>
          <w:color w:val="808080"/>
        </w:rPr>
        <w:t>-- ASN1START</w:t>
      </w:r>
    </w:p>
    <w:p w14:paraId="0F0C2F06" w14:textId="77777777" w:rsidR="00BC41EA" w:rsidRPr="009C7017" w:rsidRDefault="00BC41EA" w:rsidP="00BC41EA">
      <w:pPr>
        <w:pStyle w:val="PL"/>
        <w:rPr>
          <w:color w:val="808080"/>
        </w:rPr>
      </w:pPr>
      <w:r w:rsidRPr="009C7017">
        <w:rPr>
          <w:color w:val="808080"/>
        </w:rPr>
        <w:t>-- TAG-SL-PRECONFIGURATIONNR-START</w:t>
      </w:r>
    </w:p>
    <w:p w14:paraId="6174A6A9" w14:textId="77777777" w:rsidR="00BC41EA" w:rsidRPr="009C7017" w:rsidRDefault="00BC41EA" w:rsidP="00BC41EA">
      <w:pPr>
        <w:pStyle w:val="PL"/>
      </w:pPr>
    </w:p>
    <w:p w14:paraId="532A850C" w14:textId="77777777" w:rsidR="00BC41EA" w:rsidRPr="009C7017" w:rsidRDefault="00BC41EA" w:rsidP="00BC41EA">
      <w:pPr>
        <w:pStyle w:val="PL"/>
      </w:pPr>
      <w:r w:rsidRPr="009C7017">
        <w:t xml:space="preserve">SL-PreconfigurationNR-r16 ::=             </w:t>
      </w:r>
      <w:r w:rsidRPr="009C7017">
        <w:rPr>
          <w:color w:val="993366"/>
        </w:rPr>
        <w:t>SEQUENCE</w:t>
      </w:r>
      <w:r w:rsidRPr="009C7017">
        <w:t xml:space="preserve"> {</w:t>
      </w:r>
    </w:p>
    <w:p w14:paraId="213F0D87" w14:textId="77777777" w:rsidR="00BC41EA" w:rsidRPr="009C7017" w:rsidRDefault="00BC41EA" w:rsidP="00BC41EA">
      <w:pPr>
        <w:pStyle w:val="PL"/>
      </w:pPr>
      <w:r w:rsidRPr="009C7017">
        <w:t xml:space="preserve">    sidelinkPreconfigNR-r16                   SidelinkPreconfigNR-r16,</w:t>
      </w:r>
    </w:p>
    <w:p w14:paraId="0AF6CAAA" w14:textId="77777777" w:rsidR="00BC41EA" w:rsidRPr="009C7017" w:rsidRDefault="00BC41EA" w:rsidP="00BC41EA">
      <w:pPr>
        <w:pStyle w:val="PL"/>
      </w:pPr>
      <w:r w:rsidRPr="009C7017">
        <w:t xml:space="preserve">    ...</w:t>
      </w:r>
    </w:p>
    <w:p w14:paraId="38C98E56" w14:textId="77777777" w:rsidR="00BC41EA" w:rsidRPr="009C7017" w:rsidRDefault="00BC41EA" w:rsidP="00BC41EA">
      <w:pPr>
        <w:pStyle w:val="PL"/>
      </w:pPr>
      <w:r w:rsidRPr="009C7017">
        <w:t>}</w:t>
      </w:r>
    </w:p>
    <w:p w14:paraId="27664406" w14:textId="77777777" w:rsidR="00BC41EA" w:rsidRPr="009C7017" w:rsidRDefault="00BC41EA" w:rsidP="00BC41EA">
      <w:pPr>
        <w:pStyle w:val="PL"/>
      </w:pPr>
    </w:p>
    <w:p w14:paraId="194C584C" w14:textId="77777777" w:rsidR="00BC41EA" w:rsidRPr="009C7017" w:rsidRDefault="00BC41EA" w:rsidP="00BC41EA">
      <w:pPr>
        <w:pStyle w:val="PL"/>
      </w:pPr>
      <w:r w:rsidRPr="009C7017">
        <w:t xml:space="preserve">SidelinkPreconfigNR-r16 ::=                 </w:t>
      </w:r>
      <w:r w:rsidRPr="009C7017">
        <w:rPr>
          <w:color w:val="993366"/>
        </w:rPr>
        <w:t>SEQUENCE</w:t>
      </w:r>
      <w:r w:rsidRPr="009C7017">
        <w:t xml:space="preserve"> {</w:t>
      </w:r>
    </w:p>
    <w:p w14:paraId="20E42557" w14:textId="77777777" w:rsidR="00BC41EA" w:rsidRPr="009C7017" w:rsidRDefault="00BC41EA" w:rsidP="00BC41EA">
      <w:pPr>
        <w:pStyle w:val="PL"/>
      </w:pPr>
      <w:r w:rsidRPr="009C7017">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6B794A40" w14:textId="77777777" w:rsidR="00BC41EA" w:rsidRPr="009C7017" w:rsidRDefault="00BC41EA" w:rsidP="00BC41EA">
      <w:pPr>
        <w:pStyle w:val="PL"/>
      </w:pPr>
      <w:r w:rsidRPr="009C7017">
        <w:t xml:space="preserve">    sl-PreconfigNR-AnchorCarrierFreqList-r16    SL-NR-AnchorCarrierFreqList-r16                                       </w:t>
      </w:r>
      <w:r w:rsidRPr="009C7017">
        <w:rPr>
          <w:color w:val="993366"/>
        </w:rPr>
        <w:t>OPTIONAL</w:t>
      </w:r>
      <w:r w:rsidRPr="009C7017">
        <w:t>,</w:t>
      </w:r>
    </w:p>
    <w:p w14:paraId="27227CAD" w14:textId="77777777" w:rsidR="00BC41EA" w:rsidRPr="009C7017" w:rsidRDefault="00BC41EA" w:rsidP="00BC41EA">
      <w:pPr>
        <w:pStyle w:val="PL"/>
      </w:pPr>
      <w:r w:rsidRPr="009C7017">
        <w:t xml:space="preserve">    sl-PreconfigEUTRA-AnchorCarrierFreqList-r16 SL-EUTRA-AnchorCarrierFreqList-r16                                    </w:t>
      </w:r>
      <w:r w:rsidRPr="009C7017">
        <w:rPr>
          <w:color w:val="993366"/>
        </w:rPr>
        <w:t>OPTIONAL</w:t>
      </w:r>
      <w:r w:rsidRPr="009C7017">
        <w:t>,</w:t>
      </w:r>
    </w:p>
    <w:p w14:paraId="7115C366" w14:textId="77777777" w:rsidR="00BC41EA" w:rsidRPr="009C7017" w:rsidRDefault="00BC41EA" w:rsidP="00BC41EA">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6AF615FD" w14:textId="77777777" w:rsidR="00BC41EA" w:rsidRPr="009C7017" w:rsidRDefault="00BC41EA" w:rsidP="00BC41EA">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7DB68783" w14:textId="77777777" w:rsidR="00BC41EA" w:rsidRPr="009C7017" w:rsidRDefault="00BC41EA" w:rsidP="00BC41EA">
      <w:pPr>
        <w:pStyle w:val="PL"/>
      </w:pPr>
      <w:r w:rsidRPr="009C7017">
        <w:t xml:space="preserve">    sl-MeasPreConfig-r16                        SL-MeasConfigCommon-r16                                               </w:t>
      </w:r>
      <w:r w:rsidRPr="009C7017">
        <w:rPr>
          <w:color w:val="993366"/>
        </w:rPr>
        <w:t>OPTIONAL</w:t>
      </w:r>
      <w:r w:rsidRPr="009C7017">
        <w:t>,</w:t>
      </w:r>
    </w:p>
    <w:p w14:paraId="5E79AF7D" w14:textId="77777777" w:rsidR="00BC41EA" w:rsidRPr="009C7017" w:rsidRDefault="00BC41EA" w:rsidP="00BC41EA">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7D4E34D5" w14:textId="77777777" w:rsidR="00BC41EA" w:rsidRPr="009C7017" w:rsidRDefault="00BC41EA" w:rsidP="00BC41EA">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3C4DDB32" w14:textId="77777777" w:rsidR="00BC41EA" w:rsidRPr="009C7017" w:rsidRDefault="00BC41EA" w:rsidP="00BC41EA">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11DEE4E9" w14:textId="77777777" w:rsidR="00BC41EA" w:rsidRPr="009C7017" w:rsidRDefault="00BC41EA" w:rsidP="00BC41EA">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2F0066A8" w14:textId="77777777" w:rsidR="00BC41EA" w:rsidRPr="009C7017" w:rsidRDefault="00BC41EA" w:rsidP="00BC41EA">
      <w:pPr>
        <w:pStyle w:val="PL"/>
      </w:pPr>
      <w:r w:rsidRPr="009C7017">
        <w:t xml:space="preserve">    sl-PreconfigGeneral-r16                     SL-PreconfigGeneral-r16                                               </w:t>
      </w:r>
      <w:r w:rsidRPr="009C7017">
        <w:rPr>
          <w:color w:val="993366"/>
        </w:rPr>
        <w:t>OPTIONAL</w:t>
      </w:r>
      <w:r w:rsidRPr="009C7017">
        <w:t>,</w:t>
      </w:r>
    </w:p>
    <w:p w14:paraId="3D6F14B9" w14:textId="77777777" w:rsidR="00BC41EA" w:rsidRPr="009C7017" w:rsidRDefault="00BC41EA" w:rsidP="00BC41EA">
      <w:pPr>
        <w:pStyle w:val="PL"/>
      </w:pPr>
      <w:r w:rsidRPr="009C7017">
        <w:t xml:space="preserve">    sl-UE-SelectedPreConfig-r16                 SL-UE-SelectedConfig-r16                                              </w:t>
      </w:r>
      <w:r w:rsidRPr="009C7017">
        <w:rPr>
          <w:color w:val="993366"/>
        </w:rPr>
        <w:t>OPTIONAL</w:t>
      </w:r>
      <w:r w:rsidRPr="009C7017">
        <w:t>,</w:t>
      </w:r>
    </w:p>
    <w:p w14:paraId="697AC0F1" w14:textId="77777777" w:rsidR="00BC41EA" w:rsidRPr="009C7017" w:rsidRDefault="00BC41EA" w:rsidP="00BC41EA">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2548BF2F" w14:textId="77777777" w:rsidR="00BC41EA" w:rsidRPr="009C7017" w:rsidRDefault="00BC41EA" w:rsidP="00BC41EA">
      <w:pPr>
        <w:pStyle w:val="PL"/>
      </w:pPr>
      <w:r w:rsidRPr="009C7017">
        <w:t xml:space="preserve">    sl-RoHC-Profiles-r16                        SL-RoHC-Profiles-r16                                                  </w:t>
      </w:r>
      <w:r w:rsidRPr="009C7017">
        <w:rPr>
          <w:color w:val="993366"/>
        </w:rPr>
        <w:t>OPTIONAL</w:t>
      </w:r>
      <w:r w:rsidRPr="009C7017">
        <w:t>,</w:t>
      </w:r>
    </w:p>
    <w:p w14:paraId="72DB3B8C" w14:textId="77777777" w:rsidR="00BC41EA" w:rsidRPr="009C7017" w:rsidRDefault="00BC41EA" w:rsidP="00BC41EA">
      <w:pPr>
        <w:pStyle w:val="PL"/>
      </w:pPr>
      <w:r w:rsidRPr="009C7017">
        <w:t xml:space="preserve">    sl-MaxCID-r16                               </w:t>
      </w:r>
      <w:r w:rsidRPr="009C7017">
        <w:rPr>
          <w:color w:val="993366"/>
        </w:rPr>
        <w:t>INTEGER</w:t>
      </w:r>
      <w:r w:rsidRPr="009C7017">
        <w:t xml:space="preserve"> (1..16383)                                                    DEFAULT 15,</w:t>
      </w:r>
    </w:p>
    <w:p w14:paraId="5F886304" w14:textId="77777777" w:rsidR="00BC41EA" w:rsidRPr="009C7017" w:rsidRDefault="00BC41EA" w:rsidP="00BC41EA">
      <w:pPr>
        <w:pStyle w:val="PL"/>
      </w:pPr>
      <w:r w:rsidRPr="009C7017">
        <w:t xml:space="preserve">    ...</w:t>
      </w:r>
    </w:p>
    <w:p w14:paraId="0E4B85B8" w14:textId="77777777" w:rsidR="00BC41EA" w:rsidRPr="009C7017" w:rsidRDefault="00BC41EA" w:rsidP="00BC41EA">
      <w:pPr>
        <w:pStyle w:val="PL"/>
      </w:pPr>
      <w:r w:rsidRPr="009C7017">
        <w:t>}</w:t>
      </w:r>
    </w:p>
    <w:p w14:paraId="0255A197" w14:textId="77777777" w:rsidR="00BC41EA" w:rsidRPr="009C7017" w:rsidRDefault="00BC41EA" w:rsidP="00BC41EA">
      <w:pPr>
        <w:pStyle w:val="PL"/>
        <w:rPr>
          <w:rFonts w:eastAsia="DengXian"/>
        </w:rPr>
      </w:pPr>
    </w:p>
    <w:p w14:paraId="2A24C4BF" w14:textId="77777777" w:rsidR="00BC41EA" w:rsidRPr="009C7017" w:rsidRDefault="00BC41EA" w:rsidP="00BC41EA">
      <w:pPr>
        <w:pStyle w:val="PL"/>
      </w:pPr>
      <w:r w:rsidRPr="009C7017">
        <w:t xml:space="preserve">SL-PreconfigGeneral-r16 ::=                 </w:t>
      </w:r>
      <w:r w:rsidRPr="009C7017">
        <w:rPr>
          <w:color w:val="993366"/>
        </w:rPr>
        <w:t>SEQUENCE</w:t>
      </w:r>
      <w:r w:rsidRPr="009C7017">
        <w:t xml:space="preserve"> {</w:t>
      </w:r>
    </w:p>
    <w:p w14:paraId="5F9C9147" w14:textId="77777777" w:rsidR="00BC41EA" w:rsidRPr="009C7017" w:rsidRDefault="00BC41EA" w:rsidP="00BC41EA">
      <w:pPr>
        <w:pStyle w:val="PL"/>
      </w:pPr>
      <w:r w:rsidRPr="009C7017">
        <w:t xml:space="preserve">    sl-TDD-Configuration-r16                    TDD-UL-DL-ConfigCommon                                                </w:t>
      </w:r>
      <w:r w:rsidRPr="009C7017">
        <w:rPr>
          <w:color w:val="993366"/>
        </w:rPr>
        <w:t>OPTIONAL</w:t>
      </w:r>
      <w:r w:rsidRPr="009C7017">
        <w:t>,</w:t>
      </w:r>
    </w:p>
    <w:p w14:paraId="147E42FD" w14:textId="77777777" w:rsidR="00BC41EA" w:rsidRPr="009C7017" w:rsidRDefault="00BC41EA" w:rsidP="00BC41EA">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ADC907E" w14:textId="77777777" w:rsidR="00BC41EA" w:rsidRPr="009C7017" w:rsidRDefault="00BC41EA" w:rsidP="00BC41EA">
      <w:pPr>
        <w:pStyle w:val="PL"/>
      </w:pPr>
      <w:r w:rsidRPr="009C7017">
        <w:t xml:space="preserve">    ...</w:t>
      </w:r>
    </w:p>
    <w:p w14:paraId="0AA00E8A" w14:textId="77777777" w:rsidR="00BC41EA" w:rsidRPr="009C7017" w:rsidRDefault="00BC41EA" w:rsidP="00BC41EA">
      <w:pPr>
        <w:pStyle w:val="PL"/>
      </w:pPr>
      <w:r w:rsidRPr="009C7017">
        <w:t>}</w:t>
      </w:r>
    </w:p>
    <w:p w14:paraId="395A72AA" w14:textId="77777777" w:rsidR="00BC41EA" w:rsidRPr="009C7017" w:rsidRDefault="00BC41EA" w:rsidP="00BC41EA">
      <w:pPr>
        <w:pStyle w:val="PL"/>
      </w:pPr>
    </w:p>
    <w:p w14:paraId="5DEDB5E1" w14:textId="77777777" w:rsidR="00BC41EA" w:rsidRPr="009C7017" w:rsidRDefault="00BC41EA" w:rsidP="00BC41EA">
      <w:pPr>
        <w:pStyle w:val="PL"/>
      </w:pPr>
      <w:r w:rsidRPr="009C7017">
        <w:t xml:space="preserve">SL-RoHC-Profiles-r16 ::=              </w:t>
      </w:r>
      <w:r w:rsidRPr="009C7017">
        <w:rPr>
          <w:color w:val="993366"/>
        </w:rPr>
        <w:t>SEQUENCE</w:t>
      </w:r>
      <w:r w:rsidRPr="009C7017">
        <w:t xml:space="preserve"> {</w:t>
      </w:r>
    </w:p>
    <w:p w14:paraId="03675594" w14:textId="77777777" w:rsidR="00BC41EA" w:rsidRPr="009C7017" w:rsidRDefault="00BC41EA" w:rsidP="00BC41EA">
      <w:pPr>
        <w:pStyle w:val="PL"/>
      </w:pPr>
      <w:r w:rsidRPr="009C7017">
        <w:t xml:space="preserve">    profile0x0001-r16                     </w:t>
      </w:r>
      <w:r w:rsidRPr="009C7017">
        <w:rPr>
          <w:color w:val="993366"/>
        </w:rPr>
        <w:t>BOOLEAN</w:t>
      </w:r>
      <w:r w:rsidRPr="009C7017">
        <w:t>,</w:t>
      </w:r>
    </w:p>
    <w:p w14:paraId="2E4AC444" w14:textId="77777777" w:rsidR="00BC41EA" w:rsidRPr="009C7017" w:rsidRDefault="00BC41EA" w:rsidP="00BC41EA">
      <w:pPr>
        <w:pStyle w:val="PL"/>
      </w:pPr>
      <w:r w:rsidRPr="009C7017">
        <w:t xml:space="preserve">    profile0x0002-r16                     </w:t>
      </w:r>
      <w:r w:rsidRPr="009C7017">
        <w:rPr>
          <w:color w:val="993366"/>
        </w:rPr>
        <w:t>BOOLEAN</w:t>
      </w:r>
      <w:r w:rsidRPr="009C7017">
        <w:t>,</w:t>
      </w:r>
    </w:p>
    <w:p w14:paraId="055832B5" w14:textId="77777777" w:rsidR="00BC41EA" w:rsidRPr="009C7017" w:rsidRDefault="00BC41EA" w:rsidP="00BC41EA">
      <w:pPr>
        <w:pStyle w:val="PL"/>
      </w:pPr>
      <w:r w:rsidRPr="009C7017">
        <w:t xml:space="preserve">    profile0x0003-r16                     </w:t>
      </w:r>
      <w:r w:rsidRPr="009C7017">
        <w:rPr>
          <w:color w:val="993366"/>
        </w:rPr>
        <w:t>BOOLEAN</w:t>
      </w:r>
      <w:r w:rsidRPr="009C7017">
        <w:t>,</w:t>
      </w:r>
    </w:p>
    <w:p w14:paraId="239E009A" w14:textId="77777777" w:rsidR="00BC41EA" w:rsidRPr="009C7017" w:rsidRDefault="00BC41EA" w:rsidP="00BC41EA">
      <w:pPr>
        <w:pStyle w:val="PL"/>
      </w:pPr>
      <w:r w:rsidRPr="009C7017">
        <w:t xml:space="preserve">    profile0x0004-r16                     </w:t>
      </w:r>
      <w:r w:rsidRPr="009C7017">
        <w:rPr>
          <w:color w:val="993366"/>
        </w:rPr>
        <w:t>BOOLEAN</w:t>
      </w:r>
      <w:r w:rsidRPr="009C7017">
        <w:t>,</w:t>
      </w:r>
    </w:p>
    <w:p w14:paraId="7F89EC48" w14:textId="77777777" w:rsidR="00BC41EA" w:rsidRPr="009C7017" w:rsidRDefault="00BC41EA" w:rsidP="00BC41EA">
      <w:pPr>
        <w:pStyle w:val="PL"/>
      </w:pPr>
      <w:r w:rsidRPr="009C7017">
        <w:t xml:space="preserve">    profile0x0006-r16                     </w:t>
      </w:r>
      <w:r w:rsidRPr="009C7017">
        <w:rPr>
          <w:color w:val="993366"/>
        </w:rPr>
        <w:t>BOOLEAN</w:t>
      </w:r>
      <w:r w:rsidRPr="009C7017">
        <w:t>,</w:t>
      </w:r>
    </w:p>
    <w:p w14:paraId="693A8C47" w14:textId="77777777" w:rsidR="00BC41EA" w:rsidRPr="009C7017" w:rsidRDefault="00BC41EA" w:rsidP="00BC41EA">
      <w:pPr>
        <w:pStyle w:val="PL"/>
      </w:pPr>
      <w:r w:rsidRPr="009C7017">
        <w:t xml:space="preserve">    profile0x0101-r16                     </w:t>
      </w:r>
      <w:r w:rsidRPr="009C7017">
        <w:rPr>
          <w:color w:val="993366"/>
        </w:rPr>
        <w:t>BOOLEAN</w:t>
      </w:r>
      <w:r w:rsidRPr="009C7017">
        <w:t>,</w:t>
      </w:r>
    </w:p>
    <w:p w14:paraId="06245F08" w14:textId="77777777" w:rsidR="00BC41EA" w:rsidRPr="009C7017" w:rsidRDefault="00BC41EA" w:rsidP="00BC41EA">
      <w:pPr>
        <w:pStyle w:val="PL"/>
      </w:pPr>
      <w:r w:rsidRPr="009C7017">
        <w:t xml:space="preserve">    profile0x0102-r16                     </w:t>
      </w:r>
      <w:r w:rsidRPr="009C7017">
        <w:rPr>
          <w:color w:val="993366"/>
        </w:rPr>
        <w:t>BOOLEAN</w:t>
      </w:r>
      <w:r w:rsidRPr="009C7017">
        <w:t>,</w:t>
      </w:r>
    </w:p>
    <w:p w14:paraId="3C5E6436" w14:textId="77777777" w:rsidR="00BC41EA" w:rsidRPr="009C7017" w:rsidRDefault="00BC41EA" w:rsidP="00BC41EA">
      <w:pPr>
        <w:pStyle w:val="PL"/>
      </w:pPr>
      <w:r w:rsidRPr="009C7017">
        <w:t xml:space="preserve">    profile0x0103-r16                     </w:t>
      </w:r>
      <w:r w:rsidRPr="009C7017">
        <w:rPr>
          <w:color w:val="993366"/>
        </w:rPr>
        <w:t>BOOLEAN</w:t>
      </w:r>
      <w:r w:rsidRPr="009C7017">
        <w:t>,</w:t>
      </w:r>
    </w:p>
    <w:p w14:paraId="0C374F33" w14:textId="77777777" w:rsidR="00BC41EA" w:rsidRPr="009C7017" w:rsidRDefault="00BC41EA" w:rsidP="00BC41EA">
      <w:pPr>
        <w:pStyle w:val="PL"/>
      </w:pPr>
      <w:r w:rsidRPr="009C7017">
        <w:t xml:space="preserve">    profile0x0104-r16                     </w:t>
      </w:r>
      <w:r w:rsidRPr="009C7017">
        <w:rPr>
          <w:color w:val="993366"/>
        </w:rPr>
        <w:t>BOOLEAN</w:t>
      </w:r>
    </w:p>
    <w:p w14:paraId="40E61A5D" w14:textId="77777777" w:rsidR="00BC41EA" w:rsidRPr="009C7017" w:rsidRDefault="00BC41EA" w:rsidP="00BC41EA">
      <w:pPr>
        <w:pStyle w:val="PL"/>
      </w:pPr>
      <w:r w:rsidRPr="009C7017">
        <w:t>}</w:t>
      </w:r>
    </w:p>
    <w:p w14:paraId="568E3C86" w14:textId="77777777" w:rsidR="00BC41EA" w:rsidRPr="009C7017" w:rsidRDefault="00BC41EA" w:rsidP="00BC41EA">
      <w:pPr>
        <w:pStyle w:val="PL"/>
      </w:pPr>
    </w:p>
    <w:p w14:paraId="29B4B93F" w14:textId="77777777" w:rsidR="00BC41EA" w:rsidRPr="009C7017" w:rsidRDefault="00BC41EA" w:rsidP="00BC41EA">
      <w:pPr>
        <w:pStyle w:val="PL"/>
        <w:rPr>
          <w:color w:val="808080"/>
        </w:rPr>
      </w:pPr>
      <w:r w:rsidRPr="009C7017">
        <w:rPr>
          <w:color w:val="808080"/>
        </w:rPr>
        <w:t>-- TAG-SL-PRECONFIGURATIONNR-STOP</w:t>
      </w:r>
    </w:p>
    <w:p w14:paraId="15337431" w14:textId="77777777" w:rsidR="00BC41EA" w:rsidRPr="009C7017" w:rsidRDefault="00BC41EA" w:rsidP="00BC41EA">
      <w:pPr>
        <w:pStyle w:val="PL"/>
        <w:rPr>
          <w:color w:val="808080"/>
        </w:rPr>
      </w:pPr>
      <w:r w:rsidRPr="009C7017">
        <w:rPr>
          <w:color w:val="808080"/>
        </w:rPr>
        <w:t>-- ASN1STOP</w:t>
      </w:r>
    </w:p>
    <w:p w14:paraId="71FD2828" w14:textId="77777777" w:rsidR="00BC41EA" w:rsidRPr="009C7017" w:rsidRDefault="00BC41EA" w:rsidP="00BC41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7E5DCB14"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FA74C1" w14:textId="77777777" w:rsidR="00BC41EA" w:rsidRPr="009C7017" w:rsidRDefault="00BC41EA" w:rsidP="000E5764">
            <w:pPr>
              <w:pStyle w:val="TAH"/>
              <w:rPr>
                <w:lang w:eastAsia="en-GB"/>
              </w:rPr>
            </w:pPr>
            <w:r w:rsidRPr="009C7017">
              <w:rPr>
                <w:i/>
                <w:iCs/>
                <w:lang w:eastAsia="sv-SE"/>
              </w:rPr>
              <w:t>SL-PreconfigurationNR</w:t>
            </w:r>
            <w:r w:rsidRPr="009C7017">
              <w:rPr>
                <w:noProof/>
                <w:lang w:eastAsia="en-GB"/>
              </w:rPr>
              <w:t xml:space="preserve"> field descriptions</w:t>
            </w:r>
          </w:p>
        </w:tc>
      </w:tr>
      <w:tr w:rsidR="00BC41EA" w:rsidRPr="009C7017" w14:paraId="221A19A5"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F44BC98" w14:textId="77777777" w:rsidR="00BC41EA" w:rsidRPr="009C7017" w:rsidRDefault="00BC41EA" w:rsidP="000E5764">
            <w:pPr>
              <w:pStyle w:val="TAL"/>
              <w:rPr>
                <w:b/>
                <w:bCs/>
                <w:i/>
                <w:iCs/>
              </w:rPr>
            </w:pPr>
            <w:r w:rsidRPr="009C7017">
              <w:rPr>
                <w:b/>
                <w:bCs/>
                <w:i/>
                <w:iCs/>
              </w:rPr>
              <w:t>sl-OffsetDFN</w:t>
            </w:r>
          </w:p>
          <w:p w14:paraId="3B03F6A6" w14:textId="77777777" w:rsidR="00BC41EA" w:rsidRPr="009C7017" w:rsidRDefault="00BC41EA" w:rsidP="000E5764">
            <w:pPr>
              <w:pStyle w:val="TAL"/>
            </w:pPr>
            <w:r w:rsidRPr="009C7017">
              <w:t>Indicates the timing offset for the UE to determine DFN timing when GNSS is used for timing reference. Value 1 corresponds to 0.001 milliseconds, value 2 corresponds to 0.002 milliseconds, and so on.</w:t>
            </w:r>
            <w:r w:rsidRPr="009C7017">
              <w:rPr>
                <w:rFonts w:cs="Arial"/>
              </w:rPr>
              <w:t xml:space="preserve"> If the field is absent, no offset is applied.</w:t>
            </w:r>
          </w:p>
        </w:tc>
      </w:tr>
      <w:tr w:rsidR="00BC41EA" w:rsidRPr="009C7017" w14:paraId="4801E061"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E569286" w14:textId="77777777" w:rsidR="00BC41EA" w:rsidRPr="009C7017" w:rsidRDefault="00BC41EA" w:rsidP="000E5764">
            <w:pPr>
              <w:pStyle w:val="TAL"/>
              <w:rPr>
                <w:b/>
                <w:bCs/>
                <w:i/>
                <w:iCs/>
              </w:rPr>
            </w:pPr>
            <w:r w:rsidRPr="009C7017">
              <w:rPr>
                <w:b/>
                <w:bCs/>
                <w:i/>
                <w:iCs/>
              </w:rPr>
              <w:t>sl-PreconfigEUTRA-AnchorCarrierFreqList</w:t>
            </w:r>
          </w:p>
          <w:p w14:paraId="3A4018BD" w14:textId="77777777" w:rsidR="00BC41EA" w:rsidRPr="009C7017" w:rsidRDefault="00BC41EA" w:rsidP="000E5764">
            <w:pPr>
              <w:pStyle w:val="TAL"/>
              <w:rPr>
                <w:lang w:eastAsia="en-GB"/>
              </w:rPr>
            </w:pPr>
            <w:r w:rsidRPr="009C7017">
              <w:rPr>
                <w:lang w:eastAsia="en-GB"/>
              </w:rPr>
              <w:t>This field indicates the EUTRA anchor carrier frequency list, which can provide the NR sidelink communication configuration.</w:t>
            </w:r>
          </w:p>
        </w:tc>
      </w:tr>
      <w:tr w:rsidR="00BC41EA" w:rsidRPr="009C7017" w14:paraId="58D576F2"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B09BB4A" w14:textId="77777777" w:rsidR="00BC41EA" w:rsidRPr="009C7017" w:rsidRDefault="00BC41EA" w:rsidP="000E5764">
            <w:pPr>
              <w:pStyle w:val="TAL"/>
              <w:rPr>
                <w:b/>
                <w:bCs/>
                <w:i/>
                <w:iCs/>
                <w:lang w:eastAsia="sv-SE"/>
              </w:rPr>
            </w:pPr>
            <w:r w:rsidRPr="009C7017">
              <w:rPr>
                <w:b/>
                <w:bCs/>
                <w:i/>
                <w:iCs/>
                <w:lang w:eastAsia="sv-SE"/>
              </w:rPr>
              <w:t>sl-PreconfigFreqInfoList</w:t>
            </w:r>
          </w:p>
          <w:p w14:paraId="0F62B564" w14:textId="77777777" w:rsidR="00BC41EA" w:rsidRPr="009C7017" w:rsidRDefault="00BC41EA" w:rsidP="000E5764">
            <w:pPr>
              <w:pStyle w:val="TAL"/>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BC41EA" w:rsidRPr="009C7017" w14:paraId="02B51041"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4115E8" w14:textId="77777777" w:rsidR="00BC41EA" w:rsidRPr="009C7017" w:rsidRDefault="00BC41EA" w:rsidP="000E5764">
            <w:pPr>
              <w:pStyle w:val="TAL"/>
              <w:rPr>
                <w:b/>
                <w:bCs/>
                <w:i/>
                <w:iCs/>
              </w:rPr>
            </w:pPr>
            <w:r w:rsidRPr="009C7017">
              <w:rPr>
                <w:rFonts w:cs="Courier New"/>
                <w:b/>
                <w:bCs/>
                <w:i/>
                <w:iCs/>
              </w:rPr>
              <w:t>sl-</w:t>
            </w:r>
            <w:r w:rsidRPr="009C7017">
              <w:rPr>
                <w:b/>
                <w:bCs/>
                <w:i/>
                <w:iCs/>
                <w:lang w:eastAsia="sv-SE"/>
              </w:rPr>
              <w:t>PreconfigNR-</w:t>
            </w:r>
            <w:r w:rsidRPr="009C7017">
              <w:rPr>
                <w:b/>
                <w:bCs/>
                <w:i/>
                <w:iCs/>
              </w:rPr>
              <w:t>AnchorCarrierFreqList</w:t>
            </w:r>
          </w:p>
          <w:p w14:paraId="2BF21FA7" w14:textId="77777777" w:rsidR="00BC41EA" w:rsidRPr="009C7017" w:rsidRDefault="00BC41EA" w:rsidP="000E5764">
            <w:pPr>
              <w:pStyle w:val="TAL"/>
              <w:rPr>
                <w:lang w:eastAsia="sv-SE"/>
              </w:rPr>
            </w:pPr>
            <w:r w:rsidRPr="009C7017">
              <w:rPr>
                <w:lang w:eastAsia="en-GB"/>
              </w:rPr>
              <w:t>This field indicates the NR anchor carrier frequency list, which can provide the NR sidelink communication configuration.</w:t>
            </w:r>
          </w:p>
        </w:tc>
      </w:tr>
      <w:tr w:rsidR="00BC41EA" w:rsidRPr="009C7017" w14:paraId="73FE101A"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3D4522" w14:textId="77777777" w:rsidR="00BC41EA" w:rsidRPr="009C7017" w:rsidRDefault="00BC41EA" w:rsidP="000E5764">
            <w:pPr>
              <w:pStyle w:val="TAL"/>
              <w:rPr>
                <w:b/>
                <w:bCs/>
                <w:i/>
                <w:iCs/>
                <w:lang w:eastAsia="sv-SE"/>
              </w:rPr>
            </w:pPr>
            <w:r w:rsidRPr="009C7017">
              <w:rPr>
                <w:b/>
                <w:bCs/>
                <w:i/>
                <w:iCs/>
                <w:lang w:eastAsia="sv-SE"/>
              </w:rPr>
              <w:t>sl-RadioBearer</w:t>
            </w:r>
            <w:r w:rsidRPr="009C7017">
              <w:rPr>
                <w:b/>
                <w:bCs/>
                <w:i/>
                <w:iCs/>
              </w:rPr>
              <w:t>Pre</w:t>
            </w:r>
            <w:r w:rsidRPr="009C7017">
              <w:rPr>
                <w:b/>
                <w:bCs/>
                <w:i/>
                <w:iCs/>
                <w:lang w:eastAsia="sv-SE"/>
              </w:rPr>
              <w:t>ConfigList</w:t>
            </w:r>
          </w:p>
          <w:p w14:paraId="04921A0D" w14:textId="77777777" w:rsidR="00BC41EA" w:rsidRPr="009C7017" w:rsidRDefault="00BC41EA" w:rsidP="000E5764">
            <w:pPr>
              <w:pStyle w:val="TAL"/>
              <w:rPr>
                <w:rFonts w:cs="Courier New"/>
              </w:rPr>
            </w:pPr>
            <w:r w:rsidRPr="009C7017">
              <w:rPr>
                <w:lang w:eastAsia="en-GB"/>
              </w:rPr>
              <w:t>This field indicates one or multiple sidelink radio bearer configurations.</w:t>
            </w:r>
          </w:p>
        </w:tc>
      </w:tr>
      <w:tr w:rsidR="00BC41EA" w:rsidRPr="009C7017" w14:paraId="0EE87684"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4BCBC2A" w14:textId="77777777" w:rsidR="00BC41EA" w:rsidRPr="009C7017" w:rsidRDefault="00BC41EA" w:rsidP="000E5764">
            <w:pPr>
              <w:pStyle w:val="TAL"/>
              <w:rPr>
                <w:b/>
                <w:bCs/>
                <w:i/>
                <w:iCs/>
                <w:lang w:eastAsia="sv-SE"/>
              </w:rPr>
            </w:pPr>
            <w:r w:rsidRPr="009C7017">
              <w:rPr>
                <w:b/>
                <w:bCs/>
                <w:i/>
                <w:iCs/>
                <w:lang w:eastAsia="sv-SE"/>
              </w:rPr>
              <w:t>sl-RLC-Bearer</w:t>
            </w:r>
            <w:r w:rsidRPr="009C7017">
              <w:rPr>
                <w:b/>
                <w:bCs/>
                <w:i/>
                <w:iCs/>
              </w:rPr>
              <w:t>Pre</w:t>
            </w:r>
            <w:r w:rsidRPr="009C7017">
              <w:rPr>
                <w:b/>
                <w:bCs/>
                <w:i/>
                <w:iCs/>
                <w:lang w:eastAsia="sv-SE"/>
              </w:rPr>
              <w:t>ConfigList</w:t>
            </w:r>
          </w:p>
          <w:p w14:paraId="078B87E1" w14:textId="77777777" w:rsidR="00BC41EA" w:rsidRPr="009C7017" w:rsidRDefault="00BC41EA" w:rsidP="000E5764">
            <w:pPr>
              <w:pStyle w:val="TAL"/>
              <w:rPr>
                <w:lang w:eastAsia="sv-SE"/>
              </w:rPr>
            </w:pPr>
            <w:r w:rsidRPr="009C7017">
              <w:rPr>
                <w:lang w:eastAsia="en-GB"/>
              </w:rPr>
              <w:t>This field indicates one or multiple sidelink RLC bearer configurations.</w:t>
            </w:r>
          </w:p>
        </w:tc>
      </w:tr>
      <w:tr w:rsidR="00BC41EA" w:rsidRPr="009C7017" w14:paraId="4D98C37C"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tcPr>
          <w:p w14:paraId="07176D24" w14:textId="77777777" w:rsidR="00BC41EA" w:rsidRPr="009C7017" w:rsidRDefault="00BC41EA" w:rsidP="000E5764">
            <w:pPr>
              <w:pStyle w:val="TAL"/>
              <w:rPr>
                <w:b/>
                <w:bCs/>
                <w:i/>
                <w:iCs/>
                <w:lang w:eastAsia="sv-SE"/>
              </w:rPr>
            </w:pPr>
            <w:r w:rsidRPr="009C7017">
              <w:rPr>
                <w:b/>
                <w:bCs/>
                <w:i/>
                <w:iCs/>
                <w:lang w:eastAsia="sv-SE"/>
              </w:rPr>
              <w:t>sl-RoHC-Profiles</w:t>
            </w:r>
          </w:p>
          <w:p w14:paraId="28C2A09F" w14:textId="77777777" w:rsidR="00BC41EA" w:rsidRPr="009C7017" w:rsidRDefault="00BC41EA" w:rsidP="000E5764">
            <w:pPr>
              <w:pStyle w:val="TAL"/>
              <w:rPr>
                <w:lang w:eastAsia="sv-SE"/>
              </w:rPr>
            </w:pPr>
            <w:r w:rsidRPr="009C7017">
              <w:rPr>
                <w:lang w:eastAsia="sv-SE"/>
              </w:rPr>
              <w:t>This field indicates the supported RoHC profiles for NR sidelink communications.</w:t>
            </w:r>
          </w:p>
        </w:tc>
      </w:tr>
      <w:tr w:rsidR="00BC41EA" w:rsidRPr="009C7017" w14:paraId="2B794463"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905013" w14:textId="77777777" w:rsidR="00BC41EA" w:rsidRPr="009C7017" w:rsidRDefault="00BC41EA" w:rsidP="000E5764">
            <w:pPr>
              <w:pStyle w:val="TAL"/>
              <w:rPr>
                <w:b/>
                <w:bCs/>
                <w:i/>
                <w:iCs/>
                <w:szCs w:val="22"/>
                <w:lang w:eastAsia="sv-SE"/>
              </w:rPr>
            </w:pPr>
            <w:r w:rsidRPr="009C7017">
              <w:rPr>
                <w:b/>
                <w:bCs/>
                <w:i/>
                <w:iCs/>
                <w:szCs w:val="22"/>
                <w:lang w:eastAsia="sv-SE"/>
              </w:rPr>
              <w:t>sl-SSB-PriorityNR</w:t>
            </w:r>
          </w:p>
          <w:p w14:paraId="535CD58C" w14:textId="77777777" w:rsidR="00BC41EA" w:rsidRPr="009C7017" w:rsidRDefault="00BC41EA" w:rsidP="000E576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66414C59" w14:textId="77777777" w:rsidR="00BC41EA" w:rsidRPr="009C7017" w:rsidRDefault="00BC41EA" w:rsidP="00BC41EA">
      <w:pPr>
        <w:rPr>
          <w:rFonts w:eastAsia="MS Mincho"/>
        </w:rPr>
      </w:pPr>
    </w:p>
    <w:p w14:paraId="721AEFFC" w14:textId="77777777" w:rsidR="00BC41EA" w:rsidRPr="009C7017" w:rsidRDefault="00BC41EA" w:rsidP="00BC41EA">
      <w:pPr>
        <w:pStyle w:val="Heading4"/>
        <w:rPr>
          <w:rFonts w:eastAsia="MS Mincho"/>
        </w:rPr>
      </w:pPr>
      <w:bookmarkStart w:id="1335" w:name="_Toc60777622"/>
      <w:bookmarkStart w:id="1336" w:name="_Toc83740579"/>
      <w:r w:rsidRPr="009C7017">
        <w:rPr>
          <w:rFonts w:eastAsia="MS Mincho"/>
        </w:rPr>
        <w:t>–</w:t>
      </w:r>
      <w:r w:rsidRPr="009C7017">
        <w:rPr>
          <w:rFonts w:eastAsia="MS Mincho"/>
        </w:rPr>
        <w:tab/>
      </w:r>
      <w:r w:rsidRPr="009C7017">
        <w:rPr>
          <w:rFonts w:eastAsia="MS Mincho"/>
          <w:i/>
          <w:iCs/>
        </w:rPr>
        <w:t>End of NR-Sidelink-Preconf</w:t>
      </w:r>
      <w:bookmarkEnd w:id="1335"/>
      <w:bookmarkEnd w:id="1336"/>
    </w:p>
    <w:p w14:paraId="0E7587D8" w14:textId="77777777" w:rsidR="00BC41EA" w:rsidRPr="009C7017" w:rsidRDefault="00BC41EA" w:rsidP="00BC41EA">
      <w:pPr>
        <w:pStyle w:val="PL"/>
        <w:rPr>
          <w:color w:val="808080"/>
        </w:rPr>
      </w:pPr>
      <w:r w:rsidRPr="009C7017">
        <w:rPr>
          <w:color w:val="808080"/>
        </w:rPr>
        <w:t>-- ASN1START</w:t>
      </w:r>
    </w:p>
    <w:p w14:paraId="4DE90F28" w14:textId="77777777" w:rsidR="00BC41EA" w:rsidRPr="009C7017" w:rsidRDefault="00BC41EA" w:rsidP="00BC41EA">
      <w:pPr>
        <w:pStyle w:val="PL"/>
      </w:pPr>
    </w:p>
    <w:p w14:paraId="00F75963" w14:textId="77777777" w:rsidR="00BC41EA" w:rsidRPr="009C7017" w:rsidRDefault="00BC41EA" w:rsidP="00BC41EA">
      <w:pPr>
        <w:pStyle w:val="PL"/>
      </w:pPr>
      <w:r w:rsidRPr="009C7017">
        <w:t>END</w:t>
      </w:r>
    </w:p>
    <w:p w14:paraId="2C2CD500" w14:textId="77777777" w:rsidR="00BC41EA" w:rsidRPr="009C7017" w:rsidRDefault="00BC41EA" w:rsidP="00BC41EA">
      <w:pPr>
        <w:pStyle w:val="PL"/>
      </w:pPr>
    </w:p>
    <w:p w14:paraId="4EF43705" w14:textId="77777777" w:rsidR="00BC41EA" w:rsidRPr="009C7017" w:rsidRDefault="00BC41EA" w:rsidP="00BC41EA">
      <w:pPr>
        <w:pStyle w:val="PL"/>
        <w:rPr>
          <w:color w:val="808080"/>
        </w:rPr>
      </w:pPr>
      <w:r w:rsidRPr="009C7017">
        <w:rPr>
          <w:color w:val="808080"/>
        </w:rPr>
        <w:t>-- ASN1STOP</w:t>
      </w:r>
    </w:p>
    <w:p w14:paraId="09EF8DE1" w14:textId="77777777" w:rsidR="00BC41EA" w:rsidRPr="009C7017" w:rsidRDefault="00BC41EA" w:rsidP="00BC41EA">
      <w:pPr>
        <w:overflowPunct/>
        <w:autoSpaceDE/>
        <w:autoSpaceDN/>
        <w:adjustRightInd/>
        <w:spacing w:after="0"/>
        <w:sectPr w:rsidR="00BC41EA" w:rsidRPr="009C7017">
          <w:footnotePr>
            <w:numRestart w:val="eachSect"/>
          </w:footnotePr>
          <w:pgSz w:w="16840" w:h="11907" w:orient="landscape"/>
          <w:pgMar w:top="1134" w:right="1134" w:bottom="1134" w:left="1418" w:header="851" w:footer="340" w:gutter="0"/>
          <w:cols w:space="720"/>
          <w:formProt w:val="0"/>
        </w:sectPr>
      </w:pPr>
    </w:p>
    <w:p w14:paraId="46229E72" w14:textId="77777777" w:rsidR="00BC41EA" w:rsidRPr="009C7017" w:rsidRDefault="00BC41EA" w:rsidP="00BC41EA">
      <w:pPr>
        <w:pStyle w:val="Heading1"/>
      </w:pPr>
      <w:bookmarkStart w:id="1337" w:name="_Toc60777623"/>
      <w:bookmarkStart w:id="1338" w:name="_Toc83740580"/>
      <w:r w:rsidRPr="009C7017">
        <w:t>10</w:t>
      </w:r>
      <w:r w:rsidRPr="009C7017">
        <w:tab/>
        <w:t>Generic error handling</w:t>
      </w:r>
      <w:bookmarkEnd w:id="1337"/>
      <w:bookmarkEnd w:id="1338"/>
    </w:p>
    <w:p w14:paraId="39254D9C" w14:textId="77777777" w:rsidR="00BC41EA" w:rsidRPr="009C7017" w:rsidRDefault="00BC41EA" w:rsidP="00BC41EA">
      <w:pPr>
        <w:pStyle w:val="Heading2"/>
      </w:pPr>
      <w:bookmarkStart w:id="1339" w:name="_Toc60777624"/>
      <w:bookmarkStart w:id="1340" w:name="_Toc83740581"/>
      <w:r w:rsidRPr="009C7017">
        <w:t>10.1</w:t>
      </w:r>
      <w:r w:rsidRPr="009C7017">
        <w:tab/>
        <w:t>General</w:t>
      </w:r>
      <w:bookmarkEnd w:id="1339"/>
      <w:bookmarkEnd w:id="1340"/>
    </w:p>
    <w:p w14:paraId="671F3D79" w14:textId="77777777" w:rsidR="00BC41EA" w:rsidRPr="009C7017" w:rsidRDefault="00BC41EA" w:rsidP="00BC41EA">
      <w:r w:rsidRPr="009C7017">
        <w:t>The generic error handling defined in the subsequent sub-clauses applies unless explicitly specified otherwise e.g. within the procedure specific error handling.</w:t>
      </w:r>
    </w:p>
    <w:p w14:paraId="34864910" w14:textId="77777777" w:rsidR="00BC41EA" w:rsidRPr="009C7017" w:rsidRDefault="00BC41EA" w:rsidP="00BC41EA">
      <w:r w:rsidRPr="009C7017">
        <w:t>The UE shall consider a value as not comprehended when it is set:</w:t>
      </w:r>
    </w:p>
    <w:p w14:paraId="1EADB931" w14:textId="77777777" w:rsidR="00BC41EA" w:rsidRPr="009C7017" w:rsidRDefault="00BC41EA" w:rsidP="00BC41EA">
      <w:pPr>
        <w:pStyle w:val="B1"/>
      </w:pPr>
      <w:r w:rsidRPr="009C7017">
        <w:t>-</w:t>
      </w:r>
      <w:r w:rsidRPr="009C7017">
        <w:tab/>
        <w:t>to an extended value that is not defined in the version of the transfer syntax supported by the UE;</w:t>
      </w:r>
    </w:p>
    <w:p w14:paraId="09A64021" w14:textId="77777777" w:rsidR="00BC41EA" w:rsidRPr="009C7017" w:rsidRDefault="00BC41EA" w:rsidP="00BC41EA">
      <w:pPr>
        <w:pStyle w:val="B1"/>
      </w:pPr>
      <w:r w:rsidRPr="009C7017">
        <w:t>-</w:t>
      </w:r>
      <w:r w:rsidRPr="009C7017">
        <w:tab/>
        <w:t>to a spare or reserved value unless the specification defines specific behaviour that the UE shall apply upon receiving the concerned spare/reserved value.</w:t>
      </w:r>
    </w:p>
    <w:p w14:paraId="49F6F5B9" w14:textId="77777777" w:rsidR="00BC41EA" w:rsidRPr="009C7017" w:rsidRDefault="00BC41EA" w:rsidP="00BC41EA">
      <w:r w:rsidRPr="009C7017">
        <w:t>The UE shall consider a field as not comprehended when it is defined:</w:t>
      </w:r>
    </w:p>
    <w:p w14:paraId="223D9BD7" w14:textId="77777777" w:rsidR="00BC41EA" w:rsidRPr="009C7017" w:rsidRDefault="00BC41EA" w:rsidP="00BC41EA">
      <w:pPr>
        <w:pStyle w:val="B1"/>
      </w:pPr>
      <w:r w:rsidRPr="009C7017">
        <w:t>-</w:t>
      </w:r>
      <w:r w:rsidRPr="009C7017">
        <w:tab/>
        <w:t>as spare or reserved unless the specification defines specific behaviour that the UE shall apply upon receiving the concerned spare/reserved field.</w:t>
      </w:r>
    </w:p>
    <w:p w14:paraId="30905495" w14:textId="77777777" w:rsidR="00BC41EA" w:rsidRPr="009C7017" w:rsidRDefault="00BC41EA" w:rsidP="00BC41EA">
      <w:pPr>
        <w:pStyle w:val="Heading2"/>
      </w:pPr>
      <w:bookmarkStart w:id="1341" w:name="_Toc60777625"/>
      <w:bookmarkStart w:id="1342" w:name="_Toc83740582"/>
      <w:r w:rsidRPr="009C7017">
        <w:t>10.2</w:t>
      </w:r>
      <w:r w:rsidRPr="009C7017">
        <w:tab/>
        <w:t>ASN.1 violation or encoding error</w:t>
      </w:r>
      <w:bookmarkEnd w:id="1341"/>
      <w:bookmarkEnd w:id="1342"/>
    </w:p>
    <w:p w14:paraId="2C09AAED" w14:textId="77777777" w:rsidR="00BC41EA" w:rsidRPr="009C7017" w:rsidRDefault="00BC41EA" w:rsidP="00BC41EA">
      <w:r w:rsidRPr="009C7017">
        <w:t>The UE shall:</w:t>
      </w:r>
    </w:p>
    <w:p w14:paraId="09EF14ED" w14:textId="77777777" w:rsidR="00BC41EA" w:rsidRPr="009C7017" w:rsidRDefault="00BC41EA" w:rsidP="00BC41EA">
      <w:pPr>
        <w:pStyle w:val="B1"/>
      </w:pPr>
      <w:r w:rsidRPr="009C7017">
        <w:t>1&gt;</w:t>
      </w:r>
      <w:r w:rsidRPr="009C7017">
        <w:tab/>
        <w:t>when receiving an RRC message on the BCCH, CCCH or PCCH for which the abstract syntax is invalid [6]:</w:t>
      </w:r>
    </w:p>
    <w:p w14:paraId="34027EDF" w14:textId="77777777" w:rsidR="00BC41EA" w:rsidRPr="009C7017" w:rsidRDefault="00BC41EA" w:rsidP="00BC41EA">
      <w:pPr>
        <w:pStyle w:val="B2"/>
      </w:pPr>
      <w:r w:rsidRPr="009C7017">
        <w:t>2&gt;</w:t>
      </w:r>
      <w:r w:rsidRPr="009C7017">
        <w:tab/>
        <w:t>ignore the message.</w:t>
      </w:r>
    </w:p>
    <w:p w14:paraId="5ECA0262" w14:textId="77777777" w:rsidR="00BC41EA" w:rsidRPr="009C7017" w:rsidRDefault="00BC41EA" w:rsidP="00BC41EA">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6CA4D7C" w14:textId="77777777" w:rsidR="00BC41EA" w:rsidRPr="009C7017" w:rsidRDefault="00BC41EA" w:rsidP="00BC41EA">
      <w:pPr>
        <w:pStyle w:val="Heading2"/>
      </w:pPr>
      <w:bookmarkStart w:id="1343" w:name="_Toc60777626"/>
      <w:bookmarkStart w:id="1344" w:name="_Toc83740583"/>
      <w:r w:rsidRPr="009C7017">
        <w:t>10.3</w:t>
      </w:r>
      <w:r w:rsidRPr="009C7017">
        <w:tab/>
        <w:t>Field set to a not comprehended value</w:t>
      </w:r>
      <w:bookmarkEnd w:id="1343"/>
      <w:bookmarkEnd w:id="1344"/>
    </w:p>
    <w:p w14:paraId="1A0B4665" w14:textId="77777777" w:rsidR="00BC41EA" w:rsidRPr="009C7017" w:rsidRDefault="00BC41EA" w:rsidP="00BC41EA">
      <w:r w:rsidRPr="009C7017">
        <w:t>The UE shall, when receiving an RRC message on any logical channel:</w:t>
      </w:r>
    </w:p>
    <w:p w14:paraId="3D985AF2" w14:textId="77777777" w:rsidR="00BC41EA" w:rsidRPr="009C7017" w:rsidRDefault="00BC41EA" w:rsidP="00BC41EA">
      <w:pPr>
        <w:pStyle w:val="B1"/>
      </w:pPr>
      <w:r w:rsidRPr="009C7017">
        <w:t>1&gt;</w:t>
      </w:r>
      <w:r w:rsidRPr="009C7017">
        <w:tab/>
        <w:t>if the message includes a field that has a value that the UE does not comprehend:</w:t>
      </w:r>
    </w:p>
    <w:p w14:paraId="18E5CFFB" w14:textId="77777777" w:rsidR="00BC41EA" w:rsidRPr="009C7017" w:rsidRDefault="00BC41EA" w:rsidP="00BC41EA">
      <w:pPr>
        <w:pStyle w:val="B2"/>
      </w:pPr>
      <w:r w:rsidRPr="009C7017">
        <w:t>2&gt;</w:t>
      </w:r>
      <w:r w:rsidRPr="009C7017">
        <w:tab/>
        <w:t>if a default value is defined for this field:</w:t>
      </w:r>
    </w:p>
    <w:p w14:paraId="43689066" w14:textId="77777777" w:rsidR="00BC41EA" w:rsidRPr="009C7017" w:rsidRDefault="00BC41EA" w:rsidP="00BC41EA">
      <w:pPr>
        <w:pStyle w:val="B3"/>
      </w:pPr>
      <w:r w:rsidRPr="009C7017">
        <w:t>3&gt;</w:t>
      </w:r>
      <w:r w:rsidRPr="009C7017">
        <w:tab/>
        <w:t>treat the message while using the default value defined for this field;</w:t>
      </w:r>
    </w:p>
    <w:p w14:paraId="1D786615" w14:textId="77777777" w:rsidR="00BC41EA" w:rsidRPr="009C7017" w:rsidRDefault="00BC41EA" w:rsidP="00BC41EA">
      <w:pPr>
        <w:pStyle w:val="B2"/>
      </w:pPr>
      <w:r w:rsidRPr="009C7017">
        <w:t>2&gt;</w:t>
      </w:r>
      <w:r w:rsidRPr="009C7017">
        <w:tab/>
        <w:t>else if the concerned field is optional:</w:t>
      </w:r>
    </w:p>
    <w:p w14:paraId="2EF102FB" w14:textId="77777777" w:rsidR="00BC41EA" w:rsidRPr="009C7017" w:rsidRDefault="00BC41EA" w:rsidP="00BC41EA">
      <w:pPr>
        <w:pStyle w:val="B3"/>
      </w:pPr>
      <w:r w:rsidRPr="009C7017">
        <w:t>3&gt;</w:t>
      </w:r>
      <w:r w:rsidRPr="009C7017">
        <w:tab/>
        <w:t>treat the message as if the field were absent and in accordance with the need code for absence of the concerned field;</w:t>
      </w:r>
    </w:p>
    <w:p w14:paraId="6F0C185E" w14:textId="77777777" w:rsidR="00BC41EA" w:rsidRPr="009C7017" w:rsidRDefault="00BC41EA" w:rsidP="00BC41EA">
      <w:pPr>
        <w:pStyle w:val="B2"/>
      </w:pPr>
      <w:r w:rsidRPr="009C7017">
        <w:t>2&gt;</w:t>
      </w:r>
      <w:r w:rsidRPr="009C7017">
        <w:tab/>
        <w:t>else:</w:t>
      </w:r>
    </w:p>
    <w:p w14:paraId="3E0FCF66" w14:textId="77777777" w:rsidR="00BC41EA" w:rsidRPr="009C7017" w:rsidRDefault="00BC41EA" w:rsidP="00BC41EA">
      <w:pPr>
        <w:pStyle w:val="B3"/>
      </w:pPr>
      <w:r w:rsidRPr="009C7017">
        <w:t>3&gt;</w:t>
      </w:r>
      <w:r w:rsidRPr="009C7017">
        <w:tab/>
        <w:t>treat the message as if the field were absent and in accordance with sub-clause 10.4.</w:t>
      </w:r>
    </w:p>
    <w:p w14:paraId="7F9462A1" w14:textId="77777777" w:rsidR="00BC41EA" w:rsidRPr="009C7017" w:rsidRDefault="00BC41EA" w:rsidP="00BC41EA">
      <w:pPr>
        <w:pStyle w:val="Heading2"/>
      </w:pPr>
      <w:bookmarkStart w:id="1345" w:name="_Toc60777627"/>
      <w:bookmarkStart w:id="1346" w:name="_Toc83740584"/>
      <w:r w:rsidRPr="009C7017">
        <w:t>10.4</w:t>
      </w:r>
      <w:r w:rsidRPr="009C7017">
        <w:tab/>
        <w:t>Mandatory field missing</w:t>
      </w:r>
      <w:bookmarkEnd w:id="1345"/>
      <w:bookmarkEnd w:id="1346"/>
    </w:p>
    <w:p w14:paraId="7A98ADE0" w14:textId="77777777" w:rsidR="00BC41EA" w:rsidRPr="009C7017" w:rsidRDefault="00BC41EA" w:rsidP="00BC41EA">
      <w:r w:rsidRPr="009C7017">
        <w:t>The UE shall:</w:t>
      </w:r>
    </w:p>
    <w:p w14:paraId="4E536016" w14:textId="77777777" w:rsidR="00BC41EA" w:rsidRPr="009C7017" w:rsidRDefault="00BC41EA" w:rsidP="00BC41EA">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6F9A139E" w14:textId="77777777" w:rsidR="00BC41EA" w:rsidRPr="009C7017" w:rsidRDefault="00BC41EA" w:rsidP="00BC41EA">
      <w:pPr>
        <w:pStyle w:val="B2"/>
      </w:pPr>
      <w:r w:rsidRPr="009C7017">
        <w:t>2&gt;</w:t>
      </w:r>
      <w:r w:rsidRPr="009C7017">
        <w:tab/>
        <w:t>if the RRC message was not received on DCCH or CCCH:</w:t>
      </w:r>
    </w:p>
    <w:p w14:paraId="04EF7642" w14:textId="77777777" w:rsidR="00BC41EA" w:rsidRPr="009C7017" w:rsidRDefault="00BC41EA" w:rsidP="00BC41EA">
      <w:pPr>
        <w:pStyle w:val="B3"/>
      </w:pPr>
      <w:r w:rsidRPr="009C7017">
        <w:t>3&gt;</w:t>
      </w:r>
      <w:r w:rsidRPr="009C7017">
        <w:tab/>
        <w:t>if the field concerns a (sub-field of) an entry of a list (i.e. a SEQUENCE OF):</w:t>
      </w:r>
    </w:p>
    <w:p w14:paraId="71987E24" w14:textId="77777777" w:rsidR="00BC41EA" w:rsidRPr="009C7017" w:rsidRDefault="00BC41EA" w:rsidP="00BC41EA">
      <w:pPr>
        <w:pStyle w:val="B4"/>
      </w:pPr>
      <w:r w:rsidRPr="009C7017">
        <w:t>4&gt;</w:t>
      </w:r>
      <w:r w:rsidRPr="009C7017">
        <w:tab/>
        <w:t>treat the list as if the entry including the missing or not comprehended field was absent;</w:t>
      </w:r>
    </w:p>
    <w:p w14:paraId="022C25D1" w14:textId="77777777" w:rsidR="00BC41EA" w:rsidRPr="009C7017" w:rsidRDefault="00BC41EA" w:rsidP="00BC41EA">
      <w:pPr>
        <w:pStyle w:val="B3"/>
      </w:pPr>
      <w:r w:rsidRPr="009C7017">
        <w:t>3&gt;</w:t>
      </w:r>
      <w:r w:rsidRPr="009C7017">
        <w:tab/>
        <w:t>else if the field concerns a sub-field of another field, referred to as the 'parent' field i.e. the field that is one nesting level up compared to the erroneous field:</w:t>
      </w:r>
    </w:p>
    <w:p w14:paraId="72B3646A" w14:textId="77777777" w:rsidR="00BC41EA" w:rsidRPr="009C7017" w:rsidRDefault="00BC41EA" w:rsidP="00BC41EA">
      <w:pPr>
        <w:pStyle w:val="B4"/>
      </w:pPr>
      <w:r w:rsidRPr="009C7017">
        <w:t>4&gt;</w:t>
      </w:r>
      <w:r w:rsidRPr="009C7017">
        <w:tab/>
        <w:t>consider the 'parent' field to be set to a not comprehended value;</w:t>
      </w:r>
    </w:p>
    <w:p w14:paraId="67203E21" w14:textId="77777777" w:rsidR="00BC41EA" w:rsidRPr="009C7017" w:rsidRDefault="00BC41EA" w:rsidP="00BC41EA">
      <w:pPr>
        <w:pStyle w:val="B4"/>
      </w:pPr>
      <w:r w:rsidRPr="009C7017">
        <w:t>4&gt;</w:t>
      </w:r>
      <w:r w:rsidRPr="009C7017">
        <w:tab/>
        <w:t>apply the generic error handling to the subsequent 'parent' field(s), until reaching the top nesting level i.e. the message level;</w:t>
      </w:r>
    </w:p>
    <w:p w14:paraId="5AFC6010" w14:textId="77777777" w:rsidR="00BC41EA" w:rsidRPr="009C7017" w:rsidRDefault="00BC41EA" w:rsidP="00BC41EA">
      <w:pPr>
        <w:pStyle w:val="B3"/>
      </w:pPr>
      <w:r w:rsidRPr="009C7017">
        <w:t>3&gt;</w:t>
      </w:r>
      <w:r w:rsidRPr="009C7017">
        <w:tab/>
        <w:t>else (field at message level):</w:t>
      </w:r>
    </w:p>
    <w:p w14:paraId="1EFE2B1E" w14:textId="77777777" w:rsidR="00BC41EA" w:rsidRPr="009C7017" w:rsidRDefault="00BC41EA" w:rsidP="00BC41EA">
      <w:pPr>
        <w:pStyle w:val="B4"/>
      </w:pPr>
      <w:r w:rsidRPr="009C7017">
        <w:t>4&gt;</w:t>
      </w:r>
      <w:r w:rsidRPr="009C7017">
        <w:tab/>
        <w:t>ignore the message.</w:t>
      </w:r>
    </w:p>
    <w:p w14:paraId="17C8E78E" w14:textId="77777777" w:rsidR="00BC41EA" w:rsidRPr="009C7017" w:rsidRDefault="00BC41EA" w:rsidP="00BC41EA">
      <w:pPr>
        <w:pStyle w:val="NO"/>
      </w:pPr>
      <w:r w:rsidRPr="009C7017">
        <w:t>NOTE 1:</w:t>
      </w:r>
      <w:r w:rsidRPr="009C7017">
        <w:tab/>
        <w:t>The error handling defined in these sub-clauses implies that the UE ignores a message with the message type or version set to a not comprehended value.</w:t>
      </w:r>
    </w:p>
    <w:p w14:paraId="1167FB45" w14:textId="77777777" w:rsidR="00BC41EA" w:rsidRPr="009C7017" w:rsidRDefault="00BC41EA" w:rsidP="00BC41EA">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5D1F40E2" w14:textId="77777777" w:rsidR="00BC41EA" w:rsidRPr="009C7017" w:rsidRDefault="00BC41EA" w:rsidP="00BC41EA">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13090E7F" w14:textId="77777777" w:rsidR="00BC41EA" w:rsidRPr="009C7017" w:rsidRDefault="00BC41EA" w:rsidP="00BC41EA">
      <w:r w:rsidRPr="009C7017">
        <w:t>The following ASN.1 further clarifies the levels applicable in case of nested error handling for errors in extension fields.</w:t>
      </w:r>
    </w:p>
    <w:p w14:paraId="5D7DE34B" w14:textId="77777777" w:rsidR="00BC41EA" w:rsidRPr="009C7017" w:rsidRDefault="00BC41EA" w:rsidP="00BC41EA">
      <w:pPr>
        <w:pStyle w:val="PL"/>
        <w:shd w:val="pct10" w:color="auto" w:fill="auto"/>
        <w:rPr>
          <w:color w:val="808080"/>
        </w:rPr>
      </w:pPr>
      <w:r w:rsidRPr="009C7017">
        <w:rPr>
          <w:color w:val="808080"/>
        </w:rPr>
        <w:t>-- /example/ ASN1START</w:t>
      </w:r>
    </w:p>
    <w:p w14:paraId="4185A730" w14:textId="77777777" w:rsidR="00BC41EA" w:rsidRPr="009C7017" w:rsidRDefault="00BC41EA" w:rsidP="00BC41EA">
      <w:pPr>
        <w:pStyle w:val="PL"/>
        <w:shd w:val="pct10" w:color="auto" w:fill="auto"/>
      </w:pPr>
    </w:p>
    <w:p w14:paraId="3F6BA857" w14:textId="77777777" w:rsidR="00BC41EA" w:rsidRPr="009C7017" w:rsidRDefault="00BC41EA" w:rsidP="00BC41EA">
      <w:pPr>
        <w:pStyle w:val="PL"/>
        <w:shd w:val="pct10" w:color="auto" w:fill="auto"/>
        <w:rPr>
          <w:color w:val="808080"/>
        </w:rPr>
      </w:pPr>
      <w:r w:rsidRPr="009C7017">
        <w:rPr>
          <w:color w:val="808080"/>
        </w:rPr>
        <w:t>-- Example with extension addition group</w:t>
      </w:r>
    </w:p>
    <w:p w14:paraId="2025EB86" w14:textId="77777777" w:rsidR="00BC41EA" w:rsidRPr="009C7017" w:rsidRDefault="00BC41EA" w:rsidP="00BC41EA">
      <w:pPr>
        <w:pStyle w:val="PL"/>
        <w:shd w:val="pct10" w:color="auto" w:fill="auto"/>
      </w:pPr>
    </w:p>
    <w:p w14:paraId="69C925F4" w14:textId="77777777" w:rsidR="00BC41EA" w:rsidRPr="009C7017" w:rsidRDefault="00BC41EA" w:rsidP="00BC41EA">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4C1FD45" w14:textId="77777777" w:rsidR="00BC41EA" w:rsidRPr="009C7017" w:rsidRDefault="00BC41EA" w:rsidP="00BC41EA">
      <w:pPr>
        <w:pStyle w:val="PL"/>
        <w:shd w:val="pct10" w:color="auto" w:fill="auto"/>
        <w:rPr>
          <w:snapToGrid w:val="0"/>
        </w:rPr>
      </w:pPr>
    </w:p>
    <w:p w14:paraId="011E3509" w14:textId="77777777" w:rsidR="00BC41EA" w:rsidRPr="009C7017" w:rsidRDefault="00BC41EA" w:rsidP="00BC41EA">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7EE53C22" w14:textId="77777777" w:rsidR="00BC41EA" w:rsidRPr="009C7017" w:rsidRDefault="00BC41EA" w:rsidP="00BC41EA">
      <w:pPr>
        <w:pStyle w:val="PL"/>
        <w:shd w:val="pct10" w:color="auto" w:fill="auto"/>
      </w:pPr>
      <w:r w:rsidRPr="009C7017">
        <w:t xml:space="preserve">    itemIdentity                        </w:t>
      </w:r>
      <w:r w:rsidRPr="009C7017">
        <w:rPr>
          <w:color w:val="993366"/>
        </w:rPr>
        <w:t>INTEGER</w:t>
      </w:r>
      <w:r w:rsidRPr="009C7017">
        <w:t xml:space="preserve"> (1..max),</w:t>
      </w:r>
    </w:p>
    <w:p w14:paraId="3B40E874" w14:textId="77777777" w:rsidR="00BC41EA" w:rsidRPr="009C7017" w:rsidRDefault="00BC41EA" w:rsidP="00BC41EA">
      <w:pPr>
        <w:pStyle w:val="PL"/>
        <w:shd w:val="pct10" w:color="auto" w:fill="auto"/>
      </w:pPr>
      <w:r w:rsidRPr="009C7017">
        <w:t xml:space="preserve">    field1                              Field1,</w:t>
      </w:r>
    </w:p>
    <w:p w14:paraId="44227226" w14:textId="77777777" w:rsidR="00BC41EA" w:rsidRPr="009C7017" w:rsidRDefault="00BC41EA" w:rsidP="00BC41EA">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7881E4A2" w14:textId="77777777" w:rsidR="00BC41EA" w:rsidRPr="009C7017" w:rsidRDefault="00BC41EA" w:rsidP="00BC41EA">
      <w:pPr>
        <w:pStyle w:val="PL"/>
        <w:shd w:val="pct10" w:color="auto" w:fill="auto"/>
      </w:pPr>
      <w:r w:rsidRPr="009C7017">
        <w:t xml:space="preserve">    ...</w:t>
      </w:r>
    </w:p>
    <w:p w14:paraId="2A2D09F9" w14:textId="77777777" w:rsidR="00BC41EA" w:rsidRPr="009C7017" w:rsidRDefault="00BC41EA" w:rsidP="00BC41EA">
      <w:pPr>
        <w:pStyle w:val="PL"/>
        <w:shd w:val="pct10" w:color="auto" w:fill="auto"/>
      </w:pPr>
      <w:r w:rsidRPr="009C7017">
        <w:t xml:space="preserve">    [[</w:t>
      </w:r>
    </w:p>
    <w:p w14:paraId="1CE45752" w14:textId="77777777" w:rsidR="00BC41EA" w:rsidRPr="009C7017" w:rsidRDefault="00BC41EA" w:rsidP="00BC41EA">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7EF6B1A9" w14:textId="77777777" w:rsidR="00BC41EA" w:rsidRPr="009C7017" w:rsidRDefault="00BC41EA" w:rsidP="00BC41EA">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90AAE88" w14:textId="77777777" w:rsidR="00BC41EA" w:rsidRPr="009C7017" w:rsidRDefault="00BC41EA" w:rsidP="00BC41EA">
      <w:pPr>
        <w:pStyle w:val="PL"/>
        <w:shd w:val="pct10" w:color="auto" w:fill="auto"/>
      </w:pPr>
      <w:r w:rsidRPr="009C7017">
        <w:t xml:space="preserve">    ]]</w:t>
      </w:r>
    </w:p>
    <w:p w14:paraId="09D68747" w14:textId="77777777" w:rsidR="00BC41EA" w:rsidRPr="009C7017" w:rsidRDefault="00BC41EA" w:rsidP="00BC41EA">
      <w:pPr>
        <w:pStyle w:val="PL"/>
        <w:shd w:val="pct10" w:color="auto" w:fill="auto"/>
      </w:pPr>
      <w:r w:rsidRPr="009C7017">
        <w:t>}</w:t>
      </w:r>
    </w:p>
    <w:p w14:paraId="0610698A" w14:textId="77777777" w:rsidR="00BC41EA" w:rsidRPr="009C7017" w:rsidRDefault="00BC41EA" w:rsidP="00BC41EA">
      <w:pPr>
        <w:pStyle w:val="PL"/>
        <w:shd w:val="pct10" w:color="auto" w:fill="auto"/>
      </w:pPr>
    </w:p>
    <w:p w14:paraId="3EAD9632" w14:textId="77777777" w:rsidR="00BC41EA" w:rsidRPr="009C7017" w:rsidRDefault="00BC41EA" w:rsidP="00BC41EA">
      <w:pPr>
        <w:pStyle w:val="PL"/>
        <w:shd w:val="pct10" w:color="auto" w:fill="auto"/>
        <w:rPr>
          <w:color w:val="808080"/>
        </w:rPr>
      </w:pPr>
      <w:r w:rsidRPr="009C7017">
        <w:rPr>
          <w:color w:val="808080"/>
        </w:rPr>
        <w:t>-- Example with traditional non-critical extension (empty sequence)</w:t>
      </w:r>
    </w:p>
    <w:p w14:paraId="2467C572" w14:textId="77777777" w:rsidR="00BC41EA" w:rsidRPr="009C7017" w:rsidRDefault="00BC41EA" w:rsidP="00BC41EA">
      <w:pPr>
        <w:pStyle w:val="PL"/>
        <w:shd w:val="pct10" w:color="auto" w:fill="auto"/>
      </w:pPr>
    </w:p>
    <w:p w14:paraId="3C0E729E" w14:textId="77777777" w:rsidR="00BC41EA" w:rsidRPr="009C7017" w:rsidRDefault="00BC41EA" w:rsidP="00BC41EA">
      <w:pPr>
        <w:pStyle w:val="PL"/>
        <w:shd w:val="pct10" w:color="auto" w:fill="auto"/>
      </w:pPr>
      <w:r w:rsidRPr="009C7017">
        <w:t xml:space="preserve">BroadcastInfoBlock1 ::=             </w:t>
      </w:r>
      <w:r w:rsidRPr="009C7017">
        <w:rPr>
          <w:color w:val="993366"/>
        </w:rPr>
        <w:t>SEQUENCE</w:t>
      </w:r>
      <w:r w:rsidRPr="009C7017">
        <w:t xml:space="preserve"> {</w:t>
      </w:r>
    </w:p>
    <w:p w14:paraId="114FE6D3" w14:textId="77777777" w:rsidR="00BC41EA" w:rsidRPr="009C7017" w:rsidRDefault="00BC41EA" w:rsidP="00BC41EA">
      <w:pPr>
        <w:pStyle w:val="PL"/>
        <w:shd w:val="pct10" w:color="auto" w:fill="auto"/>
      </w:pPr>
      <w:r w:rsidRPr="009C7017">
        <w:t xml:space="preserve">    itemIdentity                        </w:t>
      </w:r>
      <w:r w:rsidRPr="009C7017">
        <w:rPr>
          <w:color w:val="993366"/>
        </w:rPr>
        <w:t>INTEGER</w:t>
      </w:r>
      <w:r w:rsidRPr="009C7017">
        <w:t xml:space="preserve"> (1..max),</w:t>
      </w:r>
    </w:p>
    <w:p w14:paraId="4156F4CF" w14:textId="77777777" w:rsidR="00BC41EA" w:rsidRPr="009C7017" w:rsidRDefault="00BC41EA" w:rsidP="00BC41EA">
      <w:pPr>
        <w:pStyle w:val="PL"/>
        <w:shd w:val="pct10" w:color="auto" w:fill="auto"/>
      </w:pPr>
      <w:r w:rsidRPr="009C7017">
        <w:t xml:space="preserve">    field1                              Field1,</w:t>
      </w:r>
    </w:p>
    <w:p w14:paraId="3FFA7FF7" w14:textId="77777777" w:rsidR="00BC41EA" w:rsidRPr="009C7017" w:rsidRDefault="00BC41EA" w:rsidP="00BC41EA">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080C0D9C" w14:textId="77777777" w:rsidR="00BC41EA" w:rsidRPr="009C7017" w:rsidRDefault="00BC41EA" w:rsidP="00BC41EA">
      <w:pPr>
        <w:pStyle w:val="PL"/>
        <w:shd w:val="pct10" w:color="auto" w:fill="auto"/>
      </w:pPr>
      <w:r w:rsidRPr="009C7017">
        <w:t xml:space="preserve">    nonCriticalExtension                BroadcastInfoBlock1-v940-IEs    </w:t>
      </w:r>
      <w:r w:rsidRPr="009C7017">
        <w:rPr>
          <w:color w:val="993366"/>
        </w:rPr>
        <w:t>OPTIONAL</w:t>
      </w:r>
    </w:p>
    <w:p w14:paraId="5172DC35" w14:textId="77777777" w:rsidR="00BC41EA" w:rsidRPr="009C7017" w:rsidRDefault="00BC41EA" w:rsidP="00BC41EA">
      <w:pPr>
        <w:pStyle w:val="PL"/>
        <w:shd w:val="pct10" w:color="auto" w:fill="auto"/>
      </w:pPr>
      <w:r w:rsidRPr="009C7017">
        <w:t>}</w:t>
      </w:r>
    </w:p>
    <w:p w14:paraId="3E76C27C" w14:textId="77777777" w:rsidR="00BC41EA" w:rsidRPr="009C7017" w:rsidRDefault="00BC41EA" w:rsidP="00BC41EA">
      <w:pPr>
        <w:pStyle w:val="PL"/>
        <w:shd w:val="pct10" w:color="auto" w:fill="auto"/>
      </w:pPr>
    </w:p>
    <w:p w14:paraId="6D0FD1BB" w14:textId="77777777" w:rsidR="00BC41EA" w:rsidRPr="009C7017" w:rsidRDefault="00BC41EA" w:rsidP="00BC41EA">
      <w:pPr>
        <w:pStyle w:val="PL"/>
        <w:shd w:val="pct10" w:color="auto" w:fill="auto"/>
      </w:pPr>
      <w:r w:rsidRPr="009C7017">
        <w:t>BroadcastInfoBlock1-v940-IEs::=</w:t>
      </w:r>
      <w:r w:rsidRPr="009C7017">
        <w:tab/>
      </w:r>
      <w:r w:rsidRPr="009C7017">
        <w:rPr>
          <w:color w:val="993366"/>
        </w:rPr>
        <w:t>SEQUENCE</w:t>
      </w:r>
      <w:r w:rsidRPr="009C7017">
        <w:t xml:space="preserve"> {</w:t>
      </w:r>
    </w:p>
    <w:p w14:paraId="12EDE61A" w14:textId="77777777" w:rsidR="00BC41EA" w:rsidRPr="009C7017" w:rsidRDefault="00BC41EA" w:rsidP="00BC41EA">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4BA12DF7" w14:textId="77777777" w:rsidR="00BC41EA" w:rsidRPr="009C7017" w:rsidRDefault="00BC41EA" w:rsidP="00BC41EA">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016D3141" w14:textId="77777777" w:rsidR="00BC41EA" w:rsidRPr="009C7017" w:rsidRDefault="00BC41EA" w:rsidP="00BC41EA">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0739E4" w14:textId="77777777" w:rsidR="00BC41EA" w:rsidRPr="009C7017" w:rsidRDefault="00BC41EA" w:rsidP="00BC41EA">
      <w:pPr>
        <w:pStyle w:val="PL"/>
        <w:shd w:val="pct10" w:color="auto" w:fill="auto"/>
      </w:pPr>
      <w:r w:rsidRPr="009C7017">
        <w:t>}</w:t>
      </w:r>
    </w:p>
    <w:p w14:paraId="1144D146" w14:textId="77777777" w:rsidR="00BC41EA" w:rsidRPr="009C7017" w:rsidRDefault="00BC41EA" w:rsidP="00BC41EA">
      <w:pPr>
        <w:pStyle w:val="PL"/>
        <w:shd w:val="pct10" w:color="auto" w:fill="auto"/>
      </w:pPr>
    </w:p>
    <w:p w14:paraId="181D2986" w14:textId="77777777" w:rsidR="00BC41EA" w:rsidRPr="009C7017" w:rsidRDefault="00BC41EA" w:rsidP="00BC41EA">
      <w:pPr>
        <w:pStyle w:val="PL"/>
        <w:shd w:val="pct10" w:color="auto" w:fill="auto"/>
        <w:rPr>
          <w:color w:val="808080"/>
        </w:rPr>
      </w:pPr>
      <w:r w:rsidRPr="009C7017">
        <w:rPr>
          <w:color w:val="808080"/>
        </w:rPr>
        <w:t>-- ASN1STOP</w:t>
      </w:r>
    </w:p>
    <w:p w14:paraId="31CEAAE9" w14:textId="77777777" w:rsidR="00BC41EA" w:rsidRPr="009C7017" w:rsidRDefault="00BC41EA" w:rsidP="00BC41EA"/>
    <w:p w14:paraId="607F6D15" w14:textId="77777777" w:rsidR="00BC41EA" w:rsidRPr="009C7017" w:rsidRDefault="00BC41EA" w:rsidP="00BC41EA">
      <w:r w:rsidRPr="009C7017">
        <w:t>The UE shall, apply the following principles regarding the levels applicable in case of nested error handling:</w:t>
      </w:r>
    </w:p>
    <w:p w14:paraId="1388A090" w14:textId="77777777" w:rsidR="00BC41EA" w:rsidRPr="009C7017" w:rsidRDefault="00BC41EA" w:rsidP="00BC41EA">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7B84774C" w14:textId="77777777" w:rsidR="00BC41EA" w:rsidRPr="009C7017" w:rsidRDefault="00BC41EA" w:rsidP="00BC41EA">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3E18749" w14:textId="77777777" w:rsidR="00BC41EA" w:rsidRPr="009C7017" w:rsidRDefault="00BC41EA" w:rsidP="00BC41EA">
      <w:pPr>
        <w:pStyle w:val="Heading2"/>
      </w:pPr>
      <w:bookmarkStart w:id="1347" w:name="_Toc60777628"/>
      <w:bookmarkStart w:id="1348" w:name="_Toc83740585"/>
      <w:r w:rsidRPr="009C7017">
        <w:t>10.5</w:t>
      </w:r>
      <w:r w:rsidRPr="009C7017">
        <w:tab/>
        <w:t>Not comprehended field</w:t>
      </w:r>
      <w:bookmarkEnd w:id="1347"/>
      <w:bookmarkEnd w:id="1348"/>
    </w:p>
    <w:p w14:paraId="1E0FCBEC" w14:textId="77777777" w:rsidR="00BC41EA" w:rsidRPr="009C7017" w:rsidRDefault="00BC41EA" w:rsidP="00BC41EA">
      <w:r w:rsidRPr="009C7017">
        <w:t>The UE shall, when receiving an RRC message on any logical channel:</w:t>
      </w:r>
    </w:p>
    <w:p w14:paraId="5F0ECC63" w14:textId="77777777" w:rsidR="00BC41EA" w:rsidRPr="009C7017" w:rsidRDefault="00BC41EA" w:rsidP="00BC41EA">
      <w:pPr>
        <w:pStyle w:val="B1"/>
      </w:pPr>
      <w:r w:rsidRPr="009C7017">
        <w:t>1&gt;</w:t>
      </w:r>
      <w:r w:rsidRPr="009C7017">
        <w:tab/>
        <w:t>if the message includes a field that the UE does not comprehend:</w:t>
      </w:r>
    </w:p>
    <w:p w14:paraId="55C3DFE2" w14:textId="77777777" w:rsidR="00BC41EA" w:rsidRPr="009C7017" w:rsidRDefault="00BC41EA" w:rsidP="00BC41EA">
      <w:pPr>
        <w:pStyle w:val="B2"/>
      </w:pPr>
      <w:r w:rsidRPr="009C7017">
        <w:t>2&gt;</w:t>
      </w:r>
      <w:r w:rsidRPr="009C7017">
        <w:tab/>
        <w:t>treat the rest of the message as if the field was absent.</w:t>
      </w:r>
    </w:p>
    <w:p w14:paraId="5670CCD9" w14:textId="77777777" w:rsidR="00BC41EA" w:rsidRPr="009C7017" w:rsidRDefault="00BC41EA" w:rsidP="00BC41EA">
      <w:pPr>
        <w:pStyle w:val="NO"/>
      </w:pPr>
      <w:r w:rsidRPr="009C7017">
        <w:t>NOTE:</w:t>
      </w:r>
      <w:r w:rsidRPr="009C7017">
        <w:tab/>
        <w:t>This clause does not apply to the case of an extension to the value range of a field. Such cases are addressed instead by the requirements in clause 10.3.</w:t>
      </w:r>
    </w:p>
    <w:p w14:paraId="406F8250" w14:textId="77777777" w:rsidR="00BC41EA" w:rsidRPr="009C7017" w:rsidRDefault="00BC41EA" w:rsidP="00BC41EA">
      <w:pPr>
        <w:overflowPunct/>
        <w:autoSpaceDE/>
        <w:autoSpaceDN/>
        <w:adjustRightInd/>
        <w:spacing w:after="0"/>
        <w:sectPr w:rsidR="00BC41EA" w:rsidRPr="009C7017">
          <w:footnotePr>
            <w:numRestart w:val="eachSect"/>
          </w:footnotePr>
          <w:pgSz w:w="11907" w:h="16840"/>
          <w:pgMar w:top="1133" w:right="1133" w:bottom="1416" w:left="1133" w:header="850" w:footer="340" w:gutter="0"/>
          <w:cols w:space="720"/>
          <w:formProt w:val="0"/>
        </w:sectPr>
      </w:pPr>
    </w:p>
    <w:p w14:paraId="10E71CF8" w14:textId="77777777" w:rsidR="00BC41EA" w:rsidRPr="009C7017" w:rsidRDefault="00BC41EA" w:rsidP="00BC41EA">
      <w:pPr>
        <w:pStyle w:val="Heading1"/>
      </w:pPr>
      <w:bookmarkStart w:id="1349" w:name="_Toc60777629"/>
      <w:bookmarkStart w:id="1350" w:name="_Toc83740586"/>
      <w:r w:rsidRPr="009C7017">
        <w:t>11</w:t>
      </w:r>
      <w:r w:rsidRPr="009C7017">
        <w:tab/>
        <w:t>Radio information related interactions between network nodes</w:t>
      </w:r>
      <w:bookmarkEnd w:id="1349"/>
      <w:bookmarkEnd w:id="1350"/>
    </w:p>
    <w:p w14:paraId="0D4F0AC6" w14:textId="77777777" w:rsidR="00BC41EA" w:rsidRPr="009C7017" w:rsidRDefault="00BC41EA" w:rsidP="00BC41EA">
      <w:pPr>
        <w:pStyle w:val="Heading2"/>
      </w:pPr>
      <w:bookmarkStart w:id="1351" w:name="_Toc60777630"/>
      <w:bookmarkStart w:id="1352" w:name="_Toc83740587"/>
      <w:r w:rsidRPr="009C7017">
        <w:t>11.1</w:t>
      </w:r>
      <w:r w:rsidRPr="009C7017">
        <w:tab/>
        <w:t>General</w:t>
      </w:r>
      <w:bookmarkEnd w:id="1351"/>
      <w:bookmarkEnd w:id="1352"/>
    </w:p>
    <w:p w14:paraId="2C5CF5A5" w14:textId="77777777" w:rsidR="00BC41EA" w:rsidRPr="009C7017" w:rsidRDefault="00BC41EA" w:rsidP="00BC41EA">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54878C3" w14:textId="77777777" w:rsidR="00BC41EA" w:rsidRPr="009C7017" w:rsidRDefault="00BC41EA" w:rsidP="00BC41EA">
      <w:pPr>
        <w:pStyle w:val="Heading2"/>
      </w:pPr>
      <w:bookmarkStart w:id="1353" w:name="_Toc60777631"/>
      <w:bookmarkStart w:id="1354" w:name="_Toc83740588"/>
      <w:r w:rsidRPr="009C7017">
        <w:t>11.2</w:t>
      </w:r>
      <w:r w:rsidRPr="009C7017">
        <w:tab/>
        <w:t>Inter-node RRC messages</w:t>
      </w:r>
      <w:bookmarkEnd w:id="1353"/>
      <w:bookmarkEnd w:id="1354"/>
    </w:p>
    <w:p w14:paraId="484D7EB2" w14:textId="77777777" w:rsidR="00BC41EA" w:rsidRPr="009C7017" w:rsidRDefault="00BC41EA" w:rsidP="00BC41EA">
      <w:pPr>
        <w:pStyle w:val="Heading3"/>
      </w:pPr>
      <w:bookmarkStart w:id="1355" w:name="_Toc60777632"/>
      <w:bookmarkStart w:id="1356" w:name="_Toc83740589"/>
      <w:r w:rsidRPr="009C7017">
        <w:t>11.2.1</w:t>
      </w:r>
      <w:r w:rsidRPr="009C7017">
        <w:tab/>
        <w:t>General</w:t>
      </w:r>
      <w:bookmarkEnd w:id="1355"/>
      <w:bookmarkEnd w:id="1356"/>
    </w:p>
    <w:p w14:paraId="600252CC" w14:textId="77777777" w:rsidR="00BC41EA" w:rsidRPr="009C7017" w:rsidRDefault="00BC41EA" w:rsidP="00BC41EA">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42F37AC" w14:textId="77777777" w:rsidR="00BC41EA" w:rsidRPr="009C7017" w:rsidRDefault="00BC41EA" w:rsidP="00BC41EA">
      <w:pPr>
        <w:pStyle w:val="PL"/>
        <w:rPr>
          <w:color w:val="808080"/>
        </w:rPr>
      </w:pPr>
      <w:r w:rsidRPr="009C7017">
        <w:rPr>
          <w:color w:val="808080"/>
        </w:rPr>
        <w:t>-- ASN1START</w:t>
      </w:r>
    </w:p>
    <w:p w14:paraId="327799FA" w14:textId="77777777" w:rsidR="00BC41EA" w:rsidRPr="009C7017" w:rsidRDefault="00BC41EA" w:rsidP="00BC41EA">
      <w:pPr>
        <w:pStyle w:val="PL"/>
        <w:rPr>
          <w:color w:val="808080"/>
        </w:rPr>
      </w:pPr>
      <w:r w:rsidRPr="009C7017">
        <w:rPr>
          <w:color w:val="808080"/>
        </w:rPr>
        <w:t>-- TAG-NR-INTER-NODE-DEFINITIONS-START</w:t>
      </w:r>
    </w:p>
    <w:p w14:paraId="315AD327" w14:textId="77777777" w:rsidR="00BC41EA" w:rsidRPr="009C7017" w:rsidRDefault="00BC41EA" w:rsidP="00BC41EA">
      <w:pPr>
        <w:pStyle w:val="PL"/>
      </w:pPr>
    </w:p>
    <w:p w14:paraId="04635604" w14:textId="77777777" w:rsidR="00BC41EA" w:rsidRPr="009C7017" w:rsidRDefault="00BC41EA" w:rsidP="00BC41EA">
      <w:pPr>
        <w:pStyle w:val="PL"/>
      </w:pPr>
      <w:r w:rsidRPr="009C7017">
        <w:t>NR-InterNodeDefinitions DEFINITIONS AUTOMATIC TAGS ::=</w:t>
      </w:r>
    </w:p>
    <w:p w14:paraId="71E77892" w14:textId="77777777" w:rsidR="00BC41EA" w:rsidRPr="009C7017" w:rsidRDefault="00BC41EA" w:rsidP="00BC41EA">
      <w:pPr>
        <w:pStyle w:val="PL"/>
      </w:pPr>
    </w:p>
    <w:p w14:paraId="58095DD1" w14:textId="77777777" w:rsidR="00BC41EA" w:rsidRPr="009C7017" w:rsidRDefault="00BC41EA" w:rsidP="00BC41EA">
      <w:pPr>
        <w:pStyle w:val="PL"/>
      </w:pPr>
      <w:r w:rsidRPr="009C7017">
        <w:t>BEGIN</w:t>
      </w:r>
    </w:p>
    <w:p w14:paraId="7A61009A" w14:textId="77777777" w:rsidR="00BC41EA" w:rsidRPr="009C7017" w:rsidRDefault="00BC41EA" w:rsidP="00BC41EA">
      <w:pPr>
        <w:pStyle w:val="PL"/>
      </w:pPr>
    </w:p>
    <w:p w14:paraId="76610070" w14:textId="77777777" w:rsidR="00BC41EA" w:rsidRPr="009C7017" w:rsidRDefault="00BC41EA" w:rsidP="00BC41EA">
      <w:pPr>
        <w:pStyle w:val="PL"/>
      </w:pPr>
      <w:r w:rsidRPr="009C7017">
        <w:t>IMPORTS</w:t>
      </w:r>
    </w:p>
    <w:p w14:paraId="025AC97E" w14:textId="77777777" w:rsidR="00BC41EA" w:rsidRPr="009C7017" w:rsidRDefault="00BC41EA" w:rsidP="00BC41EA">
      <w:pPr>
        <w:pStyle w:val="PL"/>
      </w:pPr>
      <w:r w:rsidRPr="009C7017">
        <w:t xml:space="preserve">    ARFCN-ValueNR,</w:t>
      </w:r>
    </w:p>
    <w:p w14:paraId="6FF0A38A" w14:textId="77777777" w:rsidR="00BC41EA" w:rsidRPr="009C7017" w:rsidRDefault="00BC41EA" w:rsidP="00BC41EA">
      <w:pPr>
        <w:pStyle w:val="PL"/>
      </w:pPr>
      <w:r w:rsidRPr="009C7017">
        <w:t xml:space="preserve">    ARFCN-ValueEUTRA,</w:t>
      </w:r>
    </w:p>
    <w:p w14:paraId="7DBECAE2" w14:textId="77777777" w:rsidR="00BC41EA" w:rsidRPr="009C7017" w:rsidRDefault="00BC41EA" w:rsidP="00BC41EA">
      <w:pPr>
        <w:pStyle w:val="PL"/>
      </w:pPr>
      <w:r w:rsidRPr="009C7017">
        <w:t xml:space="preserve">    CellIdentity,</w:t>
      </w:r>
    </w:p>
    <w:p w14:paraId="1B7A4AA6" w14:textId="77777777" w:rsidR="00BC41EA" w:rsidRPr="009C7017" w:rsidRDefault="00BC41EA" w:rsidP="00BC41EA">
      <w:pPr>
        <w:pStyle w:val="PL"/>
      </w:pPr>
      <w:r w:rsidRPr="009C7017">
        <w:t xml:space="preserve">    CGI-InfoEUTRA,</w:t>
      </w:r>
    </w:p>
    <w:p w14:paraId="3D8E703C" w14:textId="77777777" w:rsidR="00BC41EA" w:rsidRPr="009C7017" w:rsidRDefault="00BC41EA" w:rsidP="00BC41EA">
      <w:pPr>
        <w:pStyle w:val="PL"/>
      </w:pPr>
      <w:r w:rsidRPr="009C7017">
        <w:t xml:space="preserve">    CGI-InfoNR,</w:t>
      </w:r>
    </w:p>
    <w:p w14:paraId="1C7494E7" w14:textId="77777777" w:rsidR="00BC41EA" w:rsidRPr="009C7017" w:rsidRDefault="00BC41EA" w:rsidP="00BC41EA">
      <w:pPr>
        <w:pStyle w:val="PL"/>
      </w:pPr>
      <w:r w:rsidRPr="009C7017">
        <w:t xml:space="preserve">    CSI-RS-Index,</w:t>
      </w:r>
    </w:p>
    <w:p w14:paraId="3F8112FF" w14:textId="77777777" w:rsidR="00BC41EA" w:rsidRPr="009C7017" w:rsidRDefault="00BC41EA" w:rsidP="00BC41EA">
      <w:pPr>
        <w:pStyle w:val="PL"/>
      </w:pPr>
      <w:r w:rsidRPr="009C7017">
        <w:t xml:space="preserve">    CSI-RS-CellMobility,</w:t>
      </w:r>
    </w:p>
    <w:p w14:paraId="55C29980" w14:textId="77777777" w:rsidR="00BC41EA" w:rsidRPr="009C7017" w:rsidRDefault="00BC41EA" w:rsidP="00BC41EA">
      <w:pPr>
        <w:pStyle w:val="PL"/>
      </w:pPr>
      <w:r w:rsidRPr="009C7017">
        <w:t xml:space="preserve">    DRX-Config,</w:t>
      </w:r>
    </w:p>
    <w:p w14:paraId="2587ADAD" w14:textId="77777777" w:rsidR="00BC41EA" w:rsidRPr="009C7017" w:rsidRDefault="00BC41EA" w:rsidP="00BC41EA">
      <w:pPr>
        <w:pStyle w:val="PL"/>
      </w:pPr>
      <w:r w:rsidRPr="009C7017">
        <w:t xml:space="preserve">    EUTRA-PhysCellId,</w:t>
      </w:r>
    </w:p>
    <w:p w14:paraId="611E8815" w14:textId="77777777" w:rsidR="00BC41EA" w:rsidRPr="009C7017" w:rsidRDefault="00BC41EA" w:rsidP="00BC41EA">
      <w:pPr>
        <w:pStyle w:val="PL"/>
      </w:pPr>
      <w:r w:rsidRPr="009C7017">
        <w:t xml:space="preserve">    FeatureSetDownlinkPerCC-Id,</w:t>
      </w:r>
    </w:p>
    <w:p w14:paraId="6B577D58" w14:textId="77777777" w:rsidR="00BC41EA" w:rsidRPr="009C7017" w:rsidRDefault="00BC41EA" w:rsidP="00BC41EA">
      <w:pPr>
        <w:pStyle w:val="PL"/>
      </w:pPr>
      <w:r w:rsidRPr="009C7017">
        <w:t xml:space="preserve">    FeatureSetUplinkPerCC-Id,</w:t>
      </w:r>
    </w:p>
    <w:p w14:paraId="16709281" w14:textId="77777777" w:rsidR="00BC41EA" w:rsidRPr="009C7017" w:rsidRDefault="00BC41EA" w:rsidP="00BC41EA">
      <w:pPr>
        <w:pStyle w:val="PL"/>
      </w:pPr>
      <w:r w:rsidRPr="009C7017">
        <w:t xml:space="preserve">    FreqBandIndicatorNR,</w:t>
      </w:r>
    </w:p>
    <w:p w14:paraId="77B12A50" w14:textId="77777777" w:rsidR="00BC41EA" w:rsidRPr="009C7017" w:rsidRDefault="00BC41EA" w:rsidP="00BC41EA">
      <w:pPr>
        <w:pStyle w:val="PL"/>
      </w:pPr>
      <w:r w:rsidRPr="009C7017">
        <w:t xml:space="preserve">    GapConfig,</w:t>
      </w:r>
    </w:p>
    <w:p w14:paraId="62B13BE4" w14:textId="77777777" w:rsidR="00BC41EA" w:rsidRPr="009C7017" w:rsidRDefault="00BC41EA" w:rsidP="00BC41EA">
      <w:pPr>
        <w:pStyle w:val="PL"/>
      </w:pPr>
      <w:r w:rsidRPr="009C7017">
        <w:t xml:space="preserve">    maxBandComb,</w:t>
      </w:r>
    </w:p>
    <w:p w14:paraId="44538B58" w14:textId="77777777" w:rsidR="00BC41EA" w:rsidRPr="009C7017" w:rsidRDefault="00BC41EA" w:rsidP="00BC41EA">
      <w:pPr>
        <w:pStyle w:val="PL"/>
      </w:pPr>
      <w:r w:rsidRPr="009C7017">
        <w:t xml:space="preserve">    maxBands,</w:t>
      </w:r>
    </w:p>
    <w:p w14:paraId="54158FED" w14:textId="77777777" w:rsidR="00BC41EA" w:rsidRPr="009C7017" w:rsidRDefault="00BC41EA" w:rsidP="00BC41EA">
      <w:pPr>
        <w:pStyle w:val="PL"/>
      </w:pPr>
      <w:r w:rsidRPr="009C7017">
        <w:t xml:space="preserve">    maxCellSFTD,</w:t>
      </w:r>
    </w:p>
    <w:p w14:paraId="5A3F5295" w14:textId="77777777" w:rsidR="00BC41EA" w:rsidRPr="009C7017" w:rsidRDefault="00BC41EA" w:rsidP="00BC41EA">
      <w:pPr>
        <w:pStyle w:val="PL"/>
      </w:pPr>
      <w:r w:rsidRPr="009C7017">
        <w:t xml:space="preserve">    maxFeatureSetsPerBand,</w:t>
      </w:r>
    </w:p>
    <w:p w14:paraId="4A501604" w14:textId="77777777" w:rsidR="00BC41EA" w:rsidRPr="009C7017" w:rsidRDefault="00BC41EA" w:rsidP="00BC41EA">
      <w:pPr>
        <w:pStyle w:val="PL"/>
      </w:pPr>
      <w:r w:rsidRPr="009C7017">
        <w:t xml:space="preserve">    maxFreqIDC-MRDC,</w:t>
      </w:r>
    </w:p>
    <w:p w14:paraId="7D6962E7" w14:textId="77777777" w:rsidR="00BC41EA" w:rsidRPr="009C7017" w:rsidRDefault="00BC41EA" w:rsidP="00BC41EA">
      <w:pPr>
        <w:pStyle w:val="PL"/>
      </w:pPr>
      <w:r w:rsidRPr="009C7017">
        <w:t xml:space="preserve">    maxNrofCombIDC,</w:t>
      </w:r>
    </w:p>
    <w:p w14:paraId="4F0434BF" w14:textId="77777777" w:rsidR="00BC41EA" w:rsidRPr="009C7017" w:rsidRDefault="00BC41EA" w:rsidP="00BC41EA">
      <w:pPr>
        <w:pStyle w:val="PL"/>
      </w:pPr>
      <w:r w:rsidRPr="009C7017">
        <w:t xml:space="preserve">    maxNrofPhysicalResourceBlocks,</w:t>
      </w:r>
    </w:p>
    <w:p w14:paraId="6F6874E7" w14:textId="77777777" w:rsidR="00BC41EA" w:rsidRPr="009C7017" w:rsidRDefault="00BC41EA" w:rsidP="00BC41EA">
      <w:pPr>
        <w:pStyle w:val="PL"/>
      </w:pPr>
      <w:r w:rsidRPr="009C7017">
        <w:t xml:space="preserve">    maxNrofSCells,</w:t>
      </w:r>
    </w:p>
    <w:p w14:paraId="1559A2E1" w14:textId="77777777" w:rsidR="00BC41EA" w:rsidRPr="009C7017" w:rsidRDefault="00BC41EA" w:rsidP="00BC41EA">
      <w:pPr>
        <w:pStyle w:val="PL"/>
      </w:pPr>
      <w:r w:rsidRPr="009C7017">
        <w:t xml:space="preserve">    maxNrofServingCells,</w:t>
      </w:r>
    </w:p>
    <w:p w14:paraId="2ACA4704" w14:textId="77777777" w:rsidR="00BC41EA" w:rsidRPr="009C7017" w:rsidRDefault="00BC41EA" w:rsidP="00BC41EA">
      <w:pPr>
        <w:pStyle w:val="PL"/>
      </w:pPr>
      <w:r w:rsidRPr="009C7017">
        <w:t xml:space="preserve">    maxNrofServingCells-1,</w:t>
      </w:r>
    </w:p>
    <w:p w14:paraId="2D131D8D" w14:textId="77777777" w:rsidR="00BC41EA" w:rsidRPr="009C7017" w:rsidRDefault="00BC41EA" w:rsidP="00BC41EA">
      <w:pPr>
        <w:pStyle w:val="PL"/>
      </w:pPr>
      <w:r w:rsidRPr="009C7017">
        <w:t xml:space="preserve">    maxNrofServingCellsEUTRA,</w:t>
      </w:r>
    </w:p>
    <w:p w14:paraId="51616D6F" w14:textId="77777777" w:rsidR="00BC41EA" w:rsidRPr="009C7017" w:rsidRDefault="00BC41EA" w:rsidP="00BC41EA">
      <w:pPr>
        <w:pStyle w:val="PL"/>
      </w:pPr>
      <w:r w:rsidRPr="009C7017">
        <w:t xml:space="preserve">    maxNrofIndexesToReport,</w:t>
      </w:r>
    </w:p>
    <w:p w14:paraId="21B0128B" w14:textId="77777777" w:rsidR="00BC41EA" w:rsidRPr="009C7017" w:rsidRDefault="00BC41EA" w:rsidP="00BC41EA">
      <w:pPr>
        <w:pStyle w:val="PL"/>
      </w:pPr>
      <w:r w:rsidRPr="009C7017">
        <w:t xml:space="preserve">    maxSimultaneousBands,</w:t>
      </w:r>
    </w:p>
    <w:p w14:paraId="7AC42274" w14:textId="77777777" w:rsidR="00BC41EA" w:rsidRPr="009C7017" w:rsidRDefault="00BC41EA" w:rsidP="00BC41EA">
      <w:pPr>
        <w:pStyle w:val="PL"/>
      </w:pPr>
      <w:r w:rsidRPr="009C7017">
        <w:t xml:space="preserve">    MeasQuantityResults,</w:t>
      </w:r>
    </w:p>
    <w:p w14:paraId="516AB2AD" w14:textId="77777777" w:rsidR="00BC41EA" w:rsidRPr="009C7017" w:rsidRDefault="00BC41EA" w:rsidP="00BC41EA">
      <w:pPr>
        <w:pStyle w:val="PL"/>
      </w:pPr>
      <w:r w:rsidRPr="009C7017">
        <w:t xml:space="preserve">    MeasResultCellListSFTD-EUTRA,</w:t>
      </w:r>
    </w:p>
    <w:p w14:paraId="05557E7A" w14:textId="77777777" w:rsidR="00BC41EA" w:rsidRPr="009C7017" w:rsidRDefault="00BC41EA" w:rsidP="00BC41EA">
      <w:pPr>
        <w:pStyle w:val="PL"/>
      </w:pPr>
      <w:r w:rsidRPr="009C7017">
        <w:t xml:space="preserve">    MeasResultCellListSFTD-NR,</w:t>
      </w:r>
    </w:p>
    <w:p w14:paraId="3BE1C9D0" w14:textId="77777777" w:rsidR="00BC41EA" w:rsidRPr="009C7017" w:rsidRDefault="00BC41EA" w:rsidP="00BC41EA">
      <w:pPr>
        <w:pStyle w:val="PL"/>
      </w:pPr>
      <w:r w:rsidRPr="009C7017">
        <w:t xml:space="preserve">    MeasResultList2NR,</w:t>
      </w:r>
    </w:p>
    <w:p w14:paraId="600812F1" w14:textId="77777777" w:rsidR="00BC41EA" w:rsidRPr="009C7017" w:rsidRDefault="00BC41EA" w:rsidP="00BC41EA">
      <w:pPr>
        <w:pStyle w:val="PL"/>
      </w:pPr>
      <w:r w:rsidRPr="009C7017">
        <w:t xml:space="preserve">    MeasResultSCG-Failure,</w:t>
      </w:r>
    </w:p>
    <w:p w14:paraId="30CB9459" w14:textId="77777777" w:rsidR="00BC41EA" w:rsidRPr="009C7017" w:rsidRDefault="00BC41EA" w:rsidP="00BC41EA">
      <w:pPr>
        <w:pStyle w:val="PL"/>
      </w:pPr>
      <w:r w:rsidRPr="009C7017">
        <w:t xml:space="preserve">    MeasResultServFreqListEUTRA-SCG,</w:t>
      </w:r>
    </w:p>
    <w:p w14:paraId="0D06EA49" w14:textId="77777777" w:rsidR="00BC41EA" w:rsidRPr="009C7017" w:rsidRDefault="00BC41EA" w:rsidP="00BC41EA">
      <w:pPr>
        <w:pStyle w:val="PL"/>
      </w:pPr>
      <w:r w:rsidRPr="009C7017">
        <w:t xml:space="preserve">    NeedForGapsInfoNR-r16,</w:t>
      </w:r>
    </w:p>
    <w:p w14:paraId="5D569EBA" w14:textId="77777777" w:rsidR="00BC41EA" w:rsidRPr="009C7017" w:rsidRDefault="00BC41EA" w:rsidP="00BC41EA">
      <w:pPr>
        <w:pStyle w:val="PL"/>
      </w:pPr>
      <w:r w:rsidRPr="009C7017">
        <w:t xml:space="preserve">    OverheatingAssistance,</w:t>
      </w:r>
    </w:p>
    <w:p w14:paraId="5F1425DA" w14:textId="77777777" w:rsidR="00BC41EA" w:rsidRPr="009C7017" w:rsidRDefault="00BC41EA" w:rsidP="00BC41EA">
      <w:pPr>
        <w:pStyle w:val="PL"/>
      </w:pPr>
      <w:r w:rsidRPr="009C7017">
        <w:t xml:space="preserve">    P-Max,</w:t>
      </w:r>
    </w:p>
    <w:p w14:paraId="22FD05B2" w14:textId="77777777" w:rsidR="00BC41EA" w:rsidRPr="009C7017" w:rsidRDefault="00BC41EA" w:rsidP="00BC41EA">
      <w:pPr>
        <w:pStyle w:val="PL"/>
      </w:pPr>
      <w:r w:rsidRPr="009C7017">
        <w:t xml:space="preserve">    PhysCellId,</w:t>
      </w:r>
    </w:p>
    <w:p w14:paraId="5FD04DE9" w14:textId="77777777" w:rsidR="00BC41EA" w:rsidRPr="009C7017" w:rsidRDefault="00BC41EA" w:rsidP="00BC41EA">
      <w:pPr>
        <w:pStyle w:val="PL"/>
      </w:pPr>
      <w:r w:rsidRPr="009C7017">
        <w:t xml:space="preserve">    RadioBearerConfig,</w:t>
      </w:r>
    </w:p>
    <w:p w14:paraId="5549D216" w14:textId="77777777" w:rsidR="00BC41EA" w:rsidRPr="009C7017" w:rsidRDefault="00BC41EA" w:rsidP="00BC41EA">
      <w:pPr>
        <w:pStyle w:val="PL"/>
      </w:pPr>
      <w:r w:rsidRPr="009C7017">
        <w:t xml:space="preserve">    RAN-NotificationAreaInfo,</w:t>
      </w:r>
    </w:p>
    <w:p w14:paraId="0C0D8C28" w14:textId="77777777" w:rsidR="00BC41EA" w:rsidRPr="009C7017" w:rsidRDefault="00BC41EA" w:rsidP="00BC41EA">
      <w:pPr>
        <w:pStyle w:val="PL"/>
      </w:pPr>
      <w:r w:rsidRPr="009C7017">
        <w:t xml:space="preserve">    RRCReconfiguration,</w:t>
      </w:r>
    </w:p>
    <w:p w14:paraId="7EC69F29" w14:textId="77777777" w:rsidR="00BC41EA" w:rsidRPr="009C7017" w:rsidRDefault="00BC41EA" w:rsidP="00BC41EA">
      <w:pPr>
        <w:pStyle w:val="PL"/>
      </w:pPr>
      <w:r w:rsidRPr="009C7017">
        <w:t xml:space="preserve">    ServCellIndex,</w:t>
      </w:r>
    </w:p>
    <w:p w14:paraId="24D4F6C9" w14:textId="77777777" w:rsidR="00BC41EA" w:rsidRPr="009C7017" w:rsidRDefault="00BC41EA" w:rsidP="00BC41EA">
      <w:pPr>
        <w:pStyle w:val="PL"/>
      </w:pPr>
      <w:r w:rsidRPr="009C7017">
        <w:t xml:space="preserve">    SetupRelease,</w:t>
      </w:r>
    </w:p>
    <w:p w14:paraId="190C3F7C" w14:textId="77777777" w:rsidR="00BC41EA" w:rsidRPr="009C7017" w:rsidRDefault="00BC41EA" w:rsidP="00BC41EA">
      <w:pPr>
        <w:pStyle w:val="PL"/>
      </w:pPr>
      <w:r w:rsidRPr="009C7017">
        <w:t xml:space="preserve">    SSB-Index,</w:t>
      </w:r>
    </w:p>
    <w:p w14:paraId="05EC2FF2" w14:textId="77777777" w:rsidR="00BC41EA" w:rsidRPr="009C7017" w:rsidRDefault="00BC41EA" w:rsidP="00BC41EA">
      <w:pPr>
        <w:pStyle w:val="PL"/>
      </w:pPr>
      <w:r w:rsidRPr="009C7017">
        <w:t xml:space="preserve">    SSB-MTC,</w:t>
      </w:r>
    </w:p>
    <w:p w14:paraId="50F81DB8" w14:textId="77777777" w:rsidR="00BC41EA" w:rsidRPr="009C7017" w:rsidRDefault="00BC41EA" w:rsidP="00BC41EA">
      <w:pPr>
        <w:pStyle w:val="PL"/>
      </w:pPr>
      <w:r w:rsidRPr="009C7017">
        <w:t xml:space="preserve">    SSB-ToMeasure,</w:t>
      </w:r>
    </w:p>
    <w:p w14:paraId="59990EA2" w14:textId="77777777" w:rsidR="00BC41EA" w:rsidRPr="009C7017" w:rsidRDefault="00BC41EA" w:rsidP="00BC41EA">
      <w:pPr>
        <w:pStyle w:val="PL"/>
      </w:pPr>
      <w:r w:rsidRPr="009C7017">
        <w:t xml:space="preserve">    SS-RSSI-Measurement,</w:t>
      </w:r>
    </w:p>
    <w:p w14:paraId="5FD3412E" w14:textId="77777777" w:rsidR="00BC41EA" w:rsidRPr="009C7017" w:rsidRDefault="00BC41EA" w:rsidP="00BC41EA">
      <w:pPr>
        <w:pStyle w:val="PL"/>
      </w:pPr>
      <w:r w:rsidRPr="009C7017">
        <w:t xml:space="preserve">    ShortMAC-I,</w:t>
      </w:r>
    </w:p>
    <w:p w14:paraId="467863DE" w14:textId="77777777" w:rsidR="00BC41EA" w:rsidRPr="009C7017" w:rsidRDefault="00BC41EA" w:rsidP="00BC41EA">
      <w:pPr>
        <w:pStyle w:val="PL"/>
      </w:pPr>
      <w:r w:rsidRPr="009C7017">
        <w:t xml:space="preserve">    SubcarrierSpacing,</w:t>
      </w:r>
    </w:p>
    <w:p w14:paraId="139C138B" w14:textId="77777777" w:rsidR="00BC41EA" w:rsidRPr="009C7017" w:rsidRDefault="00BC41EA" w:rsidP="00BC41EA">
      <w:pPr>
        <w:pStyle w:val="PL"/>
      </w:pPr>
      <w:r w:rsidRPr="009C7017">
        <w:t xml:space="preserve">    UEAssistanceInformation,</w:t>
      </w:r>
    </w:p>
    <w:p w14:paraId="65A67171" w14:textId="77777777" w:rsidR="00BC41EA" w:rsidRPr="009C7017" w:rsidRDefault="00BC41EA" w:rsidP="00BC41EA">
      <w:pPr>
        <w:pStyle w:val="PL"/>
      </w:pPr>
      <w:r w:rsidRPr="009C7017">
        <w:t xml:space="preserve">    UE-CapabilityRAT-ContainerList,</w:t>
      </w:r>
    </w:p>
    <w:p w14:paraId="3D5AF3DD" w14:textId="77777777" w:rsidR="00BC41EA" w:rsidRPr="009C7017" w:rsidRDefault="00BC41EA" w:rsidP="00BC41EA">
      <w:pPr>
        <w:pStyle w:val="PL"/>
      </w:pPr>
      <w:r w:rsidRPr="009C7017">
        <w:t xml:space="preserve">    maxNrofCLI-RSSI-Resources-r16,</w:t>
      </w:r>
    </w:p>
    <w:p w14:paraId="654A29C5" w14:textId="77777777" w:rsidR="00BC41EA" w:rsidRPr="009C7017" w:rsidRDefault="00BC41EA" w:rsidP="00BC41EA">
      <w:pPr>
        <w:pStyle w:val="PL"/>
      </w:pPr>
      <w:r w:rsidRPr="009C7017">
        <w:t xml:space="preserve">    maxNrofCLI-SRS-Resources-r16,</w:t>
      </w:r>
    </w:p>
    <w:p w14:paraId="69314527" w14:textId="77777777" w:rsidR="00BC41EA" w:rsidRPr="009C7017" w:rsidRDefault="00BC41EA" w:rsidP="00BC41EA">
      <w:pPr>
        <w:pStyle w:val="PL"/>
      </w:pPr>
      <w:r w:rsidRPr="009C7017">
        <w:t xml:space="preserve">    RSSI-ResourceId-r16,</w:t>
      </w:r>
    </w:p>
    <w:p w14:paraId="2236DA29" w14:textId="77777777" w:rsidR="00BC41EA" w:rsidRPr="009C7017" w:rsidRDefault="00BC41EA" w:rsidP="00BC41EA">
      <w:pPr>
        <w:pStyle w:val="PL"/>
      </w:pPr>
      <w:r w:rsidRPr="009C7017">
        <w:t xml:space="preserve">    SidelinkUEInformationNR-r16,</w:t>
      </w:r>
    </w:p>
    <w:p w14:paraId="2D5C2D70" w14:textId="77777777" w:rsidR="00BC41EA" w:rsidRPr="009C7017" w:rsidRDefault="00BC41EA" w:rsidP="00BC41EA">
      <w:pPr>
        <w:pStyle w:val="PL"/>
      </w:pPr>
      <w:r w:rsidRPr="009C7017">
        <w:t xml:space="preserve">    SRS-ResourceId</w:t>
      </w:r>
    </w:p>
    <w:p w14:paraId="4447F3A9" w14:textId="77777777" w:rsidR="00BC41EA" w:rsidRPr="009C7017" w:rsidRDefault="00BC41EA" w:rsidP="00BC41EA">
      <w:pPr>
        <w:pStyle w:val="PL"/>
      </w:pPr>
      <w:r w:rsidRPr="009C7017">
        <w:t>FROM NR-RRC-Definitions;</w:t>
      </w:r>
    </w:p>
    <w:p w14:paraId="175B694C" w14:textId="77777777" w:rsidR="00BC41EA" w:rsidRPr="009C7017" w:rsidRDefault="00BC41EA" w:rsidP="00BC41EA">
      <w:pPr>
        <w:pStyle w:val="PL"/>
      </w:pPr>
    </w:p>
    <w:p w14:paraId="28E3465A" w14:textId="77777777" w:rsidR="00BC41EA" w:rsidRPr="009C7017" w:rsidRDefault="00BC41EA" w:rsidP="00BC41EA">
      <w:pPr>
        <w:pStyle w:val="PL"/>
        <w:rPr>
          <w:color w:val="808080"/>
        </w:rPr>
      </w:pPr>
      <w:r w:rsidRPr="009C7017">
        <w:rPr>
          <w:color w:val="808080"/>
        </w:rPr>
        <w:t>-- TAG-NR-INTER-NODE-DEFINITIONS-STOP</w:t>
      </w:r>
    </w:p>
    <w:p w14:paraId="320EB7F3" w14:textId="77777777" w:rsidR="00BC41EA" w:rsidRPr="009C7017" w:rsidRDefault="00BC41EA" w:rsidP="00BC41EA">
      <w:pPr>
        <w:pStyle w:val="PL"/>
        <w:rPr>
          <w:color w:val="808080"/>
        </w:rPr>
      </w:pPr>
      <w:r w:rsidRPr="009C7017">
        <w:rPr>
          <w:color w:val="808080"/>
        </w:rPr>
        <w:t>-- ASN1STOP</w:t>
      </w:r>
    </w:p>
    <w:p w14:paraId="79B3A32A" w14:textId="77777777" w:rsidR="00BC41EA" w:rsidRPr="009C7017" w:rsidRDefault="00BC41EA" w:rsidP="00BC41EA"/>
    <w:p w14:paraId="7B8783CE" w14:textId="77777777" w:rsidR="00BC41EA" w:rsidRPr="009C7017" w:rsidRDefault="00BC41EA" w:rsidP="00BC41EA">
      <w:pPr>
        <w:pStyle w:val="Heading3"/>
      </w:pPr>
      <w:bookmarkStart w:id="1357" w:name="_Toc60777633"/>
      <w:bookmarkStart w:id="1358" w:name="_Toc83740590"/>
      <w:r w:rsidRPr="009C7017">
        <w:t>11.2.2</w:t>
      </w:r>
      <w:r w:rsidRPr="009C7017">
        <w:tab/>
        <w:t>Message definitions</w:t>
      </w:r>
      <w:bookmarkEnd w:id="1357"/>
      <w:bookmarkEnd w:id="1358"/>
    </w:p>
    <w:p w14:paraId="18D8784A" w14:textId="77777777" w:rsidR="00BC41EA" w:rsidRPr="009C7017" w:rsidRDefault="00BC41EA" w:rsidP="00BC41EA">
      <w:pPr>
        <w:pStyle w:val="Heading4"/>
      </w:pPr>
      <w:bookmarkStart w:id="1359" w:name="_Toc60777634"/>
      <w:bookmarkStart w:id="1360" w:name="_Toc83740591"/>
      <w:r w:rsidRPr="009C7017">
        <w:t>–</w:t>
      </w:r>
      <w:r w:rsidRPr="009C7017">
        <w:tab/>
      </w:r>
      <w:r w:rsidRPr="009C7017">
        <w:rPr>
          <w:i/>
        </w:rPr>
        <w:t>HandoverCommand</w:t>
      </w:r>
      <w:bookmarkEnd w:id="1359"/>
      <w:bookmarkEnd w:id="1360"/>
    </w:p>
    <w:p w14:paraId="438B6B80" w14:textId="77777777" w:rsidR="00BC41EA" w:rsidRPr="009C7017" w:rsidRDefault="00BC41EA" w:rsidP="00BC41EA">
      <w:r w:rsidRPr="009C7017">
        <w:t>This message is used to transfer the handover command as generated by the target gNB.</w:t>
      </w:r>
    </w:p>
    <w:p w14:paraId="56A7E551" w14:textId="77777777" w:rsidR="00BC41EA" w:rsidRPr="009C7017" w:rsidRDefault="00BC41EA" w:rsidP="00BC41EA">
      <w:pPr>
        <w:pStyle w:val="B1"/>
      </w:pPr>
      <w:r w:rsidRPr="009C7017">
        <w:t>Direction: target gNB to source gNB/source RAN.</w:t>
      </w:r>
    </w:p>
    <w:p w14:paraId="021529C6" w14:textId="77777777" w:rsidR="00BC41EA" w:rsidRPr="009C7017" w:rsidRDefault="00BC41EA" w:rsidP="00BC41EA">
      <w:pPr>
        <w:pStyle w:val="TH"/>
      </w:pPr>
      <w:r w:rsidRPr="009C7017">
        <w:rPr>
          <w:i/>
        </w:rPr>
        <w:t>HandoverCommand</w:t>
      </w:r>
      <w:r w:rsidRPr="009C7017">
        <w:t xml:space="preserve"> message</w:t>
      </w:r>
    </w:p>
    <w:p w14:paraId="00F04024" w14:textId="77777777" w:rsidR="00BC41EA" w:rsidRPr="009C7017" w:rsidRDefault="00BC41EA" w:rsidP="00BC41EA">
      <w:pPr>
        <w:pStyle w:val="PL"/>
        <w:rPr>
          <w:color w:val="808080"/>
        </w:rPr>
      </w:pPr>
      <w:r w:rsidRPr="009C7017">
        <w:rPr>
          <w:color w:val="808080"/>
        </w:rPr>
        <w:t>-- ASN1START</w:t>
      </w:r>
    </w:p>
    <w:p w14:paraId="1BD942D4" w14:textId="77777777" w:rsidR="00BC41EA" w:rsidRPr="009C7017" w:rsidRDefault="00BC41EA" w:rsidP="00BC41EA">
      <w:pPr>
        <w:pStyle w:val="PL"/>
        <w:rPr>
          <w:color w:val="808080"/>
        </w:rPr>
      </w:pPr>
      <w:r w:rsidRPr="009C7017">
        <w:rPr>
          <w:color w:val="808080"/>
        </w:rPr>
        <w:t>-- TAG-HANDOVER-COMMAND-START</w:t>
      </w:r>
    </w:p>
    <w:p w14:paraId="78E58DC2" w14:textId="77777777" w:rsidR="00BC41EA" w:rsidRPr="009C7017" w:rsidRDefault="00BC41EA" w:rsidP="00BC41EA">
      <w:pPr>
        <w:pStyle w:val="PL"/>
      </w:pPr>
    </w:p>
    <w:p w14:paraId="197C34DE" w14:textId="77777777" w:rsidR="00BC41EA" w:rsidRPr="009C7017" w:rsidRDefault="00BC41EA" w:rsidP="00BC41EA">
      <w:pPr>
        <w:pStyle w:val="PL"/>
      </w:pPr>
      <w:r w:rsidRPr="009C7017">
        <w:t xml:space="preserve">HandoverCommand ::=                 </w:t>
      </w:r>
      <w:r w:rsidRPr="009C7017">
        <w:rPr>
          <w:color w:val="993366"/>
        </w:rPr>
        <w:t>SEQUENCE</w:t>
      </w:r>
      <w:r w:rsidRPr="009C7017">
        <w:t xml:space="preserve"> {</w:t>
      </w:r>
    </w:p>
    <w:p w14:paraId="4D04DB60"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4E60CA97" w14:textId="77777777" w:rsidR="00BC41EA" w:rsidRPr="009C7017" w:rsidRDefault="00BC41EA" w:rsidP="00BC41EA">
      <w:pPr>
        <w:pStyle w:val="PL"/>
      </w:pPr>
      <w:r w:rsidRPr="009C7017">
        <w:t xml:space="preserve">        c1                                  </w:t>
      </w:r>
      <w:r w:rsidRPr="009C7017">
        <w:rPr>
          <w:color w:val="993366"/>
        </w:rPr>
        <w:t>CHOICE</w:t>
      </w:r>
      <w:r w:rsidRPr="009C7017">
        <w:t>{</w:t>
      </w:r>
    </w:p>
    <w:p w14:paraId="7248DF17" w14:textId="77777777" w:rsidR="00BC41EA" w:rsidRPr="009C7017" w:rsidRDefault="00BC41EA" w:rsidP="00BC41EA">
      <w:pPr>
        <w:pStyle w:val="PL"/>
      </w:pPr>
      <w:r w:rsidRPr="009C7017">
        <w:t xml:space="preserve">            handoverCommand                     HandoverCommand-IEs,</w:t>
      </w:r>
    </w:p>
    <w:p w14:paraId="70A36632" w14:textId="77777777" w:rsidR="00BC41EA" w:rsidRPr="009C7017" w:rsidRDefault="00BC41EA" w:rsidP="00BC41EA">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7947B48" w14:textId="77777777" w:rsidR="00BC41EA" w:rsidRPr="009C7017" w:rsidRDefault="00BC41EA" w:rsidP="00BC41EA">
      <w:pPr>
        <w:pStyle w:val="PL"/>
      </w:pPr>
      <w:r w:rsidRPr="009C7017">
        <w:t xml:space="preserve">        },</w:t>
      </w:r>
    </w:p>
    <w:p w14:paraId="264A6162"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0E86B97B" w14:textId="77777777" w:rsidR="00BC41EA" w:rsidRPr="009C7017" w:rsidRDefault="00BC41EA" w:rsidP="00BC41EA">
      <w:pPr>
        <w:pStyle w:val="PL"/>
      </w:pPr>
      <w:r w:rsidRPr="009C7017">
        <w:t xml:space="preserve">    }</w:t>
      </w:r>
    </w:p>
    <w:p w14:paraId="61866518" w14:textId="77777777" w:rsidR="00BC41EA" w:rsidRPr="009C7017" w:rsidRDefault="00BC41EA" w:rsidP="00BC41EA">
      <w:pPr>
        <w:pStyle w:val="PL"/>
      </w:pPr>
      <w:r w:rsidRPr="009C7017">
        <w:t>}</w:t>
      </w:r>
    </w:p>
    <w:p w14:paraId="7BE13982" w14:textId="77777777" w:rsidR="00BC41EA" w:rsidRPr="009C7017" w:rsidRDefault="00BC41EA" w:rsidP="00BC41EA">
      <w:pPr>
        <w:pStyle w:val="PL"/>
      </w:pPr>
    </w:p>
    <w:p w14:paraId="0A6830BB" w14:textId="77777777" w:rsidR="00BC41EA" w:rsidRPr="009C7017" w:rsidRDefault="00BC41EA" w:rsidP="00BC41EA">
      <w:pPr>
        <w:pStyle w:val="PL"/>
      </w:pPr>
      <w:r w:rsidRPr="009C7017">
        <w:t xml:space="preserve">HandoverCommand-IEs ::=             </w:t>
      </w:r>
      <w:r w:rsidRPr="009C7017">
        <w:rPr>
          <w:color w:val="993366"/>
        </w:rPr>
        <w:t>SEQUENCE</w:t>
      </w:r>
      <w:r w:rsidRPr="009C7017">
        <w:t xml:space="preserve"> {</w:t>
      </w:r>
    </w:p>
    <w:p w14:paraId="5A223D30" w14:textId="77777777" w:rsidR="00BC41EA" w:rsidRPr="009C7017" w:rsidRDefault="00BC41EA" w:rsidP="00BC41EA">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6E9250AC"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E2DC872" w14:textId="77777777" w:rsidR="00BC41EA" w:rsidRPr="009C7017" w:rsidRDefault="00BC41EA" w:rsidP="00BC41EA">
      <w:pPr>
        <w:pStyle w:val="PL"/>
      </w:pPr>
      <w:r w:rsidRPr="009C7017">
        <w:t>}</w:t>
      </w:r>
    </w:p>
    <w:p w14:paraId="3D6FC842" w14:textId="77777777" w:rsidR="00BC41EA" w:rsidRPr="009C7017" w:rsidRDefault="00BC41EA" w:rsidP="00BC41EA">
      <w:pPr>
        <w:pStyle w:val="PL"/>
      </w:pPr>
    </w:p>
    <w:p w14:paraId="046255C9" w14:textId="77777777" w:rsidR="00BC41EA" w:rsidRPr="009C7017" w:rsidRDefault="00BC41EA" w:rsidP="00BC41EA">
      <w:pPr>
        <w:pStyle w:val="PL"/>
        <w:rPr>
          <w:color w:val="808080"/>
        </w:rPr>
      </w:pPr>
      <w:r w:rsidRPr="009C7017">
        <w:rPr>
          <w:color w:val="808080"/>
        </w:rPr>
        <w:t>-- TAG-HANDOVER-COMMAND-STOP</w:t>
      </w:r>
    </w:p>
    <w:p w14:paraId="4B81B046" w14:textId="77777777" w:rsidR="00BC41EA" w:rsidRPr="009C7017" w:rsidRDefault="00BC41EA" w:rsidP="00BC41EA">
      <w:pPr>
        <w:pStyle w:val="PL"/>
        <w:rPr>
          <w:color w:val="808080"/>
        </w:rPr>
      </w:pPr>
      <w:r w:rsidRPr="009C7017">
        <w:rPr>
          <w:color w:val="808080"/>
        </w:rPr>
        <w:t>-- ASN1STOP</w:t>
      </w:r>
    </w:p>
    <w:p w14:paraId="4954465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BCC7C5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1C754A" w14:textId="77777777" w:rsidR="00BC41EA" w:rsidRPr="009C7017" w:rsidRDefault="00BC41EA" w:rsidP="000E5764">
            <w:pPr>
              <w:pStyle w:val="TAH"/>
              <w:rPr>
                <w:lang w:eastAsia="sv-SE"/>
              </w:rPr>
            </w:pPr>
            <w:r w:rsidRPr="009C7017">
              <w:rPr>
                <w:i/>
                <w:lang w:eastAsia="sv-SE"/>
              </w:rPr>
              <w:t>HandoverCommand</w:t>
            </w:r>
            <w:r w:rsidRPr="009C7017">
              <w:rPr>
                <w:lang w:eastAsia="sv-SE"/>
              </w:rPr>
              <w:t xml:space="preserve"> field descriptions</w:t>
            </w:r>
          </w:p>
        </w:tc>
      </w:tr>
      <w:tr w:rsidR="00BC41EA" w:rsidRPr="009C7017" w14:paraId="35D3791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CBC583" w14:textId="77777777" w:rsidR="00BC41EA" w:rsidRPr="009C7017" w:rsidRDefault="00BC41EA" w:rsidP="000E5764">
            <w:pPr>
              <w:pStyle w:val="TAL"/>
              <w:rPr>
                <w:b/>
                <w:i/>
                <w:lang w:eastAsia="sv-SE"/>
              </w:rPr>
            </w:pPr>
            <w:r w:rsidRPr="009C7017">
              <w:rPr>
                <w:b/>
                <w:i/>
                <w:lang w:eastAsia="sv-SE"/>
              </w:rPr>
              <w:t>handoverCommandMessage</w:t>
            </w:r>
          </w:p>
          <w:p w14:paraId="1A65289B" w14:textId="77777777" w:rsidR="00BC41EA" w:rsidRPr="009C7017" w:rsidRDefault="00BC41EA" w:rsidP="000E576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0CD8EC01" w14:textId="77777777" w:rsidR="00BC41EA" w:rsidRPr="009C7017" w:rsidRDefault="00BC41EA" w:rsidP="00BC41EA"/>
    <w:p w14:paraId="78E29FE0" w14:textId="77777777" w:rsidR="00BC41EA" w:rsidRPr="009C7017" w:rsidRDefault="00BC41EA" w:rsidP="00BC41EA">
      <w:pPr>
        <w:pStyle w:val="Heading4"/>
      </w:pPr>
      <w:bookmarkStart w:id="1361" w:name="_Toc60777635"/>
      <w:bookmarkStart w:id="1362" w:name="_Toc83740592"/>
      <w:r w:rsidRPr="009C7017">
        <w:t>–</w:t>
      </w:r>
      <w:r w:rsidRPr="009C7017">
        <w:tab/>
      </w:r>
      <w:r w:rsidRPr="009C7017">
        <w:rPr>
          <w:i/>
        </w:rPr>
        <w:t>HandoverPreparationInformation</w:t>
      </w:r>
      <w:bookmarkEnd w:id="1361"/>
      <w:bookmarkEnd w:id="1362"/>
    </w:p>
    <w:p w14:paraId="291C5973" w14:textId="77777777" w:rsidR="00BC41EA" w:rsidRPr="009C7017" w:rsidRDefault="00BC41EA" w:rsidP="00BC41EA">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FA05B08" w14:textId="77777777" w:rsidR="00BC41EA" w:rsidRPr="009C7017" w:rsidRDefault="00BC41EA" w:rsidP="00BC41EA">
      <w:pPr>
        <w:pStyle w:val="B1"/>
      </w:pPr>
      <w:r w:rsidRPr="009C7017">
        <w:t>Direction: source gNB/source RAN to target gNB or CU to DU.</w:t>
      </w:r>
    </w:p>
    <w:p w14:paraId="05D11BF9" w14:textId="77777777" w:rsidR="00BC41EA" w:rsidRPr="009C7017" w:rsidRDefault="00BC41EA" w:rsidP="00BC41EA">
      <w:pPr>
        <w:pStyle w:val="TH"/>
      </w:pPr>
      <w:r w:rsidRPr="009C7017">
        <w:rPr>
          <w:i/>
        </w:rPr>
        <w:t>HandoverPreparationInformation</w:t>
      </w:r>
      <w:r w:rsidRPr="009C7017">
        <w:t xml:space="preserve"> message</w:t>
      </w:r>
    </w:p>
    <w:p w14:paraId="422ADFAC" w14:textId="77777777" w:rsidR="00BC41EA" w:rsidRPr="009C7017" w:rsidRDefault="00BC41EA" w:rsidP="00BC41EA">
      <w:pPr>
        <w:pStyle w:val="PL"/>
        <w:rPr>
          <w:color w:val="808080"/>
        </w:rPr>
      </w:pPr>
      <w:r w:rsidRPr="009C7017">
        <w:rPr>
          <w:color w:val="808080"/>
        </w:rPr>
        <w:t>-- ASN1START</w:t>
      </w:r>
    </w:p>
    <w:p w14:paraId="01D39684" w14:textId="77777777" w:rsidR="00BC41EA" w:rsidRPr="009C7017" w:rsidRDefault="00BC41EA" w:rsidP="00BC41EA">
      <w:pPr>
        <w:pStyle w:val="PL"/>
        <w:rPr>
          <w:color w:val="808080"/>
        </w:rPr>
      </w:pPr>
      <w:r w:rsidRPr="009C7017">
        <w:rPr>
          <w:color w:val="808080"/>
        </w:rPr>
        <w:t>-- TAG-HANDOVER-PREPARATION-INFORMATION-START</w:t>
      </w:r>
    </w:p>
    <w:p w14:paraId="2D41EEF1" w14:textId="77777777" w:rsidR="00BC41EA" w:rsidRPr="009C7017" w:rsidRDefault="00BC41EA" w:rsidP="00BC41EA">
      <w:pPr>
        <w:pStyle w:val="PL"/>
      </w:pPr>
    </w:p>
    <w:p w14:paraId="557854BD" w14:textId="77777777" w:rsidR="00BC41EA" w:rsidRPr="009C7017" w:rsidRDefault="00BC41EA" w:rsidP="00BC41EA">
      <w:pPr>
        <w:pStyle w:val="PL"/>
      </w:pPr>
      <w:r w:rsidRPr="009C7017">
        <w:t xml:space="preserve">HandoverPreparationInformation ::=      </w:t>
      </w:r>
      <w:r w:rsidRPr="009C7017">
        <w:rPr>
          <w:color w:val="993366"/>
        </w:rPr>
        <w:t>SEQUENCE</w:t>
      </w:r>
      <w:r w:rsidRPr="009C7017">
        <w:t xml:space="preserve"> {</w:t>
      </w:r>
    </w:p>
    <w:p w14:paraId="0457C88E"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36B5A6A9" w14:textId="77777777" w:rsidR="00BC41EA" w:rsidRPr="009C7017" w:rsidRDefault="00BC41EA" w:rsidP="00BC41EA">
      <w:pPr>
        <w:pStyle w:val="PL"/>
      </w:pPr>
      <w:r w:rsidRPr="009C7017">
        <w:t xml:space="preserve">        c1                                      </w:t>
      </w:r>
      <w:r w:rsidRPr="009C7017">
        <w:rPr>
          <w:color w:val="993366"/>
        </w:rPr>
        <w:t>CHOICE</w:t>
      </w:r>
      <w:r w:rsidRPr="009C7017">
        <w:t>{</w:t>
      </w:r>
    </w:p>
    <w:p w14:paraId="71C76846" w14:textId="77777777" w:rsidR="00BC41EA" w:rsidRPr="009C7017" w:rsidRDefault="00BC41EA" w:rsidP="00BC41EA">
      <w:pPr>
        <w:pStyle w:val="PL"/>
      </w:pPr>
      <w:r w:rsidRPr="009C7017">
        <w:t xml:space="preserve">            handoverPreparationInformation          HandoverPreparationInformation-IEs,</w:t>
      </w:r>
    </w:p>
    <w:p w14:paraId="09F83F31" w14:textId="77777777" w:rsidR="00BC41EA" w:rsidRPr="009C7017" w:rsidRDefault="00BC41EA" w:rsidP="00BC41EA">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39CF4B9" w14:textId="77777777" w:rsidR="00BC41EA" w:rsidRPr="009C7017" w:rsidRDefault="00BC41EA" w:rsidP="00BC41EA">
      <w:pPr>
        <w:pStyle w:val="PL"/>
      </w:pPr>
      <w:r w:rsidRPr="009C7017">
        <w:t xml:space="preserve">        },</w:t>
      </w:r>
    </w:p>
    <w:p w14:paraId="07652059"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4D96A037" w14:textId="77777777" w:rsidR="00BC41EA" w:rsidRPr="009C7017" w:rsidRDefault="00BC41EA" w:rsidP="00BC41EA">
      <w:pPr>
        <w:pStyle w:val="PL"/>
      </w:pPr>
      <w:r w:rsidRPr="009C7017">
        <w:t xml:space="preserve">    }</w:t>
      </w:r>
    </w:p>
    <w:p w14:paraId="268D4C6D" w14:textId="77777777" w:rsidR="00BC41EA" w:rsidRPr="009C7017" w:rsidRDefault="00BC41EA" w:rsidP="00BC41EA">
      <w:pPr>
        <w:pStyle w:val="PL"/>
      </w:pPr>
      <w:r w:rsidRPr="009C7017">
        <w:t>}</w:t>
      </w:r>
    </w:p>
    <w:p w14:paraId="15B9C166" w14:textId="77777777" w:rsidR="00BC41EA" w:rsidRPr="009C7017" w:rsidRDefault="00BC41EA" w:rsidP="00BC41EA">
      <w:pPr>
        <w:pStyle w:val="PL"/>
      </w:pPr>
    </w:p>
    <w:p w14:paraId="123D2AB1" w14:textId="77777777" w:rsidR="00BC41EA" w:rsidRPr="009C7017" w:rsidRDefault="00BC41EA" w:rsidP="00BC41EA">
      <w:pPr>
        <w:pStyle w:val="PL"/>
      </w:pPr>
      <w:r w:rsidRPr="009C7017">
        <w:t xml:space="preserve">HandoverPreparationInformation-IEs ::=  </w:t>
      </w:r>
      <w:r w:rsidRPr="009C7017">
        <w:rPr>
          <w:color w:val="993366"/>
        </w:rPr>
        <w:t>SEQUENCE</w:t>
      </w:r>
      <w:r w:rsidRPr="009C7017">
        <w:t xml:space="preserve"> {</w:t>
      </w:r>
    </w:p>
    <w:p w14:paraId="4F9B8A76" w14:textId="77777777" w:rsidR="00BC41EA" w:rsidRPr="009C7017" w:rsidRDefault="00BC41EA" w:rsidP="00BC41EA">
      <w:pPr>
        <w:pStyle w:val="PL"/>
      </w:pPr>
      <w:r w:rsidRPr="009C7017">
        <w:t xml:space="preserve">    ue-CapabilityRAT-List                   UE-CapabilityRAT-ContainerList,</w:t>
      </w:r>
    </w:p>
    <w:p w14:paraId="1D1BB99F" w14:textId="77777777" w:rsidR="00BC41EA" w:rsidRPr="009C7017" w:rsidRDefault="00BC41EA" w:rsidP="00BC41EA">
      <w:pPr>
        <w:pStyle w:val="PL"/>
        <w:rPr>
          <w:color w:val="808080"/>
        </w:rPr>
      </w:pPr>
      <w:r w:rsidRPr="009C7017">
        <w:t xml:space="preserve">    sourceConfig                            AS-Config                                       </w:t>
      </w:r>
      <w:r w:rsidRPr="009C7017">
        <w:rPr>
          <w:color w:val="993366"/>
        </w:rPr>
        <w:t>OPTIONAL</w:t>
      </w:r>
      <w:r w:rsidRPr="009C7017">
        <w:t xml:space="preserve">, </w:t>
      </w:r>
      <w:r w:rsidRPr="009C7017">
        <w:rPr>
          <w:color w:val="808080"/>
        </w:rPr>
        <w:t>-- Cond HO</w:t>
      </w:r>
    </w:p>
    <w:p w14:paraId="4BACB9B1" w14:textId="77777777" w:rsidR="00BC41EA" w:rsidRPr="009C7017" w:rsidRDefault="00BC41EA" w:rsidP="00BC41EA">
      <w:pPr>
        <w:pStyle w:val="PL"/>
      </w:pPr>
      <w:r w:rsidRPr="009C7017">
        <w:t xml:space="preserve">    rrm-Config                              RRM-Config                                      </w:t>
      </w:r>
      <w:r w:rsidRPr="009C7017">
        <w:rPr>
          <w:color w:val="993366"/>
        </w:rPr>
        <w:t>OPTIONAL</w:t>
      </w:r>
      <w:r w:rsidRPr="009C7017">
        <w:t>,</w:t>
      </w:r>
    </w:p>
    <w:p w14:paraId="3C5C863B" w14:textId="77777777" w:rsidR="00BC41EA" w:rsidRPr="009C7017" w:rsidRDefault="00BC41EA" w:rsidP="00BC41EA">
      <w:pPr>
        <w:pStyle w:val="PL"/>
      </w:pPr>
      <w:r w:rsidRPr="009C7017">
        <w:t xml:space="preserve">    as-Context                              AS-Context                                      </w:t>
      </w:r>
      <w:r w:rsidRPr="009C7017">
        <w:rPr>
          <w:color w:val="993366"/>
        </w:rPr>
        <w:t>OPTIONAL</w:t>
      </w:r>
      <w:r w:rsidRPr="009C7017">
        <w:t>,</w:t>
      </w:r>
    </w:p>
    <w:p w14:paraId="4496517C"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5C0E9E5" w14:textId="77777777" w:rsidR="00BC41EA" w:rsidRPr="009C7017" w:rsidRDefault="00BC41EA" w:rsidP="00BC41EA">
      <w:pPr>
        <w:pStyle w:val="PL"/>
      </w:pPr>
      <w:r w:rsidRPr="009C7017">
        <w:t>}</w:t>
      </w:r>
    </w:p>
    <w:p w14:paraId="64D9ECF3" w14:textId="77777777" w:rsidR="00BC41EA" w:rsidRPr="009C7017" w:rsidRDefault="00BC41EA" w:rsidP="00BC41EA">
      <w:pPr>
        <w:pStyle w:val="PL"/>
      </w:pPr>
    </w:p>
    <w:p w14:paraId="176422A9" w14:textId="77777777" w:rsidR="00BC41EA" w:rsidRPr="009C7017" w:rsidRDefault="00BC41EA" w:rsidP="00BC41EA">
      <w:pPr>
        <w:pStyle w:val="PL"/>
      </w:pPr>
      <w:r w:rsidRPr="009C7017">
        <w:t xml:space="preserve">AS-Config ::=                           </w:t>
      </w:r>
      <w:r w:rsidRPr="009C7017">
        <w:rPr>
          <w:color w:val="993366"/>
        </w:rPr>
        <w:t>SEQUENCE</w:t>
      </w:r>
      <w:r w:rsidRPr="009C7017">
        <w:t xml:space="preserve"> {</w:t>
      </w:r>
    </w:p>
    <w:p w14:paraId="779274F3" w14:textId="77777777" w:rsidR="00BC41EA" w:rsidRPr="009C7017" w:rsidRDefault="00BC41EA" w:rsidP="00BC41EA">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489D7A06" w14:textId="77777777" w:rsidR="00BC41EA" w:rsidRPr="009C7017" w:rsidRDefault="00BC41EA" w:rsidP="00BC41EA">
      <w:pPr>
        <w:pStyle w:val="PL"/>
      </w:pPr>
      <w:r w:rsidRPr="009C7017">
        <w:t xml:space="preserve">    ...,</w:t>
      </w:r>
    </w:p>
    <w:p w14:paraId="5C5F19CF" w14:textId="77777777" w:rsidR="00BC41EA" w:rsidRPr="009C7017" w:rsidRDefault="00BC41EA" w:rsidP="00BC41EA">
      <w:pPr>
        <w:pStyle w:val="PL"/>
      </w:pPr>
      <w:r w:rsidRPr="009C7017">
        <w:t xml:space="preserve">    [[</w:t>
      </w:r>
    </w:p>
    <w:p w14:paraId="476E0E0A" w14:textId="77777777" w:rsidR="00BC41EA" w:rsidRPr="009C7017" w:rsidRDefault="00BC41EA" w:rsidP="00BC41EA">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41D686D" w14:textId="77777777" w:rsidR="00BC41EA" w:rsidRPr="009C7017" w:rsidRDefault="00BC41EA" w:rsidP="00BC41EA">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73C12C9" w14:textId="77777777" w:rsidR="00BC41EA" w:rsidRPr="009C7017" w:rsidRDefault="00BC41EA" w:rsidP="00BC41EA">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36A98628" w14:textId="77777777" w:rsidR="00BC41EA" w:rsidRPr="009C7017" w:rsidRDefault="00BC41EA" w:rsidP="00BC41EA">
      <w:pPr>
        <w:pStyle w:val="PL"/>
      </w:pPr>
      <w:r w:rsidRPr="009C7017">
        <w:t xml:space="preserve">    ]],</w:t>
      </w:r>
    </w:p>
    <w:p w14:paraId="208C7DE8" w14:textId="77777777" w:rsidR="00BC41EA" w:rsidRPr="009C7017" w:rsidRDefault="00BC41EA" w:rsidP="00BC41EA">
      <w:pPr>
        <w:pStyle w:val="PL"/>
      </w:pPr>
      <w:r w:rsidRPr="009C7017">
        <w:t xml:space="preserve">    [[</w:t>
      </w:r>
    </w:p>
    <w:p w14:paraId="48C6EACC" w14:textId="77777777" w:rsidR="00BC41EA" w:rsidRPr="009C7017" w:rsidRDefault="00BC41EA" w:rsidP="00BC41EA">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122A72D2" w14:textId="77777777" w:rsidR="00BC41EA" w:rsidRPr="009C7017" w:rsidRDefault="00BC41EA" w:rsidP="00BC41EA">
      <w:pPr>
        <w:pStyle w:val="PL"/>
      </w:pPr>
      <w:r w:rsidRPr="009C7017">
        <w:t xml:space="preserve">    ]]</w:t>
      </w:r>
    </w:p>
    <w:p w14:paraId="0183AC8C" w14:textId="77777777" w:rsidR="00BC41EA" w:rsidRPr="009C7017" w:rsidRDefault="00BC41EA" w:rsidP="00BC41EA">
      <w:pPr>
        <w:pStyle w:val="PL"/>
      </w:pPr>
    </w:p>
    <w:p w14:paraId="337F2A90" w14:textId="77777777" w:rsidR="00BC41EA" w:rsidRPr="009C7017" w:rsidRDefault="00BC41EA" w:rsidP="00BC41EA">
      <w:pPr>
        <w:pStyle w:val="PL"/>
      </w:pPr>
      <w:r w:rsidRPr="009C7017">
        <w:t>}</w:t>
      </w:r>
    </w:p>
    <w:p w14:paraId="30909687" w14:textId="77777777" w:rsidR="00BC41EA" w:rsidRPr="009C7017" w:rsidRDefault="00BC41EA" w:rsidP="00BC41EA">
      <w:pPr>
        <w:pStyle w:val="PL"/>
      </w:pPr>
    </w:p>
    <w:p w14:paraId="35EB9192" w14:textId="77777777" w:rsidR="00BC41EA" w:rsidRPr="009C7017" w:rsidRDefault="00BC41EA" w:rsidP="00BC41EA">
      <w:pPr>
        <w:pStyle w:val="PL"/>
      </w:pPr>
      <w:r w:rsidRPr="009C7017">
        <w:t xml:space="preserve">AS-Context ::=                          </w:t>
      </w:r>
      <w:r w:rsidRPr="009C7017">
        <w:rPr>
          <w:color w:val="993366"/>
        </w:rPr>
        <w:t>SEQUENCE</w:t>
      </w:r>
      <w:r w:rsidRPr="009C7017">
        <w:t xml:space="preserve"> {</w:t>
      </w:r>
    </w:p>
    <w:p w14:paraId="293C6C0A" w14:textId="77777777" w:rsidR="00BC41EA" w:rsidRPr="009C7017" w:rsidRDefault="00BC41EA" w:rsidP="00BC41EA">
      <w:pPr>
        <w:pStyle w:val="PL"/>
      </w:pPr>
      <w:r w:rsidRPr="009C7017">
        <w:t xml:space="preserve">    reestablishmentInfo                     ReestablishmentInfo                                 </w:t>
      </w:r>
      <w:r w:rsidRPr="009C7017">
        <w:rPr>
          <w:color w:val="993366"/>
        </w:rPr>
        <w:t>OPTIONAL</w:t>
      </w:r>
      <w:r w:rsidRPr="009C7017">
        <w:t>,</w:t>
      </w:r>
    </w:p>
    <w:p w14:paraId="0E097D46" w14:textId="77777777" w:rsidR="00BC41EA" w:rsidRPr="009C7017" w:rsidRDefault="00BC41EA" w:rsidP="00BC41EA">
      <w:pPr>
        <w:pStyle w:val="PL"/>
      </w:pPr>
      <w:r w:rsidRPr="009C7017">
        <w:t xml:space="preserve">    configRestrictInfo                      ConfigRestrictInfoSCG                               </w:t>
      </w:r>
      <w:r w:rsidRPr="009C7017">
        <w:rPr>
          <w:color w:val="993366"/>
        </w:rPr>
        <w:t>OPTIONAL</w:t>
      </w:r>
      <w:r w:rsidRPr="009C7017">
        <w:t>,</w:t>
      </w:r>
    </w:p>
    <w:p w14:paraId="1D179E67" w14:textId="77777777" w:rsidR="00BC41EA" w:rsidRPr="009C7017" w:rsidRDefault="00BC41EA" w:rsidP="00BC41EA">
      <w:pPr>
        <w:pStyle w:val="PL"/>
      </w:pPr>
      <w:r w:rsidRPr="009C7017">
        <w:t xml:space="preserve">    ...,</w:t>
      </w:r>
    </w:p>
    <w:p w14:paraId="2E24A332" w14:textId="77777777" w:rsidR="00BC41EA" w:rsidRPr="009C7017" w:rsidRDefault="00BC41EA" w:rsidP="00BC41EA">
      <w:pPr>
        <w:pStyle w:val="PL"/>
      </w:pPr>
      <w:r w:rsidRPr="009C7017">
        <w:t xml:space="preserve">    [[  ran-NotificationAreaInfo            RAN-NotificationAreaInfo                            </w:t>
      </w:r>
      <w:r w:rsidRPr="009C7017">
        <w:rPr>
          <w:color w:val="993366"/>
        </w:rPr>
        <w:t>OPTIONAL</w:t>
      </w:r>
    </w:p>
    <w:p w14:paraId="4E957D78" w14:textId="77777777" w:rsidR="00BC41EA" w:rsidRPr="009C7017" w:rsidRDefault="00BC41EA" w:rsidP="00BC41EA">
      <w:pPr>
        <w:pStyle w:val="PL"/>
      </w:pPr>
      <w:r w:rsidRPr="009C7017">
        <w:t xml:space="preserve">    ]],</w:t>
      </w:r>
    </w:p>
    <w:p w14:paraId="57FB494C" w14:textId="77777777" w:rsidR="00BC41EA" w:rsidRPr="009C7017" w:rsidRDefault="00BC41EA" w:rsidP="00BC41EA">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E37C73E" w14:textId="77777777" w:rsidR="00BC41EA" w:rsidRPr="009C7017" w:rsidRDefault="00BC41EA" w:rsidP="00BC41EA">
      <w:pPr>
        <w:pStyle w:val="PL"/>
      </w:pPr>
      <w:r w:rsidRPr="009C7017">
        <w:t xml:space="preserve">    ]],</w:t>
      </w:r>
    </w:p>
    <w:p w14:paraId="1CE37F2D" w14:textId="77777777" w:rsidR="00BC41EA" w:rsidRPr="009C7017" w:rsidRDefault="00BC41EA" w:rsidP="00BC41EA">
      <w:pPr>
        <w:pStyle w:val="PL"/>
      </w:pPr>
      <w:r w:rsidRPr="009C7017">
        <w:t xml:space="preserve">    [[</w:t>
      </w:r>
    </w:p>
    <w:p w14:paraId="5E92992B" w14:textId="77777777" w:rsidR="00BC41EA" w:rsidRPr="009C7017" w:rsidRDefault="00BC41EA" w:rsidP="00BC41EA">
      <w:pPr>
        <w:pStyle w:val="PL"/>
      </w:pPr>
      <w:r w:rsidRPr="009C7017">
        <w:t xml:space="preserve">    selectedBandCombinationSN               BandCombinationInfoSN                               </w:t>
      </w:r>
      <w:r w:rsidRPr="009C7017">
        <w:rPr>
          <w:color w:val="993366"/>
        </w:rPr>
        <w:t>OPTIONAL</w:t>
      </w:r>
    </w:p>
    <w:p w14:paraId="390AECD3" w14:textId="77777777" w:rsidR="00BC41EA" w:rsidRPr="009C7017" w:rsidRDefault="00BC41EA" w:rsidP="00BC41EA">
      <w:pPr>
        <w:pStyle w:val="PL"/>
      </w:pPr>
      <w:r w:rsidRPr="009C7017">
        <w:t xml:space="preserve">    ]],</w:t>
      </w:r>
    </w:p>
    <w:p w14:paraId="732C2B33" w14:textId="77777777" w:rsidR="00BC41EA" w:rsidRPr="009C7017" w:rsidRDefault="00BC41EA" w:rsidP="00BC41EA">
      <w:pPr>
        <w:pStyle w:val="PL"/>
      </w:pPr>
      <w:r w:rsidRPr="009C7017">
        <w:t xml:space="preserve">    [[</w:t>
      </w:r>
    </w:p>
    <w:p w14:paraId="0082277C" w14:textId="77777777" w:rsidR="00BC41EA" w:rsidRPr="009C7017" w:rsidRDefault="00BC41EA" w:rsidP="00BC41EA">
      <w:pPr>
        <w:pStyle w:val="PL"/>
      </w:pPr>
      <w:r w:rsidRPr="009C7017">
        <w:t xml:space="preserve">    configRestrictInfoDAPS-r16              ConfigRestrictInfoDAPS-r16                          </w:t>
      </w:r>
      <w:r w:rsidRPr="009C7017">
        <w:rPr>
          <w:color w:val="993366"/>
        </w:rPr>
        <w:t>OPTIONAL</w:t>
      </w:r>
      <w:r w:rsidRPr="009C7017">
        <w:t>,</w:t>
      </w:r>
    </w:p>
    <w:p w14:paraId="1C317F83" w14:textId="77777777" w:rsidR="00BC41EA" w:rsidRPr="009C7017" w:rsidRDefault="00BC41EA" w:rsidP="00BC41EA">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1F598A9" w14:textId="77777777" w:rsidR="00BC41EA" w:rsidRPr="009C7017" w:rsidRDefault="00BC41EA" w:rsidP="00BC41EA">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EE6918" w14:textId="77777777" w:rsidR="00BC41EA" w:rsidRPr="009C7017" w:rsidRDefault="00BC41EA" w:rsidP="00BC41EA">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64289D0" w14:textId="77777777" w:rsidR="00BC41EA" w:rsidRPr="009C7017" w:rsidRDefault="00BC41EA" w:rsidP="00BC41EA">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1ADA251" w14:textId="77777777" w:rsidR="00BC41EA" w:rsidRPr="009C7017" w:rsidRDefault="00BC41EA" w:rsidP="00BC41EA">
      <w:pPr>
        <w:pStyle w:val="PL"/>
      </w:pPr>
      <w:r w:rsidRPr="009C7017">
        <w:t xml:space="preserve">    needForGapsInfoNR-r16                   NeedForGapsInfoNR-r16                               </w:t>
      </w:r>
      <w:r w:rsidRPr="009C7017">
        <w:rPr>
          <w:color w:val="993366"/>
        </w:rPr>
        <w:t>OPTIONAL</w:t>
      </w:r>
    </w:p>
    <w:p w14:paraId="4D38C847" w14:textId="77777777" w:rsidR="00BC41EA" w:rsidRPr="009C7017" w:rsidRDefault="00BC41EA" w:rsidP="00BC41EA">
      <w:pPr>
        <w:pStyle w:val="PL"/>
      </w:pPr>
      <w:r w:rsidRPr="009C7017">
        <w:t xml:space="preserve">    ]],</w:t>
      </w:r>
    </w:p>
    <w:p w14:paraId="1668373E" w14:textId="77777777" w:rsidR="00BC41EA" w:rsidRPr="009C7017" w:rsidRDefault="00BC41EA" w:rsidP="00BC41EA">
      <w:pPr>
        <w:pStyle w:val="PL"/>
      </w:pPr>
      <w:r w:rsidRPr="009C7017">
        <w:t xml:space="preserve">    [[</w:t>
      </w:r>
    </w:p>
    <w:p w14:paraId="371C0B22" w14:textId="77777777" w:rsidR="00BC41EA" w:rsidRPr="009C7017" w:rsidRDefault="00BC41EA" w:rsidP="00BC41EA">
      <w:pPr>
        <w:pStyle w:val="PL"/>
      </w:pPr>
      <w:r w:rsidRPr="009C7017">
        <w:t xml:space="preserve">    configRestrictInfoDAPS-v1640            ConfigRestrictInfoDAPS-v1640                        </w:t>
      </w:r>
      <w:r w:rsidRPr="009C7017">
        <w:rPr>
          <w:color w:val="993366"/>
        </w:rPr>
        <w:t>OPTIONAL</w:t>
      </w:r>
    </w:p>
    <w:p w14:paraId="49E3E760" w14:textId="77777777" w:rsidR="00BC41EA" w:rsidRPr="009C7017" w:rsidRDefault="00BC41EA" w:rsidP="00BC41EA">
      <w:pPr>
        <w:pStyle w:val="PL"/>
      </w:pPr>
      <w:r w:rsidRPr="009C7017">
        <w:t xml:space="preserve">    ]]</w:t>
      </w:r>
    </w:p>
    <w:p w14:paraId="4730276A" w14:textId="77777777" w:rsidR="00BC41EA" w:rsidRPr="009C7017" w:rsidRDefault="00BC41EA" w:rsidP="00BC41EA">
      <w:pPr>
        <w:pStyle w:val="PL"/>
      </w:pPr>
      <w:r w:rsidRPr="009C7017">
        <w:t>}</w:t>
      </w:r>
    </w:p>
    <w:p w14:paraId="1D64E9AC" w14:textId="77777777" w:rsidR="00BC41EA" w:rsidRPr="009C7017" w:rsidRDefault="00BC41EA" w:rsidP="00BC41EA">
      <w:pPr>
        <w:pStyle w:val="PL"/>
      </w:pPr>
    </w:p>
    <w:p w14:paraId="43652EFF" w14:textId="77777777" w:rsidR="00BC41EA" w:rsidRPr="009C7017" w:rsidRDefault="00BC41EA" w:rsidP="00BC41EA">
      <w:pPr>
        <w:pStyle w:val="PL"/>
      </w:pPr>
      <w:r w:rsidRPr="009C7017">
        <w:t xml:space="preserve">ConfigRestrictInfoDAPS-r16 ::=          </w:t>
      </w:r>
      <w:r w:rsidRPr="009C7017">
        <w:rPr>
          <w:color w:val="993366"/>
        </w:rPr>
        <w:t>SEQUENCE</w:t>
      </w:r>
      <w:r w:rsidRPr="009C7017">
        <w:t xml:space="preserve"> {</w:t>
      </w:r>
    </w:p>
    <w:p w14:paraId="1BC8B95E" w14:textId="77777777" w:rsidR="00BC41EA" w:rsidRPr="009C7017" w:rsidRDefault="00BC41EA" w:rsidP="00BC41EA">
      <w:pPr>
        <w:pStyle w:val="PL"/>
      </w:pPr>
      <w:r w:rsidRPr="009C7017">
        <w:t xml:space="preserve">    powerCoordination-r16                   </w:t>
      </w:r>
      <w:r w:rsidRPr="009C7017">
        <w:rPr>
          <w:color w:val="993366"/>
        </w:rPr>
        <w:t>SEQUENCE</w:t>
      </w:r>
      <w:r w:rsidRPr="009C7017">
        <w:t xml:space="preserve"> {</w:t>
      </w:r>
    </w:p>
    <w:p w14:paraId="7E7BFE9F" w14:textId="77777777" w:rsidR="00BC41EA" w:rsidRPr="009C7017" w:rsidRDefault="00BC41EA" w:rsidP="00BC41EA">
      <w:pPr>
        <w:pStyle w:val="PL"/>
      </w:pPr>
      <w:r w:rsidRPr="009C7017">
        <w:t xml:space="preserve">        p-DAPS-Source-r16                       P-Max,</w:t>
      </w:r>
    </w:p>
    <w:p w14:paraId="75E411CB" w14:textId="77777777" w:rsidR="00BC41EA" w:rsidRPr="009C7017" w:rsidRDefault="00BC41EA" w:rsidP="00BC41EA">
      <w:pPr>
        <w:pStyle w:val="PL"/>
      </w:pPr>
      <w:r w:rsidRPr="009C7017">
        <w:t xml:space="preserve">        p-DAPS-Target-r16                       P-Max,</w:t>
      </w:r>
    </w:p>
    <w:p w14:paraId="498B98A6" w14:textId="77777777" w:rsidR="00BC41EA" w:rsidRPr="009C7017" w:rsidRDefault="00BC41EA" w:rsidP="00BC41EA">
      <w:pPr>
        <w:pStyle w:val="PL"/>
      </w:pPr>
      <w:r w:rsidRPr="009C7017">
        <w:t xml:space="preserve">        uplinkPowerSharingDAPS-Mode-r16          </w:t>
      </w:r>
      <w:r w:rsidRPr="009C7017">
        <w:rPr>
          <w:color w:val="993366"/>
        </w:rPr>
        <w:t>ENUMERATED</w:t>
      </w:r>
      <w:r w:rsidRPr="009C7017">
        <w:t xml:space="preserve"> {semi-static-mode1, semi-static-mode2, dynamic }</w:t>
      </w:r>
    </w:p>
    <w:p w14:paraId="0B6BF48C" w14:textId="77777777" w:rsidR="00BC41EA" w:rsidRPr="009C7017" w:rsidRDefault="00BC41EA" w:rsidP="00BC41EA">
      <w:pPr>
        <w:pStyle w:val="PL"/>
      </w:pPr>
      <w:r w:rsidRPr="009C7017">
        <w:t xml:space="preserve">    }                                                                                                       </w:t>
      </w:r>
      <w:r w:rsidRPr="009C7017">
        <w:rPr>
          <w:color w:val="993366"/>
        </w:rPr>
        <w:t>OPTIONAL</w:t>
      </w:r>
    </w:p>
    <w:p w14:paraId="479142FA" w14:textId="77777777" w:rsidR="00BC41EA" w:rsidRPr="009C7017" w:rsidRDefault="00BC41EA" w:rsidP="00BC41EA">
      <w:pPr>
        <w:pStyle w:val="PL"/>
      </w:pPr>
      <w:r w:rsidRPr="009C7017">
        <w:t>}</w:t>
      </w:r>
    </w:p>
    <w:p w14:paraId="2AC3396D" w14:textId="77777777" w:rsidR="00BC41EA" w:rsidRPr="009C7017" w:rsidRDefault="00BC41EA" w:rsidP="00BC41EA">
      <w:pPr>
        <w:pStyle w:val="PL"/>
      </w:pPr>
    </w:p>
    <w:p w14:paraId="1E7EE4D0" w14:textId="77777777" w:rsidR="00BC41EA" w:rsidRPr="009C7017" w:rsidRDefault="00BC41EA" w:rsidP="00BC41EA">
      <w:pPr>
        <w:pStyle w:val="PL"/>
      </w:pPr>
      <w:r w:rsidRPr="009C7017">
        <w:t xml:space="preserve">ConfigRestrictInfoDAPS-v1640 ::=    </w:t>
      </w:r>
      <w:r w:rsidRPr="009C7017">
        <w:rPr>
          <w:color w:val="993366"/>
        </w:rPr>
        <w:t>SEQUENCE</w:t>
      </w:r>
      <w:r w:rsidRPr="009C7017">
        <w:t xml:space="preserve"> {</w:t>
      </w:r>
    </w:p>
    <w:p w14:paraId="051CCDB7" w14:textId="77777777" w:rsidR="00BC41EA" w:rsidRPr="009C7017" w:rsidRDefault="00BC41EA" w:rsidP="00BC41EA">
      <w:pPr>
        <w:pStyle w:val="PL"/>
      </w:pPr>
      <w:r w:rsidRPr="009C7017">
        <w:t xml:space="preserve">    sourceFeatureSetPerDownlinkCC-r16   FeatureSetDownlinkPerCC-Id,</w:t>
      </w:r>
    </w:p>
    <w:p w14:paraId="3D0CAA44" w14:textId="77777777" w:rsidR="00BC41EA" w:rsidRPr="009C7017" w:rsidRDefault="00BC41EA" w:rsidP="00BC41EA">
      <w:pPr>
        <w:pStyle w:val="PL"/>
      </w:pPr>
      <w:r w:rsidRPr="009C7017">
        <w:t xml:space="preserve">    sourceFeatureSetPerUplinkCC-r16     FeatureSetUplinkPerCC-Id</w:t>
      </w:r>
    </w:p>
    <w:p w14:paraId="29ECC2CE" w14:textId="77777777" w:rsidR="00BC41EA" w:rsidRPr="009C7017" w:rsidRDefault="00BC41EA" w:rsidP="00BC41EA">
      <w:pPr>
        <w:pStyle w:val="PL"/>
      </w:pPr>
      <w:r w:rsidRPr="009C7017">
        <w:t>}</w:t>
      </w:r>
    </w:p>
    <w:p w14:paraId="7AFA12FA" w14:textId="77777777" w:rsidR="00BC41EA" w:rsidRPr="009C7017" w:rsidRDefault="00BC41EA" w:rsidP="00BC41EA">
      <w:pPr>
        <w:pStyle w:val="PL"/>
      </w:pPr>
    </w:p>
    <w:p w14:paraId="66B6FF39" w14:textId="77777777" w:rsidR="00BC41EA" w:rsidRPr="009C7017" w:rsidRDefault="00BC41EA" w:rsidP="00BC41EA">
      <w:pPr>
        <w:pStyle w:val="PL"/>
      </w:pPr>
      <w:r w:rsidRPr="009C7017">
        <w:t xml:space="preserve">ReestablishmentInfo ::=             </w:t>
      </w:r>
      <w:r w:rsidRPr="009C7017">
        <w:rPr>
          <w:color w:val="993366"/>
        </w:rPr>
        <w:t>SEQUENCE</w:t>
      </w:r>
      <w:r w:rsidRPr="009C7017">
        <w:t xml:space="preserve"> {</w:t>
      </w:r>
    </w:p>
    <w:p w14:paraId="156A1808" w14:textId="77777777" w:rsidR="00BC41EA" w:rsidRPr="009C7017" w:rsidRDefault="00BC41EA" w:rsidP="00BC41EA">
      <w:pPr>
        <w:pStyle w:val="PL"/>
      </w:pPr>
      <w:r w:rsidRPr="009C7017">
        <w:t xml:space="preserve">    sourcePhysCellId                        PhysCellId,</w:t>
      </w:r>
    </w:p>
    <w:p w14:paraId="2228BB15" w14:textId="77777777" w:rsidR="00BC41EA" w:rsidRPr="009C7017" w:rsidRDefault="00BC41EA" w:rsidP="00BC41EA">
      <w:pPr>
        <w:pStyle w:val="PL"/>
      </w:pPr>
      <w:r w:rsidRPr="009C7017">
        <w:t xml:space="preserve">    targetCellShortMAC-I                    ShortMAC-I,</w:t>
      </w:r>
    </w:p>
    <w:p w14:paraId="0F9DD5BF" w14:textId="77777777" w:rsidR="00BC41EA" w:rsidRPr="009C7017" w:rsidRDefault="00BC41EA" w:rsidP="00BC41EA">
      <w:pPr>
        <w:pStyle w:val="PL"/>
      </w:pPr>
      <w:r w:rsidRPr="009C7017">
        <w:t xml:space="preserve">    additionalReestabInfoList               ReestabNCellInfoList                            </w:t>
      </w:r>
      <w:r w:rsidRPr="009C7017">
        <w:rPr>
          <w:color w:val="993366"/>
        </w:rPr>
        <w:t>OPTIONAL</w:t>
      </w:r>
    </w:p>
    <w:p w14:paraId="351DADF2" w14:textId="77777777" w:rsidR="00BC41EA" w:rsidRPr="009C7017" w:rsidRDefault="00BC41EA" w:rsidP="00BC41EA">
      <w:pPr>
        <w:pStyle w:val="PL"/>
      </w:pPr>
      <w:r w:rsidRPr="009C7017">
        <w:t>}</w:t>
      </w:r>
    </w:p>
    <w:p w14:paraId="4EA6E12C" w14:textId="77777777" w:rsidR="00BC41EA" w:rsidRPr="009C7017" w:rsidRDefault="00BC41EA" w:rsidP="00BC41EA">
      <w:pPr>
        <w:pStyle w:val="PL"/>
      </w:pPr>
    </w:p>
    <w:p w14:paraId="73194107" w14:textId="77777777" w:rsidR="00BC41EA" w:rsidRPr="009C7017" w:rsidRDefault="00BC41EA" w:rsidP="00BC41EA">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AE0A6E6" w14:textId="77777777" w:rsidR="00BC41EA" w:rsidRPr="009C7017" w:rsidRDefault="00BC41EA" w:rsidP="00BC41EA">
      <w:pPr>
        <w:pStyle w:val="PL"/>
      </w:pPr>
    </w:p>
    <w:p w14:paraId="076F9B0D" w14:textId="77777777" w:rsidR="00BC41EA" w:rsidRPr="009C7017" w:rsidRDefault="00BC41EA" w:rsidP="00BC41EA">
      <w:pPr>
        <w:pStyle w:val="PL"/>
      </w:pPr>
      <w:r w:rsidRPr="009C7017">
        <w:t xml:space="preserve">ReestabNCellInfo::= </w:t>
      </w:r>
      <w:r w:rsidRPr="009C7017">
        <w:rPr>
          <w:color w:val="993366"/>
        </w:rPr>
        <w:t>SEQUENCE</w:t>
      </w:r>
      <w:r w:rsidRPr="009C7017">
        <w:t>{</w:t>
      </w:r>
    </w:p>
    <w:p w14:paraId="5F9BFEDD" w14:textId="77777777" w:rsidR="00BC41EA" w:rsidRPr="009C7017" w:rsidRDefault="00BC41EA" w:rsidP="00BC41EA">
      <w:pPr>
        <w:pStyle w:val="PL"/>
      </w:pPr>
      <w:r w:rsidRPr="009C7017">
        <w:t xml:space="preserve">    cellIdentity                            CellIdentity,</w:t>
      </w:r>
    </w:p>
    <w:p w14:paraId="7E8D4683" w14:textId="77777777" w:rsidR="00BC41EA" w:rsidRPr="009C7017" w:rsidRDefault="00BC41EA" w:rsidP="00BC41EA">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0CD714D1" w14:textId="77777777" w:rsidR="00BC41EA" w:rsidRPr="009C7017" w:rsidRDefault="00BC41EA" w:rsidP="00BC41EA">
      <w:pPr>
        <w:pStyle w:val="PL"/>
      </w:pPr>
      <w:r w:rsidRPr="009C7017">
        <w:t xml:space="preserve">    shortMAC-I                              ShortMAC-I</w:t>
      </w:r>
    </w:p>
    <w:p w14:paraId="324647E7" w14:textId="77777777" w:rsidR="00BC41EA" w:rsidRPr="009C7017" w:rsidRDefault="00BC41EA" w:rsidP="00BC41EA">
      <w:pPr>
        <w:pStyle w:val="PL"/>
      </w:pPr>
      <w:r w:rsidRPr="009C7017">
        <w:t>}</w:t>
      </w:r>
    </w:p>
    <w:p w14:paraId="4D4148AD" w14:textId="77777777" w:rsidR="00BC41EA" w:rsidRPr="009C7017" w:rsidRDefault="00BC41EA" w:rsidP="00BC41EA">
      <w:pPr>
        <w:pStyle w:val="PL"/>
      </w:pPr>
    </w:p>
    <w:p w14:paraId="5C8DF3EE" w14:textId="77777777" w:rsidR="00BC41EA" w:rsidRPr="009C7017" w:rsidRDefault="00BC41EA" w:rsidP="00BC41EA">
      <w:pPr>
        <w:pStyle w:val="PL"/>
      </w:pPr>
      <w:r w:rsidRPr="009C7017">
        <w:t xml:space="preserve">RRM-Config ::=              </w:t>
      </w:r>
      <w:r w:rsidRPr="009C7017">
        <w:rPr>
          <w:color w:val="993366"/>
        </w:rPr>
        <w:t>SEQUENCE</w:t>
      </w:r>
      <w:r w:rsidRPr="009C7017">
        <w:t xml:space="preserve"> {</w:t>
      </w:r>
    </w:p>
    <w:p w14:paraId="4CD3DE8E" w14:textId="77777777" w:rsidR="00BC41EA" w:rsidRPr="009C7017" w:rsidRDefault="00BC41EA" w:rsidP="00BC41EA">
      <w:pPr>
        <w:pStyle w:val="PL"/>
      </w:pPr>
      <w:r w:rsidRPr="009C7017">
        <w:t xml:space="preserve">    ue-InactiveTime             </w:t>
      </w:r>
      <w:r w:rsidRPr="009C7017">
        <w:rPr>
          <w:color w:val="993366"/>
        </w:rPr>
        <w:t>ENUMERATED</w:t>
      </w:r>
      <w:r w:rsidRPr="009C7017">
        <w:t xml:space="preserve"> {</w:t>
      </w:r>
    </w:p>
    <w:p w14:paraId="770DD968" w14:textId="77777777" w:rsidR="00BC41EA" w:rsidRPr="009C7017" w:rsidRDefault="00BC41EA" w:rsidP="00BC41EA">
      <w:pPr>
        <w:pStyle w:val="PL"/>
      </w:pPr>
      <w:r w:rsidRPr="009C7017">
        <w:t xml:space="preserve">                                    s1, s2, s3, s5, s7, s10, s15, s20,</w:t>
      </w:r>
    </w:p>
    <w:p w14:paraId="695A533B" w14:textId="77777777" w:rsidR="00BC41EA" w:rsidRPr="009C7017" w:rsidRDefault="00BC41EA" w:rsidP="00BC41EA">
      <w:pPr>
        <w:pStyle w:val="PL"/>
      </w:pPr>
      <w:r w:rsidRPr="009C7017">
        <w:t xml:space="preserve">                                    s25, s30, s40, s50, min1, min1s20, min1s40,</w:t>
      </w:r>
    </w:p>
    <w:p w14:paraId="4937E05D" w14:textId="77777777" w:rsidR="00BC41EA" w:rsidRPr="009C7017" w:rsidRDefault="00BC41EA" w:rsidP="00BC41EA">
      <w:pPr>
        <w:pStyle w:val="PL"/>
      </w:pPr>
      <w:r w:rsidRPr="009C7017">
        <w:t xml:space="preserve">                                    min2, min2s30, min3, min3s30, min4, min5, min6,</w:t>
      </w:r>
    </w:p>
    <w:p w14:paraId="7FA73921" w14:textId="77777777" w:rsidR="00BC41EA" w:rsidRPr="009C7017" w:rsidRDefault="00BC41EA" w:rsidP="00BC41EA">
      <w:pPr>
        <w:pStyle w:val="PL"/>
      </w:pPr>
      <w:r w:rsidRPr="009C7017">
        <w:t xml:space="preserve">                                    min7, min8, min9, min10, min12, min14, min17, min20,</w:t>
      </w:r>
    </w:p>
    <w:p w14:paraId="4D47B607" w14:textId="77777777" w:rsidR="00BC41EA" w:rsidRPr="009C7017" w:rsidRDefault="00BC41EA" w:rsidP="00BC41EA">
      <w:pPr>
        <w:pStyle w:val="PL"/>
      </w:pPr>
      <w:r w:rsidRPr="009C7017">
        <w:t xml:space="preserve">                                    min24, min28, min33, min38, min44, min50, hr1,</w:t>
      </w:r>
    </w:p>
    <w:p w14:paraId="531EFAF1" w14:textId="77777777" w:rsidR="00BC41EA" w:rsidRPr="009C7017" w:rsidRDefault="00BC41EA" w:rsidP="00BC41EA">
      <w:pPr>
        <w:pStyle w:val="PL"/>
      </w:pPr>
      <w:r w:rsidRPr="009C7017">
        <w:t xml:space="preserve">                                    hr1min30, hr2, hr2min30, hr3, hr3min30, hr4, hr5, hr6,</w:t>
      </w:r>
    </w:p>
    <w:p w14:paraId="668DC591" w14:textId="77777777" w:rsidR="00BC41EA" w:rsidRPr="009C7017" w:rsidRDefault="00BC41EA" w:rsidP="00BC41EA">
      <w:pPr>
        <w:pStyle w:val="PL"/>
      </w:pPr>
      <w:r w:rsidRPr="009C7017">
        <w:t xml:space="preserve">                                    hr8, hr10, hr13, hr16, hr20, day1, day1hr12, day2,</w:t>
      </w:r>
    </w:p>
    <w:p w14:paraId="67E13998" w14:textId="77777777" w:rsidR="00BC41EA" w:rsidRPr="009C7017" w:rsidRDefault="00BC41EA" w:rsidP="00BC41EA">
      <w:pPr>
        <w:pStyle w:val="PL"/>
      </w:pPr>
      <w:r w:rsidRPr="009C7017">
        <w:t xml:space="preserve">                                    day2hr12, day3, day4, day5, day7, day10, day14, day19,</w:t>
      </w:r>
    </w:p>
    <w:p w14:paraId="466B67F7" w14:textId="77777777" w:rsidR="00BC41EA" w:rsidRPr="009C7017" w:rsidRDefault="00BC41EA" w:rsidP="00BC41EA">
      <w:pPr>
        <w:pStyle w:val="PL"/>
      </w:pPr>
      <w:r w:rsidRPr="009C7017">
        <w:t xml:space="preserve">                                    day24, day30, dayMoreThan30}                            </w:t>
      </w:r>
      <w:r w:rsidRPr="009C7017">
        <w:rPr>
          <w:color w:val="993366"/>
        </w:rPr>
        <w:t>OPTIONAL</w:t>
      </w:r>
      <w:r w:rsidRPr="009C7017">
        <w:t>,</w:t>
      </w:r>
    </w:p>
    <w:p w14:paraId="21805037" w14:textId="77777777" w:rsidR="00BC41EA" w:rsidRPr="009C7017" w:rsidRDefault="00BC41EA" w:rsidP="00BC41EA">
      <w:pPr>
        <w:pStyle w:val="PL"/>
      </w:pPr>
      <w:r w:rsidRPr="009C7017">
        <w:t xml:space="preserve">    candidateCellInfoList       MeasResultList2NR                                           </w:t>
      </w:r>
      <w:r w:rsidRPr="009C7017">
        <w:rPr>
          <w:color w:val="993366"/>
        </w:rPr>
        <w:t>OPTIONAL</w:t>
      </w:r>
      <w:r w:rsidRPr="009C7017">
        <w:t>,</w:t>
      </w:r>
    </w:p>
    <w:p w14:paraId="52920D85" w14:textId="77777777" w:rsidR="00BC41EA" w:rsidRPr="009C7017" w:rsidRDefault="00BC41EA" w:rsidP="00BC41EA">
      <w:pPr>
        <w:pStyle w:val="PL"/>
      </w:pPr>
      <w:r w:rsidRPr="009C7017">
        <w:t xml:space="preserve">    ...,</w:t>
      </w:r>
    </w:p>
    <w:p w14:paraId="481D825B" w14:textId="77777777" w:rsidR="00BC41EA" w:rsidRPr="009C7017" w:rsidRDefault="00BC41EA" w:rsidP="00BC41EA">
      <w:pPr>
        <w:pStyle w:val="PL"/>
      </w:pPr>
      <w:r w:rsidRPr="009C7017">
        <w:t xml:space="preserve">    [[</w:t>
      </w:r>
    </w:p>
    <w:p w14:paraId="2F1EAB23" w14:textId="77777777" w:rsidR="00BC41EA" w:rsidRPr="009C7017" w:rsidRDefault="00BC41EA" w:rsidP="00BC41EA">
      <w:pPr>
        <w:pStyle w:val="PL"/>
      </w:pPr>
      <w:r w:rsidRPr="009C7017">
        <w:t xml:space="preserve">    candidateCellInfoListSN-EUTRA      MeasResultServFreqListEUTRA-SCG                      </w:t>
      </w:r>
      <w:r w:rsidRPr="009C7017">
        <w:rPr>
          <w:color w:val="993366"/>
        </w:rPr>
        <w:t>OPTIONAL</w:t>
      </w:r>
    </w:p>
    <w:p w14:paraId="46981B88" w14:textId="77777777" w:rsidR="00BC41EA" w:rsidRPr="009C7017" w:rsidRDefault="00BC41EA" w:rsidP="00BC41EA">
      <w:pPr>
        <w:pStyle w:val="PL"/>
      </w:pPr>
      <w:r w:rsidRPr="009C7017">
        <w:t xml:space="preserve">    ]]</w:t>
      </w:r>
    </w:p>
    <w:p w14:paraId="546504A0" w14:textId="77777777" w:rsidR="00BC41EA" w:rsidRPr="009C7017" w:rsidRDefault="00BC41EA" w:rsidP="00BC41EA">
      <w:pPr>
        <w:pStyle w:val="PL"/>
      </w:pPr>
      <w:r w:rsidRPr="009C7017">
        <w:t>}</w:t>
      </w:r>
    </w:p>
    <w:p w14:paraId="426F4E42" w14:textId="77777777" w:rsidR="00BC41EA" w:rsidRPr="009C7017" w:rsidRDefault="00BC41EA" w:rsidP="00BC41EA">
      <w:pPr>
        <w:pStyle w:val="PL"/>
      </w:pPr>
    </w:p>
    <w:p w14:paraId="431A158A" w14:textId="77777777" w:rsidR="00BC41EA" w:rsidRPr="009C7017" w:rsidRDefault="00BC41EA" w:rsidP="00BC41EA">
      <w:pPr>
        <w:pStyle w:val="PL"/>
        <w:rPr>
          <w:color w:val="808080"/>
        </w:rPr>
      </w:pPr>
      <w:r w:rsidRPr="009C7017">
        <w:rPr>
          <w:color w:val="808080"/>
        </w:rPr>
        <w:t>-- TAG-HANDOVER-PREPARATION-INFORMATION-STOP</w:t>
      </w:r>
    </w:p>
    <w:p w14:paraId="5AB9279F" w14:textId="77777777" w:rsidR="00BC41EA" w:rsidRPr="009C7017" w:rsidRDefault="00BC41EA" w:rsidP="00BC41EA">
      <w:pPr>
        <w:pStyle w:val="PL"/>
        <w:rPr>
          <w:color w:val="808080"/>
        </w:rPr>
      </w:pPr>
      <w:r w:rsidRPr="009C7017">
        <w:rPr>
          <w:color w:val="808080"/>
        </w:rPr>
        <w:t>-- ASN1STOP</w:t>
      </w:r>
    </w:p>
    <w:p w14:paraId="0C31EC7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9AAECC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491B58" w14:textId="77777777" w:rsidR="00BC41EA" w:rsidRPr="009C7017" w:rsidRDefault="00BC41EA" w:rsidP="000E5764">
            <w:pPr>
              <w:pStyle w:val="TAH"/>
              <w:rPr>
                <w:lang w:eastAsia="sv-SE"/>
              </w:rPr>
            </w:pPr>
            <w:r w:rsidRPr="009C7017">
              <w:rPr>
                <w:i/>
                <w:lang w:eastAsia="sv-SE"/>
              </w:rPr>
              <w:t>HandoverPreparationInformation</w:t>
            </w:r>
            <w:r w:rsidRPr="009C7017">
              <w:rPr>
                <w:lang w:eastAsia="sv-SE"/>
              </w:rPr>
              <w:t xml:space="preserve"> field descriptions</w:t>
            </w:r>
          </w:p>
        </w:tc>
      </w:tr>
      <w:tr w:rsidR="00BC41EA" w:rsidRPr="009C7017" w14:paraId="63A989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4BCC7E" w14:textId="77777777" w:rsidR="00BC41EA" w:rsidRPr="009C7017" w:rsidRDefault="00BC41EA" w:rsidP="000E5764">
            <w:pPr>
              <w:pStyle w:val="TAL"/>
              <w:rPr>
                <w:b/>
                <w:i/>
                <w:lang w:eastAsia="sv-SE"/>
              </w:rPr>
            </w:pPr>
            <w:r w:rsidRPr="009C7017">
              <w:rPr>
                <w:b/>
                <w:i/>
                <w:lang w:eastAsia="sv-SE"/>
              </w:rPr>
              <w:t>as-Context</w:t>
            </w:r>
          </w:p>
          <w:p w14:paraId="4FF0CB06" w14:textId="77777777" w:rsidR="00BC41EA" w:rsidRPr="009C7017" w:rsidRDefault="00BC41EA" w:rsidP="000E5764">
            <w:pPr>
              <w:pStyle w:val="TAL"/>
              <w:rPr>
                <w:lang w:eastAsia="sv-SE"/>
              </w:rPr>
            </w:pPr>
            <w:r w:rsidRPr="009C7017">
              <w:rPr>
                <w:lang w:eastAsia="sv-SE"/>
              </w:rPr>
              <w:t>Local RAN context required by the target gNB or DU.</w:t>
            </w:r>
          </w:p>
        </w:tc>
      </w:tr>
      <w:tr w:rsidR="00BC41EA" w:rsidRPr="009C7017" w14:paraId="6B472AE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A0A4282" w14:textId="77777777" w:rsidR="00BC41EA" w:rsidRPr="009C7017" w:rsidRDefault="00BC41EA" w:rsidP="000E5764">
            <w:pPr>
              <w:pStyle w:val="TAL"/>
              <w:rPr>
                <w:b/>
                <w:i/>
                <w:lang w:eastAsia="sv-SE"/>
              </w:rPr>
            </w:pPr>
            <w:r w:rsidRPr="009C7017">
              <w:rPr>
                <w:b/>
                <w:i/>
                <w:lang w:eastAsia="sv-SE"/>
              </w:rPr>
              <w:t>rrm-Config</w:t>
            </w:r>
          </w:p>
          <w:p w14:paraId="76A67799" w14:textId="77777777" w:rsidR="00BC41EA" w:rsidRPr="009C7017" w:rsidRDefault="00BC41EA" w:rsidP="000E5764">
            <w:pPr>
              <w:pStyle w:val="TAL"/>
              <w:rPr>
                <w:b/>
                <w:i/>
                <w:lang w:eastAsia="sv-SE"/>
              </w:rPr>
            </w:pPr>
            <w:r w:rsidRPr="009C7017">
              <w:rPr>
                <w:lang w:eastAsia="sv-SE"/>
              </w:rPr>
              <w:t>Local RAN context used mainly for RRM purposes.</w:t>
            </w:r>
          </w:p>
        </w:tc>
      </w:tr>
      <w:tr w:rsidR="00BC41EA" w:rsidRPr="009C7017" w14:paraId="5ABB1EF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44F526" w14:textId="77777777" w:rsidR="00BC41EA" w:rsidRPr="009C7017" w:rsidRDefault="00BC41EA" w:rsidP="000E5764">
            <w:pPr>
              <w:pStyle w:val="TAL"/>
              <w:rPr>
                <w:b/>
                <w:i/>
                <w:lang w:eastAsia="sv-SE"/>
              </w:rPr>
            </w:pPr>
            <w:r w:rsidRPr="009C7017">
              <w:rPr>
                <w:b/>
                <w:i/>
                <w:lang w:eastAsia="sv-SE"/>
              </w:rPr>
              <w:t>sourceConfig</w:t>
            </w:r>
          </w:p>
          <w:p w14:paraId="047D6C94" w14:textId="77777777" w:rsidR="00BC41EA" w:rsidRPr="009C7017" w:rsidRDefault="00BC41EA" w:rsidP="000E5764">
            <w:pPr>
              <w:pStyle w:val="TAL"/>
              <w:rPr>
                <w:lang w:eastAsia="sv-SE"/>
              </w:rPr>
            </w:pPr>
            <w:r w:rsidRPr="009C7017">
              <w:rPr>
                <w:lang w:eastAsia="sv-SE"/>
              </w:rPr>
              <w:t>The radio resource configuration as used in the source cell.</w:t>
            </w:r>
          </w:p>
        </w:tc>
      </w:tr>
      <w:tr w:rsidR="00BC41EA" w:rsidRPr="009C7017" w14:paraId="18A2727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9FC238" w14:textId="77777777" w:rsidR="00BC41EA" w:rsidRPr="009C7017" w:rsidRDefault="00BC41EA" w:rsidP="000E5764">
            <w:pPr>
              <w:pStyle w:val="TAL"/>
              <w:rPr>
                <w:b/>
                <w:bCs/>
                <w:i/>
                <w:iCs/>
                <w:lang w:eastAsia="sv-SE"/>
              </w:rPr>
            </w:pPr>
            <w:r w:rsidRPr="009C7017">
              <w:rPr>
                <w:b/>
                <w:bCs/>
                <w:i/>
                <w:iCs/>
                <w:lang w:eastAsia="sv-SE"/>
              </w:rPr>
              <w:t>ue-CapabilityRAT-List</w:t>
            </w:r>
          </w:p>
          <w:p w14:paraId="26EACC0A" w14:textId="77777777" w:rsidR="00BC41EA" w:rsidRPr="009C7017" w:rsidRDefault="00BC41EA" w:rsidP="000E576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BC41EA" w:rsidRPr="009C7017" w14:paraId="37EE86D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0E79CE" w14:textId="77777777" w:rsidR="00BC41EA" w:rsidRPr="009C7017" w:rsidRDefault="00BC41EA" w:rsidP="000E5764">
            <w:pPr>
              <w:pStyle w:val="TAL"/>
              <w:rPr>
                <w:rFonts w:eastAsia="SimSun"/>
                <w:b/>
                <w:bCs/>
                <w:i/>
                <w:iCs/>
                <w:noProof/>
                <w:kern w:val="2"/>
                <w:lang w:eastAsia="en-GB"/>
              </w:rPr>
            </w:pPr>
            <w:r w:rsidRPr="009C7017">
              <w:rPr>
                <w:rFonts w:eastAsia="SimSun"/>
                <w:b/>
                <w:bCs/>
                <w:i/>
                <w:iCs/>
                <w:noProof/>
                <w:kern w:val="2"/>
                <w:lang w:eastAsia="en-GB"/>
              </w:rPr>
              <w:t>ue-InactiveTime</w:t>
            </w:r>
          </w:p>
          <w:p w14:paraId="65639240" w14:textId="77777777" w:rsidR="00BC41EA" w:rsidRPr="009C7017" w:rsidRDefault="00BC41EA" w:rsidP="000E5764">
            <w:pPr>
              <w:pStyle w:val="TAL"/>
              <w:rPr>
                <w:b/>
                <w:bCs/>
                <w:i/>
                <w:iCs/>
                <w:lang w:eastAsia="sv-SE"/>
              </w:rPr>
            </w:pPr>
            <w:r w:rsidRPr="009C7017">
              <w:rPr>
                <w:rFonts w:eastAsia="SimSun"/>
                <w:kern w:val="2"/>
                <w:lang w:eastAsia="en-GB"/>
              </w:rPr>
              <w:t xml:space="preserve">Duration while UE has not received or transmitted any user data. Thus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54B83EB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BC1CAE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4B1DC4" w14:textId="77777777" w:rsidR="00BC41EA" w:rsidRPr="009C7017" w:rsidRDefault="00BC41EA" w:rsidP="000E5764">
            <w:pPr>
              <w:pStyle w:val="TAH"/>
              <w:rPr>
                <w:lang w:eastAsia="sv-SE"/>
              </w:rPr>
            </w:pPr>
            <w:r w:rsidRPr="009C7017">
              <w:rPr>
                <w:i/>
                <w:lang w:eastAsia="sv-SE"/>
              </w:rPr>
              <w:t>AS-Config</w:t>
            </w:r>
            <w:r w:rsidRPr="009C7017">
              <w:rPr>
                <w:lang w:eastAsia="sv-SE"/>
              </w:rPr>
              <w:t xml:space="preserve"> field descriptions</w:t>
            </w:r>
          </w:p>
        </w:tc>
      </w:tr>
      <w:tr w:rsidR="00BC41EA" w:rsidRPr="009C7017" w14:paraId="28CC95B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912268" w14:textId="77777777" w:rsidR="00BC41EA" w:rsidRPr="009C7017" w:rsidRDefault="00BC41EA" w:rsidP="000E5764">
            <w:pPr>
              <w:pStyle w:val="TAL"/>
              <w:rPr>
                <w:b/>
                <w:i/>
                <w:lang w:eastAsia="sv-SE"/>
              </w:rPr>
            </w:pPr>
            <w:r w:rsidRPr="009C7017">
              <w:rPr>
                <w:b/>
                <w:i/>
                <w:lang w:eastAsia="sv-SE"/>
              </w:rPr>
              <w:t>rrcReconfiguration</w:t>
            </w:r>
          </w:p>
          <w:p w14:paraId="2EE1D59C" w14:textId="77777777" w:rsidR="00BC41EA" w:rsidRPr="009C7017" w:rsidRDefault="00BC41EA" w:rsidP="000E576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BC41EA" w:rsidRPr="009C7017" w14:paraId="4EAF7D8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996C38" w14:textId="77777777" w:rsidR="00BC41EA" w:rsidRPr="009C7017" w:rsidRDefault="00BC41EA" w:rsidP="000E5764">
            <w:pPr>
              <w:pStyle w:val="TAL"/>
              <w:rPr>
                <w:b/>
                <w:i/>
                <w:lang w:eastAsia="sv-SE"/>
              </w:rPr>
            </w:pPr>
            <w:r w:rsidRPr="009C7017">
              <w:rPr>
                <w:b/>
                <w:i/>
                <w:lang w:eastAsia="sv-SE"/>
              </w:rPr>
              <w:t>sourceRB-SN-Config</w:t>
            </w:r>
          </w:p>
          <w:p w14:paraId="57D98426" w14:textId="77777777" w:rsidR="00BC41EA" w:rsidRPr="009C7017" w:rsidRDefault="00BC41EA" w:rsidP="000E576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BC41EA" w:rsidRPr="009C7017" w14:paraId="0FF9DC2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70323C" w14:textId="77777777" w:rsidR="00BC41EA" w:rsidRPr="009C7017" w:rsidRDefault="00BC41EA" w:rsidP="000E5764">
            <w:pPr>
              <w:pStyle w:val="TAL"/>
              <w:rPr>
                <w:b/>
                <w:i/>
                <w:lang w:eastAsia="sv-SE"/>
              </w:rPr>
            </w:pPr>
            <w:r w:rsidRPr="009C7017">
              <w:rPr>
                <w:b/>
                <w:i/>
                <w:lang w:eastAsia="sv-SE"/>
              </w:rPr>
              <w:t>sourceSCG-Configured</w:t>
            </w:r>
          </w:p>
          <w:p w14:paraId="1444017D" w14:textId="77777777" w:rsidR="00BC41EA" w:rsidRPr="009C7017" w:rsidRDefault="00BC41EA" w:rsidP="000E576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BC41EA" w:rsidRPr="009C7017" w14:paraId="49208B2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7F5912" w14:textId="77777777" w:rsidR="00BC41EA" w:rsidRPr="009C7017" w:rsidRDefault="00BC41EA" w:rsidP="000E5764">
            <w:pPr>
              <w:pStyle w:val="TAL"/>
              <w:rPr>
                <w:b/>
                <w:i/>
                <w:lang w:eastAsia="sv-SE"/>
              </w:rPr>
            </w:pPr>
            <w:r w:rsidRPr="009C7017">
              <w:rPr>
                <w:b/>
                <w:i/>
                <w:lang w:eastAsia="sv-SE"/>
              </w:rPr>
              <w:t>sourceSCG-EUTRA-Config</w:t>
            </w:r>
          </w:p>
          <w:p w14:paraId="5388FB61" w14:textId="77777777" w:rsidR="00BC41EA" w:rsidRPr="009C7017" w:rsidRDefault="00BC41EA" w:rsidP="000E576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BC41EA" w:rsidRPr="009C7017" w14:paraId="5CFEE35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8866D7" w14:textId="77777777" w:rsidR="00BC41EA" w:rsidRPr="009C7017" w:rsidRDefault="00BC41EA" w:rsidP="000E5764">
            <w:pPr>
              <w:pStyle w:val="TAL"/>
              <w:rPr>
                <w:b/>
                <w:i/>
                <w:lang w:eastAsia="sv-SE"/>
              </w:rPr>
            </w:pPr>
            <w:r w:rsidRPr="009C7017">
              <w:rPr>
                <w:b/>
                <w:i/>
                <w:lang w:eastAsia="sv-SE"/>
              </w:rPr>
              <w:t>sourceSCG-NR-Config</w:t>
            </w:r>
          </w:p>
          <w:p w14:paraId="0BDDF4A4" w14:textId="77777777" w:rsidR="00BC41EA" w:rsidRPr="009C7017" w:rsidRDefault="00BC41EA" w:rsidP="000E576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3964429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EDA6C2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5B1250" w14:textId="77777777" w:rsidR="00BC41EA" w:rsidRPr="009C7017" w:rsidRDefault="00BC41EA" w:rsidP="000E5764">
            <w:pPr>
              <w:pStyle w:val="TAH"/>
              <w:rPr>
                <w:lang w:eastAsia="sv-SE"/>
              </w:rPr>
            </w:pPr>
            <w:r w:rsidRPr="009C7017">
              <w:rPr>
                <w:i/>
                <w:szCs w:val="22"/>
                <w:lang w:eastAsia="sv-SE"/>
              </w:rPr>
              <w:t xml:space="preserve">AS-Context </w:t>
            </w:r>
            <w:r w:rsidRPr="009C7017">
              <w:rPr>
                <w:szCs w:val="22"/>
                <w:lang w:eastAsia="sv-SE"/>
              </w:rPr>
              <w:t>field descriptions</w:t>
            </w:r>
          </w:p>
        </w:tc>
      </w:tr>
      <w:tr w:rsidR="00BC41EA" w:rsidRPr="009C7017" w14:paraId="0D419688" w14:textId="77777777" w:rsidTr="000E5764">
        <w:tc>
          <w:tcPr>
            <w:tcW w:w="14173" w:type="dxa"/>
            <w:tcBorders>
              <w:top w:val="single" w:sz="4" w:space="0" w:color="auto"/>
              <w:left w:val="single" w:sz="4" w:space="0" w:color="auto"/>
              <w:bottom w:val="single" w:sz="4" w:space="0" w:color="auto"/>
              <w:right w:val="single" w:sz="4" w:space="0" w:color="auto"/>
            </w:tcBorders>
          </w:tcPr>
          <w:p w14:paraId="1C737C32" w14:textId="77777777" w:rsidR="00BC41EA" w:rsidRPr="009C7017" w:rsidRDefault="00BC41EA" w:rsidP="000E5764">
            <w:pPr>
              <w:pStyle w:val="TAL"/>
              <w:rPr>
                <w:b/>
                <w:i/>
              </w:rPr>
            </w:pPr>
            <w:r w:rsidRPr="009C7017">
              <w:rPr>
                <w:b/>
                <w:i/>
              </w:rPr>
              <w:t>configRestrictInfoDAPS</w:t>
            </w:r>
          </w:p>
          <w:p w14:paraId="157038D9" w14:textId="77777777" w:rsidR="00BC41EA" w:rsidRPr="009C7017" w:rsidRDefault="00BC41EA" w:rsidP="000E5764">
            <w:pPr>
              <w:pStyle w:val="TAL"/>
              <w:rPr>
                <w:b/>
                <w:i/>
                <w:lang w:eastAsia="sv-SE"/>
              </w:rPr>
            </w:pPr>
            <w:r w:rsidRPr="009C7017">
              <w:t>Includes fields for which souce cell explictly indicates the restriction to be observed by target cell during DAPS handover.</w:t>
            </w:r>
          </w:p>
        </w:tc>
      </w:tr>
      <w:tr w:rsidR="00BC41EA" w:rsidRPr="009C7017" w14:paraId="080DC5FA" w14:textId="77777777" w:rsidTr="000E5764">
        <w:tc>
          <w:tcPr>
            <w:tcW w:w="14173" w:type="dxa"/>
            <w:tcBorders>
              <w:top w:val="single" w:sz="4" w:space="0" w:color="auto"/>
              <w:left w:val="single" w:sz="4" w:space="0" w:color="auto"/>
              <w:bottom w:val="single" w:sz="4" w:space="0" w:color="auto"/>
              <w:right w:val="single" w:sz="4" w:space="0" w:color="auto"/>
            </w:tcBorders>
          </w:tcPr>
          <w:p w14:paraId="28388DA4" w14:textId="77777777" w:rsidR="00BC41EA" w:rsidRPr="009C7017" w:rsidRDefault="00BC41EA" w:rsidP="000E5764">
            <w:pPr>
              <w:pStyle w:val="TAL"/>
              <w:rPr>
                <w:b/>
                <w:bCs/>
                <w:i/>
                <w:iCs/>
              </w:rPr>
            </w:pPr>
            <w:r w:rsidRPr="009C7017">
              <w:rPr>
                <w:b/>
                <w:bCs/>
                <w:i/>
                <w:iCs/>
              </w:rPr>
              <w:t>needForGapsInfoNR</w:t>
            </w:r>
          </w:p>
          <w:p w14:paraId="1C9E82D4" w14:textId="77777777" w:rsidR="00BC41EA" w:rsidRPr="009C7017" w:rsidRDefault="00BC41EA" w:rsidP="000E5764">
            <w:pPr>
              <w:pStyle w:val="TAL"/>
              <w:rPr>
                <w:lang w:eastAsia="sv-SE"/>
              </w:rPr>
            </w:pPr>
            <w:r w:rsidRPr="009C7017">
              <w:rPr>
                <w:szCs w:val="22"/>
              </w:rPr>
              <w:t>Includes measurement gap requirement information of the UE for NR target bands.</w:t>
            </w:r>
          </w:p>
        </w:tc>
      </w:tr>
      <w:tr w:rsidR="00BC41EA" w:rsidRPr="009C7017" w14:paraId="113F9CC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370BBD3" w14:textId="77777777" w:rsidR="00BC41EA" w:rsidRPr="009C7017" w:rsidRDefault="00BC41EA" w:rsidP="000E5764">
            <w:pPr>
              <w:pStyle w:val="TAL"/>
              <w:rPr>
                <w:b/>
                <w:i/>
                <w:szCs w:val="22"/>
                <w:lang w:eastAsia="sv-SE"/>
              </w:rPr>
            </w:pPr>
            <w:r w:rsidRPr="009C7017">
              <w:rPr>
                <w:b/>
                <w:i/>
                <w:szCs w:val="22"/>
                <w:lang w:eastAsia="sv-SE"/>
              </w:rPr>
              <w:t>selectedBandCombinationSN</w:t>
            </w:r>
          </w:p>
          <w:p w14:paraId="66E24360" w14:textId="77777777" w:rsidR="00BC41EA" w:rsidRPr="009C7017" w:rsidRDefault="00BC41EA" w:rsidP="000E5764">
            <w:pPr>
              <w:pStyle w:val="TAL"/>
              <w:rPr>
                <w:szCs w:val="22"/>
                <w:lang w:eastAsia="sv-SE"/>
              </w:rPr>
            </w:pPr>
            <w:r w:rsidRPr="009C7017">
              <w:rPr>
                <w:szCs w:val="22"/>
                <w:lang w:eastAsia="sv-SE"/>
              </w:rPr>
              <w:t>Indicates the band combination selected by SN in (NG)EN-DC, NE-DC, and NR-DC.</w:t>
            </w:r>
          </w:p>
        </w:tc>
      </w:tr>
      <w:tr w:rsidR="00BC41EA" w:rsidRPr="009C7017" w14:paraId="3AB8FEB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06E7581" w14:textId="77777777" w:rsidR="00BC41EA" w:rsidRPr="009C7017" w:rsidRDefault="00BC41EA" w:rsidP="000E5764">
            <w:pPr>
              <w:pStyle w:val="TAL"/>
              <w:rPr>
                <w:b/>
                <w:bCs/>
                <w:i/>
                <w:iCs/>
                <w:lang w:eastAsia="sv-SE"/>
              </w:rPr>
            </w:pPr>
            <w:r w:rsidRPr="009C7017">
              <w:rPr>
                <w:b/>
                <w:bCs/>
                <w:i/>
                <w:iCs/>
                <w:lang w:eastAsia="sv-SE"/>
              </w:rPr>
              <w:t>sidelinkUEInformationEUTRA</w:t>
            </w:r>
          </w:p>
          <w:p w14:paraId="389EAF54" w14:textId="77777777" w:rsidR="00BC41EA" w:rsidRPr="009C7017" w:rsidRDefault="00BC41EA" w:rsidP="000E576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BC41EA" w:rsidRPr="009C7017" w14:paraId="41EEF7C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1053BF" w14:textId="77777777" w:rsidR="00BC41EA" w:rsidRPr="009C7017" w:rsidRDefault="00BC41EA" w:rsidP="000E5764">
            <w:pPr>
              <w:pStyle w:val="TAL"/>
              <w:rPr>
                <w:b/>
                <w:bCs/>
                <w:i/>
                <w:iCs/>
                <w:lang w:eastAsia="sv-SE"/>
              </w:rPr>
            </w:pPr>
            <w:r w:rsidRPr="009C7017">
              <w:rPr>
                <w:b/>
                <w:bCs/>
                <w:i/>
                <w:iCs/>
                <w:lang w:eastAsia="sv-SE"/>
              </w:rPr>
              <w:t>sidelinkUEInformationNR</w:t>
            </w:r>
          </w:p>
          <w:p w14:paraId="1B69B91B" w14:textId="77777777" w:rsidR="00BC41EA" w:rsidRPr="009C7017" w:rsidRDefault="00BC41EA" w:rsidP="000E576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BC41EA" w:rsidRPr="009C7017" w14:paraId="2DDEC28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A5801E" w14:textId="77777777" w:rsidR="00BC41EA" w:rsidRPr="009C7017" w:rsidRDefault="00BC41EA" w:rsidP="000E5764">
            <w:pPr>
              <w:pStyle w:val="TAL"/>
              <w:rPr>
                <w:b/>
                <w:i/>
                <w:szCs w:val="22"/>
                <w:lang w:eastAsia="sv-SE"/>
              </w:rPr>
            </w:pPr>
            <w:r w:rsidRPr="009C7017">
              <w:rPr>
                <w:b/>
                <w:i/>
                <w:szCs w:val="22"/>
                <w:lang w:eastAsia="sv-SE"/>
              </w:rPr>
              <w:t>ueAssistanceInformation</w:t>
            </w:r>
          </w:p>
          <w:p w14:paraId="7330B00C" w14:textId="77777777" w:rsidR="00BC41EA" w:rsidRPr="009C7017" w:rsidRDefault="00BC41EA" w:rsidP="000E5764">
            <w:pPr>
              <w:pStyle w:val="TAL"/>
              <w:rPr>
                <w:szCs w:val="22"/>
                <w:lang w:eastAsia="sv-SE"/>
              </w:rPr>
            </w:pPr>
            <w:r w:rsidRPr="009C7017">
              <w:rPr>
                <w:szCs w:val="22"/>
                <w:lang w:eastAsia="sv-SE"/>
              </w:rPr>
              <w:t>Includes for each UE assistance feature the information last reported by the UE, if any.</w:t>
            </w:r>
          </w:p>
        </w:tc>
      </w:tr>
      <w:tr w:rsidR="00BC41EA" w:rsidRPr="009C7017" w14:paraId="5FA6E4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DAA7B6" w14:textId="77777777" w:rsidR="00BC41EA" w:rsidRPr="009C7017" w:rsidRDefault="00BC41EA" w:rsidP="000E5764">
            <w:pPr>
              <w:pStyle w:val="TAL"/>
              <w:rPr>
                <w:b/>
                <w:i/>
                <w:szCs w:val="22"/>
                <w:lang w:eastAsia="sv-SE"/>
              </w:rPr>
            </w:pPr>
            <w:r w:rsidRPr="009C7017">
              <w:rPr>
                <w:b/>
                <w:i/>
                <w:szCs w:val="22"/>
                <w:lang w:eastAsia="sv-SE"/>
              </w:rPr>
              <w:t>ueAssistanceInformationSCG</w:t>
            </w:r>
          </w:p>
          <w:p w14:paraId="4060E10F" w14:textId="77777777" w:rsidR="00BC41EA" w:rsidRPr="009C7017" w:rsidRDefault="00BC41EA" w:rsidP="000E576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2099CDF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57AC19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800634" w14:textId="77777777" w:rsidR="00BC41EA" w:rsidRPr="009C7017" w:rsidRDefault="00BC41EA" w:rsidP="000E576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BC41EA" w:rsidRPr="009C7017" w14:paraId="3712B2D2" w14:textId="77777777" w:rsidTr="000E5764">
        <w:tc>
          <w:tcPr>
            <w:tcW w:w="14173" w:type="dxa"/>
            <w:tcBorders>
              <w:top w:val="single" w:sz="4" w:space="0" w:color="auto"/>
              <w:left w:val="single" w:sz="4" w:space="0" w:color="auto"/>
              <w:bottom w:val="single" w:sz="4" w:space="0" w:color="auto"/>
              <w:right w:val="single" w:sz="4" w:space="0" w:color="auto"/>
            </w:tcBorders>
          </w:tcPr>
          <w:p w14:paraId="2160DF39" w14:textId="77777777" w:rsidR="00BC41EA" w:rsidRPr="009C7017" w:rsidRDefault="00BC41EA" w:rsidP="000E5764">
            <w:pPr>
              <w:pStyle w:val="TAL"/>
              <w:rPr>
                <w:b/>
                <w:bCs/>
                <w:i/>
                <w:iCs/>
                <w:lang w:eastAsia="sv-SE"/>
              </w:rPr>
            </w:pPr>
            <w:r w:rsidRPr="009C7017">
              <w:rPr>
                <w:b/>
                <w:bCs/>
                <w:i/>
                <w:iCs/>
                <w:lang w:eastAsia="sv-SE"/>
              </w:rPr>
              <w:t>sourceFeatureSetPerUplinkCC/sourceFeatureSetPerDownlinkCC</w:t>
            </w:r>
          </w:p>
          <w:p w14:paraId="1C6057BD" w14:textId="77777777" w:rsidR="00BC41EA" w:rsidRPr="009C7017" w:rsidRDefault="00BC41EA" w:rsidP="000E576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6362EED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5A0A92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72868D" w14:textId="77777777" w:rsidR="00BC41EA" w:rsidRPr="009C7017" w:rsidRDefault="00BC41EA" w:rsidP="000E576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BC41EA" w:rsidRPr="009C7017" w14:paraId="41E438F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857C5B" w14:textId="77777777" w:rsidR="00BC41EA" w:rsidRPr="009C7017" w:rsidRDefault="00BC41EA" w:rsidP="000E5764">
            <w:pPr>
              <w:pStyle w:val="TAL"/>
              <w:rPr>
                <w:szCs w:val="22"/>
                <w:lang w:eastAsia="sv-SE"/>
              </w:rPr>
            </w:pPr>
            <w:r w:rsidRPr="009C7017">
              <w:rPr>
                <w:b/>
                <w:i/>
                <w:szCs w:val="22"/>
                <w:lang w:eastAsia="sv-SE"/>
              </w:rPr>
              <w:t>candidateCellInfoList</w:t>
            </w:r>
          </w:p>
          <w:p w14:paraId="2F008467" w14:textId="77777777" w:rsidR="00BC41EA" w:rsidRPr="009C7017" w:rsidRDefault="00BC41EA" w:rsidP="000E5764">
            <w:pPr>
              <w:pStyle w:val="TAL"/>
              <w:rPr>
                <w:rFonts w:eastAsia="SimSun"/>
                <w:lang w:eastAsia="ko-KR"/>
              </w:rPr>
            </w:pPr>
            <w:r w:rsidRPr="009C7017">
              <w:rPr>
                <w:szCs w:val="22"/>
                <w:lang w:eastAsia="sv-SE"/>
              </w:rPr>
              <w:t>A list of the best cells on each frequency for which measurement information was available</w:t>
            </w:r>
          </w:p>
        </w:tc>
      </w:tr>
      <w:tr w:rsidR="00BC41EA" w:rsidRPr="009C7017" w14:paraId="48E6225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6B0605" w14:textId="77777777" w:rsidR="00BC41EA" w:rsidRPr="009C7017" w:rsidRDefault="00BC41EA" w:rsidP="000E5764">
            <w:pPr>
              <w:pStyle w:val="TAL"/>
              <w:rPr>
                <w:b/>
                <w:i/>
                <w:szCs w:val="22"/>
                <w:lang w:eastAsia="sv-SE"/>
              </w:rPr>
            </w:pPr>
            <w:r w:rsidRPr="009C7017">
              <w:rPr>
                <w:b/>
                <w:i/>
                <w:szCs w:val="22"/>
                <w:lang w:eastAsia="sv-SE"/>
              </w:rPr>
              <w:t>candidateCellInfoListSN-EUTRA</w:t>
            </w:r>
          </w:p>
          <w:p w14:paraId="03D2CBEE" w14:textId="77777777" w:rsidR="00BC41EA" w:rsidRPr="009C7017" w:rsidRDefault="00BC41EA" w:rsidP="000E576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3FBFEB8C" w14:textId="77777777" w:rsidR="00BC41EA" w:rsidRPr="009C7017" w:rsidRDefault="00BC41EA" w:rsidP="00BC41E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D13113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0BC3D70" w14:textId="77777777" w:rsidR="00BC41EA" w:rsidRPr="009C7017" w:rsidRDefault="00BC41EA" w:rsidP="000E576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DDAE4" w14:textId="77777777" w:rsidR="00BC41EA" w:rsidRPr="009C7017" w:rsidRDefault="00BC41EA" w:rsidP="000E5764">
            <w:pPr>
              <w:pStyle w:val="TAH"/>
              <w:rPr>
                <w:rFonts w:eastAsia="Calibri"/>
                <w:szCs w:val="22"/>
                <w:lang w:eastAsia="sv-SE"/>
              </w:rPr>
            </w:pPr>
            <w:r w:rsidRPr="009C7017">
              <w:rPr>
                <w:rFonts w:eastAsia="Calibri"/>
                <w:szCs w:val="22"/>
                <w:lang w:eastAsia="sv-SE"/>
              </w:rPr>
              <w:t>Explanation</w:t>
            </w:r>
          </w:p>
        </w:tc>
      </w:tr>
      <w:tr w:rsidR="00BC41EA" w:rsidRPr="009C7017" w14:paraId="5C273F8E"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F87D075" w14:textId="77777777" w:rsidR="00BC41EA" w:rsidRPr="009C7017" w:rsidRDefault="00BC41EA" w:rsidP="000E576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2854E6CE" w14:textId="77777777" w:rsidR="00BC41EA" w:rsidRPr="009C7017" w:rsidRDefault="00BC41EA" w:rsidP="000E576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BC41EA" w:rsidRPr="009C7017" w14:paraId="756E01B7"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8BE18CE" w14:textId="77777777" w:rsidR="00BC41EA" w:rsidRPr="009C7017" w:rsidRDefault="00BC41EA" w:rsidP="000E576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FCA7817" w14:textId="77777777" w:rsidR="00BC41EA" w:rsidRPr="009C7017" w:rsidRDefault="00BC41EA" w:rsidP="000E5764">
            <w:pPr>
              <w:pStyle w:val="TAL"/>
              <w:rPr>
                <w:lang w:eastAsia="en-GB"/>
              </w:rPr>
            </w:pPr>
            <w:r w:rsidRPr="009C7017">
              <w:rPr>
                <w:lang w:eastAsia="en-GB"/>
              </w:rPr>
              <w:t>The field is optionally present in case of handover within NR; otherwise the field is absent.</w:t>
            </w:r>
          </w:p>
        </w:tc>
      </w:tr>
    </w:tbl>
    <w:p w14:paraId="1844B0E2" w14:textId="77777777" w:rsidR="00BC41EA" w:rsidRPr="009C7017" w:rsidRDefault="00BC41EA" w:rsidP="00BC41EA"/>
    <w:p w14:paraId="1E429B0E" w14:textId="77777777" w:rsidR="00BC41EA" w:rsidRPr="009C7017" w:rsidRDefault="00BC41EA" w:rsidP="00BC41EA">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7C433077" w14:textId="77777777" w:rsidR="00BC41EA" w:rsidRPr="009C7017" w:rsidRDefault="00BC41EA" w:rsidP="00BC41E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C41EA" w:rsidRPr="009C7017" w14:paraId="128BC810" w14:textId="77777777" w:rsidTr="000E5764">
        <w:tc>
          <w:tcPr>
            <w:tcW w:w="1998" w:type="dxa"/>
            <w:tcBorders>
              <w:top w:val="single" w:sz="4" w:space="0" w:color="auto"/>
              <w:left w:val="single" w:sz="4" w:space="0" w:color="auto"/>
              <w:bottom w:val="single" w:sz="4" w:space="0" w:color="auto"/>
              <w:right w:val="single" w:sz="4" w:space="0" w:color="auto"/>
            </w:tcBorders>
            <w:noWrap/>
            <w:hideMark/>
          </w:tcPr>
          <w:p w14:paraId="38A730E7" w14:textId="77777777" w:rsidR="00BC41EA" w:rsidRPr="009C7017" w:rsidRDefault="00BC41EA" w:rsidP="000E5764">
            <w:pPr>
              <w:pStyle w:val="TAH"/>
              <w:rPr>
                <w:rFonts w:eastAsia="Calibri"/>
                <w:lang w:eastAsia="sv-SE"/>
              </w:rPr>
            </w:pPr>
            <w:r w:rsidRPr="009C701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010BE883" w14:textId="77777777" w:rsidR="00BC41EA" w:rsidRPr="009C7017" w:rsidRDefault="00BC41EA" w:rsidP="000E57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40E38DDB" w14:textId="77777777" w:rsidR="00BC41EA" w:rsidRPr="009C7017" w:rsidRDefault="00BC41EA" w:rsidP="000E57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74C5E119" w14:textId="77777777" w:rsidR="00BC41EA" w:rsidRPr="009C7017" w:rsidRDefault="00BC41EA" w:rsidP="000E57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6597FE1" w14:textId="77777777" w:rsidR="00BC41EA" w:rsidRPr="009C7017" w:rsidRDefault="00BC41EA" w:rsidP="000E5764">
            <w:pPr>
              <w:pStyle w:val="TAH"/>
              <w:rPr>
                <w:rFonts w:eastAsia="SimSun"/>
                <w:szCs w:val="22"/>
                <w:lang w:eastAsia="sv-SE"/>
              </w:rPr>
            </w:pPr>
            <w:r w:rsidRPr="009C7017">
              <w:rPr>
                <w:rFonts w:eastAsia="SimSun"/>
                <w:szCs w:val="22"/>
                <w:lang w:eastAsia="sv-SE"/>
              </w:rPr>
              <w:t>UTRA capabilities</w:t>
            </w:r>
          </w:p>
        </w:tc>
      </w:tr>
      <w:tr w:rsidR="00BC41EA" w:rsidRPr="009C7017" w14:paraId="4029F2CE" w14:textId="77777777" w:rsidTr="000E5764">
        <w:tc>
          <w:tcPr>
            <w:tcW w:w="1998" w:type="dxa"/>
            <w:tcBorders>
              <w:top w:val="single" w:sz="4" w:space="0" w:color="auto"/>
              <w:left w:val="single" w:sz="4" w:space="0" w:color="auto"/>
              <w:bottom w:val="single" w:sz="4" w:space="0" w:color="auto"/>
              <w:right w:val="single" w:sz="4" w:space="0" w:color="auto"/>
            </w:tcBorders>
            <w:noWrap/>
            <w:hideMark/>
          </w:tcPr>
          <w:p w14:paraId="1786C1D1" w14:textId="77777777" w:rsidR="00BC41EA" w:rsidRPr="009C7017" w:rsidRDefault="00BC41EA" w:rsidP="000E57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7C624A7" w14:textId="77777777" w:rsidR="00BC41EA" w:rsidRPr="009C7017" w:rsidRDefault="00BC41EA" w:rsidP="000E5764">
            <w:pPr>
              <w:pStyle w:val="TAL"/>
              <w:rPr>
                <w:szCs w:val="22"/>
                <w:lang w:eastAsia="en-GB"/>
              </w:rPr>
            </w:pPr>
            <w:r w:rsidRPr="009C7017">
              <w:rPr>
                <w:rFonts w:eastAsia="SimSun"/>
                <w:lang w:eastAsia="ko-KR"/>
              </w:rPr>
              <w:t>May be included if UE Radio Capability ID</w:t>
            </w:r>
            <w:r w:rsidRPr="009C7017">
              <w:rPr>
                <w:rFonts w:eastAsia="SimSun"/>
              </w:rPr>
              <w:t xml:space="preserve"> </w:t>
            </w:r>
            <w:r w:rsidRPr="009C7017">
              <w:rPr>
                <w:rFonts w:eastAsia="SimSun"/>
                <w:lang w:eastAsia="ko-KR"/>
              </w:rPr>
              <w:t>as specified in 23.502</w:t>
            </w:r>
            <w:r w:rsidRPr="009C7017">
              <w:rPr>
                <w:rFonts w:eastAsia="SimSu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8D735" w14:textId="77777777" w:rsidR="00BC41EA" w:rsidRPr="009C7017" w:rsidRDefault="00BC41EA" w:rsidP="000E57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1E50376" w14:textId="77777777" w:rsidR="00BC41EA" w:rsidRPr="009C7017" w:rsidRDefault="00BC41EA" w:rsidP="000E57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9C2C5C4" w14:textId="77777777" w:rsidR="00BC41EA" w:rsidRPr="009C7017" w:rsidRDefault="00BC41EA" w:rsidP="000E5764">
            <w:pPr>
              <w:pStyle w:val="TAL"/>
              <w:rPr>
                <w:rFonts w:eastAsia="SimSun"/>
                <w:szCs w:val="22"/>
                <w:lang w:eastAsia="ko-KR"/>
              </w:rPr>
            </w:pPr>
            <w:r w:rsidRPr="009C7017">
              <w:rPr>
                <w:lang w:eastAsia="en-GB"/>
              </w:rPr>
              <w:t>May be included, ignored by gNB if received</w:t>
            </w:r>
          </w:p>
        </w:tc>
      </w:tr>
      <w:tr w:rsidR="00BC41EA" w:rsidRPr="009C7017" w14:paraId="74464A3F" w14:textId="77777777" w:rsidTr="000E5764">
        <w:tc>
          <w:tcPr>
            <w:tcW w:w="1998" w:type="dxa"/>
            <w:tcBorders>
              <w:top w:val="single" w:sz="4" w:space="0" w:color="auto"/>
              <w:left w:val="single" w:sz="4" w:space="0" w:color="auto"/>
              <w:bottom w:val="single" w:sz="4" w:space="0" w:color="auto"/>
              <w:right w:val="single" w:sz="4" w:space="0" w:color="auto"/>
            </w:tcBorders>
            <w:noWrap/>
            <w:hideMark/>
          </w:tcPr>
          <w:p w14:paraId="24549364" w14:textId="77777777" w:rsidR="00BC41EA" w:rsidRPr="009C7017" w:rsidRDefault="00BC41EA" w:rsidP="000E57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5BA732E7" w14:textId="77777777" w:rsidR="00BC41EA" w:rsidRPr="009C7017" w:rsidRDefault="00BC41EA" w:rsidP="000E57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8589E03" w14:textId="77777777" w:rsidR="00BC41EA" w:rsidRPr="009C7017" w:rsidRDefault="00BC41EA" w:rsidP="000E57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AB2A79E" w14:textId="77777777" w:rsidR="00BC41EA" w:rsidRPr="009C7017" w:rsidRDefault="00BC41EA" w:rsidP="000E57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2D519A9" w14:textId="77777777" w:rsidR="00BC41EA" w:rsidRPr="009C7017" w:rsidRDefault="00BC41EA" w:rsidP="000E5764">
            <w:pPr>
              <w:pStyle w:val="TAL"/>
              <w:rPr>
                <w:rFonts w:eastAsia="SimSun"/>
                <w:szCs w:val="22"/>
                <w:lang w:eastAsia="ko-KR"/>
              </w:rPr>
            </w:pPr>
            <w:r w:rsidRPr="009C7017">
              <w:rPr>
                <w:lang w:eastAsia="en-GB"/>
              </w:rPr>
              <w:t>May be included, ignored by gNB if received</w:t>
            </w:r>
          </w:p>
        </w:tc>
      </w:tr>
    </w:tbl>
    <w:p w14:paraId="479B5BC8" w14:textId="77777777" w:rsidR="00BC41EA" w:rsidRPr="009C7017" w:rsidRDefault="00BC41EA" w:rsidP="00BC41EA"/>
    <w:p w14:paraId="2E1CDC1A" w14:textId="77777777" w:rsidR="00BC41EA" w:rsidRPr="009C7017" w:rsidRDefault="00BC41EA" w:rsidP="00BC41EA">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C41EA" w:rsidRPr="009C7017" w14:paraId="6A412A50" w14:textId="77777777" w:rsidTr="000E5764">
        <w:tc>
          <w:tcPr>
            <w:tcW w:w="3543" w:type="dxa"/>
            <w:tcBorders>
              <w:top w:val="single" w:sz="4" w:space="0" w:color="auto"/>
              <w:left w:val="single" w:sz="4" w:space="0" w:color="auto"/>
              <w:bottom w:val="single" w:sz="4" w:space="0" w:color="auto"/>
              <w:right w:val="single" w:sz="4" w:space="0" w:color="auto"/>
            </w:tcBorders>
            <w:hideMark/>
          </w:tcPr>
          <w:p w14:paraId="2434A01F" w14:textId="77777777" w:rsidR="00BC41EA" w:rsidRPr="009C7017" w:rsidRDefault="00BC41EA" w:rsidP="000E576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1EF9477" w14:textId="77777777" w:rsidR="00BC41EA" w:rsidRPr="009C7017" w:rsidRDefault="00BC41EA" w:rsidP="000E576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2F1F4C7C" w14:textId="77777777" w:rsidR="00BC41EA" w:rsidRPr="009C7017" w:rsidRDefault="00BC41EA" w:rsidP="000E576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EC5EDD0" w14:textId="77777777" w:rsidR="00BC41EA" w:rsidRPr="009C7017" w:rsidRDefault="00BC41EA" w:rsidP="000E5764">
            <w:pPr>
              <w:pStyle w:val="TAH"/>
              <w:rPr>
                <w:szCs w:val="22"/>
                <w:lang w:eastAsia="sv-SE"/>
              </w:rPr>
            </w:pPr>
            <w:r w:rsidRPr="009C7017">
              <w:rPr>
                <w:lang w:eastAsia="sv-SE"/>
              </w:rPr>
              <w:t>as-Context</w:t>
            </w:r>
          </w:p>
        </w:tc>
      </w:tr>
      <w:tr w:rsidR="00BC41EA" w:rsidRPr="009C7017" w14:paraId="567E4C7C" w14:textId="77777777" w:rsidTr="000E5764">
        <w:tc>
          <w:tcPr>
            <w:tcW w:w="3543" w:type="dxa"/>
            <w:tcBorders>
              <w:top w:val="single" w:sz="4" w:space="0" w:color="auto"/>
              <w:left w:val="single" w:sz="4" w:space="0" w:color="auto"/>
              <w:bottom w:val="single" w:sz="4" w:space="0" w:color="auto"/>
              <w:right w:val="single" w:sz="4" w:space="0" w:color="auto"/>
            </w:tcBorders>
            <w:hideMark/>
          </w:tcPr>
          <w:p w14:paraId="61013286" w14:textId="77777777" w:rsidR="00BC41EA" w:rsidRPr="009C7017" w:rsidRDefault="00BC41EA" w:rsidP="000E576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05FC3B5D" w14:textId="77777777" w:rsidR="00BC41EA" w:rsidRPr="009C7017" w:rsidRDefault="00BC41EA" w:rsidP="000E576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87E1BDA" w14:textId="77777777" w:rsidR="00BC41EA" w:rsidRPr="009C7017" w:rsidRDefault="00BC41EA" w:rsidP="000E576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8FF5575" w14:textId="77777777" w:rsidR="00BC41EA" w:rsidRPr="009C7017" w:rsidRDefault="00BC41EA" w:rsidP="000E576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BC41EA" w:rsidRPr="009C7017" w14:paraId="48468FCD" w14:textId="77777777" w:rsidTr="000E5764">
        <w:tc>
          <w:tcPr>
            <w:tcW w:w="3543" w:type="dxa"/>
            <w:tcBorders>
              <w:top w:val="single" w:sz="4" w:space="0" w:color="auto"/>
              <w:left w:val="single" w:sz="4" w:space="0" w:color="auto"/>
              <w:bottom w:val="single" w:sz="4" w:space="0" w:color="auto"/>
              <w:right w:val="single" w:sz="4" w:space="0" w:color="auto"/>
            </w:tcBorders>
            <w:hideMark/>
          </w:tcPr>
          <w:p w14:paraId="464908DD" w14:textId="77777777" w:rsidR="00BC41EA" w:rsidRPr="009C7017" w:rsidRDefault="00BC41EA" w:rsidP="000E576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7AE5DBA0" w14:textId="77777777" w:rsidR="00BC41EA" w:rsidRPr="009C7017" w:rsidRDefault="00BC41EA" w:rsidP="000E576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F27850E" w14:textId="77777777" w:rsidR="00BC41EA" w:rsidRPr="009C7017" w:rsidRDefault="00BC41EA" w:rsidP="000E576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0A2854B6" w14:textId="77777777" w:rsidR="00BC41EA" w:rsidRPr="009C7017" w:rsidRDefault="00BC41EA" w:rsidP="000E576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56078277" w14:textId="77777777" w:rsidR="00BC41EA" w:rsidRPr="009C7017" w:rsidRDefault="00BC41EA" w:rsidP="00BC41EA"/>
    <w:p w14:paraId="7924E4A5" w14:textId="77777777" w:rsidR="00BC41EA" w:rsidRPr="009C7017" w:rsidRDefault="00BC41EA" w:rsidP="00BC41EA">
      <w:pPr>
        <w:pStyle w:val="Heading4"/>
      </w:pPr>
      <w:bookmarkStart w:id="1363" w:name="_Toc60777636"/>
      <w:bookmarkStart w:id="1364" w:name="_Toc83740593"/>
      <w:r w:rsidRPr="009C7017">
        <w:t>–</w:t>
      </w:r>
      <w:r w:rsidRPr="009C7017">
        <w:tab/>
      </w:r>
      <w:r w:rsidRPr="009C7017">
        <w:rPr>
          <w:i/>
        </w:rPr>
        <w:t>CG-Config</w:t>
      </w:r>
      <w:bookmarkEnd w:id="1363"/>
      <w:bookmarkEnd w:id="1364"/>
    </w:p>
    <w:p w14:paraId="176490D8" w14:textId="77777777" w:rsidR="00BC41EA" w:rsidRPr="009C7017" w:rsidRDefault="00BC41EA" w:rsidP="00BC41EA">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08156E89" w14:textId="77777777" w:rsidR="00BC41EA" w:rsidRPr="009C7017" w:rsidRDefault="00BC41EA" w:rsidP="00BC41EA">
      <w:pPr>
        <w:pStyle w:val="B1"/>
      </w:pPr>
      <w:r w:rsidRPr="009C7017">
        <w:t>Direction: Secondary gNB or eNB to master gNB or eNB, alternatively CU to DU.</w:t>
      </w:r>
    </w:p>
    <w:p w14:paraId="393E3CDC" w14:textId="77777777" w:rsidR="00BC41EA" w:rsidRPr="009C7017" w:rsidRDefault="00BC41EA" w:rsidP="00BC41EA">
      <w:pPr>
        <w:pStyle w:val="TH"/>
      </w:pPr>
      <w:r w:rsidRPr="009C7017">
        <w:rPr>
          <w:i/>
        </w:rPr>
        <w:t>CG-Config</w:t>
      </w:r>
      <w:r w:rsidRPr="009C7017">
        <w:t xml:space="preserve"> message</w:t>
      </w:r>
    </w:p>
    <w:p w14:paraId="23B19B84" w14:textId="77777777" w:rsidR="00BC41EA" w:rsidRPr="009C7017" w:rsidRDefault="00BC41EA" w:rsidP="00BC41EA">
      <w:pPr>
        <w:pStyle w:val="PL"/>
        <w:rPr>
          <w:color w:val="808080"/>
        </w:rPr>
      </w:pPr>
      <w:r w:rsidRPr="009C7017">
        <w:rPr>
          <w:color w:val="808080"/>
        </w:rPr>
        <w:t>-- ASN1START</w:t>
      </w:r>
    </w:p>
    <w:p w14:paraId="6FA7D764" w14:textId="77777777" w:rsidR="00BC41EA" w:rsidRPr="009C7017" w:rsidRDefault="00BC41EA" w:rsidP="00BC41EA">
      <w:pPr>
        <w:pStyle w:val="PL"/>
        <w:rPr>
          <w:color w:val="808080"/>
        </w:rPr>
      </w:pPr>
      <w:r w:rsidRPr="009C7017">
        <w:rPr>
          <w:color w:val="808080"/>
        </w:rPr>
        <w:t>-- TAG-CG-CONFIG-START</w:t>
      </w:r>
    </w:p>
    <w:p w14:paraId="14FEF943" w14:textId="77777777" w:rsidR="00BC41EA" w:rsidRPr="009C7017" w:rsidRDefault="00BC41EA" w:rsidP="00BC41EA">
      <w:pPr>
        <w:pStyle w:val="PL"/>
      </w:pPr>
    </w:p>
    <w:p w14:paraId="14AD4267" w14:textId="77777777" w:rsidR="00BC41EA" w:rsidRPr="009C7017" w:rsidRDefault="00BC41EA" w:rsidP="00BC41EA">
      <w:pPr>
        <w:pStyle w:val="PL"/>
      </w:pPr>
      <w:r w:rsidRPr="009C7017">
        <w:t xml:space="preserve">CG-Config ::=                   </w:t>
      </w:r>
      <w:r w:rsidRPr="009C7017">
        <w:rPr>
          <w:color w:val="993366"/>
        </w:rPr>
        <w:t>SEQUENCE</w:t>
      </w:r>
      <w:r w:rsidRPr="009C7017">
        <w:t xml:space="preserve"> {</w:t>
      </w:r>
    </w:p>
    <w:p w14:paraId="55D932B2"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087AC93C" w14:textId="77777777" w:rsidR="00BC41EA" w:rsidRPr="009C7017" w:rsidRDefault="00BC41EA" w:rsidP="00BC41EA">
      <w:pPr>
        <w:pStyle w:val="PL"/>
      </w:pPr>
      <w:r w:rsidRPr="009C7017">
        <w:t xml:space="preserve">        c1                                  </w:t>
      </w:r>
      <w:r w:rsidRPr="009C7017">
        <w:rPr>
          <w:color w:val="993366"/>
        </w:rPr>
        <w:t>CHOICE</w:t>
      </w:r>
      <w:r w:rsidRPr="009C7017">
        <w:t>{</w:t>
      </w:r>
    </w:p>
    <w:p w14:paraId="6986ABDB" w14:textId="77777777" w:rsidR="00BC41EA" w:rsidRPr="009C7017" w:rsidRDefault="00BC41EA" w:rsidP="00BC41EA">
      <w:pPr>
        <w:pStyle w:val="PL"/>
      </w:pPr>
      <w:r w:rsidRPr="009C7017">
        <w:t xml:space="preserve">            cg-Config                           CG-Config-IEs,</w:t>
      </w:r>
    </w:p>
    <w:p w14:paraId="6E7BDF13" w14:textId="77777777" w:rsidR="00BC41EA" w:rsidRPr="009C7017" w:rsidRDefault="00BC41EA" w:rsidP="00BC41EA">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129D909" w14:textId="77777777" w:rsidR="00BC41EA" w:rsidRPr="009C7017" w:rsidRDefault="00BC41EA" w:rsidP="00BC41EA">
      <w:pPr>
        <w:pStyle w:val="PL"/>
      </w:pPr>
      <w:r w:rsidRPr="009C7017">
        <w:t xml:space="preserve">        },</w:t>
      </w:r>
    </w:p>
    <w:p w14:paraId="5D77EEEE"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5D16174C" w14:textId="77777777" w:rsidR="00BC41EA" w:rsidRPr="009C7017" w:rsidRDefault="00BC41EA" w:rsidP="00BC41EA">
      <w:pPr>
        <w:pStyle w:val="PL"/>
      </w:pPr>
      <w:r w:rsidRPr="009C7017">
        <w:t xml:space="preserve">    }</w:t>
      </w:r>
    </w:p>
    <w:p w14:paraId="33889B99" w14:textId="77777777" w:rsidR="00BC41EA" w:rsidRPr="009C7017" w:rsidRDefault="00BC41EA" w:rsidP="00BC41EA">
      <w:pPr>
        <w:pStyle w:val="PL"/>
      </w:pPr>
      <w:r w:rsidRPr="009C7017">
        <w:t>}</w:t>
      </w:r>
    </w:p>
    <w:p w14:paraId="1AC60005" w14:textId="77777777" w:rsidR="00BC41EA" w:rsidRPr="009C7017" w:rsidRDefault="00BC41EA" w:rsidP="00BC41EA">
      <w:pPr>
        <w:pStyle w:val="PL"/>
      </w:pPr>
    </w:p>
    <w:p w14:paraId="38FB8593" w14:textId="77777777" w:rsidR="00BC41EA" w:rsidRPr="009C7017" w:rsidRDefault="00BC41EA" w:rsidP="00BC41EA">
      <w:pPr>
        <w:pStyle w:val="PL"/>
      </w:pPr>
      <w:r w:rsidRPr="009C7017">
        <w:t xml:space="preserve">CG-Config-IEs ::=                   </w:t>
      </w:r>
      <w:r w:rsidRPr="009C7017">
        <w:rPr>
          <w:color w:val="993366"/>
        </w:rPr>
        <w:t>SEQUENCE</w:t>
      </w:r>
      <w:r w:rsidRPr="009C7017">
        <w:t xml:space="preserve"> {</w:t>
      </w:r>
    </w:p>
    <w:p w14:paraId="2440365D" w14:textId="77777777" w:rsidR="00BC41EA" w:rsidRPr="009C7017" w:rsidRDefault="00BC41EA" w:rsidP="00BC41EA">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4E725F15" w14:textId="77777777" w:rsidR="00BC41EA" w:rsidRPr="009C7017" w:rsidRDefault="00BC41EA" w:rsidP="00BC41EA">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14B6858B" w14:textId="77777777" w:rsidR="00BC41EA" w:rsidRPr="009C7017" w:rsidRDefault="00BC41EA" w:rsidP="00BC41EA">
      <w:pPr>
        <w:pStyle w:val="PL"/>
      </w:pPr>
      <w:r w:rsidRPr="009C7017">
        <w:t xml:space="preserve">    configRestrictModReq                ConfigRestrictModReqSCG                         </w:t>
      </w:r>
      <w:r w:rsidRPr="009C7017">
        <w:rPr>
          <w:color w:val="993366"/>
        </w:rPr>
        <w:t>OPTIONAL</w:t>
      </w:r>
      <w:r w:rsidRPr="009C7017">
        <w:t>,</w:t>
      </w:r>
    </w:p>
    <w:p w14:paraId="392DE1F7" w14:textId="77777777" w:rsidR="00BC41EA" w:rsidRPr="009C7017" w:rsidRDefault="00BC41EA" w:rsidP="00BC41EA">
      <w:pPr>
        <w:pStyle w:val="PL"/>
      </w:pPr>
      <w:r w:rsidRPr="009C7017">
        <w:t xml:space="preserve">    drx-InfoSCG                         DRX-Info                                        </w:t>
      </w:r>
      <w:r w:rsidRPr="009C7017">
        <w:rPr>
          <w:color w:val="993366"/>
        </w:rPr>
        <w:t>OPTIONAL</w:t>
      </w:r>
      <w:r w:rsidRPr="009C7017">
        <w:t>,</w:t>
      </w:r>
    </w:p>
    <w:p w14:paraId="30428A9C" w14:textId="77777777" w:rsidR="00BC41EA" w:rsidRPr="009C7017" w:rsidRDefault="00BC41EA" w:rsidP="00BC41EA">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03CC6043" w14:textId="77777777" w:rsidR="00BC41EA" w:rsidRPr="009C7017" w:rsidRDefault="00BC41EA" w:rsidP="00BC41EA">
      <w:pPr>
        <w:pStyle w:val="PL"/>
      </w:pPr>
      <w:r w:rsidRPr="009C7017">
        <w:t xml:space="preserve">    measConfigSN                        MeasConfigSN                                    </w:t>
      </w:r>
      <w:r w:rsidRPr="009C7017">
        <w:rPr>
          <w:color w:val="993366"/>
        </w:rPr>
        <w:t>OPTIONAL</w:t>
      </w:r>
      <w:r w:rsidRPr="009C7017">
        <w:t>,</w:t>
      </w:r>
    </w:p>
    <w:p w14:paraId="529598CB" w14:textId="77777777" w:rsidR="00BC41EA" w:rsidRPr="009C7017" w:rsidRDefault="00BC41EA" w:rsidP="00BC41EA">
      <w:pPr>
        <w:pStyle w:val="PL"/>
      </w:pPr>
      <w:r w:rsidRPr="009C7017">
        <w:t xml:space="preserve">    selectedBandCombination             BandCombinationInfoSN                           </w:t>
      </w:r>
      <w:r w:rsidRPr="009C7017">
        <w:rPr>
          <w:color w:val="993366"/>
        </w:rPr>
        <w:t>OPTIONAL</w:t>
      </w:r>
      <w:r w:rsidRPr="009C7017">
        <w:t>,</w:t>
      </w:r>
    </w:p>
    <w:p w14:paraId="50139543" w14:textId="77777777" w:rsidR="00BC41EA" w:rsidRPr="009C7017" w:rsidRDefault="00BC41EA" w:rsidP="00BC41EA">
      <w:pPr>
        <w:pStyle w:val="PL"/>
      </w:pPr>
      <w:r w:rsidRPr="009C7017">
        <w:t xml:space="preserve">    fr-InfoListSCG                      FR-InfoList                                     </w:t>
      </w:r>
      <w:r w:rsidRPr="009C7017">
        <w:rPr>
          <w:color w:val="993366"/>
        </w:rPr>
        <w:t>OPTIONAL</w:t>
      </w:r>
      <w:r w:rsidRPr="009C7017">
        <w:t>,</w:t>
      </w:r>
    </w:p>
    <w:p w14:paraId="1A520C4D" w14:textId="77777777" w:rsidR="00BC41EA" w:rsidRPr="009C7017" w:rsidRDefault="00BC41EA" w:rsidP="00BC41EA">
      <w:pPr>
        <w:pStyle w:val="PL"/>
      </w:pPr>
      <w:r w:rsidRPr="009C7017">
        <w:t xml:space="preserve">    candidateServingFreqListNR          CandidateServingFreqListNR                      </w:t>
      </w:r>
      <w:r w:rsidRPr="009C7017">
        <w:rPr>
          <w:color w:val="993366"/>
        </w:rPr>
        <w:t>OPTIONAL</w:t>
      </w:r>
      <w:r w:rsidRPr="009C7017">
        <w:t>,</w:t>
      </w:r>
    </w:p>
    <w:p w14:paraId="58AE9B18" w14:textId="77777777" w:rsidR="00BC41EA" w:rsidRPr="009C7017" w:rsidRDefault="00BC41EA" w:rsidP="00BC41EA">
      <w:pPr>
        <w:pStyle w:val="PL"/>
      </w:pPr>
      <w:r w:rsidRPr="009C7017">
        <w:t xml:space="preserve">    nonCriticalExtension                CG-Config-v1540-IEs                             </w:t>
      </w:r>
      <w:r w:rsidRPr="009C7017">
        <w:rPr>
          <w:color w:val="993366"/>
        </w:rPr>
        <w:t>OPTIONAL</w:t>
      </w:r>
    </w:p>
    <w:p w14:paraId="3D80DF9B" w14:textId="77777777" w:rsidR="00BC41EA" w:rsidRPr="009C7017" w:rsidRDefault="00BC41EA" w:rsidP="00BC41EA">
      <w:pPr>
        <w:pStyle w:val="PL"/>
      </w:pPr>
      <w:r w:rsidRPr="009C7017">
        <w:t>}</w:t>
      </w:r>
    </w:p>
    <w:p w14:paraId="140F08C4" w14:textId="77777777" w:rsidR="00BC41EA" w:rsidRPr="009C7017" w:rsidRDefault="00BC41EA" w:rsidP="00BC41EA">
      <w:pPr>
        <w:pStyle w:val="PL"/>
      </w:pPr>
    </w:p>
    <w:p w14:paraId="1FCFF74F" w14:textId="77777777" w:rsidR="00BC41EA" w:rsidRPr="009C7017" w:rsidRDefault="00BC41EA" w:rsidP="00BC41EA">
      <w:pPr>
        <w:pStyle w:val="PL"/>
      </w:pPr>
      <w:r w:rsidRPr="009C7017">
        <w:t xml:space="preserve">CG-Config-v1540-IEs ::=             </w:t>
      </w:r>
      <w:r w:rsidRPr="009C7017">
        <w:rPr>
          <w:color w:val="993366"/>
        </w:rPr>
        <w:t>SEQUENCE</w:t>
      </w:r>
      <w:r w:rsidRPr="009C7017">
        <w:t xml:space="preserve"> {</w:t>
      </w:r>
    </w:p>
    <w:p w14:paraId="084F5CB5" w14:textId="77777777" w:rsidR="00BC41EA" w:rsidRPr="009C7017" w:rsidRDefault="00BC41EA" w:rsidP="00BC41EA">
      <w:pPr>
        <w:pStyle w:val="PL"/>
      </w:pPr>
      <w:r w:rsidRPr="009C7017">
        <w:t xml:space="preserve">    pSCellFrequency                     ARFCN-ValueNR                                   </w:t>
      </w:r>
      <w:r w:rsidRPr="009C7017">
        <w:rPr>
          <w:color w:val="993366"/>
        </w:rPr>
        <w:t>OPTIONAL</w:t>
      </w:r>
      <w:r w:rsidRPr="009C7017">
        <w:t>,</w:t>
      </w:r>
    </w:p>
    <w:p w14:paraId="67A43869" w14:textId="77777777" w:rsidR="00BC41EA" w:rsidRPr="009C7017" w:rsidRDefault="00BC41EA" w:rsidP="00BC41EA">
      <w:pPr>
        <w:pStyle w:val="PL"/>
      </w:pPr>
      <w:r w:rsidRPr="009C7017">
        <w:t xml:space="preserve">    reportCGI-RequestNR                 </w:t>
      </w:r>
      <w:r w:rsidRPr="009C7017">
        <w:rPr>
          <w:color w:val="993366"/>
        </w:rPr>
        <w:t>SEQUENCE</w:t>
      </w:r>
      <w:r w:rsidRPr="009C7017">
        <w:t xml:space="preserve"> {</w:t>
      </w:r>
    </w:p>
    <w:p w14:paraId="2214F7E0" w14:textId="77777777" w:rsidR="00BC41EA" w:rsidRPr="009C7017" w:rsidRDefault="00BC41EA" w:rsidP="00BC41EA">
      <w:pPr>
        <w:pStyle w:val="PL"/>
      </w:pPr>
      <w:r w:rsidRPr="009C7017">
        <w:t xml:space="preserve">        requestedCellInfo                   </w:t>
      </w:r>
      <w:r w:rsidRPr="009C7017">
        <w:rPr>
          <w:color w:val="993366"/>
        </w:rPr>
        <w:t>SEQUENCE</w:t>
      </w:r>
      <w:r w:rsidRPr="009C7017">
        <w:t xml:space="preserve"> {</w:t>
      </w:r>
    </w:p>
    <w:p w14:paraId="19761D26" w14:textId="77777777" w:rsidR="00BC41EA" w:rsidRPr="009C7017" w:rsidRDefault="00BC41EA" w:rsidP="00BC41EA">
      <w:pPr>
        <w:pStyle w:val="PL"/>
      </w:pPr>
      <w:r w:rsidRPr="009C7017">
        <w:t xml:space="preserve">            ssbFrequency                        ARFCN-ValueNR,</w:t>
      </w:r>
    </w:p>
    <w:p w14:paraId="63490D4D" w14:textId="77777777" w:rsidR="00BC41EA" w:rsidRPr="009C7017" w:rsidRDefault="00BC41EA" w:rsidP="00BC41EA">
      <w:pPr>
        <w:pStyle w:val="PL"/>
      </w:pPr>
      <w:r w:rsidRPr="009C7017">
        <w:t xml:space="preserve">            cellForWhichToReportCGI             PhysCellId</w:t>
      </w:r>
    </w:p>
    <w:p w14:paraId="04901C4B" w14:textId="77777777" w:rsidR="00BC41EA" w:rsidRPr="009C7017" w:rsidRDefault="00BC41EA" w:rsidP="00BC41EA">
      <w:pPr>
        <w:pStyle w:val="PL"/>
      </w:pPr>
      <w:r w:rsidRPr="009C7017">
        <w:t xml:space="preserve">        }                                                                               </w:t>
      </w:r>
      <w:r w:rsidRPr="009C7017">
        <w:rPr>
          <w:color w:val="993366"/>
        </w:rPr>
        <w:t>OPTIONAL</w:t>
      </w:r>
    </w:p>
    <w:p w14:paraId="279A0A24" w14:textId="77777777" w:rsidR="00BC41EA" w:rsidRPr="009C7017" w:rsidRDefault="00BC41EA" w:rsidP="00BC41EA">
      <w:pPr>
        <w:pStyle w:val="PL"/>
      </w:pPr>
      <w:r w:rsidRPr="009C7017">
        <w:t xml:space="preserve">    }                                                                                   </w:t>
      </w:r>
      <w:r w:rsidRPr="009C7017">
        <w:rPr>
          <w:color w:val="993366"/>
        </w:rPr>
        <w:t>OPTIONAL</w:t>
      </w:r>
      <w:r w:rsidRPr="009C7017">
        <w:t>,</w:t>
      </w:r>
    </w:p>
    <w:p w14:paraId="5B83D6F3" w14:textId="77777777" w:rsidR="00BC41EA" w:rsidRPr="009C7017" w:rsidRDefault="00BC41EA" w:rsidP="00BC41EA">
      <w:pPr>
        <w:pStyle w:val="PL"/>
      </w:pPr>
      <w:r w:rsidRPr="009C7017">
        <w:t xml:space="preserve">    ph-InfoSCG                          PH-TypeListSCG                                  </w:t>
      </w:r>
      <w:r w:rsidRPr="009C7017">
        <w:rPr>
          <w:color w:val="993366"/>
        </w:rPr>
        <w:t>OPTIONAL</w:t>
      </w:r>
      <w:r w:rsidRPr="009C7017">
        <w:t>,</w:t>
      </w:r>
    </w:p>
    <w:p w14:paraId="6BDA1A3E" w14:textId="77777777" w:rsidR="00BC41EA" w:rsidRPr="009C7017" w:rsidRDefault="00BC41EA" w:rsidP="00BC41EA">
      <w:pPr>
        <w:pStyle w:val="PL"/>
      </w:pPr>
      <w:r w:rsidRPr="009C7017">
        <w:t xml:space="preserve">    nonCriticalExtension                CG-Config-v1560-IEs                             </w:t>
      </w:r>
      <w:r w:rsidRPr="009C7017">
        <w:rPr>
          <w:color w:val="993366"/>
        </w:rPr>
        <w:t>OPTIONAL</w:t>
      </w:r>
    </w:p>
    <w:p w14:paraId="292DA0EE" w14:textId="77777777" w:rsidR="00BC41EA" w:rsidRPr="009C7017" w:rsidRDefault="00BC41EA" w:rsidP="00BC41EA">
      <w:pPr>
        <w:pStyle w:val="PL"/>
        <w:rPr>
          <w:rFonts w:eastAsia="SimSun"/>
        </w:rPr>
      </w:pPr>
      <w:r w:rsidRPr="009C7017">
        <w:rPr>
          <w:rFonts w:eastAsia="SimSun"/>
        </w:rPr>
        <w:t>}</w:t>
      </w:r>
    </w:p>
    <w:p w14:paraId="56838D39" w14:textId="77777777" w:rsidR="00BC41EA" w:rsidRPr="009C7017" w:rsidRDefault="00BC41EA" w:rsidP="00BC41EA">
      <w:pPr>
        <w:pStyle w:val="PL"/>
        <w:rPr>
          <w:rFonts w:eastAsia="SimSun"/>
        </w:rPr>
      </w:pPr>
    </w:p>
    <w:p w14:paraId="0FCD977B" w14:textId="77777777" w:rsidR="00BC41EA" w:rsidRPr="009C7017" w:rsidRDefault="00BC41EA" w:rsidP="00BC41EA">
      <w:pPr>
        <w:pStyle w:val="PL"/>
      </w:pPr>
      <w:r w:rsidRPr="009C7017">
        <w:t xml:space="preserve">CG-Config-v1560-IEs ::=             </w:t>
      </w:r>
      <w:r w:rsidRPr="009C7017">
        <w:rPr>
          <w:color w:val="993366"/>
        </w:rPr>
        <w:t>SEQUENCE</w:t>
      </w:r>
      <w:r w:rsidRPr="009C7017">
        <w:t xml:space="preserve"> {</w:t>
      </w:r>
    </w:p>
    <w:p w14:paraId="5D390001" w14:textId="77777777" w:rsidR="00BC41EA" w:rsidRPr="009C7017" w:rsidRDefault="00BC41EA" w:rsidP="00BC41EA">
      <w:pPr>
        <w:pStyle w:val="PL"/>
      </w:pPr>
      <w:r w:rsidRPr="009C7017">
        <w:t xml:space="preserve">    pSCellFrequencyEUTRA                ARFCN-ValueEUTRA                                </w:t>
      </w:r>
      <w:r w:rsidRPr="009C7017">
        <w:rPr>
          <w:color w:val="993366"/>
        </w:rPr>
        <w:t>OPTIONAL</w:t>
      </w:r>
      <w:r w:rsidRPr="009C7017">
        <w:t>,</w:t>
      </w:r>
    </w:p>
    <w:p w14:paraId="6EC21AA6" w14:textId="77777777" w:rsidR="00BC41EA" w:rsidRPr="009C7017" w:rsidRDefault="00BC41EA" w:rsidP="00BC41EA">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854EEA" w14:textId="77777777" w:rsidR="00BC41EA" w:rsidRPr="009C7017" w:rsidRDefault="00BC41EA" w:rsidP="00BC41EA">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0311D2E" w14:textId="77777777" w:rsidR="00BC41EA" w:rsidRPr="009C7017" w:rsidRDefault="00BC41EA" w:rsidP="00BC41EA">
      <w:pPr>
        <w:pStyle w:val="PL"/>
      </w:pPr>
      <w:r w:rsidRPr="009C7017">
        <w:t xml:space="preserve">    candidateServingFreqListEUTRA       CandidateServingFreqListEUTRA                   </w:t>
      </w:r>
      <w:r w:rsidRPr="009C7017">
        <w:rPr>
          <w:color w:val="993366"/>
        </w:rPr>
        <w:t>OPTIONAL</w:t>
      </w:r>
      <w:r w:rsidRPr="009C7017">
        <w:t>,</w:t>
      </w:r>
    </w:p>
    <w:p w14:paraId="37395410" w14:textId="77777777" w:rsidR="00BC41EA" w:rsidRPr="009C7017" w:rsidRDefault="00BC41EA" w:rsidP="00BC41EA">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D5AC84C" w14:textId="77777777" w:rsidR="00BC41EA" w:rsidRPr="009C7017" w:rsidRDefault="00BC41EA" w:rsidP="00BC41EA">
      <w:pPr>
        <w:pStyle w:val="PL"/>
      </w:pPr>
      <w:r w:rsidRPr="009C7017">
        <w:t xml:space="preserve">    drx-ConfigSCG                       DRX-Config                                      </w:t>
      </w:r>
      <w:r w:rsidRPr="009C7017">
        <w:rPr>
          <w:color w:val="993366"/>
        </w:rPr>
        <w:t>OPTIONAL</w:t>
      </w:r>
      <w:r w:rsidRPr="009C7017">
        <w:t>,</w:t>
      </w:r>
    </w:p>
    <w:p w14:paraId="0EC2E753" w14:textId="77777777" w:rsidR="00BC41EA" w:rsidRPr="009C7017" w:rsidRDefault="00BC41EA" w:rsidP="00BC41EA">
      <w:pPr>
        <w:pStyle w:val="PL"/>
      </w:pPr>
      <w:r w:rsidRPr="009C7017">
        <w:t xml:space="preserve">    reportCGI-RequestEUTRA              </w:t>
      </w:r>
      <w:r w:rsidRPr="009C7017">
        <w:rPr>
          <w:color w:val="993366"/>
        </w:rPr>
        <w:t>SEQUENCE</w:t>
      </w:r>
      <w:r w:rsidRPr="009C7017">
        <w:t xml:space="preserve"> {</w:t>
      </w:r>
    </w:p>
    <w:p w14:paraId="66311B37" w14:textId="77777777" w:rsidR="00BC41EA" w:rsidRPr="009C7017" w:rsidRDefault="00BC41EA" w:rsidP="00BC41EA">
      <w:pPr>
        <w:pStyle w:val="PL"/>
      </w:pPr>
      <w:r w:rsidRPr="009C7017">
        <w:t xml:space="preserve">        requestedCellInfoEUTRA          </w:t>
      </w:r>
      <w:r w:rsidRPr="009C7017">
        <w:rPr>
          <w:color w:val="993366"/>
        </w:rPr>
        <w:t>SEQUENCE</w:t>
      </w:r>
      <w:r w:rsidRPr="009C7017">
        <w:t xml:space="preserve"> {</w:t>
      </w:r>
    </w:p>
    <w:p w14:paraId="04EDF270" w14:textId="77777777" w:rsidR="00BC41EA" w:rsidRPr="009C7017" w:rsidRDefault="00BC41EA" w:rsidP="00BC41EA">
      <w:pPr>
        <w:pStyle w:val="PL"/>
      </w:pPr>
      <w:r w:rsidRPr="009C7017">
        <w:t xml:space="preserve">            eutraFrequency                             ARFCN-ValueEUTRA,</w:t>
      </w:r>
    </w:p>
    <w:p w14:paraId="377A63EB" w14:textId="77777777" w:rsidR="00BC41EA" w:rsidRPr="009C7017" w:rsidRDefault="00BC41EA" w:rsidP="00BC41EA">
      <w:pPr>
        <w:pStyle w:val="PL"/>
      </w:pPr>
      <w:r w:rsidRPr="009C7017">
        <w:t xml:space="preserve">            cellForWhichToReportCGI-EUTRA              EUTRA-PhysCellId</w:t>
      </w:r>
    </w:p>
    <w:p w14:paraId="6D57EECF" w14:textId="77777777" w:rsidR="00BC41EA" w:rsidRPr="009C7017" w:rsidRDefault="00BC41EA" w:rsidP="00BC41EA">
      <w:pPr>
        <w:pStyle w:val="PL"/>
      </w:pPr>
      <w:r w:rsidRPr="009C7017">
        <w:t xml:space="preserve">        }                                                                               </w:t>
      </w:r>
      <w:r w:rsidRPr="009C7017">
        <w:rPr>
          <w:color w:val="993366"/>
        </w:rPr>
        <w:t>OPTIONAL</w:t>
      </w:r>
    </w:p>
    <w:p w14:paraId="61715D21" w14:textId="77777777" w:rsidR="00BC41EA" w:rsidRPr="009C7017" w:rsidRDefault="00BC41EA" w:rsidP="00BC41EA">
      <w:pPr>
        <w:pStyle w:val="PL"/>
      </w:pPr>
      <w:r w:rsidRPr="009C7017">
        <w:t xml:space="preserve">    }                                                                                   </w:t>
      </w:r>
      <w:r w:rsidRPr="009C7017">
        <w:rPr>
          <w:color w:val="993366"/>
        </w:rPr>
        <w:t>OPTIONAL</w:t>
      </w:r>
      <w:r w:rsidRPr="009C7017">
        <w:t>,</w:t>
      </w:r>
    </w:p>
    <w:p w14:paraId="550EA469" w14:textId="77777777" w:rsidR="00BC41EA" w:rsidRPr="009C7017" w:rsidRDefault="00BC41EA" w:rsidP="00BC41EA">
      <w:pPr>
        <w:pStyle w:val="PL"/>
      </w:pPr>
      <w:r w:rsidRPr="009C7017">
        <w:t xml:space="preserve">    nonCriticalExtension                CG-Config-v1590-IEs                             </w:t>
      </w:r>
      <w:r w:rsidRPr="009C7017">
        <w:rPr>
          <w:color w:val="993366"/>
        </w:rPr>
        <w:t>OPTIONAL</w:t>
      </w:r>
    </w:p>
    <w:p w14:paraId="2DC63FCA" w14:textId="77777777" w:rsidR="00BC41EA" w:rsidRPr="009C7017" w:rsidRDefault="00BC41EA" w:rsidP="00BC41EA">
      <w:pPr>
        <w:pStyle w:val="PL"/>
      </w:pPr>
      <w:r w:rsidRPr="009C7017">
        <w:t>}</w:t>
      </w:r>
    </w:p>
    <w:p w14:paraId="2989F496" w14:textId="77777777" w:rsidR="00BC41EA" w:rsidRPr="009C7017" w:rsidRDefault="00BC41EA" w:rsidP="00BC41EA">
      <w:pPr>
        <w:pStyle w:val="PL"/>
      </w:pPr>
    </w:p>
    <w:p w14:paraId="2C78EDEB" w14:textId="77777777" w:rsidR="00BC41EA" w:rsidRPr="009C7017" w:rsidRDefault="00BC41EA" w:rsidP="00BC41EA">
      <w:pPr>
        <w:pStyle w:val="PL"/>
      </w:pPr>
      <w:r w:rsidRPr="009C7017">
        <w:t xml:space="preserve">CG-Config-v1590-IEs ::=             </w:t>
      </w:r>
      <w:r w:rsidRPr="009C7017">
        <w:rPr>
          <w:color w:val="993366"/>
        </w:rPr>
        <w:t>SEQUENCE</w:t>
      </w:r>
      <w:r w:rsidRPr="009C7017">
        <w:t xml:space="preserve"> {</w:t>
      </w:r>
    </w:p>
    <w:p w14:paraId="364C1887" w14:textId="77777777" w:rsidR="00BC41EA" w:rsidRPr="009C7017" w:rsidRDefault="00BC41EA" w:rsidP="00BC41EA">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055C9D0" w14:textId="77777777" w:rsidR="00BC41EA" w:rsidRPr="009C7017" w:rsidRDefault="00BC41EA" w:rsidP="00BC41EA">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162BF114" w14:textId="77777777" w:rsidR="00BC41EA" w:rsidRPr="009C7017" w:rsidRDefault="00BC41EA" w:rsidP="00BC41EA">
      <w:pPr>
        <w:pStyle w:val="PL"/>
      </w:pPr>
      <w:r w:rsidRPr="009C7017">
        <w:t xml:space="preserve">    nonCriticalExtension                CG-Config-v1610-IEs                                                    </w:t>
      </w:r>
      <w:r w:rsidRPr="009C7017">
        <w:rPr>
          <w:color w:val="993366"/>
        </w:rPr>
        <w:t>OPTIONAL</w:t>
      </w:r>
    </w:p>
    <w:p w14:paraId="2ECC4ECE" w14:textId="77777777" w:rsidR="00BC41EA" w:rsidRPr="009C7017" w:rsidRDefault="00BC41EA" w:rsidP="00BC41EA">
      <w:pPr>
        <w:pStyle w:val="PL"/>
        <w:rPr>
          <w:rFonts w:eastAsia="SimSun"/>
        </w:rPr>
      </w:pPr>
      <w:r w:rsidRPr="009C7017">
        <w:rPr>
          <w:rFonts w:eastAsia="SimSun"/>
        </w:rPr>
        <w:t>}</w:t>
      </w:r>
    </w:p>
    <w:p w14:paraId="6EF7F3B3" w14:textId="77777777" w:rsidR="00BC41EA" w:rsidRPr="009C7017" w:rsidRDefault="00BC41EA" w:rsidP="00BC41EA">
      <w:pPr>
        <w:pStyle w:val="PL"/>
      </w:pPr>
    </w:p>
    <w:p w14:paraId="394D0314" w14:textId="77777777" w:rsidR="00BC41EA" w:rsidRPr="009C7017" w:rsidRDefault="00BC41EA" w:rsidP="00BC41EA">
      <w:pPr>
        <w:pStyle w:val="PL"/>
      </w:pPr>
      <w:r w:rsidRPr="009C7017">
        <w:t xml:space="preserve">CG-Config-v1610-IEs ::=             </w:t>
      </w:r>
      <w:r w:rsidRPr="009C7017">
        <w:rPr>
          <w:color w:val="993366"/>
        </w:rPr>
        <w:t>SEQUENCE</w:t>
      </w:r>
      <w:r w:rsidRPr="009C7017">
        <w:t xml:space="preserve"> {</w:t>
      </w:r>
    </w:p>
    <w:p w14:paraId="5A7BE337" w14:textId="77777777" w:rsidR="00BC41EA" w:rsidRPr="009C7017" w:rsidRDefault="00BC41EA" w:rsidP="00BC41EA">
      <w:pPr>
        <w:pStyle w:val="PL"/>
      </w:pPr>
      <w:r w:rsidRPr="009C7017">
        <w:t xml:space="preserve">    drx-InfoSCG2                        DRX-Info2                                       </w:t>
      </w:r>
      <w:r w:rsidRPr="009C7017">
        <w:rPr>
          <w:color w:val="993366"/>
        </w:rPr>
        <w:t>OPTIONAL</w:t>
      </w:r>
      <w:r w:rsidRPr="009C7017">
        <w:t>,</w:t>
      </w:r>
    </w:p>
    <w:p w14:paraId="5DC8A3B9" w14:textId="77777777" w:rsidR="00BC41EA" w:rsidRPr="009C7017" w:rsidRDefault="00BC41EA" w:rsidP="00BC41EA">
      <w:pPr>
        <w:pStyle w:val="PL"/>
      </w:pPr>
      <w:r w:rsidRPr="009C7017">
        <w:t xml:space="preserve">    nonCriticalExtension                CG-Config-v1620-IEs                             </w:t>
      </w:r>
      <w:r w:rsidRPr="009C7017">
        <w:rPr>
          <w:color w:val="993366"/>
        </w:rPr>
        <w:t>OPTIONAL</w:t>
      </w:r>
    </w:p>
    <w:p w14:paraId="753DDBE0" w14:textId="77777777" w:rsidR="00BC41EA" w:rsidRPr="009C7017" w:rsidRDefault="00BC41EA" w:rsidP="00BC41EA">
      <w:pPr>
        <w:pStyle w:val="PL"/>
      </w:pPr>
      <w:r w:rsidRPr="009C7017">
        <w:t>}</w:t>
      </w:r>
    </w:p>
    <w:p w14:paraId="61292140" w14:textId="77777777" w:rsidR="00BC41EA" w:rsidRPr="009C7017" w:rsidRDefault="00BC41EA" w:rsidP="00BC41EA">
      <w:pPr>
        <w:pStyle w:val="PL"/>
      </w:pPr>
    </w:p>
    <w:p w14:paraId="01ED7E47" w14:textId="77777777" w:rsidR="00BC41EA" w:rsidRPr="009C7017" w:rsidRDefault="00BC41EA" w:rsidP="00BC41EA">
      <w:pPr>
        <w:pStyle w:val="PL"/>
      </w:pPr>
      <w:r w:rsidRPr="009C7017">
        <w:t xml:space="preserve">CG-Config-v1620-IEs ::=             </w:t>
      </w:r>
      <w:r w:rsidRPr="009C7017">
        <w:rPr>
          <w:color w:val="993366"/>
        </w:rPr>
        <w:t>SEQUENCE</w:t>
      </w:r>
      <w:r w:rsidRPr="009C7017">
        <w:t xml:space="preserve"> {</w:t>
      </w:r>
    </w:p>
    <w:p w14:paraId="0F121E19" w14:textId="77777777" w:rsidR="00BC41EA" w:rsidRPr="009C7017" w:rsidRDefault="00BC41EA" w:rsidP="00BC41EA">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45195051" w14:textId="77777777" w:rsidR="00BC41EA" w:rsidRPr="009C7017" w:rsidRDefault="00BC41EA" w:rsidP="00BC41EA">
      <w:pPr>
        <w:pStyle w:val="PL"/>
      </w:pPr>
      <w:r w:rsidRPr="009C7017">
        <w:t xml:space="preserve">    nonCriticalExtension                CG-Config-v1630-IEs                                </w:t>
      </w:r>
      <w:r w:rsidRPr="009C7017">
        <w:rPr>
          <w:color w:val="993366"/>
        </w:rPr>
        <w:t>OPTIONAL</w:t>
      </w:r>
    </w:p>
    <w:p w14:paraId="772B1CD9" w14:textId="77777777" w:rsidR="00BC41EA" w:rsidRPr="009C7017" w:rsidRDefault="00BC41EA" w:rsidP="00BC41EA">
      <w:pPr>
        <w:pStyle w:val="PL"/>
      </w:pPr>
      <w:r w:rsidRPr="009C7017">
        <w:t>}</w:t>
      </w:r>
    </w:p>
    <w:p w14:paraId="4BFEA07A" w14:textId="77777777" w:rsidR="00BC41EA" w:rsidRPr="009C7017" w:rsidRDefault="00BC41EA" w:rsidP="00BC41EA">
      <w:pPr>
        <w:pStyle w:val="PL"/>
      </w:pPr>
    </w:p>
    <w:p w14:paraId="025F34AD" w14:textId="77777777" w:rsidR="00BC41EA" w:rsidRPr="009C7017" w:rsidRDefault="00BC41EA" w:rsidP="00BC41EA">
      <w:pPr>
        <w:pStyle w:val="PL"/>
      </w:pPr>
      <w:r w:rsidRPr="009C7017">
        <w:t xml:space="preserve">CG-Config-v1630-IEs ::=             </w:t>
      </w:r>
      <w:r w:rsidRPr="009C7017">
        <w:rPr>
          <w:color w:val="993366"/>
        </w:rPr>
        <w:t>SEQUENCE</w:t>
      </w:r>
      <w:r w:rsidRPr="009C7017">
        <w:t xml:space="preserve"> {</w:t>
      </w:r>
    </w:p>
    <w:p w14:paraId="197487D9" w14:textId="77777777" w:rsidR="00BC41EA" w:rsidRPr="009C7017" w:rsidRDefault="00BC41EA" w:rsidP="00BC41EA">
      <w:pPr>
        <w:pStyle w:val="PL"/>
      </w:pPr>
      <w:r w:rsidRPr="009C7017">
        <w:t xml:space="preserve">    selectedToffset-r16                 T-Offset-r16                                       </w:t>
      </w:r>
      <w:r w:rsidRPr="009C7017">
        <w:rPr>
          <w:color w:val="993366"/>
        </w:rPr>
        <w:t>OPTIONAL</w:t>
      </w:r>
      <w:r w:rsidRPr="009C7017">
        <w:t>,</w:t>
      </w:r>
    </w:p>
    <w:p w14:paraId="268C4FC0" w14:textId="77777777" w:rsidR="00BC41EA" w:rsidRPr="009C7017" w:rsidRDefault="00BC41EA" w:rsidP="00BC41EA">
      <w:pPr>
        <w:pStyle w:val="PL"/>
      </w:pPr>
      <w:r w:rsidRPr="009C7017">
        <w:t xml:space="preserve">    nonCriticalExtension                CG-Config-v1640-IEs                                </w:t>
      </w:r>
      <w:r w:rsidRPr="009C7017">
        <w:rPr>
          <w:color w:val="993366"/>
        </w:rPr>
        <w:t>OPTIONAL</w:t>
      </w:r>
    </w:p>
    <w:p w14:paraId="6FDC40E7" w14:textId="77777777" w:rsidR="00BC41EA" w:rsidRPr="009C7017" w:rsidRDefault="00BC41EA" w:rsidP="00BC41EA">
      <w:pPr>
        <w:pStyle w:val="PL"/>
      </w:pPr>
      <w:r w:rsidRPr="009C7017">
        <w:t>}</w:t>
      </w:r>
    </w:p>
    <w:p w14:paraId="6FB2DB0C" w14:textId="77777777" w:rsidR="00BC41EA" w:rsidRPr="009C7017" w:rsidRDefault="00BC41EA" w:rsidP="00BC41EA">
      <w:pPr>
        <w:pStyle w:val="PL"/>
      </w:pPr>
    </w:p>
    <w:p w14:paraId="3B8A4263" w14:textId="77777777" w:rsidR="00BC41EA" w:rsidRPr="009C7017" w:rsidRDefault="00BC41EA" w:rsidP="00BC41EA">
      <w:pPr>
        <w:pStyle w:val="PL"/>
      </w:pPr>
      <w:r w:rsidRPr="009C7017">
        <w:t xml:space="preserve">CG-Config-v1640-IEs ::=             </w:t>
      </w:r>
      <w:r w:rsidRPr="009C7017">
        <w:rPr>
          <w:color w:val="993366"/>
        </w:rPr>
        <w:t>SEQUENCE</w:t>
      </w:r>
      <w:r w:rsidRPr="009C7017">
        <w:t xml:space="preserve"> {</w:t>
      </w:r>
    </w:p>
    <w:p w14:paraId="4221A083" w14:textId="77777777" w:rsidR="00BC41EA" w:rsidRPr="009C7017" w:rsidRDefault="00BC41EA" w:rsidP="00BC41EA">
      <w:pPr>
        <w:pStyle w:val="PL"/>
      </w:pPr>
      <w:r w:rsidRPr="009C7017">
        <w:t xml:space="preserve">    servCellInfoListSCG-NR-r16          ServCellInfoListSCG-NR-r16                      </w:t>
      </w:r>
      <w:r w:rsidRPr="009C7017">
        <w:rPr>
          <w:color w:val="993366"/>
        </w:rPr>
        <w:t>OPTIONAL</w:t>
      </w:r>
      <w:r w:rsidRPr="009C7017">
        <w:t>,</w:t>
      </w:r>
    </w:p>
    <w:p w14:paraId="1F17A58C" w14:textId="77777777" w:rsidR="00BC41EA" w:rsidRPr="009C7017" w:rsidRDefault="00BC41EA" w:rsidP="00BC41EA">
      <w:pPr>
        <w:pStyle w:val="PL"/>
      </w:pPr>
      <w:r w:rsidRPr="009C7017">
        <w:t xml:space="preserve">    servCellInfoListSCG-EUTRA-r16       ServCellInfoListSCG-EUTRA-r16                   </w:t>
      </w:r>
      <w:r w:rsidRPr="009C7017">
        <w:rPr>
          <w:color w:val="993366"/>
        </w:rPr>
        <w:t>OPTIONAL</w:t>
      </w:r>
      <w:r w:rsidRPr="009C7017">
        <w:t>,</w:t>
      </w:r>
    </w:p>
    <w:p w14:paraId="6936AB2C"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151A37A" w14:textId="77777777" w:rsidR="00BC41EA" w:rsidRPr="009C7017" w:rsidRDefault="00BC41EA" w:rsidP="00BC41EA">
      <w:pPr>
        <w:pStyle w:val="PL"/>
      </w:pPr>
      <w:r w:rsidRPr="009C7017">
        <w:t>}</w:t>
      </w:r>
    </w:p>
    <w:p w14:paraId="63F9801F" w14:textId="77777777" w:rsidR="00BC41EA" w:rsidRPr="009C7017" w:rsidRDefault="00BC41EA" w:rsidP="00BC41EA">
      <w:pPr>
        <w:pStyle w:val="PL"/>
      </w:pPr>
    </w:p>
    <w:p w14:paraId="75B50864" w14:textId="77777777" w:rsidR="00BC41EA" w:rsidRPr="009C7017" w:rsidRDefault="00BC41EA" w:rsidP="00BC41EA">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3D0FCA15" w14:textId="77777777" w:rsidR="00BC41EA" w:rsidRPr="009C7017" w:rsidRDefault="00BC41EA" w:rsidP="00BC41EA">
      <w:pPr>
        <w:pStyle w:val="PL"/>
      </w:pPr>
    </w:p>
    <w:p w14:paraId="21C854E2" w14:textId="77777777" w:rsidR="00BC41EA" w:rsidRPr="009C7017" w:rsidRDefault="00BC41EA" w:rsidP="00BC41EA">
      <w:pPr>
        <w:pStyle w:val="PL"/>
      </w:pPr>
      <w:r w:rsidRPr="009C7017">
        <w:t xml:space="preserve">ServCellInfoXCG-NR-r16 ::=          </w:t>
      </w:r>
      <w:r w:rsidRPr="009C7017">
        <w:rPr>
          <w:color w:val="993366"/>
        </w:rPr>
        <w:t>SEQUENCE</w:t>
      </w:r>
      <w:r w:rsidRPr="009C7017">
        <w:t xml:space="preserve"> {</w:t>
      </w:r>
    </w:p>
    <w:p w14:paraId="1D6D1FFF" w14:textId="77777777" w:rsidR="00BC41EA" w:rsidRPr="009C7017" w:rsidRDefault="00BC41EA" w:rsidP="00BC41EA">
      <w:pPr>
        <w:pStyle w:val="PL"/>
      </w:pPr>
      <w:r w:rsidRPr="009C7017">
        <w:t xml:space="preserve">    dl-FreqInfo-NR-r16                  FrequencyConfig-NR-r16                          </w:t>
      </w:r>
      <w:r w:rsidRPr="009C7017">
        <w:rPr>
          <w:color w:val="993366"/>
        </w:rPr>
        <w:t>OPTIONAL</w:t>
      </w:r>
      <w:r w:rsidRPr="009C7017">
        <w:t>,</w:t>
      </w:r>
    </w:p>
    <w:p w14:paraId="7E712E75" w14:textId="77777777" w:rsidR="00BC41EA" w:rsidRPr="009C7017" w:rsidRDefault="00BC41EA" w:rsidP="00BC41EA">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571040E1" w14:textId="77777777" w:rsidR="00BC41EA" w:rsidRPr="009C7017" w:rsidRDefault="00BC41EA" w:rsidP="00BC41EA">
      <w:pPr>
        <w:pStyle w:val="PL"/>
      </w:pPr>
      <w:r w:rsidRPr="009C7017">
        <w:t xml:space="preserve">    ...</w:t>
      </w:r>
    </w:p>
    <w:p w14:paraId="2595D3AD" w14:textId="77777777" w:rsidR="00BC41EA" w:rsidRPr="009C7017" w:rsidRDefault="00BC41EA" w:rsidP="00BC41EA">
      <w:pPr>
        <w:pStyle w:val="PL"/>
      </w:pPr>
      <w:r w:rsidRPr="009C7017">
        <w:t>}</w:t>
      </w:r>
    </w:p>
    <w:p w14:paraId="7FE668D0" w14:textId="77777777" w:rsidR="00BC41EA" w:rsidRPr="009C7017" w:rsidRDefault="00BC41EA" w:rsidP="00BC41EA">
      <w:pPr>
        <w:pStyle w:val="PL"/>
      </w:pPr>
    </w:p>
    <w:p w14:paraId="454FF304" w14:textId="77777777" w:rsidR="00BC41EA" w:rsidRPr="009C7017" w:rsidRDefault="00BC41EA" w:rsidP="00BC41EA">
      <w:pPr>
        <w:pStyle w:val="PL"/>
      </w:pPr>
      <w:r w:rsidRPr="009C7017">
        <w:t xml:space="preserve">FrequencyConfig-NR-r16 ::=          </w:t>
      </w:r>
      <w:r w:rsidRPr="009C7017">
        <w:rPr>
          <w:color w:val="993366"/>
        </w:rPr>
        <w:t>SEQUENCE</w:t>
      </w:r>
      <w:r w:rsidRPr="009C7017">
        <w:t xml:space="preserve"> {</w:t>
      </w:r>
    </w:p>
    <w:p w14:paraId="272AB93F" w14:textId="77777777" w:rsidR="00BC41EA" w:rsidRPr="009C7017" w:rsidRDefault="00BC41EA" w:rsidP="00BC41EA">
      <w:pPr>
        <w:pStyle w:val="PL"/>
      </w:pPr>
      <w:r w:rsidRPr="009C7017">
        <w:t xml:space="preserve">    freqBandIndicatorNR-r16             FreqBandIndicatorNR,</w:t>
      </w:r>
    </w:p>
    <w:p w14:paraId="2D1162BB" w14:textId="77777777" w:rsidR="00BC41EA" w:rsidRPr="009C7017" w:rsidRDefault="00BC41EA" w:rsidP="00BC41EA">
      <w:pPr>
        <w:pStyle w:val="PL"/>
      </w:pPr>
      <w:r w:rsidRPr="009C7017">
        <w:t xml:space="preserve">    carrierCenterFreq-NR-r16            ARFCN-ValueNR,</w:t>
      </w:r>
    </w:p>
    <w:p w14:paraId="0F05664B" w14:textId="77777777" w:rsidR="00BC41EA" w:rsidRPr="009C7017" w:rsidRDefault="00BC41EA" w:rsidP="00BC41EA">
      <w:pPr>
        <w:pStyle w:val="PL"/>
      </w:pPr>
      <w:r w:rsidRPr="009C7017">
        <w:t xml:space="preserve">    carrierBandwidth-NR-r16             </w:t>
      </w:r>
      <w:r w:rsidRPr="009C7017">
        <w:rPr>
          <w:color w:val="993366"/>
        </w:rPr>
        <w:t>INTEGER</w:t>
      </w:r>
      <w:r w:rsidRPr="009C7017">
        <w:t xml:space="preserve"> (1..maxNrofPhysicalResourceBlocks),</w:t>
      </w:r>
    </w:p>
    <w:p w14:paraId="5D32143A" w14:textId="77777777" w:rsidR="00BC41EA" w:rsidRPr="009C7017" w:rsidRDefault="00BC41EA" w:rsidP="00BC41EA">
      <w:pPr>
        <w:pStyle w:val="PL"/>
      </w:pPr>
      <w:r w:rsidRPr="009C7017">
        <w:t xml:space="preserve">    subcarrierSpacing-NR-r16            SubcarrierSpacing</w:t>
      </w:r>
    </w:p>
    <w:p w14:paraId="653ECBC3" w14:textId="77777777" w:rsidR="00BC41EA" w:rsidRPr="009C7017" w:rsidRDefault="00BC41EA" w:rsidP="00BC41EA">
      <w:pPr>
        <w:pStyle w:val="PL"/>
      </w:pPr>
      <w:r w:rsidRPr="009C7017">
        <w:t>}</w:t>
      </w:r>
    </w:p>
    <w:p w14:paraId="351BD7C0" w14:textId="77777777" w:rsidR="00BC41EA" w:rsidRPr="009C7017" w:rsidRDefault="00BC41EA" w:rsidP="00BC41EA">
      <w:pPr>
        <w:pStyle w:val="PL"/>
      </w:pPr>
    </w:p>
    <w:p w14:paraId="0830A769" w14:textId="77777777" w:rsidR="00BC41EA" w:rsidRPr="009C7017" w:rsidRDefault="00BC41EA" w:rsidP="00BC41EA">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4D9325A2" w14:textId="77777777" w:rsidR="00BC41EA" w:rsidRPr="009C7017" w:rsidRDefault="00BC41EA" w:rsidP="00BC41EA">
      <w:pPr>
        <w:pStyle w:val="PL"/>
      </w:pPr>
    </w:p>
    <w:p w14:paraId="2117A46D" w14:textId="77777777" w:rsidR="00BC41EA" w:rsidRPr="009C7017" w:rsidRDefault="00BC41EA" w:rsidP="00BC41EA">
      <w:pPr>
        <w:pStyle w:val="PL"/>
      </w:pPr>
      <w:r w:rsidRPr="009C7017">
        <w:t xml:space="preserve">ServCellInfoXCG-EUTRA-r16 ::=       </w:t>
      </w:r>
      <w:r w:rsidRPr="009C7017">
        <w:rPr>
          <w:color w:val="993366"/>
        </w:rPr>
        <w:t>SEQUENCE</w:t>
      </w:r>
      <w:r w:rsidRPr="009C7017">
        <w:t xml:space="preserve"> {</w:t>
      </w:r>
    </w:p>
    <w:p w14:paraId="230BA4A5" w14:textId="77777777" w:rsidR="00BC41EA" w:rsidRPr="009C7017" w:rsidRDefault="00BC41EA" w:rsidP="00BC41EA">
      <w:pPr>
        <w:pStyle w:val="PL"/>
      </w:pPr>
      <w:r w:rsidRPr="009C7017">
        <w:t xml:space="preserve">    dl-CarrierFreq-EUTRA-r16            ARFCN-ValueEUTRA                                </w:t>
      </w:r>
      <w:r w:rsidRPr="009C7017">
        <w:rPr>
          <w:color w:val="993366"/>
        </w:rPr>
        <w:t>OPTIONAL</w:t>
      </w:r>
      <w:r w:rsidRPr="009C7017">
        <w:t>,</w:t>
      </w:r>
    </w:p>
    <w:p w14:paraId="10B80684" w14:textId="77777777" w:rsidR="00BC41EA" w:rsidRPr="009C7017" w:rsidRDefault="00BC41EA" w:rsidP="00BC41EA">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7EDEAEBF" w14:textId="77777777" w:rsidR="00BC41EA" w:rsidRPr="009C7017" w:rsidRDefault="00BC41EA" w:rsidP="00BC41EA">
      <w:pPr>
        <w:pStyle w:val="PL"/>
      </w:pPr>
      <w:r w:rsidRPr="009C7017">
        <w:t xml:space="preserve">    transmissionBandwidth-EUTRA-r16     TransmissionBandwidth-EUTRA-r16                 </w:t>
      </w:r>
      <w:r w:rsidRPr="009C7017">
        <w:rPr>
          <w:color w:val="993366"/>
        </w:rPr>
        <w:t>OPTIONAL</w:t>
      </w:r>
      <w:r w:rsidRPr="009C7017">
        <w:t>,</w:t>
      </w:r>
    </w:p>
    <w:p w14:paraId="3FE2C973" w14:textId="77777777" w:rsidR="00BC41EA" w:rsidRPr="009C7017" w:rsidRDefault="00BC41EA" w:rsidP="00BC41EA">
      <w:pPr>
        <w:pStyle w:val="PL"/>
      </w:pPr>
      <w:r w:rsidRPr="009C7017">
        <w:t xml:space="preserve">    ...</w:t>
      </w:r>
    </w:p>
    <w:p w14:paraId="7A57288D" w14:textId="77777777" w:rsidR="00BC41EA" w:rsidRPr="009C7017" w:rsidRDefault="00BC41EA" w:rsidP="00BC41EA">
      <w:pPr>
        <w:pStyle w:val="PL"/>
      </w:pPr>
      <w:r w:rsidRPr="009C7017">
        <w:t>}</w:t>
      </w:r>
    </w:p>
    <w:p w14:paraId="7CBB9903" w14:textId="77777777" w:rsidR="00BC41EA" w:rsidRPr="009C7017" w:rsidRDefault="00BC41EA" w:rsidP="00BC41EA">
      <w:pPr>
        <w:pStyle w:val="PL"/>
      </w:pPr>
    </w:p>
    <w:p w14:paraId="43EA0898" w14:textId="77777777" w:rsidR="00BC41EA" w:rsidRPr="009C7017" w:rsidRDefault="00BC41EA" w:rsidP="00BC41EA">
      <w:pPr>
        <w:pStyle w:val="PL"/>
      </w:pPr>
      <w:r w:rsidRPr="009C7017">
        <w:t xml:space="preserve">TransmissionBandwidth-EUTRA-r16 ::= </w:t>
      </w:r>
      <w:r w:rsidRPr="009C7017">
        <w:rPr>
          <w:color w:val="993366"/>
        </w:rPr>
        <w:t>ENUMERATED</w:t>
      </w:r>
      <w:r w:rsidRPr="009C7017">
        <w:t xml:space="preserve"> {rb6, rb15, rb25, rb50, rb75, rb100}</w:t>
      </w:r>
    </w:p>
    <w:p w14:paraId="0458767B" w14:textId="77777777" w:rsidR="00BC41EA" w:rsidRPr="009C7017" w:rsidRDefault="00BC41EA" w:rsidP="00BC41EA">
      <w:pPr>
        <w:pStyle w:val="PL"/>
      </w:pPr>
    </w:p>
    <w:p w14:paraId="50C5F631" w14:textId="77777777" w:rsidR="00BC41EA" w:rsidRPr="009C7017" w:rsidRDefault="00BC41EA" w:rsidP="00BC41EA">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5582A7C4" w14:textId="77777777" w:rsidR="00BC41EA" w:rsidRPr="009C7017" w:rsidRDefault="00BC41EA" w:rsidP="00BC41EA">
      <w:pPr>
        <w:pStyle w:val="PL"/>
      </w:pPr>
    </w:p>
    <w:p w14:paraId="106AEE9C" w14:textId="77777777" w:rsidR="00BC41EA" w:rsidRPr="009C7017" w:rsidRDefault="00BC41EA" w:rsidP="00BC41EA">
      <w:pPr>
        <w:pStyle w:val="PL"/>
      </w:pPr>
      <w:r w:rsidRPr="009C7017">
        <w:t xml:space="preserve">PH-InfoSCG ::=                      </w:t>
      </w:r>
      <w:r w:rsidRPr="009C7017">
        <w:rPr>
          <w:color w:val="993366"/>
        </w:rPr>
        <w:t>SEQUENCE</w:t>
      </w:r>
      <w:r w:rsidRPr="009C7017">
        <w:t xml:space="preserve"> {</w:t>
      </w:r>
    </w:p>
    <w:p w14:paraId="7150996E" w14:textId="77777777" w:rsidR="00BC41EA" w:rsidRPr="009C7017" w:rsidRDefault="00BC41EA" w:rsidP="00BC41EA">
      <w:pPr>
        <w:pStyle w:val="PL"/>
      </w:pPr>
      <w:r w:rsidRPr="009C7017">
        <w:t xml:space="preserve">    servCellIndex                       ServCellIndex,</w:t>
      </w:r>
    </w:p>
    <w:p w14:paraId="3C1B0B18" w14:textId="77777777" w:rsidR="00BC41EA" w:rsidRPr="009C7017" w:rsidRDefault="00BC41EA" w:rsidP="00BC41EA">
      <w:pPr>
        <w:pStyle w:val="PL"/>
      </w:pPr>
      <w:r w:rsidRPr="009C7017">
        <w:t xml:space="preserve">    ph-Uplink                           PH-UplinkCarrierSCG,</w:t>
      </w:r>
    </w:p>
    <w:p w14:paraId="7485748D" w14:textId="77777777" w:rsidR="00BC41EA" w:rsidRPr="009C7017" w:rsidRDefault="00BC41EA" w:rsidP="00BC41EA">
      <w:pPr>
        <w:pStyle w:val="PL"/>
      </w:pPr>
      <w:r w:rsidRPr="009C7017">
        <w:t xml:space="preserve">    ph-SupplementaryUplink              PH-UplinkCarrierSCG                             </w:t>
      </w:r>
      <w:r w:rsidRPr="009C7017">
        <w:rPr>
          <w:color w:val="993366"/>
        </w:rPr>
        <w:t>OPTIONAL</w:t>
      </w:r>
      <w:r w:rsidRPr="009C7017">
        <w:t>,</w:t>
      </w:r>
    </w:p>
    <w:p w14:paraId="3ED54773" w14:textId="77777777" w:rsidR="00BC41EA" w:rsidRPr="009C7017" w:rsidRDefault="00BC41EA" w:rsidP="00BC41EA">
      <w:pPr>
        <w:pStyle w:val="PL"/>
      </w:pPr>
      <w:r w:rsidRPr="009C7017">
        <w:t xml:space="preserve">    ...</w:t>
      </w:r>
    </w:p>
    <w:p w14:paraId="1722D4EE" w14:textId="77777777" w:rsidR="00BC41EA" w:rsidRPr="009C7017" w:rsidRDefault="00BC41EA" w:rsidP="00BC41EA">
      <w:pPr>
        <w:pStyle w:val="PL"/>
      </w:pPr>
      <w:r w:rsidRPr="009C7017">
        <w:t>}</w:t>
      </w:r>
    </w:p>
    <w:p w14:paraId="2E4F733F" w14:textId="77777777" w:rsidR="00BC41EA" w:rsidRPr="009C7017" w:rsidRDefault="00BC41EA" w:rsidP="00BC41EA">
      <w:pPr>
        <w:pStyle w:val="PL"/>
      </w:pPr>
    </w:p>
    <w:p w14:paraId="390507FC" w14:textId="77777777" w:rsidR="00BC41EA" w:rsidRPr="009C7017" w:rsidRDefault="00BC41EA" w:rsidP="00BC41EA">
      <w:pPr>
        <w:pStyle w:val="PL"/>
      </w:pPr>
      <w:r w:rsidRPr="009C7017">
        <w:t xml:space="preserve">PH-UplinkCarrierSCG ::=             </w:t>
      </w:r>
      <w:r w:rsidRPr="009C7017">
        <w:rPr>
          <w:color w:val="993366"/>
        </w:rPr>
        <w:t>SEQUENCE</w:t>
      </w:r>
      <w:r w:rsidRPr="009C7017">
        <w:t>{</w:t>
      </w:r>
    </w:p>
    <w:p w14:paraId="11102F0F" w14:textId="77777777" w:rsidR="00BC41EA" w:rsidRPr="009C7017" w:rsidRDefault="00BC41EA" w:rsidP="00BC41EA">
      <w:pPr>
        <w:pStyle w:val="PL"/>
      </w:pPr>
      <w:r w:rsidRPr="009C7017">
        <w:t xml:space="preserve">    ph-Type1or3                         </w:t>
      </w:r>
      <w:r w:rsidRPr="009C7017">
        <w:rPr>
          <w:color w:val="993366"/>
        </w:rPr>
        <w:t>ENUMERATED</w:t>
      </w:r>
      <w:r w:rsidRPr="009C7017">
        <w:t xml:space="preserve"> {type1, type3},</w:t>
      </w:r>
    </w:p>
    <w:p w14:paraId="34EA0421" w14:textId="77777777" w:rsidR="00BC41EA" w:rsidRPr="009C7017" w:rsidRDefault="00BC41EA" w:rsidP="00BC41EA">
      <w:pPr>
        <w:pStyle w:val="PL"/>
      </w:pPr>
      <w:r w:rsidRPr="009C7017">
        <w:t xml:space="preserve">    ...</w:t>
      </w:r>
    </w:p>
    <w:p w14:paraId="10AD29E0" w14:textId="77777777" w:rsidR="00BC41EA" w:rsidRPr="009C7017" w:rsidRDefault="00BC41EA" w:rsidP="00BC41EA">
      <w:pPr>
        <w:pStyle w:val="PL"/>
      </w:pPr>
      <w:r w:rsidRPr="009C7017">
        <w:t>}</w:t>
      </w:r>
    </w:p>
    <w:p w14:paraId="5E2C3F94" w14:textId="77777777" w:rsidR="00BC41EA" w:rsidRPr="009C7017" w:rsidRDefault="00BC41EA" w:rsidP="00BC41EA">
      <w:pPr>
        <w:pStyle w:val="PL"/>
      </w:pPr>
    </w:p>
    <w:p w14:paraId="628FFC5C" w14:textId="77777777" w:rsidR="00BC41EA" w:rsidRPr="009C7017" w:rsidRDefault="00BC41EA" w:rsidP="00BC41EA">
      <w:pPr>
        <w:pStyle w:val="PL"/>
      </w:pPr>
      <w:r w:rsidRPr="009C7017">
        <w:t xml:space="preserve">MeasConfigSN ::=                    </w:t>
      </w:r>
      <w:r w:rsidRPr="009C7017">
        <w:rPr>
          <w:color w:val="993366"/>
        </w:rPr>
        <w:t>SEQUENCE</w:t>
      </w:r>
      <w:r w:rsidRPr="009C7017">
        <w:t xml:space="preserve"> {</w:t>
      </w:r>
    </w:p>
    <w:p w14:paraId="48D14F54" w14:textId="77777777" w:rsidR="00BC41EA" w:rsidRPr="009C7017" w:rsidRDefault="00BC41EA" w:rsidP="00BC41EA">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20DD37AA" w14:textId="77777777" w:rsidR="00BC41EA" w:rsidRPr="009C7017" w:rsidRDefault="00BC41EA" w:rsidP="00BC41EA">
      <w:pPr>
        <w:pStyle w:val="PL"/>
      </w:pPr>
      <w:r w:rsidRPr="009C7017">
        <w:t xml:space="preserve">    ...</w:t>
      </w:r>
    </w:p>
    <w:p w14:paraId="61AD28AE" w14:textId="77777777" w:rsidR="00BC41EA" w:rsidRPr="009C7017" w:rsidRDefault="00BC41EA" w:rsidP="00BC41EA">
      <w:pPr>
        <w:pStyle w:val="PL"/>
      </w:pPr>
      <w:r w:rsidRPr="009C7017">
        <w:t>}</w:t>
      </w:r>
    </w:p>
    <w:p w14:paraId="4AFE96B1" w14:textId="77777777" w:rsidR="00BC41EA" w:rsidRPr="009C7017" w:rsidRDefault="00BC41EA" w:rsidP="00BC41EA">
      <w:pPr>
        <w:pStyle w:val="PL"/>
      </w:pPr>
    </w:p>
    <w:p w14:paraId="23E7EB54" w14:textId="77777777" w:rsidR="00BC41EA" w:rsidRPr="009C7017" w:rsidRDefault="00BC41EA" w:rsidP="00BC41EA">
      <w:pPr>
        <w:pStyle w:val="PL"/>
      </w:pPr>
      <w:r w:rsidRPr="009C7017">
        <w:t xml:space="preserve">NR-FreqInfo ::=                     </w:t>
      </w:r>
      <w:r w:rsidRPr="009C7017">
        <w:rPr>
          <w:color w:val="993366"/>
        </w:rPr>
        <w:t>SEQUENCE</w:t>
      </w:r>
      <w:r w:rsidRPr="009C7017">
        <w:t xml:space="preserve"> {</w:t>
      </w:r>
    </w:p>
    <w:p w14:paraId="133BC5FE" w14:textId="77777777" w:rsidR="00BC41EA" w:rsidRPr="009C7017" w:rsidRDefault="00BC41EA" w:rsidP="00BC41EA">
      <w:pPr>
        <w:pStyle w:val="PL"/>
      </w:pPr>
      <w:r w:rsidRPr="009C7017">
        <w:t xml:space="preserve">    measuredFrequency                   ARFCN-ValueNR                                       </w:t>
      </w:r>
      <w:r w:rsidRPr="009C7017">
        <w:rPr>
          <w:color w:val="993366"/>
        </w:rPr>
        <w:t>OPTIONAL</w:t>
      </w:r>
      <w:r w:rsidRPr="009C7017">
        <w:t>,</w:t>
      </w:r>
    </w:p>
    <w:p w14:paraId="772757E5" w14:textId="77777777" w:rsidR="00BC41EA" w:rsidRPr="009C7017" w:rsidRDefault="00BC41EA" w:rsidP="00BC41EA">
      <w:pPr>
        <w:pStyle w:val="PL"/>
      </w:pPr>
      <w:r w:rsidRPr="009C7017">
        <w:t xml:space="preserve">    ...</w:t>
      </w:r>
    </w:p>
    <w:p w14:paraId="3B63D5FE" w14:textId="77777777" w:rsidR="00BC41EA" w:rsidRPr="009C7017" w:rsidRDefault="00BC41EA" w:rsidP="00BC41EA">
      <w:pPr>
        <w:pStyle w:val="PL"/>
      </w:pPr>
      <w:r w:rsidRPr="009C7017">
        <w:t>}</w:t>
      </w:r>
    </w:p>
    <w:p w14:paraId="00153709" w14:textId="77777777" w:rsidR="00BC41EA" w:rsidRPr="009C7017" w:rsidRDefault="00BC41EA" w:rsidP="00BC41EA">
      <w:pPr>
        <w:pStyle w:val="PL"/>
      </w:pPr>
    </w:p>
    <w:p w14:paraId="48ED0BDE" w14:textId="77777777" w:rsidR="00BC41EA" w:rsidRPr="009C7017" w:rsidRDefault="00BC41EA" w:rsidP="00BC41EA">
      <w:pPr>
        <w:pStyle w:val="PL"/>
      </w:pPr>
      <w:r w:rsidRPr="009C7017">
        <w:t xml:space="preserve">ConfigRestrictModReqSCG ::=         </w:t>
      </w:r>
      <w:r w:rsidRPr="009C7017">
        <w:rPr>
          <w:color w:val="993366"/>
        </w:rPr>
        <w:t>SEQUENCE</w:t>
      </w:r>
      <w:r w:rsidRPr="009C7017">
        <w:t xml:space="preserve"> {</w:t>
      </w:r>
    </w:p>
    <w:p w14:paraId="48ED14F2" w14:textId="77777777" w:rsidR="00BC41EA" w:rsidRPr="009C7017" w:rsidRDefault="00BC41EA" w:rsidP="00BC41EA">
      <w:pPr>
        <w:pStyle w:val="PL"/>
      </w:pPr>
      <w:r w:rsidRPr="009C7017">
        <w:t xml:space="preserve">    requestedBC-MRDC                    BandCombinationInfoSN                               </w:t>
      </w:r>
      <w:r w:rsidRPr="009C7017">
        <w:rPr>
          <w:color w:val="993366"/>
        </w:rPr>
        <w:t>OPTIONAL</w:t>
      </w:r>
      <w:r w:rsidRPr="009C7017">
        <w:t>,</w:t>
      </w:r>
    </w:p>
    <w:p w14:paraId="4A497276" w14:textId="77777777" w:rsidR="00BC41EA" w:rsidRPr="009C7017" w:rsidRDefault="00BC41EA" w:rsidP="00BC41EA">
      <w:pPr>
        <w:pStyle w:val="PL"/>
      </w:pPr>
      <w:r w:rsidRPr="009C7017">
        <w:t xml:space="preserve">    requestedP-MaxFR1                   P-Max                                               </w:t>
      </w:r>
      <w:r w:rsidRPr="009C7017">
        <w:rPr>
          <w:color w:val="993366"/>
        </w:rPr>
        <w:t>OPTIONAL</w:t>
      </w:r>
      <w:r w:rsidRPr="009C7017">
        <w:t>,</w:t>
      </w:r>
    </w:p>
    <w:p w14:paraId="7EB8FDF1" w14:textId="77777777" w:rsidR="00BC41EA" w:rsidRPr="009C7017" w:rsidRDefault="00BC41EA" w:rsidP="00BC41EA">
      <w:pPr>
        <w:pStyle w:val="PL"/>
      </w:pPr>
      <w:r w:rsidRPr="009C7017">
        <w:t xml:space="preserve">    ...,</w:t>
      </w:r>
    </w:p>
    <w:p w14:paraId="19F30808" w14:textId="77777777" w:rsidR="00BC41EA" w:rsidRPr="009C7017" w:rsidRDefault="00BC41EA" w:rsidP="00BC41EA">
      <w:pPr>
        <w:pStyle w:val="PL"/>
      </w:pPr>
      <w:r w:rsidRPr="009C7017">
        <w:t xml:space="preserve">    [[</w:t>
      </w:r>
    </w:p>
    <w:p w14:paraId="1B87C997" w14:textId="77777777" w:rsidR="00BC41EA" w:rsidRPr="009C7017" w:rsidRDefault="00BC41EA" w:rsidP="00BC41EA">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434D5F8D" w14:textId="77777777" w:rsidR="00BC41EA" w:rsidRPr="009C7017" w:rsidRDefault="00BC41EA" w:rsidP="00BC41EA">
      <w:pPr>
        <w:pStyle w:val="PL"/>
      </w:pPr>
      <w:r w:rsidRPr="009C7017">
        <w:t xml:space="preserve">    requestedP-MaxEUTRA                 P-Max                                               </w:t>
      </w:r>
      <w:r w:rsidRPr="009C7017">
        <w:rPr>
          <w:color w:val="993366"/>
        </w:rPr>
        <w:t>OPTIONAL</w:t>
      </w:r>
    </w:p>
    <w:p w14:paraId="0A5778D2" w14:textId="77777777" w:rsidR="00BC41EA" w:rsidRPr="009C7017" w:rsidRDefault="00BC41EA" w:rsidP="00BC41EA">
      <w:pPr>
        <w:pStyle w:val="PL"/>
      </w:pPr>
      <w:r w:rsidRPr="009C7017">
        <w:t xml:space="preserve">    ]],</w:t>
      </w:r>
    </w:p>
    <w:p w14:paraId="58C2C689" w14:textId="77777777" w:rsidR="00BC41EA" w:rsidRPr="009C7017" w:rsidRDefault="00BC41EA" w:rsidP="00BC41EA">
      <w:pPr>
        <w:pStyle w:val="PL"/>
      </w:pPr>
      <w:r w:rsidRPr="009C7017">
        <w:t xml:space="preserve">    [[</w:t>
      </w:r>
    </w:p>
    <w:p w14:paraId="43476317" w14:textId="77777777" w:rsidR="00BC41EA" w:rsidRPr="009C7017" w:rsidRDefault="00BC41EA" w:rsidP="00BC41EA">
      <w:pPr>
        <w:pStyle w:val="PL"/>
      </w:pPr>
      <w:r w:rsidRPr="009C7017">
        <w:t xml:space="preserve">    requestedP-MaxFR2-r16               P-Max                                               </w:t>
      </w:r>
      <w:r w:rsidRPr="009C7017">
        <w:rPr>
          <w:color w:val="993366"/>
        </w:rPr>
        <w:t>OPTIONAL</w:t>
      </w:r>
      <w:r w:rsidRPr="009C7017">
        <w:t>,</w:t>
      </w:r>
    </w:p>
    <w:p w14:paraId="24B143B9" w14:textId="77777777" w:rsidR="00BC41EA" w:rsidRPr="009C7017" w:rsidRDefault="00BC41EA" w:rsidP="00BC41EA">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3F7FC5EE" w14:textId="77777777" w:rsidR="00BC41EA" w:rsidRPr="009C7017" w:rsidRDefault="00BC41EA" w:rsidP="00BC41EA">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23D91E5E" w14:textId="77777777" w:rsidR="00BC41EA" w:rsidRPr="009C7017" w:rsidRDefault="00BC41EA" w:rsidP="00BC41EA">
      <w:pPr>
        <w:pStyle w:val="PL"/>
      </w:pPr>
      <w:r w:rsidRPr="009C7017">
        <w:t xml:space="preserve">    requestedToffset-r16                T-Offset-r16                                        </w:t>
      </w:r>
      <w:r w:rsidRPr="009C7017">
        <w:rPr>
          <w:color w:val="993366"/>
        </w:rPr>
        <w:t>OPTIONAL</w:t>
      </w:r>
    </w:p>
    <w:p w14:paraId="5B6ECCFF" w14:textId="77777777" w:rsidR="00BC41EA" w:rsidRPr="009C7017" w:rsidRDefault="00BC41EA" w:rsidP="00BC41EA">
      <w:pPr>
        <w:pStyle w:val="PL"/>
      </w:pPr>
      <w:r w:rsidRPr="009C7017">
        <w:t xml:space="preserve">    ]]</w:t>
      </w:r>
    </w:p>
    <w:p w14:paraId="44BB2C1A" w14:textId="77777777" w:rsidR="00BC41EA" w:rsidRPr="009C7017" w:rsidRDefault="00BC41EA" w:rsidP="00BC41EA">
      <w:pPr>
        <w:pStyle w:val="PL"/>
      </w:pPr>
      <w:r w:rsidRPr="009C7017">
        <w:t>}</w:t>
      </w:r>
    </w:p>
    <w:p w14:paraId="5B97B6A3" w14:textId="77777777" w:rsidR="00BC41EA" w:rsidRPr="009C7017" w:rsidRDefault="00BC41EA" w:rsidP="00BC41EA">
      <w:pPr>
        <w:pStyle w:val="PL"/>
      </w:pPr>
    </w:p>
    <w:p w14:paraId="66467935" w14:textId="77777777" w:rsidR="00BC41EA" w:rsidRPr="009C7017" w:rsidRDefault="00BC41EA" w:rsidP="00BC41EA">
      <w:pPr>
        <w:pStyle w:val="PL"/>
      </w:pPr>
      <w:r w:rsidRPr="009C7017">
        <w:t xml:space="preserve">BandCombinationIndex ::= </w:t>
      </w:r>
      <w:r w:rsidRPr="009C7017">
        <w:rPr>
          <w:color w:val="993366"/>
        </w:rPr>
        <w:t>INTEGER</w:t>
      </w:r>
      <w:r w:rsidRPr="009C7017">
        <w:t xml:space="preserve"> (1..maxBandComb)</w:t>
      </w:r>
    </w:p>
    <w:p w14:paraId="38A4D8F8" w14:textId="77777777" w:rsidR="00BC41EA" w:rsidRPr="009C7017" w:rsidRDefault="00BC41EA" w:rsidP="00BC41EA">
      <w:pPr>
        <w:pStyle w:val="PL"/>
      </w:pPr>
    </w:p>
    <w:p w14:paraId="27247F75" w14:textId="77777777" w:rsidR="00BC41EA" w:rsidRPr="009C7017" w:rsidRDefault="00BC41EA" w:rsidP="00BC41EA">
      <w:pPr>
        <w:pStyle w:val="PL"/>
      </w:pPr>
      <w:r w:rsidRPr="009C7017">
        <w:t xml:space="preserve">BandCombinationInfoSN ::=           </w:t>
      </w:r>
      <w:r w:rsidRPr="009C7017">
        <w:rPr>
          <w:color w:val="993366"/>
        </w:rPr>
        <w:t>SEQUENCE</w:t>
      </w:r>
      <w:r w:rsidRPr="009C7017">
        <w:t xml:space="preserve"> {</w:t>
      </w:r>
    </w:p>
    <w:p w14:paraId="3E3A6B6B" w14:textId="77777777" w:rsidR="00BC41EA" w:rsidRPr="009C7017" w:rsidRDefault="00BC41EA" w:rsidP="00BC41EA">
      <w:pPr>
        <w:pStyle w:val="PL"/>
      </w:pPr>
      <w:r w:rsidRPr="009C7017">
        <w:t xml:space="preserve">    bandCombinationIndex                BandCombinationIndex,</w:t>
      </w:r>
    </w:p>
    <w:p w14:paraId="6237BF63" w14:textId="77777777" w:rsidR="00BC41EA" w:rsidRPr="009C7017" w:rsidRDefault="00BC41EA" w:rsidP="00BC41EA">
      <w:pPr>
        <w:pStyle w:val="PL"/>
      </w:pPr>
      <w:r w:rsidRPr="009C7017">
        <w:t xml:space="preserve">    requestedFeatureSets                FeatureSetEntryIndex</w:t>
      </w:r>
    </w:p>
    <w:p w14:paraId="0FB618CD" w14:textId="77777777" w:rsidR="00BC41EA" w:rsidRPr="009C7017" w:rsidRDefault="00BC41EA" w:rsidP="00BC41EA">
      <w:pPr>
        <w:pStyle w:val="PL"/>
      </w:pPr>
      <w:r w:rsidRPr="009C7017">
        <w:t>}</w:t>
      </w:r>
    </w:p>
    <w:p w14:paraId="57E23029" w14:textId="77777777" w:rsidR="00BC41EA" w:rsidRPr="009C7017" w:rsidRDefault="00BC41EA" w:rsidP="00BC41EA">
      <w:pPr>
        <w:pStyle w:val="PL"/>
      </w:pPr>
    </w:p>
    <w:p w14:paraId="1B5E7DDF" w14:textId="77777777" w:rsidR="00BC41EA" w:rsidRPr="009C7017" w:rsidRDefault="00BC41EA" w:rsidP="00BC41EA">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130F99D9" w14:textId="77777777" w:rsidR="00BC41EA" w:rsidRPr="009C7017" w:rsidRDefault="00BC41EA" w:rsidP="00BC41EA">
      <w:pPr>
        <w:pStyle w:val="PL"/>
      </w:pPr>
    </w:p>
    <w:p w14:paraId="588DD865" w14:textId="77777777" w:rsidR="00BC41EA" w:rsidRPr="009C7017" w:rsidRDefault="00BC41EA" w:rsidP="00BC41EA">
      <w:pPr>
        <w:pStyle w:val="PL"/>
      </w:pPr>
      <w:r w:rsidRPr="009C7017">
        <w:t xml:space="preserve">FR-Info ::= </w:t>
      </w:r>
      <w:r w:rsidRPr="009C7017">
        <w:rPr>
          <w:color w:val="993366"/>
        </w:rPr>
        <w:t>SEQUENCE</w:t>
      </w:r>
      <w:r w:rsidRPr="009C7017">
        <w:t xml:space="preserve"> {</w:t>
      </w:r>
    </w:p>
    <w:p w14:paraId="54B38E3B" w14:textId="77777777" w:rsidR="00BC41EA" w:rsidRPr="009C7017" w:rsidRDefault="00BC41EA" w:rsidP="00BC41EA">
      <w:pPr>
        <w:pStyle w:val="PL"/>
      </w:pPr>
      <w:r w:rsidRPr="009C7017">
        <w:t xml:space="preserve">    servCellIndex       ServCellIndex,</w:t>
      </w:r>
    </w:p>
    <w:p w14:paraId="07644AB9" w14:textId="77777777" w:rsidR="00BC41EA" w:rsidRPr="009C7017" w:rsidRDefault="00BC41EA" w:rsidP="00BC41EA">
      <w:pPr>
        <w:pStyle w:val="PL"/>
      </w:pPr>
      <w:r w:rsidRPr="009C7017">
        <w:t xml:space="preserve">    fr-Type             </w:t>
      </w:r>
      <w:r w:rsidRPr="009C7017">
        <w:rPr>
          <w:color w:val="993366"/>
        </w:rPr>
        <w:t>ENUMERATED</w:t>
      </w:r>
      <w:r w:rsidRPr="009C7017">
        <w:t xml:space="preserve"> {fr1, fr2}</w:t>
      </w:r>
    </w:p>
    <w:p w14:paraId="2D935427" w14:textId="77777777" w:rsidR="00BC41EA" w:rsidRPr="009C7017" w:rsidRDefault="00BC41EA" w:rsidP="00BC41EA">
      <w:pPr>
        <w:pStyle w:val="PL"/>
      </w:pPr>
      <w:r w:rsidRPr="009C7017">
        <w:t>}</w:t>
      </w:r>
    </w:p>
    <w:p w14:paraId="081037CF" w14:textId="77777777" w:rsidR="00BC41EA" w:rsidRPr="009C7017" w:rsidRDefault="00BC41EA" w:rsidP="00BC41EA">
      <w:pPr>
        <w:pStyle w:val="PL"/>
      </w:pPr>
    </w:p>
    <w:p w14:paraId="7139B94B" w14:textId="77777777" w:rsidR="00BC41EA" w:rsidRPr="009C7017" w:rsidRDefault="00BC41EA" w:rsidP="00BC41EA">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4E865BD2" w14:textId="77777777" w:rsidR="00BC41EA" w:rsidRPr="009C7017" w:rsidRDefault="00BC41EA" w:rsidP="00BC41EA">
      <w:pPr>
        <w:pStyle w:val="PL"/>
      </w:pPr>
    </w:p>
    <w:p w14:paraId="137D5E95" w14:textId="77777777" w:rsidR="00BC41EA" w:rsidRPr="009C7017" w:rsidRDefault="00BC41EA" w:rsidP="00BC41EA">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BA2450F" w14:textId="77777777" w:rsidR="00BC41EA" w:rsidRPr="009C7017" w:rsidRDefault="00BC41EA" w:rsidP="00BC41EA">
      <w:pPr>
        <w:pStyle w:val="PL"/>
      </w:pPr>
    </w:p>
    <w:p w14:paraId="2B401C81" w14:textId="77777777" w:rsidR="00BC41EA" w:rsidRPr="009C7017" w:rsidRDefault="00BC41EA" w:rsidP="00BC41EA">
      <w:pPr>
        <w:pStyle w:val="PL"/>
      </w:pPr>
      <w:r w:rsidRPr="009C7017">
        <w:t xml:space="preserve">T-Offset-r16 ::= </w:t>
      </w:r>
      <w:r w:rsidRPr="009C7017">
        <w:rPr>
          <w:color w:val="993366"/>
        </w:rPr>
        <w:t>ENUMERATED</w:t>
      </w:r>
      <w:r w:rsidRPr="009C7017">
        <w:t xml:space="preserve"> {ms0dot5, ms0dot75, ms1, ms1dot5, ms2, ms2dot5, ms3, spare1}</w:t>
      </w:r>
    </w:p>
    <w:p w14:paraId="5592425A" w14:textId="77777777" w:rsidR="00BC41EA" w:rsidRPr="009C7017" w:rsidRDefault="00BC41EA" w:rsidP="00BC41EA">
      <w:pPr>
        <w:pStyle w:val="PL"/>
      </w:pPr>
    </w:p>
    <w:p w14:paraId="67084717" w14:textId="77777777" w:rsidR="00BC41EA" w:rsidRPr="009C7017" w:rsidRDefault="00BC41EA" w:rsidP="00BC41EA">
      <w:pPr>
        <w:pStyle w:val="PL"/>
        <w:rPr>
          <w:color w:val="808080"/>
        </w:rPr>
      </w:pPr>
      <w:r w:rsidRPr="009C7017">
        <w:rPr>
          <w:color w:val="808080"/>
        </w:rPr>
        <w:t>-- TAG-CG-CONFIG-STOP</w:t>
      </w:r>
    </w:p>
    <w:p w14:paraId="439C39BD" w14:textId="77777777" w:rsidR="00BC41EA" w:rsidRPr="009C7017" w:rsidRDefault="00BC41EA" w:rsidP="00BC41EA">
      <w:pPr>
        <w:pStyle w:val="PL"/>
        <w:rPr>
          <w:color w:val="808080"/>
        </w:rPr>
      </w:pPr>
      <w:r w:rsidRPr="009C7017">
        <w:rPr>
          <w:color w:val="808080"/>
        </w:rPr>
        <w:t>-- ASN1STOP</w:t>
      </w:r>
    </w:p>
    <w:p w14:paraId="5B5FCF3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0FB2D0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59D5CBB" w14:textId="77777777" w:rsidR="00BC41EA" w:rsidRPr="009C7017" w:rsidRDefault="00BC41EA" w:rsidP="000E5764">
            <w:pPr>
              <w:pStyle w:val="TAH"/>
              <w:rPr>
                <w:lang w:eastAsia="sv-SE"/>
              </w:rPr>
            </w:pPr>
            <w:r w:rsidRPr="009C7017">
              <w:rPr>
                <w:i/>
                <w:lang w:eastAsia="sv-SE"/>
              </w:rPr>
              <w:t xml:space="preserve">CG-Config </w:t>
            </w:r>
            <w:r w:rsidRPr="009C7017">
              <w:rPr>
                <w:lang w:eastAsia="sv-SE"/>
              </w:rPr>
              <w:t>field descriptions</w:t>
            </w:r>
          </w:p>
        </w:tc>
      </w:tr>
      <w:tr w:rsidR="00BC41EA" w:rsidRPr="009C7017" w14:paraId="2241FEC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FC31A0" w14:textId="77777777" w:rsidR="00BC41EA" w:rsidRPr="009C7017" w:rsidRDefault="00BC41EA" w:rsidP="000E5764">
            <w:pPr>
              <w:pStyle w:val="TAL"/>
              <w:rPr>
                <w:b/>
                <w:i/>
                <w:lang w:eastAsia="sv-SE"/>
              </w:rPr>
            </w:pPr>
            <w:r w:rsidRPr="009C7017">
              <w:rPr>
                <w:b/>
                <w:i/>
                <w:lang w:eastAsia="sv-SE"/>
              </w:rPr>
              <w:t>candidateCellInfoListSN</w:t>
            </w:r>
          </w:p>
          <w:p w14:paraId="6C08A229" w14:textId="77777777" w:rsidR="00BC41EA" w:rsidRPr="009C7017" w:rsidRDefault="00BC41EA" w:rsidP="000E5764">
            <w:pPr>
              <w:pStyle w:val="TAL"/>
              <w:rPr>
                <w:lang w:eastAsia="sv-SE"/>
              </w:rPr>
            </w:pPr>
            <w:r w:rsidRPr="009C7017">
              <w:rPr>
                <w:lang w:eastAsia="sv-SE"/>
              </w:rPr>
              <w:t>Contains information regarding cells that the source secondary node suggests the target secondary gNB to consider configuring.</w:t>
            </w:r>
          </w:p>
        </w:tc>
      </w:tr>
      <w:tr w:rsidR="00BC41EA" w:rsidRPr="009C7017" w14:paraId="5F72E82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D8B458" w14:textId="77777777" w:rsidR="00BC41EA" w:rsidRPr="009C7017" w:rsidRDefault="00BC41EA" w:rsidP="000E5764">
            <w:pPr>
              <w:pStyle w:val="TAL"/>
              <w:rPr>
                <w:b/>
                <w:i/>
                <w:lang w:eastAsia="sv-SE"/>
              </w:rPr>
            </w:pPr>
            <w:r w:rsidRPr="009C7017">
              <w:rPr>
                <w:b/>
                <w:i/>
                <w:lang w:eastAsia="sv-SE"/>
              </w:rPr>
              <w:t>candidateCellInfoListSN-EUTRA</w:t>
            </w:r>
          </w:p>
          <w:p w14:paraId="0C8B84D0" w14:textId="77777777" w:rsidR="00BC41EA" w:rsidRPr="009C7017" w:rsidRDefault="00BC41EA" w:rsidP="000E576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BC41EA" w:rsidRPr="009C7017" w14:paraId="739983F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4193D5" w14:textId="77777777" w:rsidR="00BC41EA" w:rsidRPr="009C7017" w:rsidRDefault="00BC41EA" w:rsidP="000E576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CD146E5" w14:textId="77777777" w:rsidR="00BC41EA" w:rsidRPr="009C7017" w:rsidRDefault="00BC41EA" w:rsidP="000E5764">
            <w:pPr>
              <w:pStyle w:val="TAL"/>
              <w:rPr>
                <w:b/>
                <w:i/>
                <w:lang w:eastAsia="sv-SE"/>
              </w:rPr>
            </w:pPr>
            <w:r w:rsidRPr="009C7017">
              <w:rPr>
                <w:lang w:eastAsia="sv-SE"/>
              </w:rPr>
              <w:t>Indicates frequencies of candidate serving cells for In-Device Co-existence Indication (see TS 36.331 [10]).</w:t>
            </w:r>
          </w:p>
        </w:tc>
      </w:tr>
      <w:tr w:rsidR="00BC41EA" w:rsidRPr="009C7017" w14:paraId="7A924FA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68DDEB" w14:textId="77777777" w:rsidR="00BC41EA" w:rsidRPr="009C7017" w:rsidRDefault="00BC41EA" w:rsidP="000E5764">
            <w:pPr>
              <w:pStyle w:val="TAL"/>
              <w:rPr>
                <w:b/>
                <w:i/>
                <w:lang w:eastAsia="sv-SE"/>
              </w:rPr>
            </w:pPr>
            <w:r w:rsidRPr="009C7017">
              <w:rPr>
                <w:b/>
                <w:i/>
                <w:lang w:eastAsia="sv-SE"/>
              </w:rPr>
              <w:t>configRestrictModReq</w:t>
            </w:r>
          </w:p>
          <w:p w14:paraId="491660F4" w14:textId="77777777" w:rsidR="00BC41EA" w:rsidRPr="009C7017" w:rsidRDefault="00BC41EA" w:rsidP="000E576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C41EA" w:rsidRPr="009C7017" w14:paraId="102E45D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A06796E" w14:textId="77777777" w:rsidR="00BC41EA" w:rsidRPr="009C7017" w:rsidRDefault="00BC41EA" w:rsidP="000E5764">
            <w:pPr>
              <w:pStyle w:val="TAL"/>
              <w:rPr>
                <w:b/>
                <w:i/>
                <w:lang w:eastAsia="sv-SE"/>
              </w:rPr>
            </w:pPr>
            <w:r w:rsidRPr="009C7017">
              <w:rPr>
                <w:b/>
                <w:i/>
                <w:lang w:eastAsia="sv-SE"/>
              </w:rPr>
              <w:t>drx-ConfigSCG</w:t>
            </w:r>
          </w:p>
          <w:p w14:paraId="456D60FB" w14:textId="77777777" w:rsidR="00BC41EA" w:rsidRPr="009C7017" w:rsidRDefault="00BC41EA" w:rsidP="000E5764">
            <w:pPr>
              <w:pStyle w:val="TAL"/>
              <w:rPr>
                <w:bCs/>
                <w:iCs/>
                <w:kern w:val="2"/>
                <w:lang w:eastAsia="sv-SE"/>
              </w:rPr>
            </w:pPr>
            <w:r w:rsidRPr="009C7017">
              <w:rPr>
                <w:lang w:eastAsia="sv-SE"/>
              </w:rPr>
              <w:t>This field contains the complete DRX configuration of the SCG. This field is only used in NR-DC.</w:t>
            </w:r>
          </w:p>
        </w:tc>
      </w:tr>
      <w:tr w:rsidR="00BC41EA" w:rsidRPr="009C7017" w14:paraId="69BFE04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A3B1077" w14:textId="77777777" w:rsidR="00BC41EA" w:rsidRPr="009C7017" w:rsidRDefault="00BC41EA" w:rsidP="000E5764">
            <w:pPr>
              <w:pStyle w:val="TAL"/>
              <w:rPr>
                <w:b/>
                <w:bCs/>
                <w:i/>
                <w:iCs/>
                <w:kern w:val="2"/>
                <w:lang w:eastAsia="sv-SE"/>
              </w:rPr>
            </w:pPr>
            <w:r w:rsidRPr="009C7017">
              <w:rPr>
                <w:b/>
                <w:bCs/>
                <w:i/>
                <w:iCs/>
                <w:kern w:val="2"/>
                <w:lang w:eastAsia="sv-SE"/>
              </w:rPr>
              <w:t>drx-InfoSCG</w:t>
            </w:r>
          </w:p>
          <w:p w14:paraId="26F395A0" w14:textId="77777777" w:rsidR="00BC41EA" w:rsidRPr="009C7017" w:rsidRDefault="00BC41EA" w:rsidP="000E5764">
            <w:pPr>
              <w:pStyle w:val="TAL"/>
              <w:rPr>
                <w:b/>
                <w:bCs/>
                <w:i/>
                <w:iCs/>
                <w:kern w:val="2"/>
                <w:lang w:eastAsia="sv-SE"/>
              </w:rPr>
            </w:pPr>
            <w:r w:rsidRPr="009C7017">
              <w:rPr>
                <w:lang w:eastAsia="sv-SE"/>
              </w:rPr>
              <w:t>This field contains the DRX long and short cycle configuration of the SCG. This field is used in (NG)EN-DC and NE-DC.</w:t>
            </w:r>
          </w:p>
        </w:tc>
      </w:tr>
      <w:tr w:rsidR="00BC41EA" w:rsidRPr="009C7017" w14:paraId="4B9C847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10C1D1A" w14:textId="77777777" w:rsidR="00BC41EA" w:rsidRPr="009C7017" w:rsidRDefault="00BC41EA" w:rsidP="000E5764">
            <w:pPr>
              <w:pStyle w:val="TAL"/>
              <w:rPr>
                <w:b/>
                <w:bCs/>
                <w:i/>
                <w:iCs/>
                <w:lang w:eastAsia="sv-SE"/>
              </w:rPr>
            </w:pPr>
            <w:r w:rsidRPr="009C7017">
              <w:rPr>
                <w:b/>
                <w:bCs/>
                <w:i/>
                <w:iCs/>
                <w:lang w:eastAsia="sv-SE"/>
              </w:rPr>
              <w:t>drx-InfoSCG2</w:t>
            </w:r>
          </w:p>
          <w:p w14:paraId="48C513FC" w14:textId="77777777" w:rsidR="00BC41EA" w:rsidRPr="009C7017" w:rsidRDefault="00BC41EA" w:rsidP="000E5764">
            <w:pPr>
              <w:pStyle w:val="TAL"/>
              <w:rPr>
                <w:lang w:eastAsia="sv-SE"/>
              </w:rPr>
            </w:pPr>
            <w:r w:rsidRPr="009C7017">
              <w:rPr>
                <w:lang w:eastAsia="sv-SE"/>
              </w:rPr>
              <w:t>This field contains the drx-onDurationTimer configuration of the SCG. This field is only used in (NG)EN-DC.</w:t>
            </w:r>
          </w:p>
        </w:tc>
      </w:tr>
      <w:tr w:rsidR="00BC41EA" w:rsidRPr="009C7017" w14:paraId="44A3C30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9286F9" w14:textId="77777777" w:rsidR="00BC41EA" w:rsidRPr="009C7017" w:rsidRDefault="00BC41EA" w:rsidP="000E5764">
            <w:pPr>
              <w:pStyle w:val="TAL"/>
              <w:rPr>
                <w:b/>
                <w:i/>
                <w:lang w:eastAsia="sv-SE"/>
              </w:rPr>
            </w:pPr>
            <w:r w:rsidRPr="009C7017">
              <w:rPr>
                <w:b/>
                <w:i/>
                <w:lang w:eastAsia="sv-SE"/>
              </w:rPr>
              <w:t>fr-InfoListSCG</w:t>
            </w:r>
          </w:p>
          <w:p w14:paraId="6650CBB5" w14:textId="77777777" w:rsidR="00BC41EA" w:rsidRPr="009C7017" w:rsidRDefault="00BC41EA" w:rsidP="000E5764">
            <w:pPr>
              <w:pStyle w:val="TAL"/>
              <w:rPr>
                <w:lang w:eastAsia="sv-SE"/>
              </w:rPr>
            </w:pPr>
            <w:r w:rsidRPr="009C7017">
              <w:rPr>
                <w:lang w:eastAsia="sv-SE"/>
              </w:rPr>
              <w:t>Contains information of FR information of serving cells that include PScell and SCells configured in SCG.</w:t>
            </w:r>
          </w:p>
        </w:tc>
      </w:tr>
      <w:tr w:rsidR="00BC41EA" w:rsidRPr="009C7017" w14:paraId="254E22C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7CFEEA" w14:textId="77777777" w:rsidR="00BC41EA" w:rsidRPr="009C7017" w:rsidRDefault="00BC41EA" w:rsidP="000E5764">
            <w:pPr>
              <w:pStyle w:val="TAL"/>
              <w:rPr>
                <w:b/>
                <w:i/>
                <w:lang w:eastAsia="sv-SE"/>
              </w:rPr>
            </w:pPr>
            <w:r w:rsidRPr="009C7017">
              <w:rPr>
                <w:b/>
                <w:i/>
                <w:lang w:eastAsia="sv-SE"/>
              </w:rPr>
              <w:t>measuredFrequenciesSN</w:t>
            </w:r>
          </w:p>
          <w:p w14:paraId="2B4C3305" w14:textId="77777777" w:rsidR="00BC41EA" w:rsidRPr="009C7017" w:rsidRDefault="00BC41EA" w:rsidP="000E5764">
            <w:pPr>
              <w:pStyle w:val="TAL"/>
              <w:rPr>
                <w:lang w:eastAsia="sv-SE"/>
              </w:rPr>
            </w:pPr>
            <w:r w:rsidRPr="009C7017">
              <w:rPr>
                <w:lang w:eastAsia="sv-SE"/>
              </w:rPr>
              <w:t>Used by SN to indicate a list of frequencies measured by the UE.</w:t>
            </w:r>
          </w:p>
        </w:tc>
      </w:tr>
      <w:tr w:rsidR="00BC41EA" w:rsidRPr="009C7017" w14:paraId="4107E48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981B15" w14:textId="77777777" w:rsidR="00BC41EA" w:rsidRPr="009C7017" w:rsidRDefault="00BC41EA" w:rsidP="000E5764">
            <w:pPr>
              <w:pStyle w:val="TAL"/>
              <w:rPr>
                <w:b/>
                <w:i/>
                <w:lang w:eastAsia="sv-SE"/>
              </w:rPr>
            </w:pPr>
            <w:r w:rsidRPr="009C7017">
              <w:rPr>
                <w:b/>
                <w:i/>
                <w:lang w:eastAsia="sv-SE"/>
              </w:rPr>
              <w:t>needForGaps</w:t>
            </w:r>
          </w:p>
          <w:p w14:paraId="0353CDB9" w14:textId="77777777" w:rsidR="00BC41EA" w:rsidRPr="009C7017" w:rsidRDefault="00BC41EA" w:rsidP="000E5764">
            <w:pPr>
              <w:pStyle w:val="TAL"/>
              <w:rPr>
                <w:bCs/>
                <w:iCs/>
                <w:kern w:val="2"/>
                <w:lang w:eastAsia="sv-SE"/>
              </w:rPr>
            </w:pPr>
            <w:r w:rsidRPr="009C7017">
              <w:rPr>
                <w:bCs/>
                <w:iCs/>
                <w:kern w:val="2"/>
                <w:lang w:eastAsia="sv-SE"/>
              </w:rPr>
              <w:t>In NE-DC, indicates wheter the SN requests gNB to configure measurements gaps.</w:t>
            </w:r>
          </w:p>
        </w:tc>
      </w:tr>
      <w:tr w:rsidR="00BC41EA" w:rsidRPr="009C7017" w14:paraId="1BFC354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D81E30" w14:textId="77777777" w:rsidR="00BC41EA" w:rsidRPr="009C7017" w:rsidRDefault="00BC41EA" w:rsidP="000E5764">
            <w:pPr>
              <w:pStyle w:val="TAL"/>
              <w:rPr>
                <w:b/>
                <w:i/>
                <w:lang w:eastAsia="sv-SE"/>
              </w:rPr>
            </w:pPr>
            <w:r w:rsidRPr="009C7017">
              <w:rPr>
                <w:b/>
                <w:i/>
                <w:lang w:eastAsia="sv-SE"/>
              </w:rPr>
              <w:t>ph-InfoSCG</w:t>
            </w:r>
          </w:p>
          <w:p w14:paraId="0C0AF8EC" w14:textId="77777777" w:rsidR="00BC41EA" w:rsidRPr="009C7017" w:rsidRDefault="00BC41EA" w:rsidP="000E5764">
            <w:pPr>
              <w:pStyle w:val="TAL"/>
              <w:rPr>
                <w:b/>
                <w:bCs/>
                <w:i/>
                <w:iCs/>
                <w:kern w:val="2"/>
                <w:lang w:eastAsia="sv-SE"/>
              </w:rPr>
            </w:pPr>
            <w:r w:rsidRPr="009C7017">
              <w:rPr>
                <w:lang w:eastAsia="sv-SE"/>
              </w:rPr>
              <w:t>Power headroom information in SCG that is needed in the reception of PHR MAC CE of MCG</w:t>
            </w:r>
          </w:p>
        </w:tc>
      </w:tr>
      <w:tr w:rsidR="00BC41EA" w:rsidRPr="009C7017" w14:paraId="74CCAA4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949978" w14:textId="77777777" w:rsidR="00BC41EA" w:rsidRPr="009C7017" w:rsidRDefault="00BC41EA" w:rsidP="000E5764">
            <w:pPr>
              <w:pStyle w:val="TAL"/>
              <w:rPr>
                <w:rFonts w:eastAsia="DengXian"/>
                <w:b/>
                <w:bCs/>
                <w:i/>
                <w:iCs/>
                <w:lang w:eastAsia="sv-SE"/>
              </w:rPr>
            </w:pPr>
            <w:r w:rsidRPr="009C7017">
              <w:rPr>
                <w:rFonts w:eastAsia="DengXian"/>
                <w:b/>
                <w:bCs/>
                <w:i/>
                <w:iCs/>
                <w:lang w:eastAsia="sv-SE"/>
              </w:rPr>
              <w:t>ph-SupplementaryUplink</w:t>
            </w:r>
          </w:p>
          <w:p w14:paraId="20D05EAC" w14:textId="77777777" w:rsidR="00BC41EA" w:rsidRPr="009C7017" w:rsidRDefault="00BC41EA" w:rsidP="000E576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BC41EA" w:rsidRPr="009C7017" w14:paraId="2209C76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AE2031" w14:textId="77777777" w:rsidR="00BC41EA" w:rsidRPr="009C7017" w:rsidRDefault="00BC41EA" w:rsidP="000E5764">
            <w:pPr>
              <w:pStyle w:val="TAL"/>
              <w:rPr>
                <w:b/>
                <w:bCs/>
                <w:i/>
                <w:iCs/>
                <w:lang w:eastAsia="sv-SE"/>
              </w:rPr>
            </w:pPr>
            <w:r w:rsidRPr="009C7017">
              <w:rPr>
                <w:b/>
                <w:bCs/>
                <w:i/>
                <w:iCs/>
                <w:lang w:eastAsia="sv-SE"/>
              </w:rPr>
              <w:t>ph-Type1or3</w:t>
            </w:r>
          </w:p>
          <w:p w14:paraId="3515D7EF" w14:textId="77777777" w:rsidR="00BC41EA" w:rsidRPr="009C7017" w:rsidRDefault="00BC41EA" w:rsidP="000E576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BC41EA" w:rsidRPr="009C7017" w14:paraId="51C41C9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32F974" w14:textId="77777777" w:rsidR="00BC41EA" w:rsidRPr="009C7017" w:rsidRDefault="00BC41EA" w:rsidP="000E5764">
            <w:pPr>
              <w:pStyle w:val="TAL"/>
              <w:rPr>
                <w:rFonts w:eastAsia="DengXian"/>
                <w:b/>
                <w:bCs/>
                <w:i/>
                <w:iCs/>
                <w:lang w:eastAsia="sv-SE"/>
              </w:rPr>
            </w:pPr>
            <w:r w:rsidRPr="009C7017">
              <w:rPr>
                <w:rFonts w:eastAsia="DengXian"/>
                <w:b/>
                <w:bCs/>
                <w:i/>
                <w:iCs/>
                <w:lang w:eastAsia="sv-SE"/>
              </w:rPr>
              <w:t>ph-Uplink</w:t>
            </w:r>
          </w:p>
          <w:p w14:paraId="7A98C4D5" w14:textId="77777777" w:rsidR="00BC41EA" w:rsidRPr="009C7017" w:rsidRDefault="00BC41EA" w:rsidP="000E5764">
            <w:pPr>
              <w:pStyle w:val="TAL"/>
              <w:rPr>
                <w:lang w:eastAsia="sv-SE"/>
              </w:rPr>
            </w:pPr>
            <w:r w:rsidRPr="009C7017">
              <w:rPr>
                <w:rFonts w:eastAsia="DengXian"/>
                <w:lang w:eastAsia="sv-SE"/>
              </w:rPr>
              <w:t>Power headroom information for uplink.</w:t>
            </w:r>
          </w:p>
        </w:tc>
      </w:tr>
      <w:tr w:rsidR="00BC41EA" w:rsidRPr="009C7017" w14:paraId="15D7237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896E0C" w14:textId="77777777" w:rsidR="00BC41EA" w:rsidRPr="009C7017" w:rsidRDefault="00BC41EA" w:rsidP="000E5764">
            <w:pPr>
              <w:pStyle w:val="TAL"/>
              <w:rPr>
                <w:b/>
                <w:i/>
                <w:lang w:eastAsia="sv-SE"/>
              </w:rPr>
            </w:pPr>
            <w:r w:rsidRPr="009C7017">
              <w:rPr>
                <w:b/>
                <w:i/>
                <w:lang w:eastAsia="sv-SE"/>
              </w:rPr>
              <w:t>pSCellFrequency, pSCellFrequencyEUTRA</w:t>
            </w:r>
          </w:p>
          <w:p w14:paraId="124FAE1C" w14:textId="77777777" w:rsidR="00BC41EA" w:rsidRPr="009C7017" w:rsidRDefault="00BC41EA" w:rsidP="000E576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 </w:t>
            </w:r>
            <w:r w:rsidRPr="009C7017">
              <w:rPr>
                <w:i/>
                <w:iCs/>
                <w:lang w:eastAsia="sv-SE"/>
              </w:rPr>
              <w:t>pSCellFrequency</w:t>
            </w:r>
            <w:r w:rsidRPr="009C7017">
              <w:rPr>
                <w:lang w:eastAsia="sv-SE"/>
              </w:rPr>
              <w:t xml:space="preserve"> indicates the </w:t>
            </w:r>
            <w:r w:rsidRPr="009C7017">
              <w:rPr>
                <w:i/>
                <w:iCs/>
                <w:lang w:eastAsia="sv-SE"/>
              </w:rPr>
              <w:t>absoluteFrequencySSB</w:t>
            </w:r>
            <w:r w:rsidRPr="009C7017">
              <w:rPr>
                <w:lang w:eastAsia="sv-SE"/>
              </w:rPr>
              <w:t>.</w:t>
            </w:r>
          </w:p>
        </w:tc>
      </w:tr>
      <w:tr w:rsidR="00BC41EA" w:rsidRPr="009C7017" w14:paraId="39CD0B0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777386" w14:textId="77777777" w:rsidR="00BC41EA" w:rsidRPr="009C7017" w:rsidRDefault="00BC41EA" w:rsidP="000E5764">
            <w:pPr>
              <w:pStyle w:val="TAL"/>
              <w:rPr>
                <w:b/>
                <w:i/>
                <w:lang w:eastAsia="sv-SE"/>
              </w:rPr>
            </w:pPr>
            <w:r w:rsidRPr="009C7017">
              <w:rPr>
                <w:b/>
                <w:i/>
                <w:lang w:eastAsia="sv-SE"/>
              </w:rPr>
              <w:t>reportCGI-RequestNR, reportCGI-RequestEUTRA</w:t>
            </w:r>
          </w:p>
          <w:p w14:paraId="7697D4D6" w14:textId="77777777" w:rsidR="00BC41EA" w:rsidRPr="009C7017" w:rsidRDefault="00BC41EA" w:rsidP="000E576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BC41EA" w:rsidRPr="009C7017" w14:paraId="2B8A659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2C098C" w14:textId="77777777" w:rsidR="00BC41EA" w:rsidRPr="009C7017" w:rsidRDefault="00BC41EA" w:rsidP="000E5764">
            <w:pPr>
              <w:pStyle w:val="TAL"/>
              <w:rPr>
                <w:b/>
                <w:bCs/>
                <w:i/>
                <w:iCs/>
                <w:lang w:eastAsia="sv-SE"/>
              </w:rPr>
            </w:pPr>
            <w:r w:rsidRPr="009C7017">
              <w:rPr>
                <w:b/>
                <w:bCs/>
                <w:i/>
                <w:iCs/>
                <w:lang w:eastAsia="sv-SE"/>
              </w:rPr>
              <w:t>requestedBC-MRDC</w:t>
            </w:r>
          </w:p>
          <w:p w14:paraId="5676EDB7" w14:textId="77777777" w:rsidR="00BC41EA" w:rsidRPr="009C7017" w:rsidRDefault="00BC41EA" w:rsidP="000E576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BC41EA" w:rsidRPr="009C7017" w14:paraId="47F9794F" w14:textId="77777777" w:rsidTr="000E5764">
        <w:tc>
          <w:tcPr>
            <w:tcW w:w="14173" w:type="dxa"/>
            <w:tcBorders>
              <w:top w:val="single" w:sz="4" w:space="0" w:color="auto"/>
              <w:left w:val="single" w:sz="4" w:space="0" w:color="auto"/>
              <w:bottom w:val="single" w:sz="4" w:space="0" w:color="auto"/>
              <w:right w:val="single" w:sz="4" w:space="0" w:color="auto"/>
            </w:tcBorders>
          </w:tcPr>
          <w:p w14:paraId="77691398" w14:textId="77777777" w:rsidR="00BC41EA" w:rsidRPr="009C7017" w:rsidRDefault="00BC41EA" w:rsidP="000E5764">
            <w:pPr>
              <w:pStyle w:val="TAL"/>
              <w:rPr>
                <w:b/>
                <w:i/>
                <w:lang w:eastAsia="sv-SE"/>
              </w:rPr>
            </w:pPr>
            <w:r w:rsidRPr="009C7017">
              <w:rPr>
                <w:b/>
                <w:i/>
                <w:lang w:eastAsia="sv-SE"/>
              </w:rPr>
              <w:t>requestedMaxInterFreqMeasIdSCG</w:t>
            </w:r>
          </w:p>
          <w:p w14:paraId="1521AD13" w14:textId="77777777" w:rsidR="00BC41EA" w:rsidRPr="009C7017" w:rsidRDefault="00BC41EA" w:rsidP="000E576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BC41EA" w:rsidRPr="009C7017" w14:paraId="1D7E546F" w14:textId="77777777" w:rsidTr="000E5764">
        <w:tc>
          <w:tcPr>
            <w:tcW w:w="14173" w:type="dxa"/>
            <w:tcBorders>
              <w:top w:val="single" w:sz="4" w:space="0" w:color="auto"/>
              <w:left w:val="single" w:sz="4" w:space="0" w:color="auto"/>
              <w:bottom w:val="single" w:sz="4" w:space="0" w:color="auto"/>
              <w:right w:val="single" w:sz="4" w:space="0" w:color="auto"/>
            </w:tcBorders>
          </w:tcPr>
          <w:p w14:paraId="48AFA982" w14:textId="77777777" w:rsidR="00BC41EA" w:rsidRPr="009C7017" w:rsidRDefault="00BC41EA" w:rsidP="000E5764">
            <w:pPr>
              <w:pStyle w:val="TAL"/>
              <w:rPr>
                <w:b/>
                <w:i/>
                <w:lang w:eastAsia="sv-SE"/>
              </w:rPr>
            </w:pPr>
            <w:r w:rsidRPr="009C7017">
              <w:rPr>
                <w:b/>
                <w:i/>
                <w:lang w:eastAsia="sv-SE"/>
              </w:rPr>
              <w:t>requestedMaxIntraFreqMeasIdSCG</w:t>
            </w:r>
          </w:p>
          <w:p w14:paraId="1606C9F4" w14:textId="77777777" w:rsidR="00BC41EA" w:rsidRPr="009C7017" w:rsidRDefault="00BC41EA" w:rsidP="000E576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BC41EA" w:rsidRPr="009C7017" w14:paraId="308167C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279E20C" w14:textId="77777777" w:rsidR="00BC41EA" w:rsidRPr="009C7017" w:rsidRDefault="00BC41EA" w:rsidP="000E5764">
            <w:pPr>
              <w:pStyle w:val="TAL"/>
              <w:rPr>
                <w:b/>
                <w:i/>
                <w:lang w:eastAsia="sv-SE"/>
              </w:rPr>
            </w:pPr>
            <w:r w:rsidRPr="009C7017">
              <w:rPr>
                <w:b/>
                <w:i/>
                <w:lang w:eastAsia="sv-SE"/>
              </w:rPr>
              <w:t>requestedPDCCH-BlindDetectionSCG</w:t>
            </w:r>
          </w:p>
          <w:p w14:paraId="68E190EB" w14:textId="77777777" w:rsidR="00BC41EA" w:rsidRPr="009C7017" w:rsidRDefault="00BC41EA" w:rsidP="000E576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BC41EA" w:rsidRPr="009C7017" w14:paraId="2663E39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781AE8" w14:textId="77777777" w:rsidR="00BC41EA" w:rsidRPr="009C7017" w:rsidRDefault="00BC41EA" w:rsidP="000E5764">
            <w:pPr>
              <w:pStyle w:val="TAL"/>
              <w:rPr>
                <w:b/>
                <w:i/>
                <w:lang w:eastAsia="sv-SE"/>
              </w:rPr>
            </w:pPr>
            <w:r w:rsidRPr="009C7017">
              <w:rPr>
                <w:b/>
                <w:i/>
                <w:lang w:eastAsia="sv-SE"/>
              </w:rPr>
              <w:t>requestedP-MaxEUTRA</w:t>
            </w:r>
          </w:p>
          <w:p w14:paraId="6DAD24A6" w14:textId="77777777" w:rsidR="00BC41EA" w:rsidRPr="009C7017" w:rsidRDefault="00BC41EA" w:rsidP="000E5764">
            <w:pPr>
              <w:pStyle w:val="TAL"/>
              <w:rPr>
                <w:lang w:eastAsia="sv-SE"/>
              </w:rPr>
            </w:pPr>
            <w:r w:rsidRPr="009C7017">
              <w:rPr>
                <w:lang w:eastAsia="sv-SE"/>
              </w:rPr>
              <w:t>Requested value for the maximum power for the serving cells the UE can use in E-UTRA SCG. This field is only used in NE-DC.</w:t>
            </w:r>
          </w:p>
        </w:tc>
      </w:tr>
      <w:tr w:rsidR="00BC41EA" w:rsidRPr="009C7017" w14:paraId="51342E3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1E4E33" w14:textId="77777777" w:rsidR="00BC41EA" w:rsidRPr="009C7017" w:rsidRDefault="00BC41EA" w:rsidP="000E5764">
            <w:pPr>
              <w:pStyle w:val="TAL"/>
              <w:rPr>
                <w:b/>
                <w:i/>
                <w:lang w:eastAsia="sv-SE"/>
              </w:rPr>
            </w:pPr>
            <w:r w:rsidRPr="009C7017">
              <w:rPr>
                <w:b/>
                <w:i/>
                <w:lang w:eastAsia="sv-SE"/>
              </w:rPr>
              <w:t>requestedP-MaxFR1</w:t>
            </w:r>
          </w:p>
          <w:p w14:paraId="62AAE586" w14:textId="77777777" w:rsidR="00BC41EA" w:rsidRPr="009C7017" w:rsidRDefault="00BC41EA" w:rsidP="000E576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BC41EA" w:rsidRPr="009C7017" w14:paraId="61DE28F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DD69A4" w14:textId="77777777" w:rsidR="00BC41EA" w:rsidRPr="009C7017" w:rsidRDefault="00BC41EA" w:rsidP="000E5764">
            <w:pPr>
              <w:pStyle w:val="TAL"/>
              <w:rPr>
                <w:b/>
                <w:bCs/>
                <w:i/>
                <w:iCs/>
                <w:lang w:eastAsia="x-none"/>
              </w:rPr>
            </w:pPr>
            <w:r w:rsidRPr="009C7017">
              <w:rPr>
                <w:b/>
                <w:bCs/>
                <w:i/>
                <w:iCs/>
                <w:lang w:eastAsia="x-none"/>
              </w:rPr>
              <w:t>requestedP-MaxFR2</w:t>
            </w:r>
          </w:p>
          <w:p w14:paraId="1E2A8FDF" w14:textId="77777777" w:rsidR="00BC41EA" w:rsidRPr="009C7017" w:rsidRDefault="00BC41EA" w:rsidP="000E576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BC41EA" w:rsidRPr="009C7017" w14:paraId="0B824A83" w14:textId="77777777" w:rsidTr="000E5764">
        <w:tc>
          <w:tcPr>
            <w:tcW w:w="14173" w:type="dxa"/>
            <w:tcBorders>
              <w:top w:val="single" w:sz="4" w:space="0" w:color="auto"/>
              <w:left w:val="single" w:sz="4" w:space="0" w:color="auto"/>
              <w:bottom w:val="single" w:sz="4" w:space="0" w:color="auto"/>
              <w:right w:val="single" w:sz="4" w:space="0" w:color="auto"/>
            </w:tcBorders>
          </w:tcPr>
          <w:p w14:paraId="22D5719B" w14:textId="77777777" w:rsidR="00BC41EA" w:rsidRPr="009C7017" w:rsidRDefault="00BC41EA" w:rsidP="000E5764">
            <w:pPr>
              <w:pStyle w:val="TAL"/>
              <w:rPr>
                <w:b/>
                <w:i/>
                <w:lang w:eastAsia="sv-SE"/>
              </w:rPr>
            </w:pPr>
            <w:r w:rsidRPr="009C7017">
              <w:rPr>
                <w:b/>
                <w:i/>
                <w:lang w:eastAsia="sv-SE"/>
              </w:rPr>
              <w:t>requestedToffset</w:t>
            </w:r>
          </w:p>
          <w:p w14:paraId="717408CB" w14:textId="77777777" w:rsidR="00BC41EA" w:rsidRPr="009C7017" w:rsidRDefault="00BC41EA" w:rsidP="000E576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BC41EA" w:rsidRPr="009C7017" w14:paraId="454EA7B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713352" w14:textId="77777777" w:rsidR="00BC41EA" w:rsidRPr="009C7017" w:rsidRDefault="00BC41EA" w:rsidP="000E5764">
            <w:pPr>
              <w:pStyle w:val="TAL"/>
              <w:rPr>
                <w:b/>
                <w:i/>
                <w:lang w:eastAsia="sv-SE"/>
              </w:rPr>
            </w:pPr>
            <w:r w:rsidRPr="009C7017">
              <w:rPr>
                <w:b/>
                <w:i/>
                <w:lang w:eastAsia="sv-SE"/>
              </w:rPr>
              <w:t>scellFrequenciesSN-EUTRA, scellFrequenciesSN-NR</w:t>
            </w:r>
          </w:p>
          <w:p w14:paraId="31CA9F51" w14:textId="77777777" w:rsidR="00BC41EA" w:rsidRPr="009C7017" w:rsidRDefault="00BC41EA" w:rsidP="000E5764">
            <w:pPr>
              <w:pStyle w:val="TAL"/>
              <w:rPr>
                <w:b/>
                <w:i/>
                <w:lang w:eastAsia="sv-SE"/>
              </w:rPr>
            </w:pPr>
            <w:r w:rsidRPr="009C7017">
              <w:rPr>
                <w:lang w:eastAsia="sv-SE"/>
              </w:rPr>
              <w:t xml:space="preserve">Indicates the frequency of all SCells with SSB 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 </w:t>
            </w:r>
            <w:r w:rsidRPr="009C7017">
              <w:rPr>
                <w:i/>
                <w:iCs/>
                <w:lang w:eastAsia="sv-SE"/>
              </w:rPr>
              <w:t>scellFrequenciesSN-NR</w:t>
            </w:r>
            <w:r w:rsidRPr="009C7017">
              <w:rPr>
                <w:lang w:eastAsia="sv-SE"/>
              </w:rPr>
              <w:t xml:space="preserve"> indicates </w:t>
            </w:r>
            <w:r w:rsidRPr="009C7017">
              <w:rPr>
                <w:i/>
                <w:iCs/>
                <w:lang w:eastAsia="sv-SE"/>
              </w:rPr>
              <w:t>absoluteFrequencySSB</w:t>
            </w:r>
            <w:r w:rsidRPr="009C7017">
              <w:rPr>
                <w:lang w:eastAsia="sv-SE"/>
              </w:rPr>
              <w:t>.</w:t>
            </w:r>
          </w:p>
        </w:tc>
      </w:tr>
      <w:tr w:rsidR="00BC41EA" w:rsidRPr="009C7017" w14:paraId="374917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83ECCA" w14:textId="77777777" w:rsidR="00BC41EA" w:rsidRPr="009C7017" w:rsidRDefault="00BC41EA" w:rsidP="000E5764">
            <w:pPr>
              <w:pStyle w:val="TAL"/>
              <w:rPr>
                <w:b/>
                <w:i/>
                <w:lang w:eastAsia="sv-SE"/>
              </w:rPr>
            </w:pPr>
            <w:r w:rsidRPr="009C7017">
              <w:rPr>
                <w:b/>
                <w:i/>
                <w:lang w:eastAsia="sv-SE"/>
              </w:rPr>
              <w:t>scg-CellGroupConfig</w:t>
            </w:r>
          </w:p>
          <w:p w14:paraId="61200A20" w14:textId="77777777" w:rsidR="00BC41EA" w:rsidRPr="009C7017" w:rsidRDefault="00BC41EA" w:rsidP="000E576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Pr="009C7017">
              <w:t xml:space="preserve"> and/or </w:t>
            </w:r>
            <w:r w:rsidRPr="009C7017">
              <w:rPr>
                <w:i/>
              </w:rPr>
              <w:t>conditionalReconfiguration</w:t>
            </w:r>
            <w:r w:rsidRPr="009C7017">
              <w:t xml:space="preserve"> and/or </w:t>
            </w:r>
            <w:r w:rsidRPr="009C7017">
              <w:rPr>
                <w:i/>
              </w:rPr>
              <w:t>bap-Config</w:t>
            </w:r>
            <w:r w:rsidRPr="009C7017">
              <w:t xml:space="preserve"> and/or </w:t>
            </w:r>
            <w:r w:rsidRPr="009C7017">
              <w:rPr>
                <w:i/>
              </w:rPr>
              <w:t>iab-IP-AddressConfigurationList</w:t>
            </w:r>
            <w:r w:rsidRPr="009C7017">
              <w:rPr>
                <w:iCs/>
              </w:rPr>
              <w:t>)</w:t>
            </w:r>
            <w:r w:rsidRPr="009C7017">
              <w:rPr>
                <w:lang w:eastAsia="sv-SE"/>
              </w:rPr>
              <w:t>:</w:t>
            </w:r>
          </w:p>
          <w:p w14:paraId="25315A7F" w14:textId="77777777" w:rsidR="00BC41EA" w:rsidRPr="009C7017" w:rsidRDefault="00BC41EA" w:rsidP="000E576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169910D" w14:textId="77777777" w:rsidR="00BC41EA" w:rsidRPr="009C7017" w:rsidRDefault="00BC41EA" w:rsidP="000E5764">
            <w:pPr>
              <w:pStyle w:val="B1"/>
              <w:rPr>
                <w:rFonts w:cs="Arial"/>
                <w:szCs w:val="18"/>
                <w:lang w:eastAsia="sv-SE"/>
              </w:rPr>
            </w:pPr>
            <w:r w:rsidRPr="009C7017">
              <w:rPr>
                <w:rFonts w:ascii="Arial" w:hAnsi="Arial" w:cs="Arial"/>
                <w:sz w:val="18"/>
                <w:szCs w:val="18"/>
                <w:lang w:eastAsia="sv-SE"/>
              </w:rPr>
              <w:t xml:space="preserve"> or</w:t>
            </w:r>
          </w:p>
          <w:p w14:paraId="79EE9488" w14:textId="77777777" w:rsidR="00BC41EA" w:rsidRPr="009C7017" w:rsidRDefault="00BC41EA" w:rsidP="000E576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50C52C80" w14:textId="77777777" w:rsidR="00BC41EA" w:rsidRPr="009C7017" w:rsidRDefault="00BC41EA" w:rsidP="000E576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BC41EA" w:rsidRPr="009C7017" w14:paraId="15714DD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182E2C" w14:textId="77777777" w:rsidR="00BC41EA" w:rsidRPr="009C7017" w:rsidRDefault="00BC41EA" w:rsidP="000E5764">
            <w:pPr>
              <w:pStyle w:val="TAL"/>
              <w:rPr>
                <w:b/>
                <w:i/>
                <w:lang w:eastAsia="sv-SE"/>
              </w:rPr>
            </w:pPr>
            <w:r w:rsidRPr="009C7017">
              <w:rPr>
                <w:b/>
                <w:i/>
                <w:lang w:eastAsia="sv-SE"/>
              </w:rPr>
              <w:t>scg-CellGroupConfigEUTRA</w:t>
            </w:r>
          </w:p>
          <w:p w14:paraId="5CB01431" w14:textId="77777777" w:rsidR="00BC41EA" w:rsidRPr="009C7017" w:rsidRDefault="00BC41EA" w:rsidP="000E576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t xml:space="preserve"> In this version of the specification, the E-UTRA RRC message can only include the field </w:t>
            </w:r>
            <w:r w:rsidRPr="009C7017">
              <w:rPr>
                <w:i/>
              </w:rPr>
              <w:t>scg-Configuration</w:t>
            </w:r>
            <w:r w:rsidRPr="009C7017">
              <w:rPr>
                <w:iCs/>
              </w:rPr>
              <w:t>:</w:t>
            </w:r>
          </w:p>
          <w:p w14:paraId="6A037D35" w14:textId="77777777" w:rsidR="00BC41EA" w:rsidRPr="009C7017" w:rsidRDefault="00BC41EA" w:rsidP="000E576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Need" or "Cond" statements.</w:t>
            </w:r>
          </w:p>
          <w:p w14:paraId="22E73931" w14:textId="77777777" w:rsidR="00BC41EA" w:rsidRPr="009C7017" w:rsidRDefault="00BC41EA" w:rsidP="000E5764">
            <w:pPr>
              <w:ind w:left="568" w:hanging="284"/>
              <w:rPr>
                <w:rFonts w:cs="Arial"/>
                <w:szCs w:val="18"/>
                <w:lang w:eastAsia="x-none"/>
              </w:rPr>
            </w:pPr>
            <w:r w:rsidRPr="009C7017">
              <w:rPr>
                <w:rFonts w:ascii="Arial" w:hAnsi="Arial" w:cs="Arial"/>
                <w:sz w:val="18"/>
                <w:szCs w:val="18"/>
                <w:lang w:eastAsia="x-none"/>
              </w:rPr>
              <w:t>or</w:t>
            </w:r>
          </w:p>
          <w:p w14:paraId="1B89C599" w14:textId="77777777" w:rsidR="00BC41EA" w:rsidRPr="009C7017" w:rsidRDefault="00BC41EA" w:rsidP="000E576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F6E4C49" w14:textId="77777777" w:rsidR="00BC41EA" w:rsidRPr="009C7017" w:rsidRDefault="00BC41EA" w:rsidP="000E576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BC41EA" w:rsidRPr="009C7017" w14:paraId="23CE154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6C4B362" w14:textId="77777777" w:rsidR="00BC41EA" w:rsidRPr="009C7017" w:rsidRDefault="00BC41EA" w:rsidP="000E5764">
            <w:pPr>
              <w:pStyle w:val="TAL"/>
              <w:rPr>
                <w:b/>
                <w:i/>
                <w:lang w:eastAsia="sv-SE"/>
              </w:rPr>
            </w:pPr>
            <w:r w:rsidRPr="009C7017">
              <w:rPr>
                <w:b/>
                <w:i/>
                <w:lang w:eastAsia="sv-SE"/>
              </w:rPr>
              <w:t>scg-RB-Config</w:t>
            </w:r>
          </w:p>
          <w:p w14:paraId="332294DD" w14:textId="77777777" w:rsidR="00BC41EA" w:rsidRPr="009C7017" w:rsidRDefault="00BC41EA" w:rsidP="000E576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50B5A917" w14:textId="77777777" w:rsidR="00BC41EA" w:rsidRPr="009C7017" w:rsidRDefault="00BC41EA" w:rsidP="000E576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424CA25" w14:textId="77777777" w:rsidR="00BC41EA" w:rsidRPr="009C7017" w:rsidRDefault="00BC41EA" w:rsidP="000E5764">
            <w:pPr>
              <w:pStyle w:val="B1"/>
              <w:rPr>
                <w:rFonts w:cs="Arial"/>
                <w:szCs w:val="18"/>
                <w:lang w:eastAsia="sv-SE"/>
              </w:rPr>
            </w:pPr>
            <w:r w:rsidRPr="009C7017">
              <w:rPr>
                <w:rFonts w:ascii="Arial" w:hAnsi="Arial" w:cs="Arial"/>
                <w:sz w:val="18"/>
                <w:szCs w:val="18"/>
                <w:lang w:eastAsia="sv-SE"/>
              </w:rPr>
              <w:t xml:space="preserve"> or</w:t>
            </w:r>
          </w:p>
          <w:p w14:paraId="726BD1C5" w14:textId="77777777" w:rsidR="00BC41EA" w:rsidRPr="009C7017" w:rsidRDefault="00BC41EA" w:rsidP="000E576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2D5B54B9" w14:textId="77777777" w:rsidR="00BC41EA" w:rsidRPr="009C7017" w:rsidRDefault="00BC41EA" w:rsidP="000E576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C41EA" w:rsidRPr="009C7017" w14:paraId="4AF189F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411FC23" w14:textId="77777777" w:rsidR="00BC41EA" w:rsidRPr="009C7017" w:rsidRDefault="00BC41EA" w:rsidP="000E5764">
            <w:pPr>
              <w:pStyle w:val="TAL"/>
              <w:rPr>
                <w:b/>
                <w:i/>
                <w:lang w:eastAsia="sv-SE"/>
              </w:rPr>
            </w:pPr>
            <w:r w:rsidRPr="009C7017">
              <w:rPr>
                <w:b/>
                <w:i/>
                <w:lang w:eastAsia="sv-SE"/>
              </w:rPr>
              <w:t>selectedBandCombination</w:t>
            </w:r>
          </w:p>
          <w:p w14:paraId="310293EC" w14:textId="77777777" w:rsidR="00BC41EA" w:rsidRPr="009C7017" w:rsidRDefault="00BC41EA" w:rsidP="000E576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BC41EA" w:rsidRPr="009C7017" w14:paraId="1CF704B7" w14:textId="77777777" w:rsidTr="000E5764">
        <w:tc>
          <w:tcPr>
            <w:tcW w:w="14173" w:type="dxa"/>
            <w:tcBorders>
              <w:top w:val="single" w:sz="4" w:space="0" w:color="auto"/>
              <w:left w:val="single" w:sz="4" w:space="0" w:color="auto"/>
              <w:bottom w:val="single" w:sz="4" w:space="0" w:color="auto"/>
              <w:right w:val="single" w:sz="4" w:space="0" w:color="auto"/>
            </w:tcBorders>
          </w:tcPr>
          <w:p w14:paraId="2F46C2A4" w14:textId="77777777" w:rsidR="00BC41EA" w:rsidRPr="009C7017" w:rsidRDefault="00BC41EA" w:rsidP="000E5764">
            <w:pPr>
              <w:pStyle w:val="TAL"/>
              <w:rPr>
                <w:b/>
                <w:i/>
                <w:lang w:eastAsia="sv-SE"/>
              </w:rPr>
            </w:pPr>
            <w:r w:rsidRPr="009C7017">
              <w:rPr>
                <w:b/>
                <w:i/>
                <w:lang w:eastAsia="sv-SE"/>
              </w:rPr>
              <w:t>selectedToffset</w:t>
            </w:r>
          </w:p>
          <w:p w14:paraId="48A5D55C" w14:textId="77777777" w:rsidR="00BC41EA" w:rsidRPr="009C7017" w:rsidRDefault="00BC41EA" w:rsidP="000E5764">
            <w:pPr>
              <w:pStyle w:val="TAL"/>
              <w:rPr>
                <w:b/>
                <w:i/>
                <w:lang w:eastAsia="sv-SE"/>
              </w:rPr>
            </w:pPr>
            <w:r w:rsidRPr="009C70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BC41EA" w:rsidRPr="009C7017" w14:paraId="1D578A21" w14:textId="77777777" w:rsidTr="000E5764">
        <w:tc>
          <w:tcPr>
            <w:tcW w:w="14173" w:type="dxa"/>
            <w:tcBorders>
              <w:top w:val="single" w:sz="4" w:space="0" w:color="auto"/>
              <w:left w:val="single" w:sz="4" w:space="0" w:color="auto"/>
              <w:bottom w:val="single" w:sz="4" w:space="0" w:color="auto"/>
              <w:right w:val="single" w:sz="4" w:space="0" w:color="auto"/>
            </w:tcBorders>
          </w:tcPr>
          <w:p w14:paraId="4B7C8F3C" w14:textId="77777777" w:rsidR="00BC41EA" w:rsidRPr="009C7017" w:rsidRDefault="00BC41EA" w:rsidP="000E5764">
            <w:pPr>
              <w:pStyle w:val="TAL"/>
              <w:rPr>
                <w:b/>
                <w:bCs/>
                <w:i/>
                <w:iCs/>
              </w:rPr>
            </w:pPr>
            <w:r w:rsidRPr="009C7017">
              <w:rPr>
                <w:b/>
                <w:bCs/>
                <w:i/>
                <w:iCs/>
              </w:rPr>
              <w:t>servCellInfoListSCG-EUTRA</w:t>
            </w:r>
          </w:p>
          <w:p w14:paraId="048FD7D4" w14:textId="77777777" w:rsidR="00BC41EA" w:rsidRPr="009C7017" w:rsidRDefault="00BC41EA" w:rsidP="000E5764">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34]) in NE-DC.</w:t>
            </w:r>
          </w:p>
        </w:tc>
      </w:tr>
      <w:tr w:rsidR="00BC41EA" w:rsidRPr="009C7017" w14:paraId="30B463B7" w14:textId="77777777" w:rsidTr="000E5764">
        <w:tc>
          <w:tcPr>
            <w:tcW w:w="14173" w:type="dxa"/>
            <w:tcBorders>
              <w:top w:val="single" w:sz="4" w:space="0" w:color="auto"/>
              <w:left w:val="single" w:sz="4" w:space="0" w:color="auto"/>
              <w:bottom w:val="single" w:sz="4" w:space="0" w:color="auto"/>
              <w:right w:val="single" w:sz="4" w:space="0" w:color="auto"/>
            </w:tcBorders>
          </w:tcPr>
          <w:p w14:paraId="425ACA9C" w14:textId="77777777" w:rsidR="00BC41EA" w:rsidRPr="009C7017" w:rsidRDefault="00BC41EA" w:rsidP="000E5764">
            <w:pPr>
              <w:pStyle w:val="TAL"/>
              <w:rPr>
                <w:b/>
                <w:bCs/>
                <w:i/>
                <w:iCs/>
                <w:lang w:eastAsia="sv-SE"/>
              </w:rPr>
            </w:pPr>
            <w:r w:rsidRPr="009C7017">
              <w:rPr>
                <w:b/>
                <w:bCs/>
                <w:i/>
                <w:iCs/>
                <w:lang w:eastAsia="sv-SE"/>
              </w:rPr>
              <w:t>servCellInfoListSCG-NR</w:t>
            </w:r>
          </w:p>
          <w:p w14:paraId="301BAC79" w14:textId="77777777" w:rsidR="00BC41EA" w:rsidRPr="009C7017" w:rsidRDefault="00BC41EA" w:rsidP="000E5764">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 xml:space="preserve">LTE NR inter-band band combinations where the frequency range of the E-UTRA band is a subset of the frequency range of the NR band (as specified in Table 5.5B.4.1-1 of TS 38.101-3 [34]) in </w:t>
            </w:r>
            <w:r w:rsidRPr="009C7017">
              <w:rPr>
                <w:lang w:eastAsia="sv-SE"/>
              </w:rPr>
              <w:t>(NG)EN-DC.</w:t>
            </w:r>
          </w:p>
        </w:tc>
      </w:tr>
      <w:tr w:rsidR="00BC41EA" w:rsidRPr="009C7017" w14:paraId="208AFC3F" w14:textId="77777777" w:rsidTr="000E5764">
        <w:tc>
          <w:tcPr>
            <w:tcW w:w="14173" w:type="dxa"/>
            <w:tcBorders>
              <w:top w:val="single" w:sz="4" w:space="0" w:color="auto"/>
              <w:left w:val="single" w:sz="4" w:space="0" w:color="auto"/>
              <w:bottom w:val="single" w:sz="4" w:space="0" w:color="auto"/>
              <w:right w:val="single" w:sz="4" w:space="0" w:color="auto"/>
            </w:tcBorders>
          </w:tcPr>
          <w:p w14:paraId="13624172" w14:textId="77777777" w:rsidR="00BC41EA" w:rsidRPr="009C7017" w:rsidRDefault="00BC41EA" w:rsidP="000E5764">
            <w:pPr>
              <w:pStyle w:val="TAL"/>
              <w:rPr>
                <w:b/>
                <w:bCs/>
                <w:i/>
                <w:iCs/>
              </w:rPr>
            </w:pPr>
            <w:r w:rsidRPr="009C7017">
              <w:rPr>
                <w:b/>
                <w:bCs/>
                <w:i/>
                <w:iCs/>
              </w:rPr>
              <w:t>transmissionBandwidth-EUTRA</w:t>
            </w:r>
          </w:p>
          <w:p w14:paraId="3B755D59" w14:textId="77777777" w:rsidR="00BC41EA" w:rsidRPr="009C7017" w:rsidRDefault="00BC41EA" w:rsidP="000E576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BC41EA" w:rsidRPr="009C7017" w14:paraId="020B51C7" w14:textId="77777777" w:rsidTr="000E5764">
        <w:tc>
          <w:tcPr>
            <w:tcW w:w="14173" w:type="dxa"/>
            <w:tcBorders>
              <w:top w:val="single" w:sz="4" w:space="0" w:color="auto"/>
              <w:left w:val="single" w:sz="4" w:space="0" w:color="auto"/>
              <w:bottom w:val="single" w:sz="4" w:space="0" w:color="auto"/>
              <w:right w:val="single" w:sz="4" w:space="0" w:color="auto"/>
            </w:tcBorders>
          </w:tcPr>
          <w:p w14:paraId="0EFBB95B" w14:textId="77777777" w:rsidR="00BC41EA" w:rsidRPr="009C7017" w:rsidRDefault="00BC41EA" w:rsidP="000E5764">
            <w:pPr>
              <w:pStyle w:val="TAL"/>
              <w:rPr>
                <w:b/>
                <w:i/>
                <w:lang w:eastAsia="sv-SE"/>
              </w:rPr>
            </w:pPr>
            <w:r w:rsidRPr="009C7017">
              <w:rPr>
                <w:b/>
                <w:i/>
                <w:lang w:eastAsia="sv-SE"/>
              </w:rPr>
              <w:t>ueAssistanceInformationSCG</w:t>
            </w:r>
          </w:p>
          <w:p w14:paraId="6A02A1F0" w14:textId="77777777" w:rsidR="00BC41EA" w:rsidRPr="009C7017" w:rsidRDefault="00BC41EA" w:rsidP="000E576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074CEDC1" w14:textId="77777777" w:rsidR="00BC41EA" w:rsidRPr="009C7017" w:rsidRDefault="00BC41EA" w:rsidP="00BC41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E07FAD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49A9E8" w14:textId="77777777" w:rsidR="00BC41EA" w:rsidRPr="009C7017" w:rsidRDefault="00BC41EA" w:rsidP="000E5764">
            <w:pPr>
              <w:pStyle w:val="TAH"/>
              <w:rPr>
                <w:rFonts w:eastAsia="Calibri"/>
                <w:szCs w:val="22"/>
                <w:lang w:eastAsia="sv-SE"/>
              </w:rPr>
            </w:pPr>
            <w:r w:rsidRPr="009C7017">
              <w:rPr>
                <w:i/>
                <w:szCs w:val="22"/>
                <w:lang w:eastAsia="sv-SE"/>
              </w:rPr>
              <w:t xml:space="preserve">BandCombinationInfoSN </w:t>
            </w:r>
            <w:r w:rsidRPr="009C7017">
              <w:rPr>
                <w:szCs w:val="22"/>
                <w:lang w:eastAsia="sv-SE"/>
              </w:rPr>
              <w:t>field descriptions</w:t>
            </w:r>
          </w:p>
        </w:tc>
      </w:tr>
      <w:tr w:rsidR="00BC41EA" w:rsidRPr="009C7017" w14:paraId="67EB9FE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3300030" w14:textId="77777777" w:rsidR="00BC41EA" w:rsidRPr="009C7017" w:rsidRDefault="00BC41EA" w:rsidP="000E5764">
            <w:pPr>
              <w:pStyle w:val="TAL"/>
              <w:rPr>
                <w:rFonts w:eastAsia="Calibri"/>
                <w:szCs w:val="22"/>
                <w:lang w:eastAsia="sv-SE"/>
              </w:rPr>
            </w:pPr>
            <w:r w:rsidRPr="009C7017">
              <w:rPr>
                <w:b/>
                <w:i/>
                <w:szCs w:val="22"/>
                <w:lang w:eastAsia="sv-SE"/>
              </w:rPr>
              <w:t>bandCombinationIndex</w:t>
            </w:r>
          </w:p>
          <w:p w14:paraId="3383F21A" w14:textId="77777777" w:rsidR="00BC41EA" w:rsidRPr="009C7017" w:rsidRDefault="00BC41EA" w:rsidP="000E576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BC41EA" w:rsidRPr="009C7017" w14:paraId="50F068A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62D75B" w14:textId="77777777" w:rsidR="00BC41EA" w:rsidRPr="009C7017" w:rsidRDefault="00BC41EA" w:rsidP="000E5764">
            <w:pPr>
              <w:pStyle w:val="TAL"/>
              <w:rPr>
                <w:rFonts w:eastAsia="Calibri"/>
                <w:szCs w:val="22"/>
                <w:lang w:eastAsia="sv-SE"/>
              </w:rPr>
            </w:pPr>
            <w:r w:rsidRPr="009C7017">
              <w:rPr>
                <w:b/>
                <w:i/>
                <w:szCs w:val="22"/>
                <w:lang w:eastAsia="sv-SE"/>
              </w:rPr>
              <w:t>requestedFeatureSets</w:t>
            </w:r>
          </w:p>
          <w:p w14:paraId="4BECA7DB" w14:textId="77777777" w:rsidR="00BC41EA" w:rsidRPr="009C7017" w:rsidRDefault="00BC41EA" w:rsidP="000E576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31ECB92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C41EA" w:rsidRPr="009C7017" w14:paraId="485B2802" w14:textId="77777777" w:rsidTr="000E5764">
        <w:tc>
          <w:tcPr>
            <w:tcW w:w="2830" w:type="dxa"/>
            <w:shd w:val="clear" w:color="auto" w:fill="auto"/>
          </w:tcPr>
          <w:p w14:paraId="61889E48" w14:textId="77777777" w:rsidR="00BC41EA" w:rsidRPr="009C7017" w:rsidRDefault="00BC41EA" w:rsidP="000E5764">
            <w:pPr>
              <w:pStyle w:val="TAH"/>
            </w:pPr>
            <w:r w:rsidRPr="009C7017">
              <w:t>Conditional Presence</w:t>
            </w:r>
          </w:p>
        </w:tc>
        <w:tc>
          <w:tcPr>
            <w:tcW w:w="11343" w:type="dxa"/>
            <w:shd w:val="clear" w:color="auto" w:fill="auto"/>
          </w:tcPr>
          <w:p w14:paraId="512D0D11" w14:textId="77777777" w:rsidR="00BC41EA" w:rsidRPr="009C7017" w:rsidRDefault="00BC41EA" w:rsidP="000E5764">
            <w:pPr>
              <w:pStyle w:val="TAH"/>
            </w:pPr>
            <w:r w:rsidRPr="009C7017">
              <w:t>Explanation</w:t>
            </w:r>
          </w:p>
        </w:tc>
      </w:tr>
      <w:tr w:rsidR="00BC41EA" w:rsidRPr="009C7017" w14:paraId="3C418F16" w14:textId="77777777" w:rsidTr="000E5764">
        <w:tc>
          <w:tcPr>
            <w:tcW w:w="2830" w:type="dxa"/>
            <w:shd w:val="clear" w:color="auto" w:fill="auto"/>
          </w:tcPr>
          <w:p w14:paraId="6C1A9E9A" w14:textId="77777777" w:rsidR="00BC41EA" w:rsidRPr="009C7017" w:rsidRDefault="00BC41EA" w:rsidP="000E5764">
            <w:pPr>
              <w:pStyle w:val="TAL"/>
              <w:rPr>
                <w:i/>
                <w:iCs/>
              </w:rPr>
            </w:pPr>
            <w:r w:rsidRPr="009C7017">
              <w:rPr>
                <w:i/>
                <w:iCs/>
              </w:rPr>
              <w:t>FDD</w:t>
            </w:r>
          </w:p>
        </w:tc>
        <w:tc>
          <w:tcPr>
            <w:tcW w:w="11343" w:type="dxa"/>
            <w:shd w:val="clear" w:color="auto" w:fill="auto"/>
          </w:tcPr>
          <w:p w14:paraId="54437DE5" w14:textId="77777777" w:rsidR="00BC41EA" w:rsidRPr="009C7017" w:rsidRDefault="00BC41EA" w:rsidP="000E5764">
            <w:pPr>
              <w:pStyle w:val="TAL"/>
            </w:pPr>
            <w:r w:rsidRPr="009C7017">
              <w:t>This field is mandatory present if dl-FreqInfo-NR is included and concerns an FDD carrier; otherwise the field is absent.</w:t>
            </w:r>
          </w:p>
        </w:tc>
      </w:tr>
    </w:tbl>
    <w:p w14:paraId="3A1B111D" w14:textId="77777777" w:rsidR="00BC41EA" w:rsidRPr="009C7017" w:rsidRDefault="00BC41EA" w:rsidP="00BC41EA"/>
    <w:p w14:paraId="3B6C625F" w14:textId="77777777" w:rsidR="00BC41EA" w:rsidRPr="009C7017" w:rsidRDefault="00BC41EA" w:rsidP="00BC41EA">
      <w:pPr>
        <w:pStyle w:val="Heading4"/>
        <w:rPr>
          <w:i/>
        </w:rPr>
      </w:pPr>
      <w:bookmarkStart w:id="1365" w:name="_Toc60777637"/>
      <w:bookmarkStart w:id="1366" w:name="_Toc83740594"/>
      <w:r w:rsidRPr="009C7017">
        <w:rPr>
          <w:i/>
        </w:rPr>
        <w:t>–</w:t>
      </w:r>
      <w:r w:rsidRPr="009C7017">
        <w:rPr>
          <w:i/>
        </w:rPr>
        <w:tab/>
        <w:t>CG-ConfigInfo</w:t>
      </w:r>
      <w:bookmarkEnd w:id="1365"/>
      <w:bookmarkEnd w:id="1366"/>
    </w:p>
    <w:p w14:paraId="4806B260" w14:textId="77777777" w:rsidR="00BC41EA" w:rsidRPr="009C7017" w:rsidRDefault="00BC41EA" w:rsidP="00BC41EA">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43F5DAE0" w14:textId="77777777" w:rsidR="00BC41EA" w:rsidRPr="009C7017" w:rsidRDefault="00BC41EA" w:rsidP="00BC41EA">
      <w:pPr>
        <w:pStyle w:val="B1"/>
      </w:pPr>
      <w:r w:rsidRPr="009C7017">
        <w:t>Direction: Master eNB or gNB to secondary gNB or eNB, alternatively CU to DU.</w:t>
      </w:r>
    </w:p>
    <w:p w14:paraId="49DAA096" w14:textId="77777777" w:rsidR="00BC41EA" w:rsidRPr="009C7017" w:rsidRDefault="00BC41EA" w:rsidP="00BC41EA">
      <w:pPr>
        <w:pStyle w:val="TH"/>
      </w:pPr>
      <w:r w:rsidRPr="009C7017">
        <w:rPr>
          <w:i/>
        </w:rPr>
        <w:t>CG-ConfigInfo</w:t>
      </w:r>
      <w:r w:rsidRPr="009C7017">
        <w:t xml:space="preserve"> message</w:t>
      </w:r>
    </w:p>
    <w:p w14:paraId="634F72D5" w14:textId="77777777" w:rsidR="00BC41EA" w:rsidRPr="009C7017" w:rsidRDefault="00BC41EA" w:rsidP="00BC41EA">
      <w:pPr>
        <w:pStyle w:val="PL"/>
        <w:rPr>
          <w:color w:val="808080"/>
        </w:rPr>
      </w:pPr>
      <w:r w:rsidRPr="009C7017">
        <w:rPr>
          <w:color w:val="808080"/>
        </w:rPr>
        <w:t>-- ASN1START</w:t>
      </w:r>
    </w:p>
    <w:p w14:paraId="79F53522" w14:textId="77777777" w:rsidR="00BC41EA" w:rsidRPr="009C7017" w:rsidRDefault="00BC41EA" w:rsidP="00BC41EA">
      <w:pPr>
        <w:pStyle w:val="PL"/>
        <w:rPr>
          <w:color w:val="808080"/>
        </w:rPr>
      </w:pPr>
      <w:r w:rsidRPr="009C7017">
        <w:rPr>
          <w:color w:val="808080"/>
        </w:rPr>
        <w:t>-- TAG-CG-CONFIG-INFO-START</w:t>
      </w:r>
    </w:p>
    <w:p w14:paraId="4F045ECC" w14:textId="77777777" w:rsidR="00BC41EA" w:rsidRPr="009C7017" w:rsidRDefault="00BC41EA" w:rsidP="00BC41EA">
      <w:pPr>
        <w:pStyle w:val="PL"/>
      </w:pPr>
    </w:p>
    <w:p w14:paraId="75B5A547" w14:textId="77777777" w:rsidR="00BC41EA" w:rsidRPr="009C7017" w:rsidRDefault="00BC41EA" w:rsidP="00BC41EA">
      <w:pPr>
        <w:pStyle w:val="PL"/>
      </w:pPr>
      <w:r w:rsidRPr="009C7017">
        <w:t xml:space="preserve">CG-ConfigInfo ::=               </w:t>
      </w:r>
      <w:r w:rsidRPr="009C7017">
        <w:rPr>
          <w:color w:val="993366"/>
        </w:rPr>
        <w:t>SEQUENCE</w:t>
      </w:r>
      <w:r w:rsidRPr="009C7017">
        <w:t xml:space="preserve"> {</w:t>
      </w:r>
    </w:p>
    <w:p w14:paraId="54928795"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14684376" w14:textId="77777777" w:rsidR="00BC41EA" w:rsidRPr="009C7017" w:rsidRDefault="00BC41EA" w:rsidP="00BC41EA">
      <w:pPr>
        <w:pStyle w:val="PL"/>
      </w:pPr>
      <w:r w:rsidRPr="009C7017">
        <w:t xml:space="preserve">        c1                              </w:t>
      </w:r>
      <w:r w:rsidRPr="009C7017">
        <w:rPr>
          <w:color w:val="993366"/>
        </w:rPr>
        <w:t>CHOICE</w:t>
      </w:r>
      <w:r w:rsidRPr="009C7017">
        <w:t>{</w:t>
      </w:r>
    </w:p>
    <w:p w14:paraId="7EF0C1A8" w14:textId="77777777" w:rsidR="00BC41EA" w:rsidRPr="009C7017" w:rsidRDefault="00BC41EA" w:rsidP="00BC41EA">
      <w:pPr>
        <w:pStyle w:val="PL"/>
      </w:pPr>
      <w:r w:rsidRPr="009C7017">
        <w:t xml:space="preserve">            cg-ConfigInfo               CG-ConfigInfo-IEs,</w:t>
      </w:r>
    </w:p>
    <w:p w14:paraId="75424848" w14:textId="77777777" w:rsidR="00BC41EA" w:rsidRPr="009C7017" w:rsidRDefault="00BC41EA" w:rsidP="00BC41EA">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ADBF4E9" w14:textId="77777777" w:rsidR="00BC41EA" w:rsidRPr="009C7017" w:rsidRDefault="00BC41EA" w:rsidP="00BC41EA">
      <w:pPr>
        <w:pStyle w:val="PL"/>
      </w:pPr>
      <w:r w:rsidRPr="009C7017">
        <w:t xml:space="preserve">        },</w:t>
      </w:r>
    </w:p>
    <w:p w14:paraId="334F40C6"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0274B344" w14:textId="77777777" w:rsidR="00BC41EA" w:rsidRPr="009C7017" w:rsidRDefault="00BC41EA" w:rsidP="00BC41EA">
      <w:pPr>
        <w:pStyle w:val="PL"/>
      </w:pPr>
      <w:r w:rsidRPr="009C7017">
        <w:t xml:space="preserve">    }</w:t>
      </w:r>
    </w:p>
    <w:p w14:paraId="520DE82E" w14:textId="77777777" w:rsidR="00BC41EA" w:rsidRPr="009C7017" w:rsidRDefault="00BC41EA" w:rsidP="00BC41EA">
      <w:pPr>
        <w:pStyle w:val="PL"/>
      </w:pPr>
      <w:r w:rsidRPr="009C7017">
        <w:t>}</w:t>
      </w:r>
    </w:p>
    <w:p w14:paraId="7A911A8E" w14:textId="77777777" w:rsidR="00BC41EA" w:rsidRPr="009C7017" w:rsidRDefault="00BC41EA" w:rsidP="00BC41EA">
      <w:pPr>
        <w:pStyle w:val="PL"/>
      </w:pPr>
    </w:p>
    <w:p w14:paraId="2BB4B55E" w14:textId="77777777" w:rsidR="00BC41EA" w:rsidRPr="009C7017" w:rsidRDefault="00BC41EA" w:rsidP="00BC41EA">
      <w:pPr>
        <w:pStyle w:val="PL"/>
      </w:pPr>
      <w:r w:rsidRPr="009C7017">
        <w:t xml:space="preserve">CG-ConfigInfo-IEs ::=           </w:t>
      </w:r>
      <w:r w:rsidRPr="009C7017">
        <w:rPr>
          <w:color w:val="993366"/>
        </w:rPr>
        <w:t>SEQUENCE</w:t>
      </w:r>
      <w:r w:rsidRPr="009C7017">
        <w:t xml:space="preserve"> {</w:t>
      </w:r>
    </w:p>
    <w:p w14:paraId="4E9EB3AF" w14:textId="77777777" w:rsidR="00BC41EA" w:rsidRPr="009C7017" w:rsidRDefault="00BC41EA" w:rsidP="00BC41EA">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396026ED" w14:textId="77777777" w:rsidR="00BC41EA" w:rsidRPr="009C7017" w:rsidRDefault="00BC41EA" w:rsidP="00BC41EA">
      <w:pPr>
        <w:pStyle w:val="PL"/>
      </w:pPr>
      <w:r w:rsidRPr="009C7017">
        <w:t xml:space="preserve">    candidateCellInfoListMN         MeasResultList2NR                                                 </w:t>
      </w:r>
      <w:r w:rsidRPr="009C7017">
        <w:rPr>
          <w:color w:val="993366"/>
        </w:rPr>
        <w:t>OPTIONAL</w:t>
      </w:r>
      <w:r w:rsidRPr="009C7017">
        <w:t>,</w:t>
      </w:r>
    </w:p>
    <w:p w14:paraId="38C23095" w14:textId="77777777" w:rsidR="00BC41EA" w:rsidRPr="009C7017" w:rsidRDefault="00BC41EA" w:rsidP="00BC41EA">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0CCE9FD8" w14:textId="77777777" w:rsidR="00BC41EA" w:rsidRPr="009C7017" w:rsidRDefault="00BC41EA" w:rsidP="00BC41EA">
      <w:pPr>
        <w:pStyle w:val="PL"/>
      </w:pPr>
      <w:r w:rsidRPr="009C7017">
        <w:t xml:space="preserve">    measResultCellListSFTD-NR       MeasResultCellListSFTD-NR                                         </w:t>
      </w:r>
      <w:r w:rsidRPr="009C7017">
        <w:rPr>
          <w:color w:val="993366"/>
        </w:rPr>
        <w:t>OPTIONAL</w:t>
      </w:r>
      <w:r w:rsidRPr="009C7017">
        <w:t>,</w:t>
      </w:r>
    </w:p>
    <w:p w14:paraId="6DD6E188" w14:textId="77777777" w:rsidR="00BC41EA" w:rsidRPr="009C7017" w:rsidRDefault="00BC41EA" w:rsidP="00BC41EA">
      <w:pPr>
        <w:pStyle w:val="PL"/>
      </w:pPr>
      <w:r w:rsidRPr="009C7017">
        <w:t xml:space="preserve">    scgFailureInfo                  </w:t>
      </w:r>
      <w:r w:rsidRPr="009C7017">
        <w:rPr>
          <w:color w:val="993366"/>
        </w:rPr>
        <w:t>SEQUENCE</w:t>
      </w:r>
      <w:r w:rsidRPr="009C7017">
        <w:t xml:space="preserve"> {</w:t>
      </w:r>
    </w:p>
    <w:p w14:paraId="679703DB" w14:textId="77777777" w:rsidR="00BC41EA" w:rsidRPr="009C7017" w:rsidRDefault="00BC41EA" w:rsidP="00BC41EA">
      <w:pPr>
        <w:pStyle w:val="PL"/>
      </w:pPr>
      <w:r w:rsidRPr="009C7017">
        <w:t xml:space="preserve">        failureType                     </w:t>
      </w:r>
      <w:r w:rsidRPr="009C7017">
        <w:rPr>
          <w:color w:val="993366"/>
        </w:rPr>
        <w:t>ENUMERATED</w:t>
      </w:r>
      <w:r w:rsidRPr="009C7017">
        <w:t xml:space="preserve"> { t310-Expiry, randomAccessProblem,</w:t>
      </w:r>
    </w:p>
    <w:p w14:paraId="277BE6AA" w14:textId="77777777" w:rsidR="00BC41EA" w:rsidRPr="009C7017" w:rsidRDefault="00BC41EA" w:rsidP="00BC41EA">
      <w:pPr>
        <w:pStyle w:val="PL"/>
      </w:pPr>
      <w:r w:rsidRPr="009C7017">
        <w:t xml:space="preserve">                                                     rlc-MaxNumRetx, synchReconfigFailure-SCG,</w:t>
      </w:r>
    </w:p>
    <w:p w14:paraId="574CD622" w14:textId="77777777" w:rsidR="00BC41EA" w:rsidRPr="009C7017" w:rsidRDefault="00BC41EA" w:rsidP="00BC41EA">
      <w:pPr>
        <w:pStyle w:val="PL"/>
      </w:pPr>
      <w:r w:rsidRPr="009C7017">
        <w:t xml:space="preserve">                                                     scg-reconfigFailure,</w:t>
      </w:r>
    </w:p>
    <w:p w14:paraId="39BFB00B" w14:textId="77777777" w:rsidR="00BC41EA" w:rsidRPr="009C7017" w:rsidRDefault="00BC41EA" w:rsidP="00BC41EA">
      <w:pPr>
        <w:pStyle w:val="PL"/>
      </w:pPr>
      <w:r w:rsidRPr="009C7017">
        <w:t xml:space="preserve">                                                     srb3-IntegrityFailure},</w:t>
      </w:r>
    </w:p>
    <w:p w14:paraId="09D159BC" w14:textId="77777777" w:rsidR="00BC41EA" w:rsidRPr="009C7017" w:rsidRDefault="00BC41EA" w:rsidP="00BC41EA">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3F6C3C91" w14:textId="77777777" w:rsidR="00BC41EA" w:rsidRPr="009C7017" w:rsidRDefault="00BC41EA" w:rsidP="00BC41EA">
      <w:pPr>
        <w:pStyle w:val="PL"/>
      </w:pPr>
      <w:r w:rsidRPr="009C7017">
        <w:t xml:space="preserve">    }                                                                                                 </w:t>
      </w:r>
      <w:r w:rsidRPr="009C7017">
        <w:rPr>
          <w:color w:val="993366"/>
        </w:rPr>
        <w:t>OPTIONAL</w:t>
      </w:r>
      <w:r w:rsidRPr="009C7017">
        <w:t>,</w:t>
      </w:r>
    </w:p>
    <w:p w14:paraId="365C5427" w14:textId="77777777" w:rsidR="00BC41EA" w:rsidRPr="009C7017" w:rsidRDefault="00BC41EA" w:rsidP="00BC41EA">
      <w:pPr>
        <w:pStyle w:val="PL"/>
      </w:pPr>
      <w:r w:rsidRPr="009C7017">
        <w:t xml:space="preserve">    configRestrictInfo              ConfigRestrictInfoSCG                                             </w:t>
      </w:r>
      <w:r w:rsidRPr="009C7017">
        <w:rPr>
          <w:color w:val="993366"/>
        </w:rPr>
        <w:t>OPTIONAL</w:t>
      </w:r>
      <w:r w:rsidRPr="009C7017">
        <w:t>,</w:t>
      </w:r>
    </w:p>
    <w:p w14:paraId="0F152EF8" w14:textId="77777777" w:rsidR="00BC41EA" w:rsidRPr="009C7017" w:rsidRDefault="00BC41EA" w:rsidP="00BC41EA">
      <w:pPr>
        <w:pStyle w:val="PL"/>
      </w:pPr>
      <w:r w:rsidRPr="009C7017">
        <w:t xml:space="preserve">    drx-InfoMCG                     DRX-Info                                                          </w:t>
      </w:r>
      <w:r w:rsidRPr="009C7017">
        <w:rPr>
          <w:color w:val="993366"/>
        </w:rPr>
        <w:t>OPTIONAL</w:t>
      </w:r>
      <w:r w:rsidRPr="009C7017">
        <w:t>,</w:t>
      </w:r>
    </w:p>
    <w:p w14:paraId="3AB7888E" w14:textId="77777777" w:rsidR="00BC41EA" w:rsidRPr="009C7017" w:rsidRDefault="00BC41EA" w:rsidP="00BC41EA">
      <w:pPr>
        <w:pStyle w:val="PL"/>
      </w:pPr>
      <w:r w:rsidRPr="009C7017">
        <w:t xml:space="preserve">    measConfigMN                    MeasConfigMN                                                      </w:t>
      </w:r>
      <w:r w:rsidRPr="009C7017">
        <w:rPr>
          <w:color w:val="993366"/>
        </w:rPr>
        <w:t>OPTIONAL</w:t>
      </w:r>
      <w:r w:rsidRPr="009C7017">
        <w:t>,</w:t>
      </w:r>
    </w:p>
    <w:p w14:paraId="2DFE8CB9" w14:textId="77777777" w:rsidR="00BC41EA" w:rsidRPr="009C7017" w:rsidRDefault="00BC41EA" w:rsidP="00BC41EA">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9696695" w14:textId="77777777" w:rsidR="00BC41EA" w:rsidRPr="009C7017" w:rsidRDefault="00BC41EA" w:rsidP="00BC41EA">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7B911FA4" w14:textId="77777777" w:rsidR="00BC41EA" w:rsidRPr="009C7017" w:rsidRDefault="00BC41EA" w:rsidP="00BC41EA">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0977DBA8" w14:textId="77777777" w:rsidR="00BC41EA" w:rsidRPr="009C7017" w:rsidRDefault="00BC41EA" w:rsidP="00BC41EA">
      <w:pPr>
        <w:pStyle w:val="PL"/>
      </w:pPr>
      <w:r w:rsidRPr="009C7017">
        <w:t xml:space="preserve">    mrdc-AssistanceInfo             MRDC-AssistanceInfo                                               </w:t>
      </w:r>
      <w:r w:rsidRPr="009C7017">
        <w:rPr>
          <w:color w:val="993366"/>
        </w:rPr>
        <w:t>OPTIONAL</w:t>
      </w:r>
      <w:r w:rsidRPr="009C7017">
        <w:t>,</w:t>
      </w:r>
    </w:p>
    <w:p w14:paraId="56325FEC" w14:textId="77777777" w:rsidR="00BC41EA" w:rsidRPr="009C7017" w:rsidRDefault="00BC41EA" w:rsidP="00BC41EA">
      <w:pPr>
        <w:pStyle w:val="PL"/>
      </w:pPr>
      <w:r w:rsidRPr="009C7017">
        <w:t xml:space="preserve">    nonCriticalExtension            CG-ConfigInfo-v1540-IEs                                           </w:t>
      </w:r>
      <w:r w:rsidRPr="009C7017">
        <w:rPr>
          <w:color w:val="993366"/>
        </w:rPr>
        <w:t>OPTIONAL</w:t>
      </w:r>
    </w:p>
    <w:p w14:paraId="6596BACC" w14:textId="77777777" w:rsidR="00BC41EA" w:rsidRPr="009C7017" w:rsidRDefault="00BC41EA" w:rsidP="00BC41EA">
      <w:pPr>
        <w:pStyle w:val="PL"/>
      </w:pPr>
      <w:r w:rsidRPr="009C7017">
        <w:t>}</w:t>
      </w:r>
    </w:p>
    <w:p w14:paraId="62890AAF" w14:textId="77777777" w:rsidR="00BC41EA" w:rsidRPr="009C7017" w:rsidRDefault="00BC41EA" w:rsidP="00BC41EA">
      <w:pPr>
        <w:pStyle w:val="PL"/>
      </w:pPr>
    </w:p>
    <w:p w14:paraId="3E6BCEF7" w14:textId="77777777" w:rsidR="00BC41EA" w:rsidRPr="009C7017" w:rsidRDefault="00BC41EA" w:rsidP="00BC41EA">
      <w:pPr>
        <w:pStyle w:val="PL"/>
      </w:pPr>
      <w:r w:rsidRPr="009C7017">
        <w:t xml:space="preserve">CG-ConfigInfo-v1540-IEs ::=     </w:t>
      </w:r>
      <w:r w:rsidRPr="009C7017">
        <w:rPr>
          <w:color w:val="993366"/>
        </w:rPr>
        <w:t>SEQUENCE</w:t>
      </w:r>
      <w:r w:rsidRPr="009C7017">
        <w:t xml:space="preserve"> {</w:t>
      </w:r>
    </w:p>
    <w:p w14:paraId="48EFA914" w14:textId="77777777" w:rsidR="00BC41EA" w:rsidRPr="009C7017" w:rsidRDefault="00BC41EA" w:rsidP="00BC41EA">
      <w:pPr>
        <w:pStyle w:val="PL"/>
      </w:pPr>
      <w:r w:rsidRPr="009C7017">
        <w:t xml:space="preserve">    ph-InfoMCG                      PH-TypeListMCG                                                    </w:t>
      </w:r>
      <w:r w:rsidRPr="009C7017">
        <w:rPr>
          <w:color w:val="993366"/>
        </w:rPr>
        <w:t>OPTIONAL</w:t>
      </w:r>
      <w:r w:rsidRPr="009C7017">
        <w:t>,</w:t>
      </w:r>
    </w:p>
    <w:p w14:paraId="2D364BD1" w14:textId="77777777" w:rsidR="00BC41EA" w:rsidRPr="009C7017" w:rsidRDefault="00BC41EA" w:rsidP="00BC41EA">
      <w:pPr>
        <w:pStyle w:val="PL"/>
      </w:pPr>
      <w:r w:rsidRPr="009C7017">
        <w:t xml:space="preserve">    measResultReportCGI             </w:t>
      </w:r>
      <w:r w:rsidRPr="009C7017">
        <w:rPr>
          <w:color w:val="993366"/>
        </w:rPr>
        <w:t>SEQUENCE</w:t>
      </w:r>
      <w:r w:rsidRPr="009C7017">
        <w:t xml:space="preserve"> {</w:t>
      </w:r>
    </w:p>
    <w:p w14:paraId="17076BD1" w14:textId="77777777" w:rsidR="00BC41EA" w:rsidRPr="009C7017" w:rsidRDefault="00BC41EA" w:rsidP="00BC41EA">
      <w:pPr>
        <w:pStyle w:val="PL"/>
      </w:pPr>
      <w:r w:rsidRPr="009C7017">
        <w:t xml:space="preserve">        ssbFrequency                    ARFCN-ValueNR,</w:t>
      </w:r>
    </w:p>
    <w:p w14:paraId="12BFF111" w14:textId="77777777" w:rsidR="00BC41EA" w:rsidRPr="009C7017" w:rsidRDefault="00BC41EA" w:rsidP="00BC41EA">
      <w:pPr>
        <w:pStyle w:val="PL"/>
      </w:pPr>
      <w:r w:rsidRPr="009C7017">
        <w:t xml:space="preserve">        cellForWhichToReportCGI         PhysCellId,</w:t>
      </w:r>
    </w:p>
    <w:p w14:paraId="688FDF3B" w14:textId="77777777" w:rsidR="00BC41EA" w:rsidRPr="009C7017" w:rsidRDefault="00BC41EA" w:rsidP="00BC41EA">
      <w:pPr>
        <w:pStyle w:val="PL"/>
      </w:pPr>
      <w:r w:rsidRPr="009C7017">
        <w:t xml:space="preserve">        cgi-Info                        CGI-InfoNR</w:t>
      </w:r>
    </w:p>
    <w:p w14:paraId="7273D444" w14:textId="77777777" w:rsidR="00BC41EA" w:rsidRPr="009C7017" w:rsidRDefault="00BC41EA" w:rsidP="00BC41EA">
      <w:pPr>
        <w:pStyle w:val="PL"/>
      </w:pPr>
      <w:r w:rsidRPr="009C7017">
        <w:t xml:space="preserve">    }                                                                                                 </w:t>
      </w:r>
      <w:r w:rsidRPr="009C7017">
        <w:rPr>
          <w:color w:val="993366"/>
        </w:rPr>
        <w:t>OPTIONAL</w:t>
      </w:r>
      <w:r w:rsidRPr="009C7017">
        <w:t>,</w:t>
      </w:r>
    </w:p>
    <w:p w14:paraId="60A31BE1" w14:textId="77777777" w:rsidR="00BC41EA" w:rsidRPr="009C7017" w:rsidRDefault="00BC41EA" w:rsidP="00BC41EA">
      <w:pPr>
        <w:pStyle w:val="PL"/>
      </w:pPr>
      <w:r w:rsidRPr="009C7017">
        <w:t xml:space="preserve">    nonCriticalExtension            CG-ConfigInfo-v1560-IEs                                           </w:t>
      </w:r>
      <w:r w:rsidRPr="009C7017">
        <w:rPr>
          <w:color w:val="993366"/>
        </w:rPr>
        <w:t>OPTIONAL</w:t>
      </w:r>
    </w:p>
    <w:p w14:paraId="6C716538" w14:textId="77777777" w:rsidR="00BC41EA" w:rsidRPr="009C7017" w:rsidRDefault="00BC41EA" w:rsidP="00BC41EA">
      <w:pPr>
        <w:pStyle w:val="PL"/>
      </w:pPr>
      <w:r w:rsidRPr="009C7017">
        <w:t>}</w:t>
      </w:r>
    </w:p>
    <w:p w14:paraId="5545176B" w14:textId="77777777" w:rsidR="00BC41EA" w:rsidRPr="009C7017" w:rsidRDefault="00BC41EA" w:rsidP="00BC41EA">
      <w:pPr>
        <w:pStyle w:val="PL"/>
      </w:pPr>
    </w:p>
    <w:p w14:paraId="56A04A4C" w14:textId="77777777" w:rsidR="00BC41EA" w:rsidRPr="009C7017" w:rsidRDefault="00BC41EA" w:rsidP="00BC41EA">
      <w:pPr>
        <w:pStyle w:val="PL"/>
      </w:pPr>
      <w:r w:rsidRPr="009C7017">
        <w:t>CG-ConfigInfo-v1560-IEs ::=</w:t>
      </w:r>
      <w:r w:rsidRPr="009C7017">
        <w:tab/>
        <w:t xml:space="preserve"> </w:t>
      </w:r>
      <w:r w:rsidRPr="009C7017">
        <w:rPr>
          <w:color w:val="993366"/>
        </w:rPr>
        <w:t>SEQUENCE</w:t>
      </w:r>
      <w:r w:rsidRPr="009C7017">
        <w:t xml:space="preserve"> {</w:t>
      </w:r>
    </w:p>
    <w:p w14:paraId="5E4F2B10" w14:textId="77777777" w:rsidR="00BC41EA" w:rsidRPr="009C7017" w:rsidRDefault="00BC41EA" w:rsidP="00BC41EA">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E33DC68" w14:textId="77777777" w:rsidR="00BC41EA" w:rsidRPr="009C7017" w:rsidRDefault="00BC41EA" w:rsidP="00BC41EA">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69B4238" w14:textId="77777777" w:rsidR="00BC41EA" w:rsidRPr="009C7017" w:rsidRDefault="00BC41EA" w:rsidP="00BC41EA">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D484046" w14:textId="77777777" w:rsidR="00BC41EA" w:rsidRPr="009C7017" w:rsidRDefault="00BC41EA" w:rsidP="00BC41EA">
      <w:pPr>
        <w:pStyle w:val="PL"/>
      </w:pPr>
      <w:r w:rsidRPr="009C7017">
        <w:t xml:space="preserve">    scgFailureInfoEUTRA                 </w:t>
      </w:r>
      <w:r w:rsidRPr="009C7017">
        <w:rPr>
          <w:color w:val="993366"/>
        </w:rPr>
        <w:t>SEQUENCE</w:t>
      </w:r>
      <w:r w:rsidRPr="009C7017">
        <w:t xml:space="preserve"> {</w:t>
      </w:r>
    </w:p>
    <w:p w14:paraId="67D6A6C7" w14:textId="77777777" w:rsidR="00BC41EA" w:rsidRPr="009C7017" w:rsidRDefault="00BC41EA" w:rsidP="00BC41EA">
      <w:pPr>
        <w:pStyle w:val="PL"/>
      </w:pPr>
      <w:r w:rsidRPr="009C7017">
        <w:t xml:space="preserve">        failureTypeEUTRA                    </w:t>
      </w:r>
      <w:r w:rsidRPr="009C7017">
        <w:rPr>
          <w:color w:val="993366"/>
        </w:rPr>
        <w:t>ENUMERATED</w:t>
      </w:r>
      <w:r w:rsidRPr="009C7017">
        <w:t xml:space="preserve"> { t313-Expiry, randomAccessProblem,</w:t>
      </w:r>
    </w:p>
    <w:p w14:paraId="30C908F8" w14:textId="77777777" w:rsidR="00BC41EA" w:rsidRPr="009C7017" w:rsidRDefault="00BC41EA" w:rsidP="00BC41EA">
      <w:pPr>
        <w:pStyle w:val="PL"/>
      </w:pPr>
      <w:r w:rsidRPr="009C7017">
        <w:t xml:space="preserve">                                                    rlc-MaxNumRetx, scg-ChangeFailure},</w:t>
      </w:r>
    </w:p>
    <w:p w14:paraId="2B69E26B" w14:textId="77777777" w:rsidR="00BC41EA" w:rsidRPr="009C7017" w:rsidRDefault="00BC41EA" w:rsidP="00BC41EA">
      <w:pPr>
        <w:pStyle w:val="PL"/>
      </w:pPr>
      <w:r w:rsidRPr="009C7017">
        <w:t xml:space="preserve">        measResultSCG-EUTRA                 </w:t>
      </w:r>
      <w:r w:rsidRPr="009C7017">
        <w:rPr>
          <w:color w:val="993366"/>
        </w:rPr>
        <w:t>OCTET</w:t>
      </w:r>
      <w:r w:rsidRPr="009C7017">
        <w:t xml:space="preserve"> </w:t>
      </w:r>
      <w:r w:rsidRPr="009C7017">
        <w:rPr>
          <w:color w:val="993366"/>
        </w:rPr>
        <w:t>STRING</w:t>
      </w:r>
    </w:p>
    <w:p w14:paraId="181FF1EC" w14:textId="77777777" w:rsidR="00BC41EA" w:rsidRPr="009C7017" w:rsidRDefault="00BC41EA" w:rsidP="00BC41EA">
      <w:pPr>
        <w:pStyle w:val="PL"/>
      </w:pPr>
      <w:r w:rsidRPr="009C7017">
        <w:t xml:space="preserve">    }                                                                                                 </w:t>
      </w:r>
      <w:r w:rsidRPr="009C7017">
        <w:rPr>
          <w:color w:val="993366"/>
        </w:rPr>
        <w:t>OPTIONAL</w:t>
      </w:r>
      <w:r w:rsidRPr="009C7017">
        <w:t>,</w:t>
      </w:r>
    </w:p>
    <w:p w14:paraId="1C90B66A" w14:textId="77777777" w:rsidR="00BC41EA" w:rsidRPr="009C7017" w:rsidRDefault="00BC41EA" w:rsidP="00BC41EA">
      <w:pPr>
        <w:pStyle w:val="PL"/>
      </w:pPr>
      <w:r w:rsidRPr="009C7017">
        <w:t xml:space="preserve">    drx-ConfigMCG                       DRX-Config                                                    </w:t>
      </w:r>
      <w:r w:rsidRPr="009C7017">
        <w:rPr>
          <w:color w:val="993366"/>
        </w:rPr>
        <w:t>OPTIONAL</w:t>
      </w:r>
      <w:r w:rsidRPr="009C7017">
        <w:t>,</w:t>
      </w:r>
    </w:p>
    <w:p w14:paraId="76B2C584" w14:textId="77777777" w:rsidR="00BC41EA" w:rsidRPr="009C7017" w:rsidRDefault="00BC41EA" w:rsidP="00BC41EA">
      <w:pPr>
        <w:pStyle w:val="PL"/>
      </w:pPr>
      <w:r w:rsidRPr="009C7017">
        <w:t xml:space="preserve">    measResultReportCGI-EUTRA               </w:t>
      </w:r>
      <w:r w:rsidRPr="009C7017">
        <w:rPr>
          <w:color w:val="993366"/>
        </w:rPr>
        <w:t>SEQUENCE</w:t>
      </w:r>
      <w:r w:rsidRPr="009C7017">
        <w:t xml:space="preserve"> {</w:t>
      </w:r>
    </w:p>
    <w:p w14:paraId="43503DF5" w14:textId="77777777" w:rsidR="00BC41EA" w:rsidRPr="009C7017" w:rsidRDefault="00BC41EA" w:rsidP="00BC41EA">
      <w:pPr>
        <w:pStyle w:val="PL"/>
      </w:pPr>
      <w:r w:rsidRPr="009C7017">
        <w:t xml:space="preserve">        eutraFrequency                      ARFCN-ValueEUTRA,</w:t>
      </w:r>
    </w:p>
    <w:p w14:paraId="7865B425" w14:textId="77777777" w:rsidR="00BC41EA" w:rsidRPr="009C7017" w:rsidRDefault="00BC41EA" w:rsidP="00BC41EA">
      <w:pPr>
        <w:pStyle w:val="PL"/>
      </w:pPr>
      <w:r w:rsidRPr="009C7017">
        <w:t xml:space="preserve">        cellForWhichToReportCGI-EUTRA           EUTRA-PhysCellId,</w:t>
      </w:r>
    </w:p>
    <w:p w14:paraId="70BCEEF7" w14:textId="77777777" w:rsidR="00BC41EA" w:rsidRPr="009C7017" w:rsidRDefault="00BC41EA" w:rsidP="00BC41EA">
      <w:pPr>
        <w:pStyle w:val="PL"/>
      </w:pPr>
      <w:r w:rsidRPr="009C7017">
        <w:t xml:space="preserve">        cgi-InfoEUTRA                           CGI-InfoEUTRA</w:t>
      </w:r>
    </w:p>
    <w:p w14:paraId="1B287FEE" w14:textId="77777777" w:rsidR="00BC41EA" w:rsidRPr="009C7017" w:rsidRDefault="00BC41EA" w:rsidP="00BC41EA">
      <w:pPr>
        <w:pStyle w:val="PL"/>
      </w:pPr>
      <w:r w:rsidRPr="009C7017">
        <w:t xml:space="preserve">    }                                                                                                 </w:t>
      </w:r>
      <w:r w:rsidRPr="009C7017">
        <w:rPr>
          <w:color w:val="993366"/>
        </w:rPr>
        <w:t>OPTIONAL</w:t>
      </w:r>
      <w:r w:rsidRPr="009C7017">
        <w:t>,</w:t>
      </w:r>
    </w:p>
    <w:p w14:paraId="7BC08D39" w14:textId="77777777" w:rsidR="00BC41EA" w:rsidRPr="009C7017" w:rsidRDefault="00BC41EA" w:rsidP="00BC41EA">
      <w:pPr>
        <w:pStyle w:val="PL"/>
      </w:pPr>
      <w:r w:rsidRPr="009C7017">
        <w:t xml:space="preserve">    measResultCellListSFTD-EUTRA        MeasResultCellListSFTD-EUTRA                                  </w:t>
      </w:r>
      <w:r w:rsidRPr="009C7017">
        <w:rPr>
          <w:color w:val="993366"/>
        </w:rPr>
        <w:t>OPTIONAL</w:t>
      </w:r>
      <w:r w:rsidRPr="009C7017">
        <w:t>,</w:t>
      </w:r>
    </w:p>
    <w:p w14:paraId="24F6B3A7" w14:textId="77777777" w:rsidR="00BC41EA" w:rsidRPr="009C7017" w:rsidRDefault="00BC41EA" w:rsidP="00BC41EA">
      <w:pPr>
        <w:pStyle w:val="PL"/>
      </w:pPr>
      <w:r w:rsidRPr="009C7017">
        <w:t xml:space="preserve">    fr-InfoListMCG                      FR-InfoList                                                   </w:t>
      </w:r>
      <w:r w:rsidRPr="009C7017">
        <w:rPr>
          <w:color w:val="993366"/>
        </w:rPr>
        <w:t>OPTIONAL</w:t>
      </w:r>
      <w:r w:rsidRPr="009C7017">
        <w:t>,</w:t>
      </w:r>
    </w:p>
    <w:p w14:paraId="2756CF88" w14:textId="77777777" w:rsidR="00BC41EA" w:rsidRPr="009C7017" w:rsidRDefault="00BC41EA" w:rsidP="00BC41EA">
      <w:pPr>
        <w:pStyle w:val="PL"/>
      </w:pPr>
      <w:r w:rsidRPr="009C7017">
        <w:t xml:space="preserve">    nonCriticalExtension                CG-ConfigInfo-v1570-IEs                                       </w:t>
      </w:r>
      <w:r w:rsidRPr="009C7017">
        <w:rPr>
          <w:color w:val="993366"/>
        </w:rPr>
        <w:t>OPTIONAL</w:t>
      </w:r>
    </w:p>
    <w:p w14:paraId="48646148" w14:textId="77777777" w:rsidR="00BC41EA" w:rsidRPr="009C7017" w:rsidRDefault="00BC41EA" w:rsidP="00BC41EA">
      <w:pPr>
        <w:pStyle w:val="PL"/>
      </w:pPr>
      <w:r w:rsidRPr="009C7017">
        <w:t>}</w:t>
      </w:r>
    </w:p>
    <w:p w14:paraId="4DF4EEEE" w14:textId="77777777" w:rsidR="00BC41EA" w:rsidRPr="009C7017" w:rsidRDefault="00BC41EA" w:rsidP="00BC41EA">
      <w:pPr>
        <w:pStyle w:val="PL"/>
      </w:pPr>
    </w:p>
    <w:p w14:paraId="487F1041" w14:textId="77777777" w:rsidR="00BC41EA" w:rsidRPr="009C7017" w:rsidRDefault="00BC41EA" w:rsidP="00BC41EA">
      <w:pPr>
        <w:pStyle w:val="PL"/>
      </w:pPr>
      <w:r w:rsidRPr="009C7017">
        <w:t xml:space="preserve">CG-ConfigInfo-v1570-IEs ::=  </w:t>
      </w:r>
      <w:r w:rsidRPr="009C7017">
        <w:rPr>
          <w:color w:val="993366"/>
        </w:rPr>
        <w:t>SEQUENCE</w:t>
      </w:r>
      <w:r w:rsidRPr="009C7017">
        <w:t xml:space="preserve"> {</w:t>
      </w:r>
    </w:p>
    <w:p w14:paraId="4D9F67C0" w14:textId="77777777" w:rsidR="00BC41EA" w:rsidRPr="009C7017" w:rsidRDefault="00BC41EA" w:rsidP="00BC41EA">
      <w:pPr>
        <w:pStyle w:val="PL"/>
      </w:pPr>
      <w:r w:rsidRPr="009C7017">
        <w:t xml:space="preserve">    sftdFrequencyList-NR                SFTD-FrequencyList-NR                                         </w:t>
      </w:r>
      <w:r w:rsidRPr="009C7017">
        <w:rPr>
          <w:color w:val="993366"/>
        </w:rPr>
        <w:t>OPTIONAL</w:t>
      </w:r>
      <w:r w:rsidRPr="009C7017">
        <w:t>,</w:t>
      </w:r>
    </w:p>
    <w:p w14:paraId="775C1E4B" w14:textId="77777777" w:rsidR="00BC41EA" w:rsidRPr="009C7017" w:rsidRDefault="00BC41EA" w:rsidP="00BC41EA">
      <w:pPr>
        <w:pStyle w:val="PL"/>
      </w:pPr>
      <w:r w:rsidRPr="009C7017">
        <w:t xml:space="preserve">    sftdFrequencyList-EUTRA             SFTD-FrequencyList-EUTRA                                      </w:t>
      </w:r>
      <w:r w:rsidRPr="009C7017">
        <w:rPr>
          <w:color w:val="993366"/>
        </w:rPr>
        <w:t>OPTIONAL</w:t>
      </w:r>
      <w:r w:rsidRPr="009C7017">
        <w:t>,</w:t>
      </w:r>
    </w:p>
    <w:p w14:paraId="24031284" w14:textId="77777777" w:rsidR="00BC41EA" w:rsidRPr="009C7017" w:rsidRDefault="00BC41EA" w:rsidP="00BC41EA">
      <w:pPr>
        <w:pStyle w:val="PL"/>
      </w:pPr>
      <w:r w:rsidRPr="009C7017">
        <w:t xml:space="preserve">    nonCriticalExtension                CG-ConfigInfo-v1590-IEs                                       </w:t>
      </w:r>
      <w:r w:rsidRPr="009C7017">
        <w:rPr>
          <w:color w:val="993366"/>
        </w:rPr>
        <w:t>OPTIONAL</w:t>
      </w:r>
    </w:p>
    <w:p w14:paraId="24EA21C1" w14:textId="77777777" w:rsidR="00BC41EA" w:rsidRPr="009C7017" w:rsidRDefault="00BC41EA" w:rsidP="00BC41EA">
      <w:pPr>
        <w:pStyle w:val="PL"/>
      </w:pPr>
      <w:r w:rsidRPr="009C7017">
        <w:t>}</w:t>
      </w:r>
    </w:p>
    <w:p w14:paraId="451DADBF" w14:textId="77777777" w:rsidR="00BC41EA" w:rsidRPr="009C7017" w:rsidRDefault="00BC41EA" w:rsidP="00BC41EA">
      <w:pPr>
        <w:pStyle w:val="PL"/>
      </w:pPr>
    </w:p>
    <w:p w14:paraId="1E9F60EA" w14:textId="77777777" w:rsidR="00BC41EA" w:rsidRPr="009C7017" w:rsidRDefault="00BC41EA" w:rsidP="00BC41EA">
      <w:pPr>
        <w:pStyle w:val="PL"/>
      </w:pPr>
      <w:r w:rsidRPr="009C7017">
        <w:t xml:space="preserve">CG-ConfigInfo-v1590-IEs ::=  </w:t>
      </w:r>
      <w:r w:rsidRPr="009C7017">
        <w:rPr>
          <w:color w:val="993366"/>
        </w:rPr>
        <w:t>SEQUENCE</w:t>
      </w:r>
      <w:r w:rsidRPr="009C7017">
        <w:t xml:space="preserve"> {</w:t>
      </w:r>
    </w:p>
    <w:p w14:paraId="6355B364" w14:textId="77777777" w:rsidR="00BC41EA" w:rsidRPr="009C7017" w:rsidRDefault="00BC41EA" w:rsidP="00BC41EA">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69D000FB" w14:textId="77777777" w:rsidR="00BC41EA" w:rsidRPr="009C7017" w:rsidRDefault="00BC41EA" w:rsidP="00BC41EA">
      <w:pPr>
        <w:pStyle w:val="PL"/>
      </w:pPr>
      <w:r w:rsidRPr="009C7017">
        <w:t xml:space="preserve">    nonCriticalExtension            CG-ConfigInfo-v1610-IEs                                           </w:t>
      </w:r>
      <w:r w:rsidRPr="009C7017">
        <w:rPr>
          <w:color w:val="993366"/>
        </w:rPr>
        <w:t>OPTIONAL</w:t>
      </w:r>
    </w:p>
    <w:p w14:paraId="6BC28E79" w14:textId="77777777" w:rsidR="00BC41EA" w:rsidRPr="009C7017" w:rsidRDefault="00BC41EA" w:rsidP="00BC41EA">
      <w:pPr>
        <w:pStyle w:val="PL"/>
      </w:pPr>
      <w:r w:rsidRPr="009C7017">
        <w:t>}</w:t>
      </w:r>
    </w:p>
    <w:p w14:paraId="21E0AA60" w14:textId="77777777" w:rsidR="00BC41EA" w:rsidRPr="009C7017" w:rsidRDefault="00BC41EA" w:rsidP="00BC41EA">
      <w:pPr>
        <w:pStyle w:val="PL"/>
      </w:pPr>
    </w:p>
    <w:p w14:paraId="42F4E670" w14:textId="77777777" w:rsidR="00BC41EA" w:rsidRPr="009C7017" w:rsidRDefault="00BC41EA" w:rsidP="00BC41EA">
      <w:pPr>
        <w:pStyle w:val="PL"/>
      </w:pPr>
      <w:r w:rsidRPr="009C7017">
        <w:t xml:space="preserve">CG-ConfigInfo-v1610-IEs ::=  </w:t>
      </w:r>
      <w:r w:rsidRPr="009C7017">
        <w:rPr>
          <w:color w:val="993366"/>
        </w:rPr>
        <w:t>SEQUENCE</w:t>
      </w:r>
      <w:r w:rsidRPr="009C7017">
        <w:t xml:space="preserve"> {</w:t>
      </w:r>
    </w:p>
    <w:p w14:paraId="48392E0E" w14:textId="77777777" w:rsidR="00BC41EA" w:rsidRPr="009C7017" w:rsidRDefault="00BC41EA" w:rsidP="00BC41EA">
      <w:pPr>
        <w:pStyle w:val="PL"/>
      </w:pPr>
      <w:r w:rsidRPr="009C7017">
        <w:t xml:space="preserve">    drx-InfoMCG2                 DRX-Info2                                                            </w:t>
      </w:r>
      <w:r w:rsidRPr="009C7017">
        <w:rPr>
          <w:color w:val="993366"/>
        </w:rPr>
        <w:t>OPTIONAL</w:t>
      </w:r>
      <w:r w:rsidRPr="009C7017">
        <w:t>,</w:t>
      </w:r>
    </w:p>
    <w:p w14:paraId="54A8A0FB" w14:textId="77777777" w:rsidR="00BC41EA" w:rsidRPr="009C7017" w:rsidRDefault="00BC41EA" w:rsidP="00BC41EA">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6434AB7A" w14:textId="77777777" w:rsidR="00BC41EA" w:rsidRPr="009C7017" w:rsidRDefault="00BC41EA" w:rsidP="00BC41EA">
      <w:pPr>
        <w:pStyle w:val="PL"/>
      </w:pPr>
      <w:r w:rsidRPr="009C7017">
        <w:t xml:space="preserve">    scgFailureInfo-r16                  </w:t>
      </w:r>
      <w:r w:rsidRPr="009C7017">
        <w:rPr>
          <w:color w:val="993366"/>
        </w:rPr>
        <w:t>SEQUENCE</w:t>
      </w:r>
      <w:r w:rsidRPr="009C7017">
        <w:t xml:space="preserve"> {</w:t>
      </w:r>
    </w:p>
    <w:p w14:paraId="53A34F8B" w14:textId="77777777" w:rsidR="00BC41EA" w:rsidRPr="009C7017" w:rsidRDefault="00BC41EA" w:rsidP="00BC41EA">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3B2F7ABD" w14:textId="77777777" w:rsidR="00BC41EA" w:rsidRPr="009C7017" w:rsidRDefault="00BC41EA" w:rsidP="00BC41EA">
      <w:pPr>
        <w:pStyle w:val="PL"/>
      </w:pPr>
      <w:r w:rsidRPr="009C7017">
        <w:t xml:space="preserve">                                                         t312-Expiry-r16, bh-RLF-r16,</w:t>
      </w:r>
    </w:p>
    <w:p w14:paraId="27846613" w14:textId="77777777" w:rsidR="00BC41EA" w:rsidRPr="009C7017" w:rsidRDefault="00BC41EA" w:rsidP="00BC41EA">
      <w:pPr>
        <w:pStyle w:val="PL"/>
      </w:pPr>
      <w:r w:rsidRPr="009C7017">
        <w:t xml:space="preserve">                                                         </w:t>
      </w:r>
      <w:r w:rsidRPr="009C7017">
        <w:rPr>
          <w:rFonts w:eastAsia="Malgun Gothic"/>
        </w:rPr>
        <w:t xml:space="preserve">spare4, spare3, </w:t>
      </w:r>
      <w:r w:rsidRPr="009C7017">
        <w:t>spare2, spare1},</w:t>
      </w:r>
    </w:p>
    <w:p w14:paraId="1D4CB056" w14:textId="77777777" w:rsidR="00BC41EA" w:rsidRPr="009C7017" w:rsidRDefault="00BC41EA" w:rsidP="00BC41EA">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22158705" w14:textId="77777777" w:rsidR="00BC41EA" w:rsidRPr="009C7017" w:rsidRDefault="00BC41EA" w:rsidP="00BC41EA">
      <w:pPr>
        <w:pStyle w:val="PL"/>
      </w:pPr>
      <w:r w:rsidRPr="009C7017">
        <w:t xml:space="preserve">    }                                                                                                 </w:t>
      </w:r>
      <w:r w:rsidRPr="009C7017">
        <w:rPr>
          <w:color w:val="993366"/>
        </w:rPr>
        <w:t>OPTIONAL</w:t>
      </w:r>
      <w:r w:rsidRPr="009C7017">
        <w:t>,</w:t>
      </w:r>
    </w:p>
    <w:p w14:paraId="2EE99200" w14:textId="77777777" w:rsidR="00BC41EA" w:rsidRPr="009C7017" w:rsidRDefault="00BC41EA" w:rsidP="00BC41EA">
      <w:pPr>
        <w:pStyle w:val="PL"/>
      </w:pPr>
      <w:r w:rsidRPr="009C7017">
        <w:t xml:space="preserve">    dummy1                                  </w:t>
      </w:r>
      <w:r w:rsidRPr="009C7017">
        <w:rPr>
          <w:color w:val="993366"/>
        </w:rPr>
        <w:t>SEQUENCE</w:t>
      </w:r>
      <w:r w:rsidRPr="009C7017">
        <w:t xml:space="preserve"> {</w:t>
      </w:r>
    </w:p>
    <w:p w14:paraId="5192D2E8" w14:textId="77777777" w:rsidR="00BC41EA" w:rsidRPr="009C7017" w:rsidRDefault="00BC41EA" w:rsidP="00BC41EA">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08B1DE02" w14:textId="77777777" w:rsidR="00BC41EA" w:rsidRPr="009C7017" w:rsidRDefault="00BC41EA" w:rsidP="00BC41EA">
      <w:pPr>
        <w:pStyle w:val="PL"/>
        <w:rPr>
          <w:rFonts w:eastAsia="Malgun Gothic"/>
        </w:rPr>
      </w:pPr>
      <w:r w:rsidRPr="009C7017">
        <w:t xml:space="preserve">                                                         t312-Expiry-r16, </w:t>
      </w:r>
      <w:r w:rsidRPr="009C7017">
        <w:rPr>
          <w:rFonts w:eastAsia="Malgun Gothic"/>
        </w:rPr>
        <w:t>spare5,</w:t>
      </w:r>
    </w:p>
    <w:p w14:paraId="2A9EB065" w14:textId="77777777" w:rsidR="00BC41EA" w:rsidRPr="009C7017" w:rsidRDefault="00BC41EA" w:rsidP="00BC41EA">
      <w:pPr>
        <w:pStyle w:val="PL"/>
      </w:pPr>
      <w:r w:rsidRPr="009C7017">
        <w:rPr>
          <w:rFonts w:eastAsia="Malgun Gothic"/>
        </w:rPr>
        <w:t xml:space="preserve">                                                                     spare4, spare3, spare2, spare1</w:t>
      </w:r>
      <w:r w:rsidRPr="009C7017">
        <w:t>},</w:t>
      </w:r>
    </w:p>
    <w:p w14:paraId="24E1D8FA" w14:textId="77777777" w:rsidR="00BC41EA" w:rsidRPr="009C7017" w:rsidRDefault="00BC41EA" w:rsidP="00BC41EA">
      <w:pPr>
        <w:pStyle w:val="PL"/>
      </w:pPr>
      <w:r w:rsidRPr="009C7017">
        <w:t xml:space="preserve">        measResultSCG-EUTRA-r16                 </w:t>
      </w:r>
      <w:r w:rsidRPr="009C7017">
        <w:rPr>
          <w:color w:val="993366"/>
        </w:rPr>
        <w:t>OCTET</w:t>
      </w:r>
      <w:r w:rsidRPr="009C7017">
        <w:t xml:space="preserve"> </w:t>
      </w:r>
      <w:r w:rsidRPr="009C7017">
        <w:rPr>
          <w:color w:val="993366"/>
        </w:rPr>
        <w:t>STRING</w:t>
      </w:r>
    </w:p>
    <w:p w14:paraId="074DB0D6" w14:textId="77777777" w:rsidR="00BC41EA" w:rsidRPr="009C7017" w:rsidRDefault="00BC41EA" w:rsidP="00BC41EA">
      <w:pPr>
        <w:pStyle w:val="PL"/>
      </w:pPr>
      <w:r w:rsidRPr="009C7017">
        <w:t xml:space="preserve">    }                                                                                                 </w:t>
      </w:r>
      <w:r w:rsidRPr="009C7017">
        <w:rPr>
          <w:color w:val="993366"/>
        </w:rPr>
        <w:t>OPTIONAL</w:t>
      </w:r>
      <w:r w:rsidRPr="009C7017">
        <w:t>,</w:t>
      </w:r>
    </w:p>
    <w:p w14:paraId="4A85B631" w14:textId="77777777" w:rsidR="00BC41EA" w:rsidRPr="009C7017" w:rsidRDefault="00BC41EA" w:rsidP="00BC41EA">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06AB5557" w14:textId="77777777" w:rsidR="00BC41EA" w:rsidRPr="009C7017" w:rsidRDefault="00BC41EA" w:rsidP="00BC41EA">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5F58E6B" w14:textId="77777777" w:rsidR="00BC41EA" w:rsidRPr="009C7017" w:rsidRDefault="00BC41EA" w:rsidP="00BC41EA">
      <w:pPr>
        <w:pStyle w:val="PL"/>
      </w:pPr>
      <w:r w:rsidRPr="009C7017">
        <w:t xml:space="preserve">    nonCriticalExtension             CG-ConfigInfo-v1620-IEs                                          </w:t>
      </w:r>
      <w:r w:rsidRPr="009C7017">
        <w:rPr>
          <w:color w:val="993366"/>
        </w:rPr>
        <w:t>OPTIONAL</w:t>
      </w:r>
    </w:p>
    <w:p w14:paraId="68659854" w14:textId="77777777" w:rsidR="00BC41EA" w:rsidRPr="009C7017" w:rsidRDefault="00BC41EA" w:rsidP="00BC41EA">
      <w:pPr>
        <w:pStyle w:val="PL"/>
      </w:pPr>
      <w:r w:rsidRPr="009C7017">
        <w:t>}</w:t>
      </w:r>
    </w:p>
    <w:p w14:paraId="1C91B94A" w14:textId="77777777" w:rsidR="00BC41EA" w:rsidRPr="009C7017" w:rsidRDefault="00BC41EA" w:rsidP="00BC41EA">
      <w:pPr>
        <w:pStyle w:val="PL"/>
      </w:pPr>
    </w:p>
    <w:p w14:paraId="1D7E1F81" w14:textId="77777777" w:rsidR="00BC41EA" w:rsidRPr="009C7017" w:rsidRDefault="00BC41EA" w:rsidP="00BC41EA">
      <w:pPr>
        <w:pStyle w:val="PL"/>
      </w:pPr>
      <w:r w:rsidRPr="009C7017">
        <w:t xml:space="preserve">CG-ConfigInfo-v1620-IEs ::=             </w:t>
      </w:r>
      <w:r w:rsidRPr="009C7017">
        <w:rPr>
          <w:color w:val="993366"/>
        </w:rPr>
        <w:t>SEQUENCE</w:t>
      </w:r>
      <w:r w:rsidRPr="009C7017">
        <w:t xml:space="preserve"> {</w:t>
      </w:r>
    </w:p>
    <w:p w14:paraId="0A8B669E" w14:textId="77777777" w:rsidR="00BC41EA" w:rsidRPr="009C7017" w:rsidRDefault="00BC41EA" w:rsidP="00BC41EA">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20EC6B34" w14:textId="77777777" w:rsidR="00BC41EA" w:rsidRPr="009C7017" w:rsidRDefault="00BC41EA" w:rsidP="00BC41EA">
      <w:pPr>
        <w:pStyle w:val="PL"/>
      </w:pPr>
      <w:r w:rsidRPr="009C7017">
        <w:t xml:space="preserve">    nonCriticalExtension                    CG-ConfigInfo-v1640-IEs                                   </w:t>
      </w:r>
      <w:r w:rsidRPr="009C7017">
        <w:rPr>
          <w:color w:val="993366"/>
        </w:rPr>
        <w:t>OPTIONAL</w:t>
      </w:r>
    </w:p>
    <w:p w14:paraId="28D97F63" w14:textId="77777777" w:rsidR="00BC41EA" w:rsidRPr="009C7017" w:rsidRDefault="00BC41EA" w:rsidP="00BC41EA">
      <w:pPr>
        <w:pStyle w:val="PL"/>
      </w:pPr>
      <w:r w:rsidRPr="009C7017">
        <w:t>}</w:t>
      </w:r>
    </w:p>
    <w:p w14:paraId="3AF8B61B" w14:textId="77777777" w:rsidR="00BC41EA" w:rsidRPr="009C7017" w:rsidRDefault="00BC41EA" w:rsidP="00BC41EA">
      <w:pPr>
        <w:pStyle w:val="PL"/>
      </w:pPr>
    </w:p>
    <w:p w14:paraId="726F0C09" w14:textId="77777777" w:rsidR="00BC41EA" w:rsidRPr="009C7017" w:rsidRDefault="00BC41EA" w:rsidP="00BC41EA">
      <w:pPr>
        <w:pStyle w:val="PL"/>
      </w:pPr>
      <w:r w:rsidRPr="009C7017">
        <w:t xml:space="preserve">CG-ConfigInfo-v1640-IEs ::=             </w:t>
      </w:r>
      <w:r w:rsidRPr="009C7017">
        <w:rPr>
          <w:color w:val="993366"/>
        </w:rPr>
        <w:t>SEQUENCE</w:t>
      </w:r>
      <w:r w:rsidRPr="009C7017">
        <w:t xml:space="preserve"> {</w:t>
      </w:r>
    </w:p>
    <w:p w14:paraId="292DBA7E" w14:textId="77777777" w:rsidR="00BC41EA" w:rsidRPr="009C7017" w:rsidRDefault="00BC41EA" w:rsidP="00BC41EA">
      <w:pPr>
        <w:pStyle w:val="PL"/>
      </w:pPr>
      <w:r w:rsidRPr="009C7017">
        <w:tab/>
        <w:t xml:space="preserve">servCellInfoListMCG-NR-r16              ServCellInfoListMCG-NR-r16                   </w:t>
      </w:r>
      <w:r w:rsidRPr="009C7017">
        <w:rPr>
          <w:color w:val="993366"/>
        </w:rPr>
        <w:t>OPTIONAL</w:t>
      </w:r>
      <w:r w:rsidRPr="009C7017">
        <w:t>,</w:t>
      </w:r>
    </w:p>
    <w:p w14:paraId="5A584C1D" w14:textId="77777777" w:rsidR="00BC41EA" w:rsidRPr="009C7017" w:rsidRDefault="00BC41EA" w:rsidP="00BC41EA">
      <w:pPr>
        <w:pStyle w:val="PL"/>
      </w:pPr>
      <w:r w:rsidRPr="009C7017">
        <w:tab/>
        <w:t xml:space="preserve">servCellInfoListMCG-EUTRA-r16           ServCellInfoListMCG-EUTRA-r16                </w:t>
      </w:r>
      <w:r w:rsidRPr="009C7017">
        <w:rPr>
          <w:color w:val="993366"/>
        </w:rPr>
        <w:t>OPTIONAL</w:t>
      </w:r>
      <w:r w:rsidRPr="009C7017">
        <w:t>,</w:t>
      </w:r>
    </w:p>
    <w:p w14:paraId="086CD44C" w14:textId="77777777" w:rsidR="00BC41EA" w:rsidRPr="009C7017" w:rsidRDefault="00BC41EA" w:rsidP="00BC41EA">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52192054" w14:textId="77777777" w:rsidR="00BC41EA" w:rsidRPr="009C7017" w:rsidRDefault="00BC41EA" w:rsidP="00BC41EA">
      <w:pPr>
        <w:pStyle w:val="PL"/>
      </w:pPr>
      <w:r w:rsidRPr="009C7017">
        <w:t>}</w:t>
      </w:r>
    </w:p>
    <w:p w14:paraId="28FA239D" w14:textId="77777777" w:rsidR="00BC41EA" w:rsidRPr="009C7017" w:rsidRDefault="00BC41EA" w:rsidP="00BC41EA">
      <w:pPr>
        <w:pStyle w:val="PL"/>
      </w:pPr>
    </w:p>
    <w:p w14:paraId="1F35037F" w14:textId="77777777" w:rsidR="00BC41EA" w:rsidRPr="009C7017" w:rsidRDefault="00BC41EA" w:rsidP="00BC41EA">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4FD3E139" w14:textId="77777777" w:rsidR="00BC41EA" w:rsidRPr="009C7017" w:rsidRDefault="00BC41EA" w:rsidP="00BC41EA">
      <w:pPr>
        <w:pStyle w:val="PL"/>
      </w:pPr>
    </w:p>
    <w:p w14:paraId="0E74297E" w14:textId="77777777" w:rsidR="00BC41EA" w:rsidRPr="009C7017" w:rsidRDefault="00BC41EA" w:rsidP="00BC41EA">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19687BD3" w14:textId="77777777" w:rsidR="00BC41EA" w:rsidRPr="009C7017" w:rsidRDefault="00BC41EA" w:rsidP="00BC41EA">
      <w:pPr>
        <w:pStyle w:val="PL"/>
      </w:pPr>
    </w:p>
    <w:p w14:paraId="58631834" w14:textId="77777777" w:rsidR="00BC41EA" w:rsidRPr="009C7017" w:rsidRDefault="00BC41EA" w:rsidP="00BC41EA">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6CA478D3" w14:textId="77777777" w:rsidR="00BC41EA" w:rsidRPr="009C7017" w:rsidRDefault="00BC41EA" w:rsidP="00BC41EA">
      <w:pPr>
        <w:pStyle w:val="PL"/>
      </w:pPr>
    </w:p>
    <w:p w14:paraId="7CBC331B" w14:textId="77777777" w:rsidR="00BC41EA" w:rsidRPr="009C7017" w:rsidRDefault="00BC41EA" w:rsidP="00BC41EA">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5B0187C5" w14:textId="77777777" w:rsidR="00BC41EA" w:rsidRPr="009C7017" w:rsidRDefault="00BC41EA" w:rsidP="00BC41EA">
      <w:pPr>
        <w:pStyle w:val="PL"/>
      </w:pPr>
    </w:p>
    <w:p w14:paraId="64C27F3C" w14:textId="77777777" w:rsidR="00BC41EA" w:rsidRPr="009C7017" w:rsidRDefault="00BC41EA" w:rsidP="00BC41EA">
      <w:pPr>
        <w:pStyle w:val="PL"/>
      </w:pPr>
      <w:r w:rsidRPr="009C7017">
        <w:t xml:space="preserve">ConfigRestrictInfoSCG ::=       </w:t>
      </w:r>
      <w:r w:rsidRPr="009C7017">
        <w:rPr>
          <w:color w:val="993366"/>
        </w:rPr>
        <w:t>SEQUENCE</w:t>
      </w:r>
      <w:r w:rsidRPr="009C7017">
        <w:t xml:space="preserve"> {</w:t>
      </w:r>
    </w:p>
    <w:p w14:paraId="14980581" w14:textId="77777777" w:rsidR="00BC41EA" w:rsidRPr="009C7017" w:rsidRDefault="00BC41EA" w:rsidP="00BC41EA">
      <w:pPr>
        <w:pStyle w:val="PL"/>
      </w:pPr>
      <w:r w:rsidRPr="009C7017">
        <w:t xml:space="preserve">    allowedBC-ListMRDC              BandCombinationInfoList                                           </w:t>
      </w:r>
      <w:r w:rsidRPr="009C7017">
        <w:rPr>
          <w:color w:val="993366"/>
        </w:rPr>
        <w:t>OPTIONAL</w:t>
      </w:r>
      <w:r w:rsidRPr="009C7017">
        <w:t>,</w:t>
      </w:r>
    </w:p>
    <w:p w14:paraId="2717DE23" w14:textId="77777777" w:rsidR="00BC41EA" w:rsidRPr="009C7017" w:rsidRDefault="00BC41EA" w:rsidP="00BC41EA">
      <w:pPr>
        <w:pStyle w:val="PL"/>
      </w:pPr>
      <w:r w:rsidRPr="009C7017">
        <w:t xml:space="preserve">    powerCoordination-FR1               </w:t>
      </w:r>
      <w:r w:rsidRPr="009C7017">
        <w:rPr>
          <w:color w:val="993366"/>
        </w:rPr>
        <w:t>SEQUENCE</w:t>
      </w:r>
      <w:r w:rsidRPr="009C7017">
        <w:t xml:space="preserve"> {</w:t>
      </w:r>
    </w:p>
    <w:p w14:paraId="59B1A800" w14:textId="77777777" w:rsidR="00BC41EA" w:rsidRPr="009C7017" w:rsidRDefault="00BC41EA" w:rsidP="00BC41EA">
      <w:pPr>
        <w:pStyle w:val="PL"/>
      </w:pPr>
      <w:r w:rsidRPr="009C7017">
        <w:t xml:space="preserve">        p-maxNR-FR1                     P-Max                                                         </w:t>
      </w:r>
      <w:r w:rsidRPr="009C7017">
        <w:rPr>
          <w:color w:val="993366"/>
        </w:rPr>
        <w:t>OPTIONAL</w:t>
      </w:r>
      <w:r w:rsidRPr="009C7017">
        <w:t>,</w:t>
      </w:r>
    </w:p>
    <w:p w14:paraId="0F86E630" w14:textId="77777777" w:rsidR="00BC41EA" w:rsidRPr="009C7017" w:rsidRDefault="00BC41EA" w:rsidP="00BC41EA">
      <w:pPr>
        <w:pStyle w:val="PL"/>
      </w:pPr>
      <w:r w:rsidRPr="009C7017">
        <w:t xml:space="preserve">        p-maxEUTRA                      P-Max                                                         </w:t>
      </w:r>
      <w:r w:rsidRPr="009C7017">
        <w:rPr>
          <w:color w:val="993366"/>
        </w:rPr>
        <w:t>OPTIONAL</w:t>
      </w:r>
      <w:r w:rsidRPr="009C7017">
        <w:t>,</w:t>
      </w:r>
    </w:p>
    <w:p w14:paraId="45397F47" w14:textId="77777777" w:rsidR="00BC41EA" w:rsidRPr="009C7017" w:rsidRDefault="00BC41EA" w:rsidP="00BC41EA">
      <w:pPr>
        <w:pStyle w:val="PL"/>
      </w:pPr>
      <w:r w:rsidRPr="009C7017">
        <w:t xml:space="preserve">        p-maxUE-FR1                     P-Max                                                         </w:t>
      </w:r>
      <w:r w:rsidRPr="009C7017">
        <w:rPr>
          <w:color w:val="993366"/>
        </w:rPr>
        <w:t>OPTIONAL</w:t>
      </w:r>
    </w:p>
    <w:p w14:paraId="49D49757" w14:textId="77777777" w:rsidR="00BC41EA" w:rsidRPr="009C7017" w:rsidRDefault="00BC41EA" w:rsidP="00BC41EA">
      <w:pPr>
        <w:pStyle w:val="PL"/>
      </w:pPr>
      <w:r w:rsidRPr="009C7017">
        <w:t xml:space="preserve">    }                                                                                                 </w:t>
      </w:r>
      <w:r w:rsidRPr="009C7017">
        <w:rPr>
          <w:color w:val="993366"/>
        </w:rPr>
        <w:t>OPTIONAL</w:t>
      </w:r>
      <w:r w:rsidRPr="009C7017">
        <w:t>,</w:t>
      </w:r>
    </w:p>
    <w:p w14:paraId="7BBEC88E" w14:textId="77777777" w:rsidR="00BC41EA" w:rsidRPr="009C7017" w:rsidRDefault="00BC41EA" w:rsidP="00BC41EA">
      <w:pPr>
        <w:pStyle w:val="PL"/>
      </w:pPr>
      <w:r w:rsidRPr="009C7017">
        <w:t xml:space="preserve">    servCellIndexRangeSCG           </w:t>
      </w:r>
      <w:r w:rsidRPr="009C7017">
        <w:rPr>
          <w:color w:val="993366"/>
        </w:rPr>
        <w:t>SEQUENCE</w:t>
      </w:r>
      <w:r w:rsidRPr="009C7017">
        <w:t xml:space="preserve"> {</w:t>
      </w:r>
    </w:p>
    <w:p w14:paraId="6120FBA0" w14:textId="77777777" w:rsidR="00BC41EA" w:rsidRPr="009C7017" w:rsidRDefault="00BC41EA" w:rsidP="00BC41EA">
      <w:pPr>
        <w:pStyle w:val="PL"/>
      </w:pPr>
      <w:r w:rsidRPr="009C7017">
        <w:t xml:space="preserve">        lowBound                        ServCellIndex,</w:t>
      </w:r>
    </w:p>
    <w:p w14:paraId="496215B2" w14:textId="77777777" w:rsidR="00BC41EA" w:rsidRPr="009C7017" w:rsidRDefault="00BC41EA" w:rsidP="00BC41EA">
      <w:pPr>
        <w:pStyle w:val="PL"/>
      </w:pPr>
      <w:r w:rsidRPr="009C7017">
        <w:t xml:space="preserve">        upBound                         ServCellIndex</w:t>
      </w:r>
    </w:p>
    <w:p w14:paraId="52E72F12"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0A05A47A" w14:textId="77777777" w:rsidR="00BC41EA" w:rsidRPr="009C7017" w:rsidRDefault="00BC41EA" w:rsidP="00BC41EA">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1583951E" w14:textId="77777777" w:rsidR="00BC41EA" w:rsidRPr="009C7017" w:rsidRDefault="00BC41EA" w:rsidP="00BC41EA">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73FC6D99" w14:textId="77777777" w:rsidR="00BC41EA" w:rsidRPr="009C7017" w:rsidRDefault="00BC41EA" w:rsidP="00BC41EA">
      <w:pPr>
        <w:pStyle w:val="PL"/>
      </w:pPr>
      <w:r w:rsidRPr="009C7017">
        <w:t xml:space="preserve">    ...,</w:t>
      </w:r>
    </w:p>
    <w:p w14:paraId="36056E49" w14:textId="77777777" w:rsidR="00BC41EA" w:rsidRPr="009C7017" w:rsidRDefault="00BC41EA" w:rsidP="00BC41EA">
      <w:pPr>
        <w:pStyle w:val="PL"/>
      </w:pPr>
      <w:r w:rsidRPr="009C7017">
        <w:t xml:space="preserve">    [[</w:t>
      </w:r>
    </w:p>
    <w:p w14:paraId="0964A8FC" w14:textId="77777777" w:rsidR="00BC41EA" w:rsidRPr="009C7017" w:rsidRDefault="00BC41EA" w:rsidP="00BC41EA">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5B38371" w14:textId="77777777" w:rsidR="00BC41EA" w:rsidRPr="009C7017" w:rsidRDefault="00BC41EA" w:rsidP="00BC41EA">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02C6733A" w14:textId="77777777" w:rsidR="00BC41EA" w:rsidRPr="009C7017" w:rsidRDefault="00BC41EA" w:rsidP="00BC41EA">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123F1E36" w14:textId="77777777" w:rsidR="00BC41EA" w:rsidRPr="009C7017" w:rsidRDefault="00BC41EA" w:rsidP="00BC41EA">
      <w:pPr>
        <w:pStyle w:val="PL"/>
      </w:pPr>
      <w:r w:rsidRPr="009C7017">
        <w:t xml:space="preserve">    ]],</w:t>
      </w:r>
    </w:p>
    <w:p w14:paraId="1A76C28E" w14:textId="77777777" w:rsidR="00BC41EA" w:rsidRPr="009C7017" w:rsidRDefault="00BC41EA" w:rsidP="00BC41EA">
      <w:pPr>
        <w:pStyle w:val="PL"/>
      </w:pPr>
      <w:r w:rsidRPr="009C7017">
        <w:t xml:space="preserve">    [[</w:t>
      </w:r>
    </w:p>
    <w:p w14:paraId="59129042" w14:textId="77777777" w:rsidR="00BC41EA" w:rsidRPr="009C7017" w:rsidRDefault="00BC41EA" w:rsidP="00BC41EA">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3835298A" w14:textId="77777777" w:rsidR="00BC41EA" w:rsidRPr="009C7017" w:rsidRDefault="00BC41EA" w:rsidP="00BC41EA">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6A876CBF" w14:textId="77777777" w:rsidR="00BC41EA" w:rsidRPr="009C7017" w:rsidRDefault="00BC41EA" w:rsidP="00BC41EA">
      <w:pPr>
        <w:pStyle w:val="PL"/>
      </w:pPr>
      <w:r w:rsidRPr="009C7017">
        <w:t xml:space="preserve">    ]],</w:t>
      </w:r>
    </w:p>
    <w:p w14:paraId="6863BE84" w14:textId="77777777" w:rsidR="00BC41EA" w:rsidRPr="009C7017" w:rsidRDefault="00BC41EA" w:rsidP="00BC41EA">
      <w:pPr>
        <w:pStyle w:val="PL"/>
      </w:pPr>
      <w:r w:rsidRPr="009C7017">
        <w:t xml:space="preserve">    [[</w:t>
      </w:r>
    </w:p>
    <w:p w14:paraId="5590B3B4" w14:textId="77777777" w:rsidR="00BC41EA" w:rsidRPr="009C7017" w:rsidRDefault="00BC41EA" w:rsidP="00BC41EA">
      <w:pPr>
        <w:pStyle w:val="PL"/>
      </w:pPr>
      <w:r w:rsidRPr="009C7017">
        <w:t xml:space="preserve">    p-maxNR-FR1-MCG-r16               P-Max                                                           </w:t>
      </w:r>
      <w:r w:rsidRPr="009C7017">
        <w:rPr>
          <w:color w:val="993366"/>
        </w:rPr>
        <w:t>OPTIONAL</w:t>
      </w:r>
      <w:r w:rsidRPr="009C7017">
        <w:t>,</w:t>
      </w:r>
    </w:p>
    <w:p w14:paraId="2B4AF3DB" w14:textId="77777777" w:rsidR="00BC41EA" w:rsidRPr="009C7017" w:rsidRDefault="00BC41EA" w:rsidP="00BC41EA">
      <w:pPr>
        <w:pStyle w:val="PL"/>
      </w:pPr>
      <w:r w:rsidRPr="009C7017">
        <w:t xml:space="preserve">    powerCoordination-FR2-r16         </w:t>
      </w:r>
      <w:r w:rsidRPr="009C7017">
        <w:rPr>
          <w:color w:val="993366"/>
        </w:rPr>
        <w:t>SEQUENCE</w:t>
      </w:r>
      <w:r w:rsidRPr="009C7017">
        <w:t xml:space="preserve"> {</w:t>
      </w:r>
    </w:p>
    <w:p w14:paraId="7579EEE0" w14:textId="77777777" w:rsidR="00BC41EA" w:rsidRPr="009C7017" w:rsidRDefault="00BC41EA" w:rsidP="00BC41EA">
      <w:pPr>
        <w:pStyle w:val="PL"/>
      </w:pPr>
      <w:r w:rsidRPr="009C7017">
        <w:t xml:space="preserve">        p-maxNR-FR2-MCG-r16                P-Max                                                      </w:t>
      </w:r>
      <w:r w:rsidRPr="009C7017">
        <w:rPr>
          <w:color w:val="993366"/>
        </w:rPr>
        <w:t>OPTIONAL</w:t>
      </w:r>
      <w:r w:rsidRPr="009C7017">
        <w:t>,</w:t>
      </w:r>
    </w:p>
    <w:p w14:paraId="61CDEACE" w14:textId="77777777" w:rsidR="00BC41EA" w:rsidRPr="009C7017" w:rsidRDefault="00BC41EA" w:rsidP="00BC41EA">
      <w:pPr>
        <w:pStyle w:val="PL"/>
      </w:pPr>
      <w:r w:rsidRPr="009C7017">
        <w:t xml:space="preserve">        p-maxNR-FR2-SCG-r16                P-Max                                                      </w:t>
      </w:r>
      <w:r w:rsidRPr="009C7017">
        <w:rPr>
          <w:color w:val="993366"/>
        </w:rPr>
        <w:t>OPTIONAL</w:t>
      </w:r>
      <w:r w:rsidRPr="009C7017">
        <w:t>,</w:t>
      </w:r>
    </w:p>
    <w:p w14:paraId="33B5BC2D" w14:textId="77777777" w:rsidR="00BC41EA" w:rsidRPr="009C7017" w:rsidRDefault="00BC41EA" w:rsidP="00BC41EA">
      <w:pPr>
        <w:pStyle w:val="PL"/>
      </w:pPr>
      <w:r w:rsidRPr="009C7017">
        <w:t xml:space="preserve">        p-maxUE-FR2-r16                    P-Max                                                      </w:t>
      </w:r>
      <w:r w:rsidRPr="009C7017">
        <w:rPr>
          <w:color w:val="993366"/>
        </w:rPr>
        <w:t>OPTIONAL</w:t>
      </w:r>
    </w:p>
    <w:p w14:paraId="5E00CDEE" w14:textId="77777777" w:rsidR="00BC41EA" w:rsidRPr="009C7017" w:rsidRDefault="00BC41EA" w:rsidP="00BC41EA">
      <w:pPr>
        <w:pStyle w:val="PL"/>
      </w:pPr>
      <w:r w:rsidRPr="009C7017">
        <w:t xml:space="preserve">    }                                                                                                 </w:t>
      </w:r>
      <w:r w:rsidRPr="009C7017">
        <w:rPr>
          <w:color w:val="993366"/>
        </w:rPr>
        <w:t>OPTIONAL</w:t>
      </w:r>
      <w:r w:rsidRPr="009C7017">
        <w:t>,</w:t>
      </w:r>
    </w:p>
    <w:p w14:paraId="5FE91D84" w14:textId="77777777" w:rsidR="00BC41EA" w:rsidRPr="009C7017" w:rsidRDefault="00BC41EA" w:rsidP="00BC41EA">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0D1E4D0A" w14:textId="77777777" w:rsidR="00BC41EA" w:rsidRPr="009C7017" w:rsidRDefault="00BC41EA" w:rsidP="00BC41EA">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E7E2451" w14:textId="77777777" w:rsidR="00BC41EA" w:rsidRPr="009C7017" w:rsidRDefault="00BC41EA" w:rsidP="00BC41EA">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28440D4C" w14:textId="77777777" w:rsidR="00BC41EA" w:rsidRPr="009C7017" w:rsidRDefault="00BC41EA" w:rsidP="00BC41EA">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55BED63A" w14:textId="77777777" w:rsidR="00BC41EA" w:rsidRPr="009C7017" w:rsidRDefault="00BC41EA" w:rsidP="00BC41EA">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52D6310" w14:textId="77777777" w:rsidR="00BC41EA" w:rsidRPr="009C7017" w:rsidRDefault="00BC41EA" w:rsidP="00BC41EA">
      <w:pPr>
        <w:pStyle w:val="PL"/>
      </w:pPr>
      <w:r w:rsidRPr="009C7017">
        <w:t xml:space="preserve">    allowedReducedConfigForOverheating-r16      OverheatingAssistance                                 </w:t>
      </w:r>
      <w:r w:rsidRPr="009C7017">
        <w:rPr>
          <w:color w:val="993366"/>
        </w:rPr>
        <w:t>OPTIONAL</w:t>
      </w:r>
      <w:r w:rsidRPr="009C7017">
        <w:t>,</w:t>
      </w:r>
    </w:p>
    <w:p w14:paraId="093E172F" w14:textId="77777777" w:rsidR="00BC41EA" w:rsidRPr="009C7017" w:rsidRDefault="00BC41EA" w:rsidP="00BC41EA">
      <w:pPr>
        <w:pStyle w:val="PL"/>
      </w:pPr>
      <w:r w:rsidRPr="009C7017">
        <w:t xml:space="preserve">    maxToffset-r16                   T-Offset-r16                                                     </w:t>
      </w:r>
      <w:r w:rsidRPr="009C7017">
        <w:rPr>
          <w:color w:val="993366"/>
        </w:rPr>
        <w:t>OPTIONAL</w:t>
      </w:r>
    </w:p>
    <w:p w14:paraId="2E0C2CA8" w14:textId="77777777" w:rsidR="00BC41EA" w:rsidRPr="009C7017" w:rsidRDefault="00BC41EA" w:rsidP="00BC41EA">
      <w:pPr>
        <w:pStyle w:val="PL"/>
      </w:pPr>
      <w:r w:rsidRPr="009C7017">
        <w:t xml:space="preserve">    ]]</w:t>
      </w:r>
    </w:p>
    <w:p w14:paraId="241A06EB" w14:textId="77777777" w:rsidR="00BC41EA" w:rsidRPr="009C7017" w:rsidRDefault="00BC41EA" w:rsidP="00BC41EA">
      <w:pPr>
        <w:pStyle w:val="PL"/>
      </w:pPr>
      <w:r w:rsidRPr="009C7017">
        <w:t>}</w:t>
      </w:r>
    </w:p>
    <w:p w14:paraId="15882FB4" w14:textId="77777777" w:rsidR="00BC41EA" w:rsidRPr="009C7017" w:rsidRDefault="00BC41EA" w:rsidP="00BC41EA">
      <w:pPr>
        <w:pStyle w:val="PL"/>
      </w:pPr>
    </w:p>
    <w:p w14:paraId="249AC710" w14:textId="77777777" w:rsidR="00BC41EA" w:rsidRPr="009C7017" w:rsidRDefault="00BC41EA" w:rsidP="00BC41EA">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60D36CE7" w14:textId="77777777" w:rsidR="00BC41EA" w:rsidRPr="009C7017" w:rsidRDefault="00BC41EA" w:rsidP="00BC41EA">
      <w:pPr>
        <w:pStyle w:val="PL"/>
      </w:pPr>
    </w:p>
    <w:p w14:paraId="2A05CDAF" w14:textId="77777777" w:rsidR="00BC41EA" w:rsidRPr="009C7017" w:rsidRDefault="00BC41EA" w:rsidP="00BC41EA">
      <w:pPr>
        <w:pStyle w:val="PL"/>
      </w:pPr>
      <w:r w:rsidRPr="009C7017">
        <w:t xml:space="preserve">BandEntryIndex ::=              </w:t>
      </w:r>
      <w:r w:rsidRPr="009C7017">
        <w:rPr>
          <w:color w:val="993366"/>
        </w:rPr>
        <w:t>INTEGER</w:t>
      </w:r>
      <w:r w:rsidRPr="009C7017">
        <w:t xml:space="preserve"> (0.. maxNrofServingCells)</w:t>
      </w:r>
    </w:p>
    <w:p w14:paraId="3BB07E67" w14:textId="77777777" w:rsidR="00BC41EA" w:rsidRPr="009C7017" w:rsidRDefault="00BC41EA" w:rsidP="00BC41EA">
      <w:pPr>
        <w:pStyle w:val="PL"/>
      </w:pPr>
    </w:p>
    <w:p w14:paraId="7CEE085C" w14:textId="77777777" w:rsidR="00BC41EA" w:rsidRPr="009C7017" w:rsidRDefault="00BC41EA" w:rsidP="00BC41EA">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52C3B48C" w14:textId="77777777" w:rsidR="00BC41EA" w:rsidRPr="009C7017" w:rsidRDefault="00BC41EA" w:rsidP="00BC41EA">
      <w:pPr>
        <w:pStyle w:val="PL"/>
      </w:pPr>
    </w:p>
    <w:p w14:paraId="38F233E7" w14:textId="77777777" w:rsidR="00BC41EA" w:rsidRPr="009C7017" w:rsidRDefault="00BC41EA" w:rsidP="00BC41EA">
      <w:pPr>
        <w:pStyle w:val="PL"/>
      </w:pPr>
      <w:r w:rsidRPr="009C7017">
        <w:t xml:space="preserve">PH-InfoMCG ::=                  </w:t>
      </w:r>
      <w:r w:rsidRPr="009C7017">
        <w:rPr>
          <w:color w:val="993366"/>
        </w:rPr>
        <w:t>SEQUENCE</w:t>
      </w:r>
      <w:r w:rsidRPr="009C7017">
        <w:t xml:space="preserve"> {</w:t>
      </w:r>
    </w:p>
    <w:p w14:paraId="3EBE04FA" w14:textId="77777777" w:rsidR="00BC41EA" w:rsidRPr="009C7017" w:rsidRDefault="00BC41EA" w:rsidP="00BC41EA">
      <w:pPr>
        <w:pStyle w:val="PL"/>
      </w:pPr>
      <w:r w:rsidRPr="009C7017">
        <w:t xml:space="preserve">    servCellIndex                       ServCellIndex,</w:t>
      </w:r>
    </w:p>
    <w:p w14:paraId="1AD1BF6B" w14:textId="77777777" w:rsidR="00BC41EA" w:rsidRPr="009C7017" w:rsidRDefault="00BC41EA" w:rsidP="00BC41EA">
      <w:pPr>
        <w:pStyle w:val="PL"/>
      </w:pPr>
      <w:r w:rsidRPr="009C7017">
        <w:t xml:space="preserve">    ph-Uplink                           PH-UplinkCarrierMCG,</w:t>
      </w:r>
    </w:p>
    <w:p w14:paraId="7BA9221E" w14:textId="77777777" w:rsidR="00BC41EA" w:rsidRPr="009C7017" w:rsidRDefault="00BC41EA" w:rsidP="00BC41EA">
      <w:pPr>
        <w:pStyle w:val="PL"/>
      </w:pPr>
      <w:r w:rsidRPr="009C7017">
        <w:t xml:space="preserve">    ph-SupplementaryUplink              PH-UplinkCarrierMCG                                           </w:t>
      </w:r>
      <w:r w:rsidRPr="009C7017">
        <w:rPr>
          <w:color w:val="993366"/>
        </w:rPr>
        <w:t>OPTIONAL</w:t>
      </w:r>
      <w:r w:rsidRPr="009C7017">
        <w:t>,</w:t>
      </w:r>
    </w:p>
    <w:p w14:paraId="228EC639" w14:textId="77777777" w:rsidR="00BC41EA" w:rsidRPr="009C7017" w:rsidRDefault="00BC41EA" w:rsidP="00BC41EA">
      <w:pPr>
        <w:pStyle w:val="PL"/>
      </w:pPr>
      <w:r w:rsidRPr="009C7017">
        <w:t xml:space="preserve">    ...</w:t>
      </w:r>
    </w:p>
    <w:p w14:paraId="5A572CC8" w14:textId="77777777" w:rsidR="00BC41EA" w:rsidRPr="009C7017" w:rsidRDefault="00BC41EA" w:rsidP="00BC41EA">
      <w:pPr>
        <w:pStyle w:val="PL"/>
      </w:pPr>
      <w:r w:rsidRPr="009C7017">
        <w:t>}</w:t>
      </w:r>
    </w:p>
    <w:p w14:paraId="5D5DD7B6" w14:textId="77777777" w:rsidR="00BC41EA" w:rsidRPr="009C7017" w:rsidRDefault="00BC41EA" w:rsidP="00BC41EA">
      <w:pPr>
        <w:pStyle w:val="PL"/>
      </w:pPr>
    </w:p>
    <w:p w14:paraId="74293FE6" w14:textId="77777777" w:rsidR="00BC41EA" w:rsidRPr="009C7017" w:rsidRDefault="00BC41EA" w:rsidP="00BC41EA">
      <w:pPr>
        <w:pStyle w:val="PL"/>
      </w:pPr>
      <w:r w:rsidRPr="009C7017">
        <w:t xml:space="preserve">PH-UplinkCarrierMCG ::=         </w:t>
      </w:r>
      <w:r w:rsidRPr="009C7017">
        <w:rPr>
          <w:color w:val="993366"/>
        </w:rPr>
        <w:t>SEQUENCE</w:t>
      </w:r>
      <w:r w:rsidRPr="009C7017">
        <w:t>{</w:t>
      </w:r>
    </w:p>
    <w:p w14:paraId="6D855223" w14:textId="77777777" w:rsidR="00BC41EA" w:rsidRPr="009C7017" w:rsidRDefault="00BC41EA" w:rsidP="00BC41EA">
      <w:pPr>
        <w:pStyle w:val="PL"/>
      </w:pPr>
      <w:r w:rsidRPr="009C7017">
        <w:t xml:space="preserve">    ph-Type1or3                         </w:t>
      </w:r>
      <w:r w:rsidRPr="009C7017">
        <w:rPr>
          <w:color w:val="993366"/>
        </w:rPr>
        <w:t>ENUMERATED</w:t>
      </w:r>
      <w:r w:rsidRPr="009C7017">
        <w:t xml:space="preserve"> {type1, type3},</w:t>
      </w:r>
    </w:p>
    <w:p w14:paraId="2EAD0506" w14:textId="77777777" w:rsidR="00BC41EA" w:rsidRPr="009C7017" w:rsidRDefault="00BC41EA" w:rsidP="00BC41EA">
      <w:pPr>
        <w:pStyle w:val="PL"/>
      </w:pPr>
      <w:r w:rsidRPr="009C7017">
        <w:t xml:space="preserve">    ...</w:t>
      </w:r>
    </w:p>
    <w:p w14:paraId="3EA677D8" w14:textId="77777777" w:rsidR="00BC41EA" w:rsidRPr="009C7017" w:rsidRDefault="00BC41EA" w:rsidP="00BC41EA">
      <w:pPr>
        <w:pStyle w:val="PL"/>
      </w:pPr>
      <w:r w:rsidRPr="009C7017">
        <w:t>}</w:t>
      </w:r>
    </w:p>
    <w:p w14:paraId="135069F2" w14:textId="77777777" w:rsidR="00BC41EA" w:rsidRPr="009C7017" w:rsidRDefault="00BC41EA" w:rsidP="00BC41EA">
      <w:pPr>
        <w:pStyle w:val="PL"/>
      </w:pPr>
    </w:p>
    <w:p w14:paraId="0EFD1F8A" w14:textId="77777777" w:rsidR="00BC41EA" w:rsidRPr="009C7017" w:rsidRDefault="00BC41EA" w:rsidP="00BC41EA">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1FAFB492" w14:textId="77777777" w:rsidR="00BC41EA" w:rsidRPr="009C7017" w:rsidRDefault="00BC41EA" w:rsidP="00BC41EA">
      <w:pPr>
        <w:pStyle w:val="PL"/>
      </w:pPr>
    </w:p>
    <w:p w14:paraId="32AF0ACC" w14:textId="77777777" w:rsidR="00BC41EA" w:rsidRPr="009C7017" w:rsidRDefault="00BC41EA" w:rsidP="00BC41EA">
      <w:pPr>
        <w:pStyle w:val="PL"/>
      </w:pPr>
      <w:r w:rsidRPr="009C7017">
        <w:t xml:space="preserve">BandCombinationInfo ::=         </w:t>
      </w:r>
      <w:r w:rsidRPr="009C7017">
        <w:rPr>
          <w:color w:val="993366"/>
        </w:rPr>
        <w:t>SEQUENCE</w:t>
      </w:r>
      <w:r w:rsidRPr="009C7017">
        <w:t xml:space="preserve"> {</w:t>
      </w:r>
    </w:p>
    <w:p w14:paraId="003E1213" w14:textId="77777777" w:rsidR="00BC41EA" w:rsidRPr="009C7017" w:rsidRDefault="00BC41EA" w:rsidP="00BC41EA">
      <w:pPr>
        <w:pStyle w:val="PL"/>
      </w:pPr>
      <w:r w:rsidRPr="009C7017">
        <w:t xml:space="preserve">    bandCombinationIndex            BandCombinationIndex,</w:t>
      </w:r>
    </w:p>
    <w:p w14:paraId="68480DD6" w14:textId="77777777" w:rsidR="00BC41EA" w:rsidRPr="009C7017" w:rsidRDefault="00BC41EA" w:rsidP="00BC41EA">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2F47A7A8" w14:textId="77777777" w:rsidR="00BC41EA" w:rsidRPr="009C7017" w:rsidRDefault="00BC41EA" w:rsidP="00BC41EA">
      <w:pPr>
        <w:pStyle w:val="PL"/>
      </w:pPr>
      <w:r w:rsidRPr="009C7017">
        <w:t>}</w:t>
      </w:r>
    </w:p>
    <w:p w14:paraId="6AF7A2E2" w14:textId="77777777" w:rsidR="00BC41EA" w:rsidRPr="009C7017" w:rsidRDefault="00BC41EA" w:rsidP="00BC41EA">
      <w:pPr>
        <w:pStyle w:val="PL"/>
      </w:pPr>
    </w:p>
    <w:p w14:paraId="3930A38D" w14:textId="77777777" w:rsidR="00BC41EA" w:rsidRPr="009C7017" w:rsidRDefault="00BC41EA" w:rsidP="00BC41EA">
      <w:pPr>
        <w:pStyle w:val="PL"/>
      </w:pPr>
      <w:r w:rsidRPr="009C7017">
        <w:t xml:space="preserve">FeatureSetEntryIndex ::=        </w:t>
      </w:r>
      <w:r w:rsidRPr="009C7017">
        <w:rPr>
          <w:color w:val="993366"/>
        </w:rPr>
        <w:t>INTEGER</w:t>
      </w:r>
      <w:r w:rsidRPr="009C7017">
        <w:t xml:space="preserve"> (1.. maxFeatureSetsPerBand)</w:t>
      </w:r>
    </w:p>
    <w:p w14:paraId="19FF1DFC" w14:textId="77777777" w:rsidR="00BC41EA" w:rsidRPr="009C7017" w:rsidRDefault="00BC41EA" w:rsidP="00BC41EA">
      <w:pPr>
        <w:pStyle w:val="PL"/>
      </w:pPr>
    </w:p>
    <w:p w14:paraId="6B2E0424" w14:textId="77777777" w:rsidR="00BC41EA" w:rsidRPr="009C7017" w:rsidRDefault="00BC41EA" w:rsidP="00BC41EA">
      <w:pPr>
        <w:pStyle w:val="PL"/>
      </w:pPr>
      <w:r w:rsidRPr="009C7017">
        <w:t xml:space="preserve">DRX-Info ::=                    </w:t>
      </w:r>
      <w:r w:rsidRPr="009C7017">
        <w:rPr>
          <w:color w:val="993366"/>
        </w:rPr>
        <w:t>SEQUENCE</w:t>
      </w:r>
      <w:r w:rsidRPr="009C7017">
        <w:t xml:space="preserve"> {</w:t>
      </w:r>
    </w:p>
    <w:p w14:paraId="5F61D0BD" w14:textId="77777777" w:rsidR="00BC41EA" w:rsidRPr="009C7017" w:rsidRDefault="00BC41EA" w:rsidP="00BC41EA">
      <w:pPr>
        <w:pStyle w:val="PL"/>
      </w:pPr>
      <w:r w:rsidRPr="009C7017">
        <w:t xml:space="preserve">    drx-LongCycleStartOffset        </w:t>
      </w:r>
      <w:r w:rsidRPr="009C7017">
        <w:rPr>
          <w:color w:val="993366"/>
        </w:rPr>
        <w:t>CHOICE</w:t>
      </w:r>
      <w:r w:rsidRPr="009C7017">
        <w:t xml:space="preserve"> {</w:t>
      </w:r>
    </w:p>
    <w:p w14:paraId="4691BFA5" w14:textId="77777777" w:rsidR="00BC41EA" w:rsidRPr="009C7017" w:rsidRDefault="00BC41EA" w:rsidP="00BC41EA">
      <w:pPr>
        <w:pStyle w:val="PL"/>
      </w:pPr>
      <w:r w:rsidRPr="009C7017">
        <w:t xml:space="preserve">        ms10                            </w:t>
      </w:r>
      <w:r w:rsidRPr="009C7017">
        <w:rPr>
          <w:color w:val="993366"/>
        </w:rPr>
        <w:t>INTEGER</w:t>
      </w:r>
      <w:r w:rsidRPr="009C7017">
        <w:t>(0..9),</w:t>
      </w:r>
    </w:p>
    <w:p w14:paraId="607206BD" w14:textId="77777777" w:rsidR="00BC41EA" w:rsidRPr="009C7017" w:rsidRDefault="00BC41EA" w:rsidP="00BC41EA">
      <w:pPr>
        <w:pStyle w:val="PL"/>
      </w:pPr>
      <w:r w:rsidRPr="009C7017">
        <w:t xml:space="preserve">        ms20                            </w:t>
      </w:r>
      <w:r w:rsidRPr="009C7017">
        <w:rPr>
          <w:color w:val="993366"/>
        </w:rPr>
        <w:t>INTEGER</w:t>
      </w:r>
      <w:r w:rsidRPr="009C7017">
        <w:t>(0..19),</w:t>
      </w:r>
    </w:p>
    <w:p w14:paraId="11796CC9" w14:textId="77777777" w:rsidR="00BC41EA" w:rsidRPr="009C7017" w:rsidRDefault="00BC41EA" w:rsidP="00BC41EA">
      <w:pPr>
        <w:pStyle w:val="PL"/>
      </w:pPr>
      <w:r w:rsidRPr="009C7017">
        <w:t xml:space="preserve">        ms32                            </w:t>
      </w:r>
      <w:r w:rsidRPr="009C7017">
        <w:rPr>
          <w:color w:val="993366"/>
        </w:rPr>
        <w:t>INTEGER</w:t>
      </w:r>
      <w:r w:rsidRPr="009C7017">
        <w:t>(0..31),</w:t>
      </w:r>
    </w:p>
    <w:p w14:paraId="7A4F129D" w14:textId="77777777" w:rsidR="00BC41EA" w:rsidRPr="009C7017" w:rsidRDefault="00BC41EA" w:rsidP="00BC41EA">
      <w:pPr>
        <w:pStyle w:val="PL"/>
      </w:pPr>
      <w:r w:rsidRPr="009C7017">
        <w:t xml:space="preserve">        ms40                            </w:t>
      </w:r>
      <w:r w:rsidRPr="009C7017">
        <w:rPr>
          <w:color w:val="993366"/>
        </w:rPr>
        <w:t>INTEGER</w:t>
      </w:r>
      <w:r w:rsidRPr="009C7017">
        <w:t>(0..39),</w:t>
      </w:r>
    </w:p>
    <w:p w14:paraId="468A08B2" w14:textId="77777777" w:rsidR="00BC41EA" w:rsidRPr="009C7017" w:rsidRDefault="00BC41EA" w:rsidP="00BC41EA">
      <w:pPr>
        <w:pStyle w:val="PL"/>
      </w:pPr>
      <w:r w:rsidRPr="009C7017">
        <w:t xml:space="preserve">        ms60                            </w:t>
      </w:r>
      <w:r w:rsidRPr="009C7017">
        <w:rPr>
          <w:color w:val="993366"/>
        </w:rPr>
        <w:t>INTEGER</w:t>
      </w:r>
      <w:r w:rsidRPr="009C7017">
        <w:t>(0..59),</w:t>
      </w:r>
    </w:p>
    <w:p w14:paraId="387C71A7" w14:textId="77777777" w:rsidR="00BC41EA" w:rsidRPr="009C7017" w:rsidRDefault="00BC41EA" w:rsidP="00BC41EA">
      <w:pPr>
        <w:pStyle w:val="PL"/>
      </w:pPr>
      <w:r w:rsidRPr="009C7017">
        <w:t xml:space="preserve">        ms64                            </w:t>
      </w:r>
      <w:r w:rsidRPr="009C7017">
        <w:rPr>
          <w:color w:val="993366"/>
        </w:rPr>
        <w:t>INTEGER</w:t>
      </w:r>
      <w:r w:rsidRPr="009C7017">
        <w:t>(0..63),</w:t>
      </w:r>
    </w:p>
    <w:p w14:paraId="1920D71B" w14:textId="77777777" w:rsidR="00BC41EA" w:rsidRPr="009C7017" w:rsidRDefault="00BC41EA" w:rsidP="00BC41EA">
      <w:pPr>
        <w:pStyle w:val="PL"/>
      </w:pPr>
      <w:r w:rsidRPr="009C7017">
        <w:t xml:space="preserve">        ms70                            </w:t>
      </w:r>
      <w:r w:rsidRPr="009C7017">
        <w:rPr>
          <w:color w:val="993366"/>
        </w:rPr>
        <w:t>INTEGER</w:t>
      </w:r>
      <w:r w:rsidRPr="009C7017">
        <w:t>(0..69),</w:t>
      </w:r>
    </w:p>
    <w:p w14:paraId="1BE8EC92" w14:textId="77777777" w:rsidR="00BC41EA" w:rsidRPr="009C7017" w:rsidRDefault="00BC41EA" w:rsidP="00BC41EA">
      <w:pPr>
        <w:pStyle w:val="PL"/>
      </w:pPr>
      <w:r w:rsidRPr="009C7017">
        <w:t xml:space="preserve">        ms80                            </w:t>
      </w:r>
      <w:r w:rsidRPr="009C7017">
        <w:rPr>
          <w:color w:val="993366"/>
        </w:rPr>
        <w:t>INTEGER</w:t>
      </w:r>
      <w:r w:rsidRPr="009C7017">
        <w:t>(0..79),</w:t>
      </w:r>
    </w:p>
    <w:p w14:paraId="51C854A3" w14:textId="77777777" w:rsidR="00BC41EA" w:rsidRPr="009C7017" w:rsidRDefault="00BC41EA" w:rsidP="00BC41EA">
      <w:pPr>
        <w:pStyle w:val="PL"/>
      </w:pPr>
      <w:r w:rsidRPr="009C7017">
        <w:t xml:space="preserve">        ms128                           </w:t>
      </w:r>
      <w:r w:rsidRPr="009C7017">
        <w:rPr>
          <w:color w:val="993366"/>
        </w:rPr>
        <w:t>INTEGER</w:t>
      </w:r>
      <w:r w:rsidRPr="009C7017">
        <w:t>(0..127),</w:t>
      </w:r>
    </w:p>
    <w:p w14:paraId="0D63C284" w14:textId="77777777" w:rsidR="00BC41EA" w:rsidRPr="009C7017" w:rsidRDefault="00BC41EA" w:rsidP="00BC41EA">
      <w:pPr>
        <w:pStyle w:val="PL"/>
      </w:pPr>
      <w:r w:rsidRPr="009C7017">
        <w:t xml:space="preserve">        ms160                           </w:t>
      </w:r>
      <w:r w:rsidRPr="009C7017">
        <w:rPr>
          <w:color w:val="993366"/>
        </w:rPr>
        <w:t>INTEGER</w:t>
      </w:r>
      <w:r w:rsidRPr="009C7017">
        <w:t>(0..159),</w:t>
      </w:r>
    </w:p>
    <w:p w14:paraId="4729F880" w14:textId="77777777" w:rsidR="00BC41EA" w:rsidRPr="009C7017" w:rsidRDefault="00BC41EA" w:rsidP="00BC41EA">
      <w:pPr>
        <w:pStyle w:val="PL"/>
      </w:pPr>
      <w:r w:rsidRPr="009C7017">
        <w:t xml:space="preserve">        ms256                           </w:t>
      </w:r>
      <w:r w:rsidRPr="009C7017">
        <w:rPr>
          <w:color w:val="993366"/>
        </w:rPr>
        <w:t>INTEGER</w:t>
      </w:r>
      <w:r w:rsidRPr="009C7017">
        <w:t>(0..255),</w:t>
      </w:r>
    </w:p>
    <w:p w14:paraId="302F2955" w14:textId="77777777" w:rsidR="00BC41EA" w:rsidRPr="009C7017" w:rsidRDefault="00BC41EA" w:rsidP="00BC41EA">
      <w:pPr>
        <w:pStyle w:val="PL"/>
      </w:pPr>
      <w:r w:rsidRPr="009C7017">
        <w:t xml:space="preserve">        ms320                           </w:t>
      </w:r>
      <w:r w:rsidRPr="009C7017">
        <w:rPr>
          <w:color w:val="993366"/>
        </w:rPr>
        <w:t>INTEGER</w:t>
      </w:r>
      <w:r w:rsidRPr="009C7017">
        <w:t>(0..319),</w:t>
      </w:r>
    </w:p>
    <w:p w14:paraId="1C516BC3" w14:textId="77777777" w:rsidR="00BC41EA" w:rsidRPr="009C7017" w:rsidRDefault="00BC41EA" w:rsidP="00BC41EA">
      <w:pPr>
        <w:pStyle w:val="PL"/>
      </w:pPr>
      <w:r w:rsidRPr="009C7017">
        <w:t xml:space="preserve">        ms512                           </w:t>
      </w:r>
      <w:r w:rsidRPr="009C7017">
        <w:rPr>
          <w:color w:val="993366"/>
        </w:rPr>
        <w:t>INTEGER</w:t>
      </w:r>
      <w:r w:rsidRPr="009C7017">
        <w:t>(0..511),</w:t>
      </w:r>
    </w:p>
    <w:p w14:paraId="7A9FCF0F" w14:textId="77777777" w:rsidR="00BC41EA" w:rsidRPr="009C7017" w:rsidRDefault="00BC41EA" w:rsidP="00BC41EA">
      <w:pPr>
        <w:pStyle w:val="PL"/>
      </w:pPr>
      <w:r w:rsidRPr="009C7017">
        <w:t xml:space="preserve">        ms640                           </w:t>
      </w:r>
      <w:r w:rsidRPr="009C7017">
        <w:rPr>
          <w:color w:val="993366"/>
        </w:rPr>
        <w:t>INTEGER</w:t>
      </w:r>
      <w:r w:rsidRPr="009C7017">
        <w:t>(0..639),</w:t>
      </w:r>
    </w:p>
    <w:p w14:paraId="5FD76DA1" w14:textId="77777777" w:rsidR="00BC41EA" w:rsidRPr="009C7017" w:rsidRDefault="00BC41EA" w:rsidP="00BC41EA">
      <w:pPr>
        <w:pStyle w:val="PL"/>
      </w:pPr>
      <w:r w:rsidRPr="009C7017">
        <w:t xml:space="preserve">        ms1024                          </w:t>
      </w:r>
      <w:r w:rsidRPr="009C7017">
        <w:rPr>
          <w:color w:val="993366"/>
        </w:rPr>
        <w:t>INTEGER</w:t>
      </w:r>
      <w:r w:rsidRPr="009C7017">
        <w:t>(0..1023),</w:t>
      </w:r>
    </w:p>
    <w:p w14:paraId="6695AB01" w14:textId="77777777" w:rsidR="00BC41EA" w:rsidRPr="009C7017" w:rsidRDefault="00BC41EA" w:rsidP="00BC41EA">
      <w:pPr>
        <w:pStyle w:val="PL"/>
      </w:pPr>
      <w:r w:rsidRPr="009C7017">
        <w:t xml:space="preserve">        ms1280                          </w:t>
      </w:r>
      <w:r w:rsidRPr="009C7017">
        <w:rPr>
          <w:color w:val="993366"/>
        </w:rPr>
        <w:t>INTEGER</w:t>
      </w:r>
      <w:r w:rsidRPr="009C7017">
        <w:t>(0..1279),</w:t>
      </w:r>
    </w:p>
    <w:p w14:paraId="16CE2653" w14:textId="77777777" w:rsidR="00BC41EA" w:rsidRPr="009C7017" w:rsidRDefault="00BC41EA" w:rsidP="00BC41EA">
      <w:pPr>
        <w:pStyle w:val="PL"/>
      </w:pPr>
      <w:r w:rsidRPr="009C7017">
        <w:t xml:space="preserve">        ms2048                          </w:t>
      </w:r>
      <w:r w:rsidRPr="009C7017">
        <w:rPr>
          <w:color w:val="993366"/>
        </w:rPr>
        <w:t>INTEGER</w:t>
      </w:r>
      <w:r w:rsidRPr="009C7017">
        <w:t>(0..2047),</w:t>
      </w:r>
    </w:p>
    <w:p w14:paraId="7DA0F346" w14:textId="77777777" w:rsidR="00BC41EA" w:rsidRPr="009C7017" w:rsidRDefault="00BC41EA" w:rsidP="00BC41EA">
      <w:pPr>
        <w:pStyle w:val="PL"/>
      </w:pPr>
      <w:r w:rsidRPr="009C7017">
        <w:t xml:space="preserve">        ms2560                          </w:t>
      </w:r>
      <w:r w:rsidRPr="009C7017">
        <w:rPr>
          <w:color w:val="993366"/>
        </w:rPr>
        <w:t>INTEGER</w:t>
      </w:r>
      <w:r w:rsidRPr="009C7017">
        <w:t>(0..2559),</w:t>
      </w:r>
    </w:p>
    <w:p w14:paraId="22A1BC51" w14:textId="77777777" w:rsidR="00BC41EA" w:rsidRPr="009C7017" w:rsidRDefault="00BC41EA" w:rsidP="00BC41EA">
      <w:pPr>
        <w:pStyle w:val="PL"/>
      </w:pPr>
      <w:r w:rsidRPr="009C7017">
        <w:t xml:space="preserve">        ms5120                          </w:t>
      </w:r>
      <w:r w:rsidRPr="009C7017">
        <w:rPr>
          <w:color w:val="993366"/>
        </w:rPr>
        <w:t>INTEGER</w:t>
      </w:r>
      <w:r w:rsidRPr="009C7017">
        <w:t>(0..5119),</w:t>
      </w:r>
    </w:p>
    <w:p w14:paraId="31C23AE1" w14:textId="77777777" w:rsidR="00BC41EA" w:rsidRPr="009C7017" w:rsidRDefault="00BC41EA" w:rsidP="00BC41EA">
      <w:pPr>
        <w:pStyle w:val="PL"/>
      </w:pPr>
      <w:r w:rsidRPr="009C7017">
        <w:t xml:space="preserve">        ms10240                         </w:t>
      </w:r>
      <w:r w:rsidRPr="009C7017">
        <w:rPr>
          <w:color w:val="993366"/>
        </w:rPr>
        <w:t>INTEGER</w:t>
      </w:r>
      <w:r w:rsidRPr="009C7017">
        <w:t>(0..10239)</w:t>
      </w:r>
    </w:p>
    <w:p w14:paraId="0359A036" w14:textId="77777777" w:rsidR="00BC41EA" w:rsidRPr="009C7017" w:rsidRDefault="00BC41EA" w:rsidP="00BC41EA">
      <w:pPr>
        <w:pStyle w:val="PL"/>
      </w:pPr>
      <w:r w:rsidRPr="009C7017">
        <w:t xml:space="preserve">    },</w:t>
      </w:r>
    </w:p>
    <w:p w14:paraId="2063DC42" w14:textId="77777777" w:rsidR="00BC41EA" w:rsidRPr="009C7017" w:rsidRDefault="00BC41EA" w:rsidP="00BC41EA">
      <w:pPr>
        <w:pStyle w:val="PL"/>
      </w:pPr>
      <w:r w:rsidRPr="009C7017">
        <w:t xml:space="preserve">    shortDRX                            </w:t>
      </w:r>
      <w:r w:rsidRPr="009C7017">
        <w:rPr>
          <w:color w:val="993366"/>
        </w:rPr>
        <w:t>SEQUENCE</w:t>
      </w:r>
      <w:r w:rsidRPr="009C7017">
        <w:t xml:space="preserve"> {</w:t>
      </w:r>
    </w:p>
    <w:p w14:paraId="3205A300" w14:textId="77777777" w:rsidR="00BC41EA" w:rsidRPr="009C7017" w:rsidRDefault="00BC41EA" w:rsidP="00BC41EA">
      <w:pPr>
        <w:pStyle w:val="PL"/>
      </w:pPr>
      <w:r w:rsidRPr="009C7017">
        <w:t xml:space="preserve">        drx-ShortCycle                      </w:t>
      </w:r>
      <w:r w:rsidRPr="009C7017">
        <w:rPr>
          <w:color w:val="993366"/>
        </w:rPr>
        <w:t>ENUMERATED</w:t>
      </w:r>
      <w:r w:rsidRPr="009C7017">
        <w:t xml:space="preserve">  {</w:t>
      </w:r>
    </w:p>
    <w:p w14:paraId="1D4AF45E" w14:textId="77777777" w:rsidR="00BC41EA" w:rsidRPr="009C7017" w:rsidRDefault="00BC41EA" w:rsidP="00BC41EA">
      <w:pPr>
        <w:pStyle w:val="PL"/>
      </w:pPr>
      <w:r w:rsidRPr="009C7017">
        <w:t xml:space="preserve">                                                ms2, ms3, ms4, ms5, ms6, ms7, ms8, ms10, ms14, ms16, ms20, ms30, ms32,</w:t>
      </w:r>
    </w:p>
    <w:p w14:paraId="5F8D8AEB" w14:textId="77777777" w:rsidR="00BC41EA" w:rsidRPr="009C7017" w:rsidRDefault="00BC41EA" w:rsidP="00BC41EA">
      <w:pPr>
        <w:pStyle w:val="PL"/>
      </w:pPr>
      <w:r w:rsidRPr="009C7017">
        <w:t xml:space="preserve">                                                ms35, ms40, ms64, ms80, ms128, ms160, ms256, ms320, ms512, ms640, spare9,</w:t>
      </w:r>
    </w:p>
    <w:p w14:paraId="5417523B" w14:textId="77777777" w:rsidR="00BC41EA" w:rsidRPr="009C7017" w:rsidRDefault="00BC41EA" w:rsidP="00BC41EA">
      <w:pPr>
        <w:pStyle w:val="PL"/>
      </w:pPr>
      <w:r w:rsidRPr="009C7017">
        <w:t xml:space="preserve">                                                spare8, spare7, spare6, spare5, spare4, spare3, spare2, spare1 },</w:t>
      </w:r>
    </w:p>
    <w:p w14:paraId="1DBA7AC0" w14:textId="77777777" w:rsidR="00BC41EA" w:rsidRPr="009C7017" w:rsidRDefault="00BC41EA" w:rsidP="00BC41EA">
      <w:pPr>
        <w:pStyle w:val="PL"/>
      </w:pPr>
      <w:r w:rsidRPr="009C7017">
        <w:t xml:space="preserve">        drx-ShortCycleTimer                 </w:t>
      </w:r>
      <w:r w:rsidRPr="009C7017">
        <w:rPr>
          <w:color w:val="993366"/>
        </w:rPr>
        <w:t>INTEGER</w:t>
      </w:r>
      <w:r w:rsidRPr="009C7017">
        <w:t xml:space="preserve"> (1..16)</w:t>
      </w:r>
    </w:p>
    <w:p w14:paraId="1603DF02" w14:textId="77777777" w:rsidR="00BC41EA" w:rsidRPr="009C7017" w:rsidRDefault="00BC41EA" w:rsidP="00BC41EA">
      <w:pPr>
        <w:pStyle w:val="PL"/>
      </w:pPr>
      <w:r w:rsidRPr="009C7017">
        <w:t xml:space="preserve">    }                                                                                             </w:t>
      </w:r>
      <w:r w:rsidRPr="009C7017">
        <w:rPr>
          <w:color w:val="993366"/>
        </w:rPr>
        <w:t>OPTIONAL</w:t>
      </w:r>
    </w:p>
    <w:p w14:paraId="2D8F1F9A" w14:textId="77777777" w:rsidR="00BC41EA" w:rsidRPr="009C7017" w:rsidRDefault="00BC41EA" w:rsidP="00BC41EA">
      <w:pPr>
        <w:pStyle w:val="PL"/>
      </w:pPr>
      <w:r w:rsidRPr="009C7017">
        <w:t>}</w:t>
      </w:r>
    </w:p>
    <w:p w14:paraId="66BC228C" w14:textId="77777777" w:rsidR="00BC41EA" w:rsidRPr="009C7017" w:rsidRDefault="00BC41EA" w:rsidP="00BC41EA">
      <w:pPr>
        <w:pStyle w:val="PL"/>
      </w:pPr>
    </w:p>
    <w:p w14:paraId="5A863943" w14:textId="77777777" w:rsidR="00BC41EA" w:rsidRPr="009C7017" w:rsidRDefault="00BC41EA" w:rsidP="00BC41EA">
      <w:pPr>
        <w:pStyle w:val="PL"/>
      </w:pPr>
      <w:r w:rsidRPr="009C7017">
        <w:t xml:space="preserve">DRX-Info2 ::=          </w:t>
      </w:r>
      <w:r w:rsidRPr="009C7017">
        <w:rPr>
          <w:color w:val="993366"/>
        </w:rPr>
        <w:t>SEQUENCE</w:t>
      </w:r>
      <w:r w:rsidRPr="009C7017">
        <w:t xml:space="preserve"> {</w:t>
      </w:r>
    </w:p>
    <w:p w14:paraId="6A4FA876" w14:textId="77777777" w:rsidR="00BC41EA" w:rsidRPr="009C7017" w:rsidRDefault="00BC41EA" w:rsidP="00BC41EA">
      <w:pPr>
        <w:pStyle w:val="PL"/>
      </w:pPr>
      <w:r w:rsidRPr="009C7017">
        <w:t xml:space="preserve">    drx-onDurationTimer    </w:t>
      </w:r>
      <w:r w:rsidRPr="009C7017">
        <w:rPr>
          <w:color w:val="993366"/>
        </w:rPr>
        <w:t>CHOICE</w:t>
      </w:r>
      <w:r w:rsidRPr="009C7017">
        <w:t xml:space="preserve"> {</w:t>
      </w:r>
    </w:p>
    <w:p w14:paraId="0CFEB101" w14:textId="77777777" w:rsidR="00BC41EA" w:rsidRPr="009C7017" w:rsidRDefault="00BC41EA" w:rsidP="00BC41EA">
      <w:pPr>
        <w:pStyle w:val="PL"/>
      </w:pPr>
      <w:r w:rsidRPr="009C7017">
        <w:t xml:space="preserve">                               subMilliSeconds </w:t>
      </w:r>
      <w:r w:rsidRPr="009C7017">
        <w:rPr>
          <w:color w:val="993366"/>
        </w:rPr>
        <w:t>INTEGER</w:t>
      </w:r>
      <w:r w:rsidRPr="009C7017">
        <w:t xml:space="preserve"> (1..31),</w:t>
      </w:r>
    </w:p>
    <w:p w14:paraId="21D929B0" w14:textId="77777777" w:rsidR="00BC41EA" w:rsidRPr="009C7017" w:rsidRDefault="00BC41EA" w:rsidP="00BC41EA">
      <w:pPr>
        <w:pStyle w:val="PL"/>
      </w:pPr>
      <w:r w:rsidRPr="009C7017">
        <w:t xml:space="preserve">                               milliSeconds    </w:t>
      </w:r>
      <w:r w:rsidRPr="009C7017">
        <w:rPr>
          <w:color w:val="993366"/>
        </w:rPr>
        <w:t>ENUMERATED</w:t>
      </w:r>
      <w:r w:rsidRPr="009C7017">
        <w:t xml:space="preserve"> {</w:t>
      </w:r>
    </w:p>
    <w:p w14:paraId="232112DD" w14:textId="77777777" w:rsidR="00BC41EA" w:rsidRPr="009C7017" w:rsidRDefault="00BC41EA" w:rsidP="00BC41EA">
      <w:pPr>
        <w:pStyle w:val="PL"/>
      </w:pPr>
      <w:r w:rsidRPr="009C7017">
        <w:t xml:space="preserve">                                   ms1, ms2, ms3, ms4, ms5, ms6, ms8, ms10, ms20, ms30, ms40, ms50, ms60,</w:t>
      </w:r>
    </w:p>
    <w:p w14:paraId="46DD7E87" w14:textId="77777777" w:rsidR="00BC41EA" w:rsidRPr="009C7017" w:rsidRDefault="00BC41EA" w:rsidP="00BC41EA">
      <w:pPr>
        <w:pStyle w:val="PL"/>
      </w:pPr>
      <w:r w:rsidRPr="009C7017">
        <w:t xml:space="preserve">                                   ms80, ms100, ms200, ms300, ms400, ms500, ms600, ms800, ms1000, ms1200,</w:t>
      </w:r>
    </w:p>
    <w:p w14:paraId="3A4BDD81" w14:textId="77777777" w:rsidR="00BC41EA" w:rsidRPr="009C7017" w:rsidRDefault="00BC41EA" w:rsidP="00BC41EA">
      <w:pPr>
        <w:pStyle w:val="PL"/>
      </w:pPr>
      <w:r w:rsidRPr="009C7017">
        <w:t xml:space="preserve">                                   ms1600, spare8, spare7, spare6, spare5, spare4, spare3, spare2, spare1 }</w:t>
      </w:r>
    </w:p>
    <w:p w14:paraId="0B7D7D40" w14:textId="77777777" w:rsidR="00BC41EA" w:rsidRPr="009C7017" w:rsidRDefault="00BC41EA" w:rsidP="00BC41EA">
      <w:pPr>
        <w:pStyle w:val="PL"/>
      </w:pPr>
      <w:r w:rsidRPr="009C7017">
        <w:t xml:space="preserve">                           }</w:t>
      </w:r>
    </w:p>
    <w:p w14:paraId="683ABC7D" w14:textId="77777777" w:rsidR="00BC41EA" w:rsidRPr="009C7017" w:rsidRDefault="00BC41EA" w:rsidP="00BC41EA">
      <w:pPr>
        <w:pStyle w:val="PL"/>
      </w:pPr>
      <w:r w:rsidRPr="009C7017">
        <w:t>}</w:t>
      </w:r>
    </w:p>
    <w:p w14:paraId="305E091D" w14:textId="77777777" w:rsidR="00BC41EA" w:rsidRPr="009C7017" w:rsidRDefault="00BC41EA" w:rsidP="00BC41EA">
      <w:pPr>
        <w:pStyle w:val="PL"/>
      </w:pPr>
    </w:p>
    <w:p w14:paraId="2290611F" w14:textId="77777777" w:rsidR="00BC41EA" w:rsidRPr="009C7017" w:rsidRDefault="00BC41EA" w:rsidP="00BC41EA">
      <w:pPr>
        <w:pStyle w:val="PL"/>
      </w:pPr>
      <w:r w:rsidRPr="009C7017">
        <w:t xml:space="preserve">MeasConfigMN ::= </w:t>
      </w:r>
      <w:r w:rsidRPr="009C7017">
        <w:rPr>
          <w:color w:val="993366"/>
        </w:rPr>
        <w:t>SEQUENCE</w:t>
      </w:r>
      <w:r w:rsidRPr="009C7017">
        <w:t xml:space="preserve"> {</w:t>
      </w:r>
    </w:p>
    <w:p w14:paraId="17EAB5F6" w14:textId="77777777" w:rsidR="00BC41EA" w:rsidRPr="009C7017" w:rsidRDefault="00BC41EA" w:rsidP="00BC41EA">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22534DB9" w14:textId="77777777" w:rsidR="00BC41EA" w:rsidRPr="009C7017" w:rsidRDefault="00BC41EA" w:rsidP="00BC41EA">
      <w:pPr>
        <w:pStyle w:val="PL"/>
      </w:pPr>
      <w:r w:rsidRPr="009C7017">
        <w:t xml:space="preserve">    measGapConfig                       SetupRelease { GapConfig }                                </w:t>
      </w:r>
      <w:r w:rsidRPr="009C7017">
        <w:rPr>
          <w:color w:val="993366"/>
        </w:rPr>
        <w:t>OPTIONAL</w:t>
      </w:r>
      <w:r w:rsidRPr="009C7017">
        <w:t>,</w:t>
      </w:r>
    </w:p>
    <w:p w14:paraId="70D98440" w14:textId="77777777" w:rsidR="00BC41EA" w:rsidRPr="009C7017" w:rsidRDefault="00BC41EA" w:rsidP="00BC41EA">
      <w:pPr>
        <w:pStyle w:val="PL"/>
      </w:pPr>
      <w:r w:rsidRPr="009C7017">
        <w:t xml:space="preserve">    gapPurpose                          </w:t>
      </w:r>
      <w:r w:rsidRPr="009C7017">
        <w:rPr>
          <w:color w:val="993366"/>
        </w:rPr>
        <w:t>ENUMERATED</w:t>
      </w:r>
      <w:r w:rsidRPr="009C7017">
        <w:t xml:space="preserve"> {perUE, perFR1}                                </w:t>
      </w:r>
      <w:r w:rsidRPr="009C7017">
        <w:rPr>
          <w:color w:val="993366"/>
        </w:rPr>
        <w:t>OPTIONAL</w:t>
      </w:r>
      <w:r w:rsidRPr="009C7017">
        <w:t>,</w:t>
      </w:r>
    </w:p>
    <w:p w14:paraId="63B3877B" w14:textId="77777777" w:rsidR="00BC41EA" w:rsidRPr="009C7017" w:rsidRDefault="00BC41EA" w:rsidP="00BC41EA">
      <w:pPr>
        <w:pStyle w:val="PL"/>
      </w:pPr>
      <w:r w:rsidRPr="009C7017">
        <w:t xml:space="preserve">    ...,</w:t>
      </w:r>
    </w:p>
    <w:p w14:paraId="796159D0" w14:textId="77777777" w:rsidR="00BC41EA" w:rsidRPr="009C7017" w:rsidRDefault="00BC41EA" w:rsidP="00BC41EA">
      <w:pPr>
        <w:pStyle w:val="PL"/>
      </w:pPr>
      <w:r w:rsidRPr="009C7017">
        <w:t xml:space="preserve">    [[</w:t>
      </w:r>
    </w:p>
    <w:p w14:paraId="26BF827D" w14:textId="77777777" w:rsidR="00BC41EA" w:rsidRPr="009C7017" w:rsidRDefault="00BC41EA" w:rsidP="00BC41EA">
      <w:pPr>
        <w:pStyle w:val="PL"/>
      </w:pPr>
      <w:r w:rsidRPr="009C7017">
        <w:t xml:space="preserve">    measGapConfigFR2                    SetupRelease { GapConfig }                                </w:t>
      </w:r>
      <w:r w:rsidRPr="009C7017">
        <w:rPr>
          <w:color w:val="993366"/>
        </w:rPr>
        <w:t>OPTIONAL</w:t>
      </w:r>
    </w:p>
    <w:p w14:paraId="1BFDCE0E" w14:textId="77777777" w:rsidR="00BC41EA" w:rsidRPr="009C7017" w:rsidRDefault="00BC41EA" w:rsidP="00BC41EA">
      <w:pPr>
        <w:pStyle w:val="PL"/>
      </w:pPr>
      <w:r w:rsidRPr="009C7017">
        <w:t xml:space="preserve">    ]]</w:t>
      </w:r>
    </w:p>
    <w:p w14:paraId="72D69DFD" w14:textId="77777777" w:rsidR="00BC41EA" w:rsidRPr="009C7017" w:rsidRDefault="00BC41EA" w:rsidP="00BC41EA">
      <w:pPr>
        <w:pStyle w:val="PL"/>
      </w:pPr>
    </w:p>
    <w:p w14:paraId="2E77E7E0" w14:textId="77777777" w:rsidR="00BC41EA" w:rsidRPr="009C7017" w:rsidRDefault="00BC41EA" w:rsidP="00BC41EA">
      <w:pPr>
        <w:pStyle w:val="PL"/>
      </w:pPr>
      <w:r w:rsidRPr="009C7017">
        <w:t>}</w:t>
      </w:r>
    </w:p>
    <w:p w14:paraId="490744AE" w14:textId="77777777" w:rsidR="00BC41EA" w:rsidRPr="009C7017" w:rsidRDefault="00BC41EA" w:rsidP="00BC41EA">
      <w:pPr>
        <w:pStyle w:val="PL"/>
      </w:pPr>
    </w:p>
    <w:p w14:paraId="36E2ABEA" w14:textId="77777777" w:rsidR="00BC41EA" w:rsidRPr="009C7017" w:rsidRDefault="00BC41EA" w:rsidP="00BC41EA">
      <w:pPr>
        <w:pStyle w:val="PL"/>
      </w:pPr>
      <w:r w:rsidRPr="009C7017">
        <w:t xml:space="preserve">MRDC-AssistanceInfo ::= </w:t>
      </w:r>
      <w:r w:rsidRPr="009C7017">
        <w:rPr>
          <w:color w:val="993366"/>
        </w:rPr>
        <w:t>SEQUENCE</w:t>
      </w:r>
      <w:r w:rsidRPr="009C7017">
        <w:t xml:space="preserve"> {</w:t>
      </w:r>
    </w:p>
    <w:p w14:paraId="30EA0EA5" w14:textId="77777777" w:rsidR="00BC41EA" w:rsidRPr="009C7017" w:rsidRDefault="00BC41EA" w:rsidP="00BC41EA">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1E40933B" w14:textId="77777777" w:rsidR="00BC41EA" w:rsidRPr="009C7017" w:rsidRDefault="00BC41EA" w:rsidP="00BC41EA">
      <w:pPr>
        <w:pStyle w:val="PL"/>
      </w:pPr>
      <w:r w:rsidRPr="009C7017">
        <w:t xml:space="preserve">    ...,</w:t>
      </w:r>
    </w:p>
    <w:p w14:paraId="2E5CF642" w14:textId="77777777" w:rsidR="00BC41EA" w:rsidRPr="009C7017" w:rsidRDefault="00BC41EA" w:rsidP="00BC41EA">
      <w:pPr>
        <w:pStyle w:val="PL"/>
      </w:pPr>
      <w:r w:rsidRPr="009C7017">
        <w:t xml:space="preserve">    [[</w:t>
      </w:r>
    </w:p>
    <w:p w14:paraId="3F6001D1" w14:textId="77777777" w:rsidR="00BC41EA" w:rsidRPr="009C7017" w:rsidRDefault="00BC41EA" w:rsidP="00BC41EA">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61327F79" w14:textId="77777777" w:rsidR="00BC41EA" w:rsidRPr="009C7017" w:rsidRDefault="00BC41EA" w:rsidP="00BC41EA">
      <w:pPr>
        <w:pStyle w:val="PL"/>
      </w:pPr>
      <w:r w:rsidRPr="009C7017">
        <w:t xml:space="preserve">    ]]</w:t>
      </w:r>
    </w:p>
    <w:p w14:paraId="695128E9" w14:textId="77777777" w:rsidR="00BC41EA" w:rsidRPr="009C7017" w:rsidRDefault="00BC41EA" w:rsidP="00BC41EA">
      <w:pPr>
        <w:pStyle w:val="PL"/>
      </w:pPr>
      <w:r w:rsidRPr="009C7017">
        <w:t>}</w:t>
      </w:r>
    </w:p>
    <w:p w14:paraId="699B5852" w14:textId="77777777" w:rsidR="00BC41EA" w:rsidRPr="009C7017" w:rsidRDefault="00BC41EA" w:rsidP="00BC41EA">
      <w:pPr>
        <w:pStyle w:val="PL"/>
      </w:pPr>
    </w:p>
    <w:p w14:paraId="07982E4A" w14:textId="77777777" w:rsidR="00BC41EA" w:rsidRPr="009C7017" w:rsidRDefault="00BC41EA" w:rsidP="00BC41EA">
      <w:pPr>
        <w:pStyle w:val="PL"/>
      </w:pPr>
      <w:r w:rsidRPr="009C7017">
        <w:t xml:space="preserve">AffectedCarrierFreqCombInfoMRDC ::= </w:t>
      </w:r>
      <w:r w:rsidRPr="009C7017">
        <w:rPr>
          <w:color w:val="993366"/>
        </w:rPr>
        <w:t>SEQUENCE</w:t>
      </w:r>
      <w:r w:rsidRPr="009C7017">
        <w:t xml:space="preserve"> {</w:t>
      </w:r>
    </w:p>
    <w:p w14:paraId="743480F5" w14:textId="77777777" w:rsidR="00BC41EA" w:rsidRPr="009C7017" w:rsidRDefault="00BC41EA" w:rsidP="00BC41EA">
      <w:pPr>
        <w:pStyle w:val="PL"/>
      </w:pPr>
      <w:r w:rsidRPr="009C7017">
        <w:t xml:space="preserve">    victimSystemType                    VictimSystemType,</w:t>
      </w:r>
    </w:p>
    <w:p w14:paraId="1D441A10" w14:textId="77777777" w:rsidR="00BC41EA" w:rsidRPr="009C7017" w:rsidRDefault="00BC41EA" w:rsidP="00BC41EA">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58A89062" w14:textId="77777777" w:rsidR="00BC41EA" w:rsidRPr="009C7017" w:rsidRDefault="00BC41EA" w:rsidP="00BC41EA">
      <w:pPr>
        <w:pStyle w:val="PL"/>
      </w:pPr>
      <w:r w:rsidRPr="009C7017">
        <w:t xml:space="preserve">    affectedCarrierFreqCombMRDC         </w:t>
      </w:r>
      <w:r w:rsidRPr="009C7017">
        <w:rPr>
          <w:color w:val="993366"/>
        </w:rPr>
        <w:t>SEQUENCE</w:t>
      </w:r>
      <w:r w:rsidRPr="009C7017">
        <w:t xml:space="preserve">    {</w:t>
      </w:r>
    </w:p>
    <w:p w14:paraId="55B7DEC2" w14:textId="77777777" w:rsidR="00BC41EA" w:rsidRPr="009C7017" w:rsidRDefault="00BC41EA" w:rsidP="00BC41EA">
      <w:pPr>
        <w:pStyle w:val="PL"/>
      </w:pPr>
      <w:r w:rsidRPr="009C7017">
        <w:t xml:space="preserve">        affectedCarrierFreqCombEUTRA        AffectedCarrierFreqCombEUTRA                          </w:t>
      </w:r>
      <w:r w:rsidRPr="009C7017">
        <w:rPr>
          <w:color w:val="993366"/>
        </w:rPr>
        <w:t>OPTIONAL</w:t>
      </w:r>
      <w:r w:rsidRPr="009C7017">
        <w:t>,</w:t>
      </w:r>
    </w:p>
    <w:p w14:paraId="09E9AC8B" w14:textId="77777777" w:rsidR="00BC41EA" w:rsidRPr="009C7017" w:rsidRDefault="00BC41EA" w:rsidP="00BC41EA">
      <w:pPr>
        <w:pStyle w:val="PL"/>
      </w:pPr>
      <w:r w:rsidRPr="009C7017">
        <w:t xml:space="preserve">        affectedCarrierFreqCombNR           AffectedCarrierFreqCombNR</w:t>
      </w:r>
    </w:p>
    <w:p w14:paraId="648D11D5" w14:textId="77777777" w:rsidR="00BC41EA" w:rsidRPr="009C7017" w:rsidRDefault="00BC41EA" w:rsidP="00BC41EA">
      <w:pPr>
        <w:pStyle w:val="PL"/>
      </w:pPr>
      <w:r w:rsidRPr="009C7017">
        <w:t xml:space="preserve">    }                                                                                             </w:t>
      </w:r>
      <w:r w:rsidRPr="009C7017">
        <w:rPr>
          <w:color w:val="993366"/>
        </w:rPr>
        <w:t>OPTIONAL</w:t>
      </w:r>
    </w:p>
    <w:p w14:paraId="12F20135" w14:textId="77777777" w:rsidR="00BC41EA" w:rsidRPr="009C7017" w:rsidRDefault="00BC41EA" w:rsidP="00BC41EA">
      <w:pPr>
        <w:pStyle w:val="PL"/>
      </w:pPr>
      <w:r w:rsidRPr="009C7017">
        <w:t>}</w:t>
      </w:r>
    </w:p>
    <w:p w14:paraId="69250626" w14:textId="77777777" w:rsidR="00BC41EA" w:rsidRPr="009C7017" w:rsidRDefault="00BC41EA" w:rsidP="00BC41EA">
      <w:pPr>
        <w:pStyle w:val="PL"/>
      </w:pPr>
    </w:p>
    <w:p w14:paraId="4C69CCFA" w14:textId="77777777" w:rsidR="00BC41EA" w:rsidRPr="009C7017" w:rsidRDefault="00BC41EA" w:rsidP="00BC41EA">
      <w:pPr>
        <w:pStyle w:val="PL"/>
      </w:pPr>
      <w:r w:rsidRPr="009C7017">
        <w:t xml:space="preserve">VictimSystemType ::= </w:t>
      </w:r>
      <w:r w:rsidRPr="009C7017">
        <w:rPr>
          <w:color w:val="993366"/>
        </w:rPr>
        <w:t>SEQUENCE</w:t>
      </w:r>
      <w:r w:rsidRPr="009C7017">
        <w:t xml:space="preserve"> {</w:t>
      </w:r>
    </w:p>
    <w:p w14:paraId="11E95F40" w14:textId="77777777" w:rsidR="00BC41EA" w:rsidRPr="009C7017" w:rsidRDefault="00BC41EA" w:rsidP="00BC41EA">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40F7D837" w14:textId="77777777" w:rsidR="00BC41EA" w:rsidRPr="009C7017" w:rsidRDefault="00BC41EA" w:rsidP="00BC41EA">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7F2E9822" w14:textId="77777777" w:rsidR="00BC41EA" w:rsidRPr="009C7017" w:rsidRDefault="00BC41EA" w:rsidP="00BC41EA">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398F4E9B" w14:textId="77777777" w:rsidR="00BC41EA" w:rsidRPr="009C7017" w:rsidRDefault="00BC41EA" w:rsidP="00BC41EA">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49C76CB2" w14:textId="77777777" w:rsidR="00BC41EA" w:rsidRPr="009C7017" w:rsidRDefault="00BC41EA" w:rsidP="00BC41EA">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02A1C115" w14:textId="77777777" w:rsidR="00BC41EA" w:rsidRPr="009C7017" w:rsidRDefault="00BC41EA" w:rsidP="00BC41EA">
      <w:pPr>
        <w:pStyle w:val="PL"/>
      </w:pPr>
      <w:r w:rsidRPr="009C7017">
        <w:t xml:space="preserve">    bluetooth                   </w:t>
      </w:r>
      <w:r w:rsidRPr="009C7017">
        <w:rPr>
          <w:color w:val="993366"/>
        </w:rPr>
        <w:t>ENUMERATED</w:t>
      </w:r>
      <w:r w:rsidRPr="009C7017">
        <w:t xml:space="preserve"> {true}               </w:t>
      </w:r>
      <w:r w:rsidRPr="009C7017">
        <w:rPr>
          <w:color w:val="993366"/>
        </w:rPr>
        <w:t>OPTIONAL</w:t>
      </w:r>
    </w:p>
    <w:p w14:paraId="127902FF" w14:textId="77777777" w:rsidR="00BC41EA" w:rsidRPr="009C7017" w:rsidRDefault="00BC41EA" w:rsidP="00BC41EA">
      <w:pPr>
        <w:pStyle w:val="PL"/>
      </w:pPr>
      <w:r w:rsidRPr="009C7017">
        <w:t>}</w:t>
      </w:r>
    </w:p>
    <w:p w14:paraId="4774A53D" w14:textId="77777777" w:rsidR="00BC41EA" w:rsidRPr="009C7017" w:rsidRDefault="00BC41EA" w:rsidP="00BC41EA">
      <w:pPr>
        <w:pStyle w:val="PL"/>
      </w:pPr>
    </w:p>
    <w:p w14:paraId="60F3F345" w14:textId="77777777" w:rsidR="00BC41EA" w:rsidRPr="009C7017" w:rsidRDefault="00BC41EA" w:rsidP="00BC41EA">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9C87D4E" w14:textId="77777777" w:rsidR="00BC41EA" w:rsidRPr="009C7017" w:rsidRDefault="00BC41EA" w:rsidP="00BC41EA">
      <w:pPr>
        <w:pStyle w:val="PL"/>
      </w:pPr>
    </w:p>
    <w:p w14:paraId="6B7BC7A4" w14:textId="77777777" w:rsidR="00BC41EA" w:rsidRPr="009C7017" w:rsidRDefault="00BC41EA" w:rsidP="00BC41EA">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06A6C229" w14:textId="77777777" w:rsidR="00BC41EA" w:rsidRPr="009C7017" w:rsidRDefault="00BC41EA" w:rsidP="00BC41EA">
      <w:pPr>
        <w:pStyle w:val="PL"/>
      </w:pPr>
    </w:p>
    <w:p w14:paraId="467361CE" w14:textId="77777777" w:rsidR="00BC41EA" w:rsidRPr="009C7017" w:rsidRDefault="00BC41EA" w:rsidP="00BC41EA">
      <w:pPr>
        <w:pStyle w:val="PL"/>
        <w:rPr>
          <w:color w:val="808080"/>
        </w:rPr>
      </w:pPr>
      <w:r w:rsidRPr="009C7017">
        <w:rPr>
          <w:color w:val="808080"/>
        </w:rPr>
        <w:t>-- TAG-CG-CONFIG-INFO-STOP</w:t>
      </w:r>
    </w:p>
    <w:p w14:paraId="537BFD8B" w14:textId="77777777" w:rsidR="00BC41EA" w:rsidRPr="009C7017" w:rsidRDefault="00BC41EA" w:rsidP="00BC41EA">
      <w:pPr>
        <w:pStyle w:val="PL"/>
        <w:rPr>
          <w:color w:val="808080"/>
        </w:rPr>
      </w:pPr>
      <w:r w:rsidRPr="009C7017">
        <w:rPr>
          <w:color w:val="808080"/>
        </w:rPr>
        <w:t>-- ASN1STOP</w:t>
      </w:r>
    </w:p>
    <w:p w14:paraId="56BA91F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36C154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7D993A" w14:textId="77777777" w:rsidR="00BC41EA" w:rsidRPr="009C7017" w:rsidRDefault="00BC41EA" w:rsidP="000E5764">
            <w:pPr>
              <w:pStyle w:val="TAH"/>
              <w:rPr>
                <w:lang w:eastAsia="sv-SE"/>
              </w:rPr>
            </w:pPr>
            <w:r w:rsidRPr="009C7017">
              <w:rPr>
                <w:i/>
                <w:lang w:eastAsia="sv-SE"/>
              </w:rPr>
              <w:t>CG-ConfigInfo</w:t>
            </w:r>
            <w:r w:rsidRPr="009C7017">
              <w:rPr>
                <w:lang w:eastAsia="sv-SE"/>
              </w:rPr>
              <w:t xml:space="preserve"> field descriptions</w:t>
            </w:r>
          </w:p>
        </w:tc>
      </w:tr>
      <w:tr w:rsidR="00BC41EA" w:rsidRPr="009C7017" w14:paraId="04EE665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78D1AF" w14:textId="77777777" w:rsidR="00BC41EA" w:rsidRPr="009C7017" w:rsidRDefault="00BC41EA" w:rsidP="000E576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4A10E357" w14:textId="77777777" w:rsidR="00BC41EA" w:rsidRPr="009C7017" w:rsidRDefault="00BC41EA" w:rsidP="000E576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C41EA" w:rsidRPr="009C7017" w14:paraId="5B70F6A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D9A486" w14:textId="77777777" w:rsidR="00BC41EA" w:rsidRPr="009C7017" w:rsidRDefault="00BC41EA" w:rsidP="000E5764">
            <w:pPr>
              <w:pStyle w:val="TAL"/>
              <w:rPr>
                <w:b/>
                <w:i/>
                <w:lang w:eastAsia="sv-SE"/>
              </w:rPr>
            </w:pPr>
            <w:r w:rsidRPr="009C7017">
              <w:rPr>
                <w:b/>
                <w:i/>
                <w:lang w:eastAsia="sv-SE"/>
              </w:rPr>
              <w:t>allowedBC-ListMRDC</w:t>
            </w:r>
          </w:p>
          <w:p w14:paraId="60897EFF" w14:textId="77777777" w:rsidR="00BC41EA" w:rsidRPr="009C7017" w:rsidRDefault="00BC41EA" w:rsidP="000E576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15D9E012" w14:textId="77777777" w:rsidR="00BC41EA" w:rsidRPr="009C7017" w:rsidRDefault="00BC41EA" w:rsidP="000E576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275C770" w14:textId="77777777" w:rsidR="00BC41EA" w:rsidRPr="009C7017" w:rsidRDefault="00BC41EA" w:rsidP="000E576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BC41EA" w:rsidRPr="009C7017" w14:paraId="7DDE7D45" w14:textId="77777777" w:rsidTr="000E5764">
        <w:tc>
          <w:tcPr>
            <w:tcW w:w="14173" w:type="dxa"/>
            <w:tcBorders>
              <w:top w:val="single" w:sz="4" w:space="0" w:color="auto"/>
              <w:left w:val="single" w:sz="4" w:space="0" w:color="auto"/>
              <w:bottom w:val="single" w:sz="4" w:space="0" w:color="auto"/>
              <w:right w:val="single" w:sz="4" w:space="0" w:color="auto"/>
            </w:tcBorders>
          </w:tcPr>
          <w:p w14:paraId="17B3D5F1" w14:textId="77777777" w:rsidR="00BC41EA" w:rsidRPr="009C7017" w:rsidRDefault="00BC41EA" w:rsidP="000E5764">
            <w:pPr>
              <w:pStyle w:val="TAL"/>
              <w:rPr>
                <w:b/>
                <w:i/>
              </w:rPr>
            </w:pPr>
            <w:r w:rsidRPr="009C7017">
              <w:rPr>
                <w:b/>
                <w:i/>
              </w:rPr>
              <w:t>allowedReducedConfigForOverheating</w:t>
            </w:r>
          </w:p>
          <w:p w14:paraId="69232D87" w14:textId="77777777" w:rsidR="00BC41EA" w:rsidRPr="009C7017" w:rsidRDefault="00BC41EA" w:rsidP="000E576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05968FFA" w14:textId="77777777" w:rsidR="00BC41EA" w:rsidRPr="009C7017" w:rsidRDefault="00BC41EA" w:rsidP="000E576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t>PSCell/SCells that the SCG is allowed to configure</w:t>
            </w:r>
            <w:r w:rsidRPr="009C7017">
              <w:rPr>
                <w:lang w:eastAsia="en-GB"/>
              </w:rPr>
              <w:t>.</w:t>
            </w:r>
            <w:r w:rsidRPr="009C7017">
              <w:t xml:space="preserve"> This field is used in (NG)EN-DC and NR-DC.</w:t>
            </w:r>
          </w:p>
          <w:p w14:paraId="7C1E2DED" w14:textId="77777777" w:rsidR="00BC41EA" w:rsidRPr="009C7017" w:rsidRDefault="00BC41EA" w:rsidP="000E5764">
            <w:pPr>
              <w:pStyle w:val="TAL"/>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t>.</w:t>
            </w:r>
          </w:p>
          <w:p w14:paraId="2CD4E193" w14:textId="77777777" w:rsidR="00BC41EA" w:rsidRPr="009C7017" w:rsidRDefault="00BC41EA" w:rsidP="000E576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t>.</w:t>
            </w:r>
          </w:p>
        </w:tc>
      </w:tr>
      <w:tr w:rsidR="00BC41EA" w:rsidRPr="009C7017" w14:paraId="23991AB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78BB19" w14:textId="77777777" w:rsidR="00BC41EA" w:rsidRPr="009C7017" w:rsidRDefault="00BC41EA" w:rsidP="000E576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41AE91D0" w14:textId="77777777" w:rsidR="00BC41EA" w:rsidRPr="009C7017" w:rsidRDefault="00BC41EA" w:rsidP="000E576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611CA955" w14:textId="77777777" w:rsidR="00BC41EA" w:rsidRPr="009C7017" w:rsidRDefault="00BC41EA" w:rsidP="000E576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BC41EA" w:rsidRPr="009C7017" w14:paraId="7AE39A2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A39DFA" w14:textId="77777777" w:rsidR="00BC41EA" w:rsidRPr="009C7017" w:rsidRDefault="00BC41EA" w:rsidP="000E576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76F04713" w14:textId="77777777" w:rsidR="00BC41EA" w:rsidRPr="009C7017" w:rsidRDefault="00BC41EA" w:rsidP="000E576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C41EA" w:rsidRPr="009C7017" w14:paraId="40FF90D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89D22D6" w14:textId="77777777" w:rsidR="00BC41EA" w:rsidRPr="009C7017" w:rsidRDefault="00BC41EA" w:rsidP="000E5764">
            <w:pPr>
              <w:pStyle w:val="TAL"/>
              <w:rPr>
                <w:b/>
                <w:i/>
                <w:lang w:eastAsia="sv-SE"/>
              </w:rPr>
            </w:pPr>
            <w:r w:rsidRPr="009C7017">
              <w:rPr>
                <w:b/>
                <w:i/>
                <w:lang w:eastAsia="sv-SE"/>
              </w:rPr>
              <w:t>configRestrictInfo</w:t>
            </w:r>
          </w:p>
          <w:p w14:paraId="0F4E116F" w14:textId="77777777" w:rsidR="00BC41EA" w:rsidRPr="009C7017" w:rsidRDefault="00BC41EA" w:rsidP="000E5764">
            <w:pPr>
              <w:pStyle w:val="TAL"/>
              <w:rPr>
                <w:lang w:eastAsia="sv-SE"/>
              </w:rPr>
            </w:pPr>
            <w:r w:rsidRPr="009C7017">
              <w:rPr>
                <w:lang w:eastAsia="sv-SE"/>
              </w:rPr>
              <w:t>Includes fields for which SgNB is explictly indicated to observe a configuration restriction.</w:t>
            </w:r>
          </w:p>
        </w:tc>
      </w:tr>
      <w:tr w:rsidR="00BC41EA" w:rsidRPr="009C7017" w14:paraId="0D1087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7634BF6" w14:textId="77777777" w:rsidR="00BC41EA" w:rsidRPr="009C7017" w:rsidRDefault="00BC41EA" w:rsidP="000E5764">
            <w:pPr>
              <w:pStyle w:val="TAL"/>
              <w:rPr>
                <w:b/>
                <w:i/>
                <w:lang w:eastAsia="sv-SE"/>
              </w:rPr>
            </w:pPr>
            <w:r w:rsidRPr="009C7017">
              <w:rPr>
                <w:b/>
                <w:i/>
                <w:lang w:eastAsia="sv-SE"/>
              </w:rPr>
              <w:t>drx-ConfigMCG</w:t>
            </w:r>
          </w:p>
          <w:p w14:paraId="2765F263" w14:textId="77777777" w:rsidR="00BC41EA" w:rsidRPr="009C7017" w:rsidRDefault="00BC41EA" w:rsidP="000E5764">
            <w:pPr>
              <w:pStyle w:val="TAL"/>
              <w:rPr>
                <w:bCs/>
                <w:iCs/>
                <w:kern w:val="2"/>
                <w:lang w:eastAsia="sv-SE"/>
              </w:rPr>
            </w:pPr>
            <w:r w:rsidRPr="009C7017">
              <w:rPr>
                <w:lang w:eastAsia="sv-SE"/>
              </w:rPr>
              <w:t>This field contains the complete DRX configuration of the MCG. This field is only used in NR-DC.</w:t>
            </w:r>
          </w:p>
        </w:tc>
      </w:tr>
      <w:tr w:rsidR="00BC41EA" w:rsidRPr="009C7017" w14:paraId="57B6BB2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2BE510" w14:textId="77777777" w:rsidR="00BC41EA" w:rsidRPr="009C7017" w:rsidRDefault="00BC41EA" w:rsidP="000E5764">
            <w:pPr>
              <w:pStyle w:val="TAL"/>
              <w:rPr>
                <w:b/>
                <w:bCs/>
                <w:i/>
                <w:iCs/>
                <w:kern w:val="2"/>
                <w:lang w:eastAsia="sv-SE"/>
              </w:rPr>
            </w:pPr>
            <w:r w:rsidRPr="009C7017">
              <w:rPr>
                <w:b/>
                <w:bCs/>
                <w:i/>
                <w:iCs/>
                <w:kern w:val="2"/>
                <w:lang w:eastAsia="sv-SE"/>
              </w:rPr>
              <w:t>drx-InfoMCG</w:t>
            </w:r>
          </w:p>
          <w:p w14:paraId="04FF784C" w14:textId="77777777" w:rsidR="00BC41EA" w:rsidRPr="009C7017" w:rsidRDefault="00BC41EA" w:rsidP="000E5764">
            <w:pPr>
              <w:pStyle w:val="TAL"/>
              <w:rPr>
                <w:b/>
                <w:bCs/>
                <w:i/>
                <w:iCs/>
                <w:kern w:val="2"/>
                <w:lang w:eastAsia="sv-SE"/>
              </w:rPr>
            </w:pPr>
            <w:r w:rsidRPr="009C7017">
              <w:rPr>
                <w:lang w:eastAsia="sv-SE"/>
              </w:rPr>
              <w:t>This field contains the DRX long and short cycle configuration of the MCG. This field is used in (NG)EN-DC and NE-DC.</w:t>
            </w:r>
          </w:p>
        </w:tc>
      </w:tr>
      <w:tr w:rsidR="00BC41EA" w:rsidRPr="009C7017" w14:paraId="2FA847A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367BD8" w14:textId="77777777" w:rsidR="00BC41EA" w:rsidRPr="009C7017" w:rsidRDefault="00BC41EA" w:rsidP="000E5764">
            <w:pPr>
              <w:pStyle w:val="TAL"/>
              <w:rPr>
                <w:b/>
                <w:bCs/>
                <w:i/>
                <w:iCs/>
                <w:lang w:eastAsia="sv-SE"/>
              </w:rPr>
            </w:pPr>
            <w:r w:rsidRPr="009C7017">
              <w:rPr>
                <w:b/>
                <w:bCs/>
                <w:i/>
                <w:iCs/>
                <w:lang w:eastAsia="sv-SE"/>
              </w:rPr>
              <w:t>drx-InfoMCG2</w:t>
            </w:r>
          </w:p>
          <w:p w14:paraId="7D39DB8A" w14:textId="77777777" w:rsidR="00BC41EA" w:rsidRPr="009C7017" w:rsidRDefault="00BC41EA" w:rsidP="000E576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BC41EA" w:rsidRPr="009C7017" w14:paraId="7FAD442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D28C24" w14:textId="77777777" w:rsidR="00BC41EA" w:rsidRPr="009C7017" w:rsidRDefault="00BC41EA" w:rsidP="000E5764">
            <w:pPr>
              <w:pStyle w:val="TAL"/>
              <w:rPr>
                <w:b/>
                <w:i/>
                <w:lang w:eastAsia="sv-SE"/>
              </w:rPr>
            </w:pPr>
            <w:r w:rsidRPr="009C7017">
              <w:rPr>
                <w:b/>
                <w:i/>
                <w:lang w:eastAsia="sv-SE"/>
              </w:rPr>
              <w:t>fr-InfoListMCG</w:t>
            </w:r>
          </w:p>
          <w:p w14:paraId="5957282E" w14:textId="77777777" w:rsidR="00BC41EA" w:rsidRPr="009C7017" w:rsidRDefault="00BC41EA" w:rsidP="000E5764">
            <w:pPr>
              <w:pStyle w:val="TAL"/>
              <w:rPr>
                <w:b/>
                <w:bCs/>
                <w:i/>
                <w:iCs/>
                <w:kern w:val="2"/>
                <w:lang w:eastAsia="sv-SE"/>
              </w:rPr>
            </w:pPr>
            <w:r w:rsidRPr="009C7017">
              <w:rPr>
                <w:lang w:eastAsia="sv-SE"/>
              </w:rPr>
              <w:t>Contains information of FR information of serving cells that include PCell and SCell(s) configured in MCG.</w:t>
            </w:r>
          </w:p>
        </w:tc>
      </w:tr>
      <w:tr w:rsidR="00BC41EA" w:rsidRPr="009C7017" w14:paraId="0C607D9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1C6509" w14:textId="77777777" w:rsidR="00BC41EA" w:rsidRPr="009C7017" w:rsidRDefault="00BC41EA" w:rsidP="000E5764">
            <w:pPr>
              <w:pStyle w:val="TAL"/>
              <w:rPr>
                <w:b/>
                <w:i/>
                <w:lang w:eastAsia="sv-SE"/>
              </w:rPr>
            </w:pPr>
            <w:r w:rsidRPr="009C7017">
              <w:rPr>
                <w:b/>
                <w:i/>
                <w:lang w:eastAsia="sv-SE"/>
              </w:rPr>
              <w:t>dummy, dummy1</w:t>
            </w:r>
          </w:p>
          <w:p w14:paraId="1D5CCE3B" w14:textId="77777777" w:rsidR="00BC41EA" w:rsidRPr="009C7017" w:rsidRDefault="00BC41EA" w:rsidP="000E5764">
            <w:pPr>
              <w:pStyle w:val="TAL"/>
              <w:rPr>
                <w:lang w:eastAsia="sv-SE"/>
              </w:rPr>
            </w:pPr>
            <w:r w:rsidRPr="009C7017">
              <w:rPr>
                <w:lang w:eastAsia="sv-SE"/>
              </w:rPr>
              <w:t>These fields are not used in the specification and SN ignores the received value(s).</w:t>
            </w:r>
          </w:p>
        </w:tc>
      </w:tr>
      <w:tr w:rsidR="00BC41EA" w:rsidRPr="009C7017" w14:paraId="1AFC25D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BF8AC8" w14:textId="77777777" w:rsidR="00BC41EA" w:rsidRPr="009C7017" w:rsidRDefault="00BC41EA" w:rsidP="000E5764">
            <w:pPr>
              <w:pStyle w:val="TAL"/>
              <w:rPr>
                <w:b/>
                <w:i/>
                <w:lang w:eastAsia="sv-SE"/>
              </w:rPr>
            </w:pPr>
            <w:r w:rsidRPr="009C7017">
              <w:rPr>
                <w:b/>
                <w:i/>
                <w:lang w:eastAsia="sv-SE"/>
              </w:rPr>
              <w:t>maxInterFreqMeasIdentitiesSCG</w:t>
            </w:r>
          </w:p>
          <w:p w14:paraId="0B3C14F1" w14:textId="77777777" w:rsidR="00BC41EA" w:rsidRPr="009C7017" w:rsidRDefault="00BC41EA" w:rsidP="000E576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C41EA" w:rsidRPr="009C7017" w14:paraId="59124A2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43623F" w14:textId="77777777" w:rsidR="00BC41EA" w:rsidRPr="009C7017" w:rsidRDefault="00BC41EA" w:rsidP="000E5764">
            <w:pPr>
              <w:pStyle w:val="TAL"/>
              <w:rPr>
                <w:b/>
                <w:i/>
                <w:lang w:eastAsia="sv-SE"/>
              </w:rPr>
            </w:pPr>
            <w:r w:rsidRPr="009C7017">
              <w:rPr>
                <w:b/>
                <w:i/>
                <w:lang w:eastAsia="sv-SE"/>
              </w:rPr>
              <w:t>maxIntraFreqMeasIdentitiesSCG</w:t>
            </w:r>
          </w:p>
          <w:p w14:paraId="721CE1E0" w14:textId="77777777" w:rsidR="00BC41EA" w:rsidRPr="009C7017" w:rsidRDefault="00BC41EA" w:rsidP="000E576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C41EA" w:rsidRPr="009C7017" w14:paraId="5251E88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B3BD12" w14:textId="77777777" w:rsidR="00BC41EA" w:rsidRPr="009C7017" w:rsidRDefault="00BC41EA" w:rsidP="000E5764">
            <w:pPr>
              <w:pStyle w:val="TAL"/>
              <w:rPr>
                <w:b/>
                <w:i/>
                <w:lang w:eastAsia="sv-SE"/>
              </w:rPr>
            </w:pPr>
            <w:r w:rsidRPr="009C7017">
              <w:rPr>
                <w:b/>
                <w:i/>
                <w:lang w:eastAsia="sv-SE"/>
              </w:rPr>
              <w:t>maxMeasCLI-ResourceSCG</w:t>
            </w:r>
          </w:p>
          <w:p w14:paraId="63691B87" w14:textId="77777777" w:rsidR="00BC41EA" w:rsidRPr="009C7017" w:rsidRDefault="00BC41EA" w:rsidP="000E5764">
            <w:pPr>
              <w:pStyle w:val="TAL"/>
              <w:rPr>
                <w:b/>
                <w:i/>
                <w:lang w:eastAsia="sv-SE"/>
              </w:rPr>
            </w:pPr>
            <w:r w:rsidRPr="009C7017">
              <w:rPr>
                <w:lang w:eastAsia="sv-SE"/>
              </w:rPr>
              <w:t>Indicates the maximum number of CLI RSSI resources that the SCG is allowed to configure.</w:t>
            </w:r>
          </w:p>
        </w:tc>
      </w:tr>
      <w:tr w:rsidR="00BC41EA" w:rsidRPr="009C7017" w14:paraId="2390AB9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525EC2" w14:textId="77777777" w:rsidR="00BC41EA" w:rsidRPr="009C7017" w:rsidRDefault="00BC41EA" w:rsidP="000E5764">
            <w:pPr>
              <w:pStyle w:val="TAL"/>
              <w:rPr>
                <w:b/>
                <w:i/>
                <w:lang w:eastAsia="sv-SE"/>
              </w:rPr>
            </w:pPr>
            <w:r w:rsidRPr="009C7017">
              <w:rPr>
                <w:b/>
                <w:i/>
                <w:lang w:eastAsia="sv-SE"/>
              </w:rPr>
              <w:t>maxMeasFreqsSCG</w:t>
            </w:r>
          </w:p>
          <w:p w14:paraId="1209F88B" w14:textId="77777777" w:rsidR="00BC41EA" w:rsidRPr="009C7017" w:rsidRDefault="00BC41EA" w:rsidP="000E5764">
            <w:pPr>
              <w:pStyle w:val="TAL"/>
              <w:rPr>
                <w:lang w:eastAsia="sv-SE"/>
              </w:rPr>
            </w:pPr>
            <w:r w:rsidRPr="009C7017">
              <w:rPr>
                <w:lang w:eastAsia="sv-SE"/>
              </w:rPr>
              <w:t>Indicates the maximum number of NR inter-frequency carriers the SN is allowed to configure with PSCell for measurements.</w:t>
            </w:r>
          </w:p>
        </w:tc>
      </w:tr>
      <w:tr w:rsidR="00BC41EA" w:rsidRPr="009C7017" w14:paraId="0A6A72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137116" w14:textId="77777777" w:rsidR="00BC41EA" w:rsidRPr="009C7017" w:rsidRDefault="00BC41EA" w:rsidP="000E5764">
            <w:pPr>
              <w:pStyle w:val="TAL"/>
              <w:rPr>
                <w:rFonts w:eastAsia="Malgun Gothic"/>
                <w:b/>
                <w:i/>
                <w:lang w:eastAsia="ko-KR"/>
              </w:rPr>
            </w:pPr>
            <w:r w:rsidRPr="009C7017">
              <w:rPr>
                <w:rFonts w:eastAsia="Malgun Gothic"/>
                <w:b/>
                <w:i/>
                <w:lang w:eastAsia="ko-KR"/>
              </w:rPr>
              <w:t>maxMeasSRS-ResourceSCG</w:t>
            </w:r>
          </w:p>
          <w:p w14:paraId="04E6196F" w14:textId="77777777" w:rsidR="00BC41EA" w:rsidRPr="009C7017" w:rsidRDefault="00BC41EA" w:rsidP="000E5764">
            <w:pPr>
              <w:pStyle w:val="TAL"/>
              <w:rPr>
                <w:b/>
                <w:i/>
                <w:lang w:eastAsia="sv-SE"/>
              </w:rPr>
            </w:pPr>
            <w:r w:rsidRPr="009C7017">
              <w:rPr>
                <w:lang w:eastAsia="sv-SE"/>
              </w:rPr>
              <w:t>Indicates the maximum number of SRS resources that the SCG is allowed to configure for CLI measurement.</w:t>
            </w:r>
          </w:p>
        </w:tc>
      </w:tr>
      <w:tr w:rsidR="00BC41EA" w:rsidRPr="009C7017" w14:paraId="367B320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C68BD6" w14:textId="77777777" w:rsidR="00BC41EA" w:rsidRPr="009C7017" w:rsidRDefault="00BC41EA" w:rsidP="000E5764">
            <w:pPr>
              <w:pStyle w:val="TAL"/>
              <w:rPr>
                <w:b/>
                <w:i/>
                <w:lang w:eastAsia="sv-SE"/>
              </w:rPr>
            </w:pPr>
            <w:r w:rsidRPr="009C7017">
              <w:rPr>
                <w:b/>
                <w:i/>
                <w:lang w:eastAsia="sv-SE"/>
              </w:rPr>
              <w:t>maxNumberROHC-ContextSessionsSN</w:t>
            </w:r>
          </w:p>
          <w:p w14:paraId="4BEF4D74" w14:textId="77777777" w:rsidR="00BC41EA" w:rsidRPr="009C7017" w:rsidRDefault="00BC41EA" w:rsidP="000E576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BC41EA" w:rsidRPr="009C7017" w14:paraId="163A2499" w14:textId="77777777" w:rsidTr="000E5764">
        <w:tc>
          <w:tcPr>
            <w:tcW w:w="14173" w:type="dxa"/>
            <w:tcBorders>
              <w:top w:val="single" w:sz="4" w:space="0" w:color="auto"/>
              <w:left w:val="single" w:sz="4" w:space="0" w:color="auto"/>
              <w:bottom w:val="single" w:sz="4" w:space="0" w:color="auto"/>
              <w:right w:val="single" w:sz="4" w:space="0" w:color="auto"/>
            </w:tcBorders>
          </w:tcPr>
          <w:p w14:paraId="2F3C37E7" w14:textId="77777777" w:rsidR="00BC41EA" w:rsidRPr="009C7017" w:rsidRDefault="00BC41EA" w:rsidP="000E5764">
            <w:pPr>
              <w:pStyle w:val="TAL"/>
              <w:rPr>
                <w:b/>
                <w:i/>
              </w:rPr>
            </w:pPr>
            <w:r w:rsidRPr="009C7017">
              <w:rPr>
                <w:b/>
                <w:i/>
              </w:rPr>
              <w:t>maxNumberEHC-ContextsSN</w:t>
            </w:r>
          </w:p>
          <w:p w14:paraId="34395337" w14:textId="77777777" w:rsidR="00BC41EA" w:rsidRPr="009C7017" w:rsidRDefault="00BC41EA" w:rsidP="000E576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BC41EA" w:rsidRPr="009C7017" w14:paraId="6324DEBB" w14:textId="77777777" w:rsidTr="000E5764">
        <w:tc>
          <w:tcPr>
            <w:tcW w:w="14173" w:type="dxa"/>
            <w:tcBorders>
              <w:top w:val="single" w:sz="4" w:space="0" w:color="auto"/>
              <w:left w:val="single" w:sz="4" w:space="0" w:color="auto"/>
              <w:bottom w:val="single" w:sz="4" w:space="0" w:color="auto"/>
              <w:right w:val="single" w:sz="4" w:space="0" w:color="auto"/>
            </w:tcBorders>
          </w:tcPr>
          <w:p w14:paraId="4F9ABD39" w14:textId="77777777" w:rsidR="00BC41EA" w:rsidRPr="009C7017" w:rsidRDefault="00BC41EA" w:rsidP="000E5764">
            <w:pPr>
              <w:pStyle w:val="TAL"/>
              <w:rPr>
                <w:b/>
                <w:i/>
                <w:lang w:eastAsia="sv-SE"/>
              </w:rPr>
            </w:pPr>
            <w:r w:rsidRPr="009C7017">
              <w:rPr>
                <w:b/>
                <w:i/>
                <w:lang w:eastAsia="sv-SE"/>
              </w:rPr>
              <w:t>maxToffset</w:t>
            </w:r>
          </w:p>
          <w:p w14:paraId="7E5A2405" w14:textId="77777777" w:rsidR="00BC41EA" w:rsidRPr="009C7017" w:rsidRDefault="00BC41EA" w:rsidP="000E576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BC41EA" w:rsidRPr="009C7017" w14:paraId="3BD5E87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81A326" w14:textId="77777777" w:rsidR="00BC41EA" w:rsidRPr="009C7017" w:rsidRDefault="00BC41EA" w:rsidP="000E5764">
            <w:pPr>
              <w:pStyle w:val="TAL"/>
              <w:rPr>
                <w:b/>
                <w:i/>
                <w:lang w:eastAsia="sv-SE"/>
              </w:rPr>
            </w:pPr>
            <w:r w:rsidRPr="009C7017">
              <w:rPr>
                <w:b/>
                <w:i/>
                <w:lang w:eastAsia="sv-SE"/>
              </w:rPr>
              <w:t>measuredFrequenciesMN</w:t>
            </w:r>
          </w:p>
          <w:p w14:paraId="405C9BE8" w14:textId="77777777" w:rsidR="00BC41EA" w:rsidRPr="009C7017" w:rsidRDefault="00BC41EA" w:rsidP="000E5764">
            <w:pPr>
              <w:pStyle w:val="TAL"/>
              <w:rPr>
                <w:b/>
                <w:i/>
                <w:lang w:eastAsia="sv-SE"/>
              </w:rPr>
            </w:pPr>
            <w:r w:rsidRPr="009C7017">
              <w:rPr>
                <w:lang w:eastAsia="sv-SE"/>
              </w:rPr>
              <w:t>Used by MN to indicate a list of frequencies measured by the UE.</w:t>
            </w:r>
          </w:p>
        </w:tc>
      </w:tr>
      <w:tr w:rsidR="00BC41EA" w:rsidRPr="009C7017" w14:paraId="3AACA8A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4457F4" w14:textId="77777777" w:rsidR="00BC41EA" w:rsidRPr="009C7017" w:rsidRDefault="00BC41EA" w:rsidP="000E5764">
            <w:pPr>
              <w:pStyle w:val="TAL"/>
              <w:rPr>
                <w:b/>
                <w:i/>
                <w:lang w:eastAsia="sv-SE"/>
              </w:rPr>
            </w:pPr>
            <w:r w:rsidRPr="009C7017">
              <w:rPr>
                <w:b/>
                <w:i/>
                <w:lang w:eastAsia="sv-SE"/>
              </w:rPr>
              <w:t>measGapConfig</w:t>
            </w:r>
          </w:p>
          <w:p w14:paraId="10EEF7FF" w14:textId="77777777" w:rsidR="00BC41EA" w:rsidRPr="009C7017" w:rsidRDefault="00BC41EA" w:rsidP="000E5764">
            <w:pPr>
              <w:pStyle w:val="TAL"/>
              <w:rPr>
                <w:b/>
                <w:i/>
                <w:lang w:eastAsia="sv-SE"/>
              </w:rPr>
            </w:pPr>
            <w:r w:rsidRPr="009C7017">
              <w:rPr>
                <w:lang w:eastAsia="sv-SE"/>
              </w:rPr>
              <w:t>Indicates the FR1 and perUE measurement gap configuration configured by MN.</w:t>
            </w:r>
          </w:p>
        </w:tc>
      </w:tr>
      <w:tr w:rsidR="00BC41EA" w:rsidRPr="009C7017" w14:paraId="6A74D6B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CE3522" w14:textId="77777777" w:rsidR="00BC41EA" w:rsidRPr="009C7017" w:rsidRDefault="00BC41EA" w:rsidP="000E5764">
            <w:pPr>
              <w:pStyle w:val="TAL"/>
              <w:rPr>
                <w:b/>
                <w:i/>
                <w:lang w:eastAsia="sv-SE"/>
              </w:rPr>
            </w:pPr>
            <w:r w:rsidRPr="009C7017">
              <w:rPr>
                <w:b/>
                <w:i/>
                <w:lang w:eastAsia="sv-SE"/>
              </w:rPr>
              <w:t>measGapConfigFR2</w:t>
            </w:r>
          </w:p>
          <w:p w14:paraId="5DD90A81" w14:textId="77777777" w:rsidR="00BC41EA" w:rsidRPr="009C7017" w:rsidRDefault="00BC41EA" w:rsidP="000E5764">
            <w:pPr>
              <w:pStyle w:val="TAL"/>
              <w:rPr>
                <w:b/>
                <w:i/>
                <w:lang w:eastAsia="sv-SE"/>
              </w:rPr>
            </w:pPr>
            <w:r w:rsidRPr="009C7017">
              <w:rPr>
                <w:lang w:eastAsia="sv-SE"/>
              </w:rPr>
              <w:t>Indicates the FR2 measurement gap configuration configured by MN.</w:t>
            </w:r>
          </w:p>
        </w:tc>
      </w:tr>
      <w:tr w:rsidR="00BC41EA" w:rsidRPr="009C7017" w14:paraId="29B6FF5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5D50B8" w14:textId="77777777" w:rsidR="00BC41EA" w:rsidRPr="009C7017" w:rsidRDefault="00BC41EA" w:rsidP="000E5764">
            <w:pPr>
              <w:pStyle w:val="TAL"/>
              <w:rPr>
                <w:b/>
                <w:i/>
                <w:lang w:eastAsia="sv-SE"/>
              </w:rPr>
            </w:pPr>
            <w:r w:rsidRPr="009C7017">
              <w:rPr>
                <w:b/>
                <w:i/>
                <w:lang w:eastAsia="sv-SE"/>
              </w:rPr>
              <w:t>mcg-RB-Config</w:t>
            </w:r>
          </w:p>
          <w:p w14:paraId="59EE6574" w14:textId="77777777" w:rsidR="00BC41EA" w:rsidRPr="009C7017" w:rsidRDefault="00BC41EA" w:rsidP="000E576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MN, used by the SN to support delta configuration to UE</w:t>
            </w:r>
            <w:r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C41EA" w:rsidRPr="009C7017" w14:paraId="4ECDB65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6E6B2B" w14:textId="77777777" w:rsidR="00BC41EA" w:rsidRPr="009C7017" w:rsidRDefault="00BC41EA" w:rsidP="000E5764">
            <w:pPr>
              <w:pStyle w:val="TAL"/>
              <w:rPr>
                <w:b/>
                <w:i/>
                <w:lang w:eastAsia="sv-SE"/>
              </w:rPr>
            </w:pPr>
            <w:r w:rsidRPr="009C7017">
              <w:rPr>
                <w:b/>
                <w:i/>
                <w:lang w:eastAsia="sv-SE"/>
              </w:rPr>
              <w:t>measResultReportCGI, measResultReportCGI-EUTRA</w:t>
            </w:r>
          </w:p>
          <w:p w14:paraId="63124429" w14:textId="77777777" w:rsidR="00BC41EA" w:rsidRPr="009C7017" w:rsidRDefault="00BC41EA" w:rsidP="000E576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BC41EA" w:rsidRPr="009C7017" w14:paraId="5317A30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D8A1C3" w14:textId="77777777" w:rsidR="00BC41EA" w:rsidRPr="009C7017" w:rsidRDefault="00BC41EA" w:rsidP="000E5764">
            <w:pPr>
              <w:pStyle w:val="TAL"/>
              <w:rPr>
                <w:b/>
                <w:bCs/>
                <w:i/>
                <w:iCs/>
                <w:kern w:val="2"/>
                <w:lang w:eastAsia="sv-SE"/>
              </w:rPr>
            </w:pPr>
            <w:r w:rsidRPr="009C7017">
              <w:rPr>
                <w:b/>
                <w:bCs/>
                <w:i/>
                <w:iCs/>
                <w:kern w:val="2"/>
                <w:lang w:eastAsia="sv-SE"/>
              </w:rPr>
              <w:t>measResultSCG-EUTRA</w:t>
            </w:r>
          </w:p>
          <w:p w14:paraId="45C2893C" w14:textId="77777777" w:rsidR="00BC41EA" w:rsidRPr="009C7017" w:rsidRDefault="00BC41EA" w:rsidP="000E576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BC41EA" w:rsidRPr="009C7017" w14:paraId="3EB2440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D53FE5" w14:textId="77777777" w:rsidR="00BC41EA" w:rsidRPr="009C7017" w:rsidRDefault="00BC41EA" w:rsidP="000E5764">
            <w:pPr>
              <w:pStyle w:val="TAL"/>
              <w:rPr>
                <w:b/>
                <w:i/>
                <w:lang w:eastAsia="sv-SE"/>
              </w:rPr>
            </w:pPr>
            <w:r w:rsidRPr="009C7017">
              <w:rPr>
                <w:b/>
                <w:i/>
                <w:lang w:eastAsia="sv-SE"/>
              </w:rPr>
              <w:t>measResultSFTD-EUTRA</w:t>
            </w:r>
          </w:p>
          <w:p w14:paraId="2C010890" w14:textId="77777777" w:rsidR="00BC41EA" w:rsidRPr="009C7017" w:rsidRDefault="00BC41EA" w:rsidP="000E5764">
            <w:pPr>
              <w:pStyle w:val="TAL"/>
              <w:rPr>
                <w:lang w:eastAsia="sv-SE"/>
              </w:rPr>
            </w:pPr>
            <w:r w:rsidRPr="009C7017">
              <w:rPr>
                <w:lang w:eastAsia="sv-SE"/>
              </w:rPr>
              <w:t>SFTD measurement results between the PCell and the E-UTRA PScell in NE-DC. This field is only used in NE-DC.</w:t>
            </w:r>
          </w:p>
        </w:tc>
      </w:tr>
      <w:tr w:rsidR="00BC41EA" w:rsidRPr="009C7017" w14:paraId="1AF8914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E84723" w14:textId="77777777" w:rsidR="00BC41EA" w:rsidRPr="009C7017" w:rsidRDefault="00BC41EA" w:rsidP="000E5764">
            <w:pPr>
              <w:pStyle w:val="TAL"/>
              <w:rPr>
                <w:b/>
                <w:bCs/>
                <w:i/>
                <w:iCs/>
                <w:lang w:eastAsia="sv-SE"/>
              </w:rPr>
            </w:pPr>
            <w:r w:rsidRPr="009C7017">
              <w:rPr>
                <w:b/>
                <w:bCs/>
                <w:i/>
                <w:iCs/>
                <w:lang w:eastAsia="sv-SE"/>
              </w:rPr>
              <w:t>mrdc-AssistanceInfo</w:t>
            </w:r>
          </w:p>
          <w:p w14:paraId="04FDE2F5" w14:textId="77777777" w:rsidR="00BC41EA" w:rsidRPr="009C7017" w:rsidRDefault="00BC41EA" w:rsidP="000E5764">
            <w:pPr>
              <w:pStyle w:val="TAL"/>
              <w:rPr>
                <w:b/>
                <w:i/>
                <w:lang w:eastAsia="sv-SE"/>
              </w:rPr>
            </w:pPr>
            <w:r w:rsidRPr="009C7017">
              <w:rPr>
                <w:szCs w:val="18"/>
                <w:lang w:eastAsia="sv-SE"/>
              </w:rPr>
              <w:t>Contains the IDC assistance information for MR-DC reported by the UE (see TS 36.331 [10]).</w:t>
            </w:r>
          </w:p>
        </w:tc>
      </w:tr>
      <w:tr w:rsidR="00BC41EA" w:rsidRPr="009C7017" w14:paraId="2DE27CA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EABE3E" w14:textId="77777777" w:rsidR="00BC41EA" w:rsidRPr="009C7017" w:rsidRDefault="00BC41EA" w:rsidP="000E5764">
            <w:pPr>
              <w:pStyle w:val="TAL"/>
              <w:rPr>
                <w:b/>
                <w:bCs/>
                <w:i/>
                <w:iCs/>
                <w:lang w:eastAsia="sv-SE"/>
              </w:rPr>
            </w:pPr>
            <w:r w:rsidRPr="009C7017">
              <w:rPr>
                <w:b/>
                <w:bCs/>
                <w:i/>
                <w:iCs/>
                <w:lang w:eastAsia="sv-SE"/>
              </w:rPr>
              <w:t>nrdc-PC-mode-FR1</w:t>
            </w:r>
          </w:p>
          <w:p w14:paraId="64911BC0" w14:textId="77777777" w:rsidR="00BC41EA" w:rsidRPr="009C7017" w:rsidRDefault="00BC41EA" w:rsidP="000E5764">
            <w:pPr>
              <w:pStyle w:val="TAL"/>
              <w:rPr>
                <w:szCs w:val="18"/>
                <w:lang w:eastAsia="sv-SE"/>
              </w:rPr>
            </w:pPr>
            <w:r w:rsidRPr="009C7017">
              <w:rPr>
                <w:szCs w:val="18"/>
                <w:lang w:eastAsia="sv-SE"/>
              </w:rPr>
              <w:t>Indicates the uplink power sharing mode that the UE uses in NR-DC FR1 (see TS 38.213 [13], clause 7.6).</w:t>
            </w:r>
          </w:p>
        </w:tc>
      </w:tr>
      <w:tr w:rsidR="00BC41EA" w:rsidRPr="009C7017" w14:paraId="487F42A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D5D036" w14:textId="77777777" w:rsidR="00BC41EA" w:rsidRPr="009C7017" w:rsidRDefault="00BC41EA" w:rsidP="000E5764">
            <w:pPr>
              <w:pStyle w:val="TAL"/>
              <w:rPr>
                <w:b/>
                <w:bCs/>
                <w:i/>
                <w:iCs/>
                <w:lang w:eastAsia="sv-SE"/>
              </w:rPr>
            </w:pPr>
            <w:r w:rsidRPr="009C7017">
              <w:rPr>
                <w:b/>
                <w:bCs/>
                <w:i/>
                <w:iCs/>
                <w:lang w:eastAsia="sv-SE"/>
              </w:rPr>
              <w:t>nrdc-PC-mode-FR2</w:t>
            </w:r>
          </w:p>
          <w:p w14:paraId="79A19FE0" w14:textId="77777777" w:rsidR="00BC41EA" w:rsidRPr="009C7017" w:rsidRDefault="00BC41EA" w:rsidP="000E5764">
            <w:pPr>
              <w:pStyle w:val="TAL"/>
              <w:rPr>
                <w:b/>
                <w:bCs/>
                <w:i/>
                <w:iCs/>
                <w:lang w:eastAsia="sv-SE"/>
              </w:rPr>
            </w:pPr>
            <w:r w:rsidRPr="009C7017">
              <w:rPr>
                <w:szCs w:val="18"/>
                <w:lang w:eastAsia="sv-SE"/>
              </w:rPr>
              <w:t>Indicates the uplink power sharing mode that the UE uses in NR-DC FR2 (see TS 38.213 [13], clause 7.6).</w:t>
            </w:r>
          </w:p>
        </w:tc>
      </w:tr>
      <w:tr w:rsidR="00BC41EA" w:rsidRPr="009C7017" w14:paraId="4C7AA207" w14:textId="77777777" w:rsidTr="000E5764">
        <w:tc>
          <w:tcPr>
            <w:tcW w:w="14173" w:type="dxa"/>
            <w:tcBorders>
              <w:top w:val="single" w:sz="4" w:space="0" w:color="auto"/>
              <w:left w:val="single" w:sz="4" w:space="0" w:color="auto"/>
              <w:bottom w:val="single" w:sz="4" w:space="0" w:color="auto"/>
              <w:right w:val="single" w:sz="4" w:space="0" w:color="auto"/>
            </w:tcBorders>
          </w:tcPr>
          <w:p w14:paraId="552D8258" w14:textId="77777777" w:rsidR="00BC41EA" w:rsidRPr="009C7017" w:rsidRDefault="00BC41EA" w:rsidP="000E5764">
            <w:pPr>
              <w:pStyle w:val="TAL"/>
              <w:rPr>
                <w:b/>
                <w:bCs/>
                <w:i/>
                <w:iCs/>
              </w:rPr>
            </w:pPr>
            <w:r w:rsidRPr="009C7017">
              <w:rPr>
                <w:b/>
                <w:bCs/>
                <w:i/>
                <w:iCs/>
              </w:rPr>
              <w:t>overheatingAssistanceSCG</w:t>
            </w:r>
          </w:p>
          <w:p w14:paraId="4DEE5D35" w14:textId="77777777" w:rsidR="00BC41EA" w:rsidRPr="009C7017" w:rsidRDefault="00BC41EA" w:rsidP="000E576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BC41EA" w:rsidRPr="009C7017" w14:paraId="2D7F25C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A6D657" w14:textId="77777777" w:rsidR="00BC41EA" w:rsidRPr="009C7017" w:rsidRDefault="00BC41EA" w:rsidP="000E5764">
            <w:pPr>
              <w:pStyle w:val="TAL"/>
              <w:rPr>
                <w:b/>
                <w:i/>
                <w:lang w:eastAsia="sv-SE"/>
              </w:rPr>
            </w:pPr>
            <w:r w:rsidRPr="009C7017">
              <w:rPr>
                <w:b/>
                <w:i/>
                <w:lang w:eastAsia="sv-SE"/>
              </w:rPr>
              <w:t>p-maxEUTRA</w:t>
            </w:r>
          </w:p>
          <w:p w14:paraId="76797B61" w14:textId="77777777" w:rsidR="00BC41EA" w:rsidRPr="009C7017" w:rsidRDefault="00BC41EA" w:rsidP="000E576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BC41EA" w:rsidRPr="009C7017" w14:paraId="16376F1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1D95914" w14:textId="77777777" w:rsidR="00BC41EA" w:rsidRPr="009C7017" w:rsidRDefault="00BC41EA" w:rsidP="000E5764">
            <w:pPr>
              <w:pStyle w:val="TAL"/>
              <w:rPr>
                <w:b/>
                <w:i/>
                <w:lang w:eastAsia="sv-SE"/>
              </w:rPr>
            </w:pPr>
            <w:r w:rsidRPr="009C7017">
              <w:rPr>
                <w:b/>
                <w:i/>
                <w:lang w:eastAsia="sv-SE"/>
              </w:rPr>
              <w:t>p-maxNR-FR1</w:t>
            </w:r>
          </w:p>
          <w:p w14:paraId="0A3B0B91" w14:textId="77777777" w:rsidR="00BC41EA" w:rsidRPr="009C7017" w:rsidRDefault="00BC41EA" w:rsidP="000E576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BC41EA" w:rsidRPr="009C7017" w14:paraId="641685D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AE1678" w14:textId="77777777" w:rsidR="00BC41EA" w:rsidRPr="009C7017" w:rsidRDefault="00BC41EA" w:rsidP="000E5764">
            <w:pPr>
              <w:pStyle w:val="TAL"/>
              <w:rPr>
                <w:lang w:eastAsia="sv-SE"/>
              </w:rPr>
            </w:pPr>
            <w:r w:rsidRPr="009C7017">
              <w:rPr>
                <w:b/>
                <w:i/>
                <w:lang w:eastAsia="sv-SE"/>
              </w:rPr>
              <w:t>p-maxUE-FR1</w:t>
            </w:r>
          </w:p>
          <w:p w14:paraId="1CA0E8FA" w14:textId="77777777" w:rsidR="00BC41EA" w:rsidRPr="009C7017" w:rsidRDefault="00BC41EA" w:rsidP="000E5764">
            <w:pPr>
              <w:pStyle w:val="TAL"/>
              <w:rPr>
                <w:b/>
                <w:i/>
                <w:lang w:eastAsia="sv-SE"/>
              </w:rPr>
            </w:pPr>
            <w:r w:rsidRPr="009C7017">
              <w:rPr>
                <w:lang w:eastAsia="sv-SE"/>
              </w:rPr>
              <w:t>Indicates the maximum total transmit power to be used by the UE across all serving cells in frequency range 1 (FR1).</w:t>
            </w:r>
          </w:p>
        </w:tc>
      </w:tr>
      <w:tr w:rsidR="00BC41EA" w:rsidRPr="009C7017" w14:paraId="755A9C0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F19DD87" w14:textId="77777777" w:rsidR="00BC41EA" w:rsidRPr="009C7017" w:rsidRDefault="00BC41EA" w:rsidP="000E5764">
            <w:pPr>
              <w:pStyle w:val="TAL"/>
              <w:rPr>
                <w:b/>
                <w:i/>
                <w:lang w:eastAsia="sv-SE"/>
              </w:rPr>
            </w:pPr>
            <w:r w:rsidRPr="009C7017">
              <w:rPr>
                <w:b/>
                <w:i/>
                <w:lang w:eastAsia="sv-SE"/>
              </w:rPr>
              <w:t>p-maxNR-FR1-MCG</w:t>
            </w:r>
          </w:p>
          <w:p w14:paraId="2E545C03" w14:textId="77777777" w:rsidR="00BC41EA" w:rsidRPr="009C7017" w:rsidRDefault="00BC41EA" w:rsidP="000E576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C41EA" w:rsidRPr="009C7017" w14:paraId="1C85D9F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1FC60E" w14:textId="77777777" w:rsidR="00BC41EA" w:rsidRPr="009C7017" w:rsidRDefault="00BC41EA" w:rsidP="000E5764">
            <w:pPr>
              <w:pStyle w:val="TAL"/>
              <w:rPr>
                <w:b/>
                <w:i/>
                <w:lang w:eastAsia="sv-SE"/>
              </w:rPr>
            </w:pPr>
            <w:r w:rsidRPr="009C7017">
              <w:rPr>
                <w:b/>
                <w:i/>
                <w:lang w:eastAsia="sv-SE"/>
              </w:rPr>
              <w:t>p-maxNR-FR2-SCG</w:t>
            </w:r>
          </w:p>
          <w:p w14:paraId="4DFDCBF2" w14:textId="77777777" w:rsidR="00BC41EA" w:rsidRPr="009C7017" w:rsidRDefault="00BC41EA" w:rsidP="000E576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BC41EA" w:rsidRPr="009C7017" w14:paraId="7E4CBB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084E92" w14:textId="77777777" w:rsidR="00BC41EA" w:rsidRPr="009C7017" w:rsidRDefault="00BC41EA" w:rsidP="000E5764">
            <w:pPr>
              <w:pStyle w:val="TAL"/>
              <w:rPr>
                <w:b/>
                <w:i/>
                <w:lang w:eastAsia="sv-SE"/>
              </w:rPr>
            </w:pPr>
            <w:r w:rsidRPr="009C7017">
              <w:rPr>
                <w:b/>
                <w:i/>
                <w:lang w:eastAsia="sv-SE"/>
              </w:rPr>
              <w:t>p-maxUE-FR2</w:t>
            </w:r>
          </w:p>
          <w:p w14:paraId="17BB0F75" w14:textId="77777777" w:rsidR="00BC41EA" w:rsidRPr="009C7017" w:rsidRDefault="00BC41EA" w:rsidP="000E5764">
            <w:pPr>
              <w:pStyle w:val="TAL"/>
              <w:rPr>
                <w:bCs/>
                <w:iCs/>
                <w:lang w:eastAsia="sv-SE"/>
              </w:rPr>
            </w:pPr>
            <w:r w:rsidRPr="009C7017">
              <w:rPr>
                <w:bCs/>
                <w:iCs/>
                <w:lang w:eastAsia="sv-SE"/>
              </w:rPr>
              <w:t>Indicates the maximum total transmit power to be used by the UE across all serving cells in frequency range 2 (FR2).</w:t>
            </w:r>
          </w:p>
        </w:tc>
      </w:tr>
      <w:tr w:rsidR="00BC41EA" w:rsidRPr="009C7017" w14:paraId="6A8D611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0D00E9C" w14:textId="77777777" w:rsidR="00BC41EA" w:rsidRPr="009C7017" w:rsidRDefault="00BC41EA" w:rsidP="000E5764">
            <w:pPr>
              <w:pStyle w:val="TAL"/>
              <w:rPr>
                <w:b/>
                <w:i/>
                <w:lang w:eastAsia="sv-SE"/>
              </w:rPr>
            </w:pPr>
            <w:r w:rsidRPr="009C7017">
              <w:rPr>
                <w:b/>
                <w:i/>
                <w:lang w:eastAsia="sv-SE"/>
              </w:rPr>
              <w:t>p-maxNR-FR2-MCG</w:t>
            </w:r>
          </w:p>
          <w:p w14:paraId="28CD644B" w14:textId="77777777" w:rsidR="00BC41EA" w:rsidRPr="009C7017" w:rsidRDefault="00BC41EA" w:rsidP="000E576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BC41EA" w:rsidRPr="009C7017" w14:paraId="7B15D80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D3ADDD" w14:textId="77777777" w:rsidR="00BC41EA" w:rsidRPr="009C7017" w:rsidRDefault="00BC41EA" w:rsidP="000E5764">
            <w:pPr>
              <w:pStyle w:val="TAL"/>
              <w:rPr>
                <w:b/>
                <w:bCs/>
                <w:i/>
                <w:iCs/>
                <w:kern w:val="2"/>
                <w:lang w:eastAsia="sv-SE"/>
              </w:rPr>
            </w:pPr>
            <w:r w:rsidRPr="009C7017">
              <w:rPr>
                <w:b/>
                <w:bCs/>
                <w:i/>
                <w:iCs/>
                <w:kern w:val="2"/>
                <w:lang w:eastAsia="sv-SE"/>
              </w:rPr>
              <w:t>pdcch-BlindDetectionSCG</w:t>
            </w:r>
          </w:p>
          <w:p w14:paraId="6FC1DBB0" w14:textId="77777777" w:rsidR="00BC41EA" w:rsidRPr="009C7017" w:rsidRDefault="00BC41EA" w:rsidP="000E576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BC41EA" w:rsidRPr="009C7017" w14:paraId="2193D29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0EB1A9" w14:textId="77777777" w:rsidR="00BC41EA" w:rsidRPr="009C7017" w:rsidRDefault="00BC41EA" w:rsidP="000E5764">
            <w:pPr>
              <w:pStyle w:val="TAL"/>
              <w:rPr>
                <w:b/>
                <w:i/>
                <w:lang w:eastAsia="sv-SE"/>
              </w:rPr>
            </w:pPr>
            <w:r w:rsidRPr="009C7017">
              <w:rPr>
                <w:b/>
                <w:i/>
                <w:lang w:eastAsia="sv-SE"/>
              </w:rPr>
              <w:t>ph-InfoMCG</w:t>
            </w:r>
          </w:p>
          <w:p w14:paraId="1EC25DC3" w14:textId="77777777" w:rsidR="00BC41EA" w:rsidRPr="009C7017" w:rsidRDefault="00BC41EA" w:rsidP="000E5764">
            <w:pPr>
              <w:pStyle w:val="TAL"/>
              <w:rPr>
                <w:lang w:eastAsia="sv-SE"/>
              </w:rPr>
            </w:pPr>
            <w:r w:rsidRPr="009C7017">
              <w:rPr>
                <w:lang w:eastAsia="sv-SE"/>
              </w:rPr>
              <w:t>Power headroom information in MCG that is needed in the reception of PHR MAC CE in SCG.</w:t>
            </w:r>
          </w:p>
        </w:tc>
      </w:tr>
      <w:tr w:rsidR="00BC41EA" w:rsidRPr="009C7017" w14:paraId="2B088D7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03A388" w14:textId="77777777" w:rsidR="00BC41EA" w:rsidRPr="009C7017" w:rsidRDefault="00BC41EA" w:rsidP="000E5764">
            <w:pPr>
              <w:pStyle w:val="TAL"/>
              <w:rPr>
                <w:rFonts w:eastAsia="DengXian"/>
                <w:b/>
                <w:bCs/>
                <w:i/>
                <w:iCs/>
                <w:lang w:eastAsia="sv-SE"/>
              </w:rPr>
            </w:pPr>
            <w:r w:rsidRPr="009C7017">
              <w:rPr>
                <w:rFonts w:eastAsia="DengXian"/>
                <w:b/>
                <w:bCs/>
                <w:i/>
                <w:iCs/>
                <w:lang w:eastAsia="sv-SE"/>
              </w:rPr>
              <w:t>ph-SupplementaryUplink</w:t>
            </w:r>
          </w:p>
          <w:p w14:paraId="09A571B9" w14:textId="77777777" w:rsidR="00BC41EA" w:rsidRPr="009C7017" w:rsidRDefault="00BC41EA" w:rsidP="000E576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BC41EA" w:rsidRPr="009C7017" w14:paraId="3258098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27DE1C" w14:textId="77777777" w:rsidR="00BC41EA" w:rsidRPr="009C7017" w:rsidRDefault="00BC41EA" w:rsidP="000E5764">
            <w:pPr>
              <w:pStyle w:val="TAL"/>
              <w:rPr>
                <w:b/>
                <w:bCs/>
                <w:i/>
                <w:iCs/>
                <w:lang w:eastAsia="sv-SE"/>
              </w:rPr>
            </w:pPr>
            <w:r w:rsidRPr="009C7017">
              <w:rPr>
                <w:b/>
                <w:bCs/>
                <w:i/>
                <w:iCs/>
                <w:lang w:eastAsia="sv-SE"/>
              </w:rPr>
              <w:t>ph-Type1or3</w:t>
            </w:r>
          </w:p>
          <w:p w14:paraId="4E807D69" w14:textId="77777777" w:rsidR="00BC41EA" w:rsidRPr="009C7017" w:rsidRDefault="00BC41EA" w:rsidP="000E576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BC41EA" w:rsidRPr="009C7017" w14:paraId="1A473FA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733FFC" w14:textId="77777777" w:rsidR="00BC41EA" w:rsidRPr="009C7017" w:rsidRDefault="00BC41EA" w:rsidP="000E5764">
            <w:pPr>
              <w:pStyle w:val="TAL"/>
              <w:rPr>
                <w:rFonts w:eastAsia="DengXian"/>
                <w:b/>
                <w:bCs/>
                <w:i/>
                <w:iCs/>
                <w:lang w:eastAsia="sv-SE"/>
              </w:rPr>
            </w:pPr>
            <w:r w:rsidRPr="009C7017">
              <w:rPr>
                <w:rFonts w:eastAsia="DengXian"/>
                <w:b/>
                <w:bCs/>
                <w:i/>
                <w:iCs/>
                <w:lang w:eastAsia="sv-SE"/>
              </w:rPr>
              <w:t>ph-Uplink</w:t>
            </w:r>
          </w:p>
          <w:p w14:paraId="3E6A979D" w14:textId="77777777" w:rsidR="00BC41EA" w:rsidRPr="009C7017" w:rsidRDefault="00BC41EA" w:rsidP="000E5764">
            <w:pPr>
              <w:pStyle w:val="TAL"/>
              <w:rPr>
                <w:rFonts w:eastAsia="DengXian"/>
                <w:lang w:eastAsia="sv-SE"/>
              </w:rPr>
            </w:pPr>
            <w:r w:rsidRPr="009C7017">
              <w:rPr>
                <w:rFonts w:eastAsia="DengXian"/>
                <w:lang w:eastAsia="sv-SE"/>
              </w:rPr>
              <w:t>Power headroom information for uplink.</w:t>
            </w:r>
          </w:p>
        </w:tc>
      </w:tr>
      <w:tr w:rsidR="00BC41EA" w:rsidRPr="009C7017" w14:paraId="7EE0111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A608B95" w14:textId="77777777" w:rsidR="00BC41EA" w:rsidRPr="009C7017" w:rsidRDefault="00BC41EA" w:rsidP="000E5764">
            <w:pPr>
              <w:pStyle w:val="TAL"/>
              <w:rPr>
                <w:b/>
                <w:i/>
                <w:lang w:eastAsia="sv-SE"/>
              </w:rPr>
            </w:pPr>
            <w:r w:rsidRPr="009C7017">
              <w:rPr>
                <w:b/>
                <w:i/>
                <w:lang w:eastAsia="sv-SE"/>
              </w:rPr>
              <w:t>powerCoordination-FR1</w:t>
            </w:r>
          </w:p>
          <w:p w14:paraId="24D79E49" w14:textId="77777777" w:rsidR="00BC41EA" w:rsidRPr="009C7017" w:rsidRDefault="00BC41EA" w:rsidP="000E5764">
            <w:pPr>
              <w:pStyle w:val="TAL"/>
              <w:rPr>
                <w:lang w:eastAsia="sv-SE"/>
              </w:rPr>
            </w:pPr>
            <w:r w:rsidRPr="009C7017">
              <w:rPr>
                <w:lang w:eastAsia="sv-SE"/>
              </w:rPr>
              <w:t>Indicates the maximum power that the UE can use in FR1.</w:t>
            </w:r>
          </w:p>
        </w:tc>
      </w:tr>
      <w:tr w:rsidR="00BC41EA" w:rsidRPr="009C7017" w14:paraId="42DE48C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FD6105" w14:textId="77777777" w:rsidR="00BC41EA" w:rsidRPr="009C7017" w:rsidRDefault="00BC41EA" w:rsidP="000E5764">
            <w:pPr>
              <w:pStyle w:val="TAL"/>
              <w:rPr>
                <w:b/>
                <w:bCs/>
                <w:i/>
                <w:iCs/>
                <w:lang w:eastAsia="x-none"/>
              </w:rPr>
            </w:pPr>
            <w:r w:rsidRPr="009C7017">
              <w:rPr>
                <w:b/>
                <w:bCs/>
                <w:i/>
                <w:iCs/>
                <w:lang w:eastAsia="x-none"/>
              </w:rPr>
              <w:t>powerCoordination-FR2</w:t>
            </w:r>
          </w:p>
          <w:p w14:paraId="377FF4C7" w14:textId="77777777" w:rsidR="00BC41EA" w:rsidRPr="009C7017" w:rsidRDefault="00BC41EA" w:rsidP="000E576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rPr>
              <w:t>(</w:t>
            </w:r>
            <w:r w:rsidRPr="009C7017">
              <w:rPr>
                <w:szCs w:val="18"/>
                <w:lang w:eastAsia="sv-SE"/>
              </w:rPr>
              <w:t>FR2</w:t>
            </w:r>
            <w:r w:rsidRPr="009C7017">
              <w:rPr>
                <w:rFonts w:asciiTheme="minorEastAsia" w:eastAsiaTheme="minorEastAsia" w:hAnsiTheme="minorEastAsia"/>
              </w:rPr>
              <w:t>)</w:t>
            </w:r>
            <w:r w:rsidRPr="009C7017">
              <w:rPr>
                <w:lang w:eastAsia="sv-SE"/>
              </w:rPr>
              <w:t>. This field is only used in NR-DC.</w:t>
            </w:r>
          </w:p>
        </w:tc>
      </w:tr>
      <w:tr w:rsidR="00BC41EA" w:rsidRPr="009C7017" w14:paraId="33EEA86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9B46B2" w14:textId="77777777" w:rsidR="00BC41EA" w:rsidRPr="009C7017" w:rsidRDefault="00BC41EA" w:rsidP="000E5764">
            <w:pPr>
              <w:pStyle w:val="TAL"/>
              <w:rPr>
                <w:b/>
                <w:i/>
                <w:lang w:eastAsia="sv-SE"/>
              </w:rPr>
            </w:pPr>
            <w:r w:rsidRPr="009C7017">
              <w:rPr>
                <w:b/>
                <w:i/>
                <w:lang w:eastAsia="sv-SE"/>
              </w:rPr>
              <w:t>scgFailureInfo</w:t>
            </w:r>
          </w:p>
          <w:p w14:paraId="33F40849" w14:textId="77777777" w:rsidR="00BC41EA" w:rsidRPr="009C7017" w:rsidRDefault="00BC41EA" w:rsidP="000E576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BC41EA" w:rsidRPr="009C7017" w14:paraId="705CEC6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BEF64B" w14:textId="77777777" w:rsidR="00BC41EA" w:rsidRPr="009C7017" w:rsidRDefault="00BC41EA" w:rsidP="000E5764">
            <w:pPr>
              <w:pStyle w:val="TAL"/>
              <w:rPr>
                <w:b/>
                <w:i/>
                <w:lang w:eastAsia="sv-SE"/>
              </w:rPr>
            </w:pPr>
            <w:r w:rsidRPr="009C7017">
              <w:rPr>
                <w:b/>
                <w:i/>
                <w:lang w:eastAsia="sv-SE"/>
              </w:rPr>
              <w:t>scg-RB-Config</w:t>
            </w:r>
          </w:p>
          <w:p w14:paraId="69FB7FA6" w14:textId="77777777" w:rsidR="00BC41EA" w:rsidRPr="009C7017" w:rsidRDefault="00BC41EA" w:rsidP="000E5764">
            <w:pPr>
              <w:pStyle w:val="TAL"/>
              <w:rPr>
                <w:lang w:eastAsia="sv-SE"/>
              </w:rPr>
            </w:pPr>
            <w:r w:rsidRPr="009C7017">
              <w:rPr>
                <w:lang w:eastAsia="sv-SE"/>
              </w:rPr>
              <w:t xml:space="preserve">Contains all of the fields in the IE RadioBearerConfig used in </w:t>
            </w:r>
            <w:r w:rsidRPr="009C7017">
              <w:t>SN</w:t>
            </w:r>
            <w:r w:rsidRPr="009C7017">
              <w:rPr>
                <w:lang w:eastAsia="sv-SE"/>
              </w:rPr>
              <w:t>, used to allow the target SN to use delta configuration to the UE, e.g. during SN change. The field is signalled upon change of SN</w:t>
            </w:r>
            <w:r w:rsidRPr="009C7017">
              <w:t xml:space="preserve"> unless MN uses full configuration option</w:t>
            </w:r>
            <w:r w:rsidRPr="009C7017">
              <w:rPr>
                <w:lang w:eastAsia="sv-SE"/>
              </w:rPr>
              <w:t>. Otherwise, the field is absent.</w:t>
            </w:r>
          </w:p>
        </w:tc>
      </w:tr>
      <w:tr w:rsidR="00BC41EA" w:rsidRPr="009C7017" w14:paraId="37171E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E70BBB" w14:textId="77777777" w:rsidR="00BC41EA" w:rsidRPr="009C7017" w:rsidRDefault="00BC41EA" w:rsidP="000E5764">
            <w:pPr>
              <w:pStyle w:val="TAL"/>
              <w:rPr>
                <w:b/>
                <w:i/>
                <w:lang w:eastAsia="sv-SE"/>
              </w:rPr>
            </w:pPr>
            <w:r w:rsidRPr="009C7017">
              <w:rPr>
                <w:b/>
                <w:i/>
                <w:lang w:eastAsia="sv-SE"/>
              </w:rPr>
              <w:t>selectedBandEntriesMNList</w:t>
            </w:r>
          </w:p>
          <w:p w14:paraId="35B9E1C5" w14:textId="77777777" w:rsidR="00BC41EA" w:rsidRPr="009C7017" w:rsidRDefault="00BC41EA" w:rsidP="000E576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BC41EA" w:rsidRPr="009C7017" w14:paraId="1A967F1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F72FF7" w14:textId="77777777" w:rsidR="00BC41EA" w:rsidRPr="009C7017" w:rsidRDefault="00BC41EA" w:rsidP="000E5764">
            <w:pPr>
              <w:pStyle w:val="TAL"/>
              <w:rPr>
                <w:b/>
                <w:i/>
                <w:lang w:eastAsia="sv-SE"/>
              </w:rPr>
            </w:pPr>
            <w:r w:rsidRPr="009C7017">
              <w:rPr>
                <w:b/>
                <w:i/>
                <w:lang w:eastAsia="sv-SE"/>
              </w:rPr>
              <w:t>servCellIndexRangeSCG</w:t>
            </w:r>
          </w:p>
          <w:p w14:paraId="01F7CD95" w14:textId="77777777" w:rsidR="00BC41EA" w:rsidRPr="009C7017" w:rsidRDefault="00BC41EA" w:rsidP="000E5764">
            <w:pPr>
              <w:pStyle w:val="TAL"/>
              <w:rPr>
                <w:lang w:eastAsia="sv-SE"/>
              </w:rPr>
            </w:pPr>
            <w:r w:rsidRPr="009C7017">
              <w:rPr>
                <w:lang w:eastAsia="sv-SE"/>
              </w:rPr>
              <w:t>Range of serving cell indices that SN is allowed to configure for SCG serving cells.</w:t>
            </w:r>
          </w:p>
        </w:tc>
      </w:tr>
      <w:tr w:rsidR="00BC41EA" w:rsidRPr="009C7017" w14:paraId="74D40ADE" w14:textId="77777777" w:rsidTr="000E5764">
        <w:tc>
          <w:tcPr>
            <w:tcW w:w="14173" w:type="dxa"/>
            <w:tcBorders>
              <w:top w:val="single" w:sz="4" w:space="0" w:color="auto"/>
              <w:left w:val="single" w:sz="4" w:space="0" w:color="auto"/>
              <w:bottom w:val="single" w:sz="4" w:space="0" w:color="auto"/>
              <w:right w:val="single" w:sz="4" w:space="0" w:color="auto"/>
            </w:tcBorders>
          </w:tcPr>
          <w:p w14:paraId="1A970E92" w14:textId="77777777" w:rsidR="00BC41EA" w:rsidRPr="009C7017" w:rsidRDefault="00BC41EA" w:rsidP="000E5764">
            <w:pPr>
              <w:pStyle w:val="TAL"/>
              <w:rPr>
                <w:b/>
                <w:bCs/>
                <w:i/>
                <w:iCs/>
              </w:rPr>
            </w:pPr>
            <w:r w:rsidRPr="009C7017">
              <w:rPr>
                <w:b/>
                <w:bCs/>
                <w:i/>
                <w:iCs/>
                <w:lang w:eastAsia="sv-SE"/>
              </w:rPr>
              <w:t>servCellInfoListMCG-EUTRA</w:t>
            </w:r>
          </w:p>
          <w:p w14:paraId="3016C6C4" w14:textId="77777777" w:rsidR="00BC41EA" w:rsidRPr="009C7017" w:rsidRDefault="00BC41EA" w:rsidP="000E5764">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 xml:space="preserve">LTE NR inter-band band combinations where the frequency range of the E-UTRA band is a subset of the frequency range of the NR band (as specified in Table 5.5B.4.1-1 of TS 38.101-3 [34]) in </w:t>
            </w:r>
            <w:r w:rsidRPr="009C7017">
              <w:rPr>
                <w:lang w:eastAsia="sv-SE"/>
              </w:rPr>
              <w:t>(NG)EN-DC</w:t>
            </w:r>
            <w:r w:rsidRPr="009C7017">
              <w:t>.</w:t>
            </w:r>
          </w:p>
        </w:tc>
      </w:tr>
      <w:tr w:rsidR="00BC41EA" w:rsidRPr="009C7017" w14:paraId="36D38A51" w14:textId="77777777" w:rsidTr="000E5764">
        <w:tc>
          <w:tcPr>
            <w:tcW w:w="14173" w:type="dxa"/>
            <w:tcBorders>
              <w:top w:val="single" w:sz="4" w:space="0" w:color="auto"/>
              <w:left w:val="single" w:sz="4" w:space="0" w:color="auto"/>
              <w:bottom w:val="single" w:sz="4" w:space="0" w:color="auto"/>
              <w:right w:val="single" w:sz="4" w:space="0" w:color="auto"/>
            </w:tcBorders>
          </w:tcPr>
          <w:p w14:paraId="05B1D34C" w14:textId="77777777" w:rsidR="00BC41EA" w:rsidRPr="009C7017" w:rsidRDefault="00BC41EA" w:rsidP="000E5764">
            <w:pPr>
              <w:pStyle w:val="TAL"/>
              <w:rPr>
                <w:b/>
                <w:bCs/>
                <w:i/>
                <w:iCs/>
                <w:lang w:eastAsia="sv-SE"/>
              </w:rPr>
            </w:pPr>
            <w:r w:rsidRPr="009C7017">
              <w:rPr>
                <w:b/>
                <w:bCs/>
                <w:i/>
                <w:iCs/>
                <w:lang w:eastAsia="sv-SE"/>
              </w:rPr>
              <w:t>servCellInfoListMCG-NR</w:t>
            </w:r>
          </w:p>
          <w:p w14:paraId="1203CCC6" w14:textId="77777777" w:rsidR="00BC41EA" w:rsidRPr="009C7017" w:rsidRDefault="00BC41EA" w:rsidP="000E5764">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 xml:space="preserve">LTE NR inter-band band combinations where the frequency range of the E-UTRA band is a subset of the frequency range of the NR band (as specified in Table 5.5B.4.1-1 of TS 38.101-3 [34]) in </w:t>
            </w:r>
            <w:r w:rsidRPr="009C7017">
              <w:rPr>
                <w:lang w:eastAsia="sv-SE"/>
              </w:rPr>
              <w:t>NE-DC</w:t>
            </w:r>
            <w:r w:rsidRPr="009C7017">
              <w:t>.</w:t>
            </w:r>
          </w:p>
        </w:tc>
      </w:tr>
      <w:tr w:rsidR="00BC41EA" w:rsidRPr="009C7017" w14:paraId="47C23CF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6E1CB7" w14:textId="77777777" w:rsidR="00BC41EA" w:rsidRPr="009C7017" w:rsidRDefault="00BC41EA" w:rsidP="000E5764">
            <w:pPr>
              <w:pStyle w:val="TAL"/>
              <w:rPr>
                <w:b/>
                <w:i/>
                <w:lang w:eastAsia="sv-SE"/>
              </w:rPr>
            </w:pPr>
            <w:r w:rsidRPr="009C7017">
              <w:rPr>
                <w:b/>
                <w:i/>
                <w:lang w:eastAsia="sv-SE"/>
              </w:rPr>
              <w:t>servFrequenciesMN-NR</w:t>
            </w:r>
          </w:p>
          <w:p w14:paraId="575089C5" w14:textId="77777777" w:rsidR="00BC41EA" w:rsidRPr="009C7017" w:rsidRDefault="00BC41EA" w:rsidP="000E5764">
            <w:pPr>
              <w:pStyle w:val="TAL"/>
              <w:rPr>
                <w:b/>
                <w:i/>
                <w:lang w:eastAsia="sv-SE"/>
              </w:rPr>
            </w:pPr>
            <w:r w:rsidRPr="009C7017">
              <w:rPr>
                <w:lang w:eastAsia="sv-SE"/>
              </w:rPr>
              <w:t xml:space="preserve">Indicates the frequency of all serving cells that include PCell and SCell(s) </w:t>
            </w:r>
            <w:r w:rsidRPr="009C7017">
              <w:rPr>
                <w:rFonts w:cs="Arial"/>
                <w:szCs w:val="18"/>
              </w:rPr>
              <w:t>with SSB</w:t>
            </w:r>
            <w:r w:rsidRPr="009C7017">
              <w:rPr>
                <w:lang w:eastAsia="sv-SE"/>
              </w:rPr>
              <w:t xml:space="preserve"> configured in MCG. This field is only used in NR-DC. </w:t>
            </w:r>
            <w:r w:rsidRPr="009C7017">
              <w:rPr>
                <w:rStyle w:val="Emphasis"/>
                <w:rFonts w:cs="Arial"/>
                <w:szCs w:val="18"/>
              </w:rPr>
              <w:t>servFrequenciesMN-NR</w:t>
            </w:r>
            <w:r w:rsidRPr="009C7017">
              <w:rPr>
                <w:rStyle w:val="Emphasis"/>
              </w:rPr>
              <w:t xml:space="preserve"> </w:t>
            </w:r>
            <w:r w:rsidRPr="009C7017">
              <w:rPr>
                <w:rFonts w:cs="Arial"/>
                <w:szCs w:val="18"/>
              </w:rPr>
              <w:t xml:space="preserve">indicates </w:t>
            </w:r>
            <w:r w:rsidRPr="009C7017">
              <w:rPr>
                <w:rStyle w:val="Emphasis"/>
                <w:rFonts w:cs="Arial"/>
                <w:szCs w:val="18"/>
              </w:rPr>
              <w:t>absoluteFrequencySSB</w:t>
            </w:r>
            <w:r w:rsidRPr="009C7017">
              <w:rPr>
                <w:rFonts w:cs="Arial"/>
                <w:szCs w:val="18"/>
              </w:rPr>
              <w:t>.</w:t>
            </w:r>
          </w:p>
        </w:tc>
      </w:tr>
      <w:tr w:rsidR="00BC41EA" w:rsidRPr="009C7017" w14:paraId="04E7F42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1AA510A" w14:textId="77777777" w:rsidR="00BC41EA" w:rsidRPr="009C7017" w:rsidRDefault="00BC41EA" w:rsidP="000E5764">
            <w:pPr>
              <w:pStyle w:val="TAL"/>
              <w:rPr>
                <w:b/>
                <w:i/>
                <w:lang w:eastAsia="sv-SE"/>
              </w:rPr>
            </w:pPr>
            <w:r w:rsidRPr="009C7017">
              <w:rPr>
                <w:b/>
                <w:i/>
                <w:lang w:eastAsia="sv-SE"/>
              </w:rPr>
              <w:t>sftdFrequencyList-NR</w:t>
            </w:r>
          </w:p>
          <w:p w14:paraId="7DF396AA" w14:textId="77777777" w:rsidR="00BC41EA" w:rsidRPr="009C7017" w:rsidRDefault="00BC41EA" w:rsidP="000E576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BC41EA" w:rsidRPr="009C7017" w14:paraId="3E56FC3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8DDC2C" w14:textId="77777777" w:rsidR="00BC41EA" w:rsidRPr="009C7017" w:rsidRDefault="00BC41EA" w:rsidP="000E5764">
            <w:pPr>
              <w:pStyle w:val="TAL"/>
              <w:rPr>
                <w:b/>
                <w:i/>
                <w:lang w:eastAsia="sv-SE"/>
              </w:rPr>
            </w:pPr>
            <w:r w:rsidRPr="009C7017">
              <w:rPr>
                <w:b/>
                <w:i/>
                <w:lang w:eastAsia="sv-SE"/>
              </w:rPr>
              <w:t>sftdFrequencyList-EUTRA</w:t>
            </w:r>
          </w:p>
          <w:p w14:paraId="4A446EAF" w14:textId="77777777" w:rsidR="00BC41EA" w:rsidRPr="009C7017" w:rsidRDefault="00BC41EA" w:rsidP="000E576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BC41EA" w:rsidRPr="009C7017" w14:paraId="032216FD" w14:textId="77777777" w:rsidTr="000E5764">
        <w:tc>
          <w:tcPr>
            <w:tcW w:w="14173" w:type="dxa"/>
            <w:tcBorders>
              <w:top w:val="single" w:sz="4" w:space="0" w:color="auto"/>
              <w:left w:val="single" w:sz="4" w:space="0" w:color="auto"/>
              <w:bottom w:val="single" w:sz="4" w:space="0" w:color="auto"/>
              <w:right w:val="single" w:sz="4" w:space="0" w:color="auto"/>
            </w:tcBorders>
          </w:tcPr>
          <w:p w14:paraId="2A170FF1" w14:textId="77777777" w:rsidR="00BC41EA" w:rsidRPr="009C7017" w:rsidRDefault="00BC41EA" w:rsidP="000E5764">
            <w:pPr>
              <w:pStyle w:val="TAL"/>
              <w:rPr>
                <w:b/>
                <w:i/>
                <w:lang w:eastAsia="sv-SE"/>
              </w:rPr>
            </w:pPr>
            <w:r w:rsidRPr="009C7017">
              <w:rPr>
                <w:b/>
                <w:i/>
                <w:lang w:eastAsia="sv-SE"/>
              </w:rPr>
              <w:t>sidelinkUEInformationEUTRA</w:t>
            </w:r>
          </w:p>
          <w:p w14:paraId="51CB6658" w14:textId="77777777" w:rsidR="00BC41EA" w:rsidRPr="009C7017" w:rsidRDefault="00BC41EA" w:rsidP="000E576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BC41EA" w:rsidRPr="009C7017" w14:paraId="37C70F6B" w14:textId="77777777" w:rsidTr="000E5764">
        <w:tc>
          <w:tcPr>
            <w:tcW w:w="14173" w:type="dxa"/>
            <w:tcBorders>
              <w:top w:val="single" w:sz="4" w:space="0" w:color="auto"/>
              <w:left w:val="single" w:sz="4" w:space="0" w:color="auto"/>
              <w:bottom w:val="single" w:sz="4" w:space="0" w:color="auto"/>
              <w:right w:val="single" w:sz="4" w:space="0" w:color="auto"/>
            </w:tcBorders>
          </w:tcPr>
          <w:p w14:paraId="4DD8934B" w14:textId="77777777" w:rsidR="00BC41EA" w:rsidRPr="009C7017" w:rsidRDefault="00BC41EA" w:rsidP="000E5764">
            <w:pPr>
              <w:pStyle w:val="TAL"/>
              <w:rPr>
                <w:b/>
                <w:i/>
                <w:lang w:eastAsia="sv-SE"/>
              </w:rPr>
            </w:pPr>
            <w:r w:rsidRPr="009C7017">
              <w:rPr>
                <w:b/>
                <w:i/>
                <w:lang w:eastAsia="sv-SE"/>
              </w:rPr>
              <w:t>sidelinkUEInformationNR</w:t>
            </w:r>
          </w:p>
          <w:p w14:paraId="0897849C" w14:textId="77777777" w:rsidR="00BC41EA" w:rsidRPr="009C7017" w:rsidRDefault="00BC41EA" w:rsidP="000E576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BC41EA" w:rsidRPr="009C7017" w14:paraId="2AAA780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A73EEE" w14:textId="77777777" w:rsidR="00BC41EA" w:rsidRPr="009C7017" w:rsidRDefault="00BC41EA" w:rsidP="000E5764">
            <w:pPr>
              <w:pStyle w:val="TAL"/>
              <w:rPr>
                <w:b/>
                <w:i/>
                <w:lang w:eastAsia="sv-SE"/>
              </w:rPr>
            </w:pPr>
            <w:r w:rsidRPr="009C7017">
              <w:rPr>
                <w:b/>
                <w:i/>
                <w:lang w:eastAsia="sv-SE"/>
              </w:rPr>
              <w:t>sourceConfigSCG</w:t>
            </w:r>
          </w:p>
          <w:p w14:paraId="2D26201B" w14:textId="77777777" w:rsidR="00BC41EA" w:rsidRPr="009C7017" w:rsidRDefault="00BC41EA" w:rsidP="000E576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BC41EA" w:rsidRPr="009C7017" w14:paraId="7B7C82E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CADA83" w14:textId="77777777" w:rsidR="00BC41EA" w:rsidRPr="009C7017" w:rsidRDefault="00BC41EA" w:rsidP="000E5764">
            <w:pPr>
              <w:pStyle w:val="TAL"/>
              <w:rPr>
                <w:b/>
                <w:i/>
                <w:lang w:eastAsia="sv-SE"/>
              </w:rPr>
            </w:pPr>
            <w:r w:rsidRPr="009C7017">
              <w:rPr>
                <w:b/>
                <w:i/>
                <w:lang w:eastAsia="sv-SE"/>
              </w:rPr>
              <w:t>sourceConfigSCG-EUTRA</w:t>
            </w:r>
          </w:p>
          <w:p w14:paraId="492DC21C" w14:textId="77777777" w:rsidR="00BC41EA" w:rsidRPr="009C7017" w:rsidRDefault="00BC41EA" w:rsidP="000E576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BC41EA" w:rsidRPr="009C7017" w14:paraId="1991394B" w14:textId="77777777" w:rsidTr="000E5764">
        <w:tc>
          <w:tcPr>
            <w:tcW w:w="14173" w:type="dxa"/>
            <w:tcBorders>
              <w:top w:val="single" w:sz="4" w:space="0" w:color="auto"/>
              <w:left w:val="single" w:sz="4" w:space="0" w:color="auto"/>
              <w:bottom w:val="single" w:sz="4" w:space="0" w:color="auto"/>
              <w:right w:val="single" w:sz="4" w:space="0" w:color="auto"/>
            </w:tcBorders>
          </w:tcPr>
          <w:p w14:paraId="72B81810" w14:textId="77777777" w:rsidR="00BC41EA" w:rsidRPr="009C7017" w:rsidRDefault="00BC41EA" w:rsidP="000E5764">
            <w:pPr>
              <w:pStyle w:val="TAL"/>
              <w:rPr>
                <w:b/>
                <w:i/>
                <w:lang w:eastAsia="sv-SE"/>
              </w:rPr>
            </w:pPr>
            <w:r w:rsidRPr="009C7017">
              <w:rPr>
                <w:b/>
                <w:i/>
                <w:lang w:eastAsia="sv-SE"/>
              </w:rPr>
              <w:t>ueAssistanceInformationSourceSCG</w:t>
            </w:r>
          </w:p>
          <w:p w14:paraId="1B8006CA" w14:textId="77777777" w:rsidR="00BC41EA" w:rsidRPr="009C7017" w:rsidRDefault="00BC41EA" w:rsidP="000E576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BC41EA" w:rsidRPr="009C7017" w14:paraId="3F07EFD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4FB7C7" w14:textId="77777777" w:rsidR="00BC41EA" w:rsidRPr="009C7017" w:rsidRDefault="00BC41EA" w:rsidP="000E5764">
            <w:pPr>
              <w:pStyle w:val="TAL"/>
              <w:rPr>
                <w:b/>
                <w:i/>
                <w:lang w:eastAsia="sv-SE"/>
              </w:rPr>
            </w:pPr>
            <w:r w:rsidRPr="009C7017">
              <w:rPr>
                <w:b/>
                <w:i/>
                <w:lang w:eastAsia="sv-SE"/>
              </w:rPr>
              <w:t>ue-CapabilityInfo</w:t>
            </w:r>
          </w:p>
          <w:p w14:paraId="544A3CB6" w14:textId="77777777" w:rsidR="00BC41EA" w:rsidRPr="009C7017" w:rsidRDefault="00BC41EA" w:rsidP="000E576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2E8960F4" w14:textId="77777777" w:rsidR="00BC41EA" w:rsidRPr="009C7017" w:rsidRDefault="00BC41EA" w:rsidP="00BC41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41B89ED"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759338D" w14:textId="77777777" w:rsidR="00BC41EA" w:rsidRPr="009C7017" w:rsidRDefault="00BC41EA" w:rsidP="000E5764">
            <w:pPr>
              <w:pStyle w:val="TAH"/>
              <w:rPr>
                <w:rFonts w:eastAsia="Calibri"/>
                <w:szCs w:val="22"/>
                <w:lang w:eastAsia="sv-SE"/>
              </w:rPr>
            </w:pPr>
            <w:r w:rsidRPr="009C7017">
              <w:rPr>
                <w:i/>
                <w:szCs w:val="22"/>
                <w:lang w:eastAsia="sv-SE"/>
              </w:rPr>
              <w:t xml:space="preserve">BandCombinationInfo </w:t>
            </w:r>
            <w:r w:rsidRPr="009C7017">
              <w:rPr>
                <w:szCs w:val="22"/>
                <w:lang w:eastAsia="sv-SE"/>
              </w:rPr>
              <w:t>field descriptions</w:t>
            </w:r>
          </w:p>
        </w:tc>
      </w:tr>
      <w:tr w:rsidR="00BC41EA" w:rsidRPr="009C7017" w14:paraId="15D02B35"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F8743E9" w14:textId="77777777" w:rsidR="00BC41EA" w:rsidRPr="009C7017" w:rsidRDefault="00BC41EA" w:rsidP="000E5764">
            <w:pPr>
              <w:pStyle w:val="TAL"/>
              <w:rPr>
                <w:rFonts w:eastAsia="Calibri"/>
                <w:szCs w:val="22"/>
                <w:lang w:eastAsia="sv-SE"/>
              </w:rPr>
            </w:pPr>
            <w:r w:rsidRPr="009C7017">
              <w:rPr>
                <w:b/>
                <w:i/>
                <w:szCs w:val="22"/>
                <w:lang w:eastAsia="sv-SE"/>
              </w:rPr>
              <w:t>allowedFeatureSetsList</w:t>
            </w:r>
          </w:p>
          <w:p w14:paraId="5344E9F5" w14:textId="77777777" w:rsidR="00BC41EA" w:rsidRPr="009C7017" w:rsidRDefault="00BC41EA" w:rsidP="000E576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BC41EA" w:rsidRPr="009C7017" w14:paraId="1A028C1B"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E164381" w14:textId="77777777" w:rsidR="00BC41EA" w:rsidRPr="009C7017" w:rsidRDefault="00BC41EA" w:rsidP="000E5764">
            <w:pPr>
              <w:pStyle w:val="TAL"/>
              <w:rPr>
                <w:rFonts w:eastAsia="Calibri"/>
                <w:szCs w:val="22"/>
                <w:lang w:eastAsia="sv-SE"/>
              </w:rPr>
            </w:pPr>
            <w:r w:rsidRPr="009C7017">
              <w:rPr>
                <w:b/>
                <w:i/>
                <w:szCs w:val="22"/>
                <w:lang w:eastAsia="sv-SE"/>
              </w:rPr>
              <w:t>bandCombinationIndex</w:t>
            </w:r>
          </w:p>
          <w:p w14:paraId="67288EFE" w14:textId="77777777" w:rsidR="00BC41EA" w:rsidRPr="009C7017" w:rsidRDefault="00BC41EA" w:rsidP="000E576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6EC5958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C41EA" w:rsidRPr="009C7017" w14:paraId="4C940C48" w14:textId="77777777" w:rsidTr="000E5764">
        <w:tc>
          <w:tcPr>
            <w:tcW w:w="2830" w:type="dxa"/>
            <w:tcBorders>
              <w:top w:val="single" w:sz="4" w:space="0" w:color="auto"/>
              <w:left w:val="single" w:sz="4" w:space="0" w:color="auto"/>
              <w:bottom w:val="single" w:sz="4" w:space="0" w:color="auto"/>
              <w:right w:val="single" w:sz="4" w:space="0" w:color="auto"/>
            </w:tcBorders>
            <w:hideMark/>
          </w:tcPr>
          <w:p w14:paraId="2D05BB27" w14:textId="77777777" w:rsidR="00BC41EA" w:rsidRPr="009C7017" w:rsidRDefault="00BC41EA" w:rsidP="000E576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4FE984AF" w14:textId="77777777" w:rsidR="00BC41EA" w:rsidRPr="009C7017" w:rsidRDefault="00BC41EA" w:rsidP="000E5764">
            <w:pPr>
              <w:pStyle w:val="TAH"/>
              <w:rPr>
                <w:lang w:eastAsia="sv-SE"/>
              </w:rPr>
            </w:pPr>
            <w:r w:rsidRPr="009C7017">
              <w:rPr>
                <w:lang w:eastAsia="sv-SE"/>
              </w:rPr>
              <w:t>Explanation</w:t>
            </w:r>
          </w:p>
        </w:tc>
      </w:tr>
      <w:tr w:rsidR="00BC41EA" w:rsidRPr="009C7017" w14:paraId="659A8DD9" w14:textId="77777777" w:rsidTr="000E5764">
        <w:tc>
          <w:tcPr>
            <w:tcW w:w="2830" w:type="dxa"/>
            <w:tcBorders>
              <w:top w:val="single" w:sz="4" w:space="0" w:color="auto"/>
              <w:left w:val="single" w:sz="4" w:space="0" w:color="auto"/>
              <w:bottom w:val="single" w:sz="4" w:space="0" w:color="auto"/>
              <w:right w:val="single" w:sz="4" w:space="0" w:color="auto"/>
            </w:tcBorders>
            <w:hideMark/>
          </w:tcPr>
          <w:p w14:paraId="66A816C5" w14:textId="77777777" w:rsidR="00BC41EA" w:rsidRPr="009C7017" w:rsidRDefault="00BC41EA" w:rsidP="000E576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97E83FE" w14:textId="77777777" w:rsidR="00BC41EA" w:rsidRPr="009C7017" w:rsidRDefault="00BC41EA" w:rsidP="000E576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7540B138" w14:textId="77777777" w:rsidR="00BC41EA" w:rsidRPr="009C7017" w:rsidRDefault="00BC41EA" w:rsidP="00BC41EA"/>
    <w:p w14:paraId="4DDBA70E" w14:textId="77777777" w:rsidR="00BC41EA" w:rsidRPr="009C7017" w:rsidRDefault="00BC41EA" w:rsidP="00BC41EA">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C41EA" w:rsidRPr="009C7017" w14:paraId="13EAEC9C" w14:textId="77777777" w:rsidTr="000E5764">
        <w:tc>
          <w:tcPr>
            <w:tcW w:w="2889" w:type="dxa"/>
            <w:tcBorders>
              <w:top w:val="single" w:sz="4" w:space="0" w:color="auto"/>
              <w:left w:val="single" w:sz="4" w:space="0" w:color="auto"/>
              <w:bottom w:val="single" w:sz="4" w:space="0" w:color="auto"/>
              <w:right w:val="single" w:sz="4" w:space="0" w:color="auto"/>
            </w:tcBorders>
            <w:hideMark/>
          </w:tcPr>
          <w:p w14:paraId="7EA4ABB5" w14:textId="77777777" w:rsidR="00BC41EA" w:rsidRPr="009C7017" w:rsidRDefault="00BC41EA" w:rsidP="000E576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0E5C46FA" w14:textId="77777777" w:rsidR="00BC41EA" w:rsidRPr="009C7017" w:rsidRDefault="00BC41EA" w:rsidP="000E576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051BA0FE" w14:textId="77777777" w:rsidR="00BC41EA" w:rsidRPr="009C7017" w:rsidRDefault="00BC41EA" w:rsidP="000E576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FFBDE48" w14:textId="77777777" w:rsidR="00BC41EA" w:rsidRPr="009C7017" w:rsidRDefault="00BC41EA" w:rsidP="000E576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4C8B37DD" w14:textId="77777777" w:rsidR="00BC41EA" w:rsidRPr="009C7017" w:rsidRDefault="00BC41EA" w:rsidP="000E5764">
            <w:pPr>
              <w:pStyle w:val="TAH"/>
              <w:rPr>
                <w:rFonts w:eastAsia="Yu Mincho"/>
                <w:lang w:eastAsia="sv-SE"/>
              </w:rPr>
            </w:pPr>
            <w:r w:rsidRPr="009C7017">
              <w:rPr>
                <w:rFonts w:eastAsia="Yu Mincho"/>
                <w:lang w:eastAsia="sv-SE"/>
              </w:rPr>
              <w:t>MR-DC capabilities</w:t>
            </w:r>
          </w:p>
        </w:tc>
      </w:tr>
      <w:tr w:rsidR="00BC41EA" w:rsidRPr="009C7017" w14:paraId="6D27E2D2" w14:textId="77777777" w:rsidTr="000E5764">
        <w:tc>
          <w:tcPr>
            <w:tcW w:w="2889" w:type="dxa"/>
            <w:tcBorders>
              <w:top w:val="single" w:sz="4" w:space="0" w:color="auto"/>
              <w:left w:val="single" w:sz="4" w:space="0" w:color="auto"/>
              <w:bottom w:val="single" w:sz="4" w:space="0" w:color="auto"/>
              <w:right w:val="single" w:sz="4" w:space="0" w:color="auto"/>
            </w:tcBorders>
            <w:hideMark/>
          </w:tcPr>
          <w:p w14:paraId="3683CF8D" w14:textId="77777777" w:rsidR="00BC41EA" w:rsidRPr="009C7017" w:rsidRDefault="00BC41EA" w:rsidP="000E576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9BE1482" w14:textId="77777777" w:rsidR="00BC41EA" w:rsidRPr="009C7017" w:rsidRDefault="00BC41EA" w:rsidP="000E576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C25B997" w14:textId="77777777" w:rsidR="00BC41EA" w:rsidRPr="009C7017" w:rsidRDefault="00BC41EA" w:rsidP="000E576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1E4D7ACC" w14:textId="77777777" w:rsidR="00BC41EA" w:rsidRPr="009C7017" w:rsidRDefault="00BC41EA" w:rsidP="000E576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D6CACA4" w14:textId="77777777" w:rsidR="00BC41EA" w:rsidRPr="009C7017" w:rsidRDefault="00BC41EA" w:rsidP="000E576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BC41EA" w:rsidRPr="009C7017" w14:paraId="091944B7" w14:textId="77777777" w:rsidTr="000E5764">
        <w:tc>
          <w:tcPr>
            <w:tcW w:w="2889" w:type="dxa"/>
            <w:tcBorders>
              <w:top w:val="single" w:sz="4" w:space="0" w:color="auto"/>
              <w:left w:val="single" w:sz="4" w:space="0" w:color="auto"/>
              <w:bottom w:val="single" w:sz="4" w:space="0" w:color="auto"/>
              <w:right w:val="single" w:sz="4" w:space="0" w:color="auto"/>
            </w:tcBorders>
          </w:tcPr>
          <w:p w14:paraId="2E358AED" w14:textId="77777777" w:rsidR="00BC41EA" w:rsidRPr="009C7017" w:rsidRDefault="00BC41EA" w:rsidP="000E576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571F6AA8" w14:textId="77777777" w:rsidR="00BC41EA" w:rsidRPr="009C7017" w:rsidRDefault="00BC41EA" w:rsidP="000E576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6B4B9096" w14:textId="77777777" w:rsidR="00BC41EA" w:rsidRPr="009C7017" w:rsidRDefault="00BC41EA" w:rsidP="000E576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4CF6B75D" w14:textId="77777777" w:rsidR="00BC41EA" w:rsidRPr="009C7017" w:rsidRDefault="00BC41EA" w:rsidP="000E576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FE541C7" w14:textId="77777777" w:rsidR="00BC41EA" w:rsidRPr="009C7017" w:rsidRDefault="00BC41EA" w:rsidP="000E5764">
            <w:pPr>
              <w:pStyle w:val="TAL"/>
              <w:rPr>
                <w:rFonts w:eastAsia="Yu Mincho"/>
                <w:lang w:eastAsia="sv-SE"/>
              </w:rPr>
            </w:pPr>
            <w:r w:rsidRPr="009C7017">
              <w:rPr>
                <w:rFonts w:eastAsia="Yu Mincho"/>
              </w:rPr>
              <w:t>Need not be included if the UE Radio Capability ID as specified in 23.502 [43] is used. Included otherwise</w:t>
            </w:r>
          </w:p>
        </w:tc>
      </w:tr>
      <w:tr w:rsidR="00BC41EA" w:rsidRPr="009C7017" w14:paraId="41DEED58" w14:textId="77777777" w:rsidTr="000E5764">
        <w:tc>
          <w:tcPr>
            <w:tcW w:w="2889" w:type="dxa"/>
            <w:tcBorders>
              <w:top w:val="single" w:sz="4" w:space="0" w:color="auto"/>
              <w:left w:val="single" w:sz="4" w:space="0" w:color="auto"/>
              <w:bottom w:val="single" w:sz="4" w:space="0" w:color="auto"/>
              <w:right w:val="single" w:sz="4" w:space="0" w:color="auto"/>
            </w:tcBorders>
          </w:tcPr>
          <w:p w14:paraId="296DD6A8" w14:textId="77777777" w:rsidR="00BC41EA" w:rsidRPr="009C7017" w:rsidRDefault="00BC41EA" w:rsidP="000E576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75D0AB04" w14:textId="77777777" w:rsidR="00BC41EA" w:rsidRPr="009C7017" w:rsidRDefault="00BC41EA" w:rsidP="000E576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613DBD4D" w14:textId="77777777" w:rsidR="00BC41EA" w:rsidRPr="009C7017" w:rsidRDefault="00BC41EA" w:rsidP="000E576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8940EC3" w14:textId="77777777" w:rsidR="00BC41EA" w:rsidRPr="009C7017" w:rsidRDefault="00BC41EA" w:rsidP="000E576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30715E0" w14:textId="77777777" w:rsidR="00BC41EA" w:rsidRPr="009C7017" w:rsidRDefault="00BC41EA" w:rsidP="000E5764">
            <w:pPr>
              <w:pStyle w:val="TAL"/>
              <w:rPr>
                <w:rFonts w:eastAsia="Yu Mincho"/>
                <w:lang w:eastAsia="sv-SE"/>
              </w:rPr>
            </w:pPr>
            <w:r w:rsidRPr="009C7017">
              <w:t>Not included</w:t>
            </w:r>
          </w:p>
        </w:tc>
      </w:tr>
    </w:tbl>
    <w:p w14:paraId="204420F0" w14:textId="77777777" w:rsidR="00BC41EA" w:rsidRPr="009C7017" w:rsidRDefault="00BC41EA" w:rsidP="00BC41EA"/>
    <w:p w14:paraId="70B06B1B" w14:textId="77777777" w:rsidR="00BC41EA" w:rsidRPr="009C7017" w:rsidRDefault="00BC41EA" w:rsidP="00BC41EA">
      <w:pPr>
        <w:pStyle w:val="Heading4"/>
      </w:pPr>
      <w:bookmarkStart w:id="1367" w:name="_Toc60777638"/>
      <w:bookmarkStart w:id="1368" w:name="_Toc83740595"/>
      <w:r w:rsidRPr="009C7017">
        <w:t>–</w:t>
      </w:r>
      <w:r w:rsidRPr="009C7017">
        <w:tab/>
      </w:r>
      <w:r w:rsidRPr="009C7017">
        <w:rPr>
          <w:i/>
        </w:rPr>
        <w:t>MeasurementTimingConfiguration</w:t>
      </w:r>
      <w:bookmarkEnd w:id="1367"/>
      <w:bookmarkEnd w:id="1368"/>
    </w:p>
    <w:p w14:paraId="3B09D56F" w14:textId="77777777" w:rsidR="00BC41EA" w:rsidRPr="009C7017" w:rsidRDefault="00BC41EA" w:rsidP="00BC41EA">
      <w:r w:rsidRPr="009C7017">
        <w:t xml:space="preserve">The </w:t>
      </w:r>
      <w:r w:rsidRPr="009C7017">
        <w:rPr>
          <w:i/>
        </w:rPr>
        <w:t xml:space="preserve">MeasurementTimingConfiguration </w:t>
      </w:r>
      <w:r w:rsidRPr="009C7017">
        <w:t>message is used to convey assistance information for measurement timing.</w:t>
      </w:r>
    </w:p>
    <w:p w14:paraId="034DC916" w14:textId="77777777" w:rsidR="00BC41EA" w:rsidRPr="009C7017" w:rsidRDefault="00BC41EA" w:rsidP="00BC41EA">
      <w:pPr>
        <w:pStyle w:val="B1"/>
      </w:pPr>
      <w:r w:rsidRPr="009C7017">
        <w:t xml:space="preserve">Direction: en-gNB to eNB, eNB to en-gNB, gNB to gNB, ng-eNB to gNB, gNB to ng-eNB, ng-eNB to ng-eNB, gNB DU to gNB CU, </w:t>
      </w:r>
      <w:r w:rsidRPr="009C7017">
        <w:rPr>
          <w:rFonts w:eastAsia="SimSun"/>
        </w:rPr>
        <w:t>and gNB CU to gNB DU</w:t>
      </w:r>
      <w:r w:rsidRPr="009C7017">
        <w:t>.</w:t>
      </w:r>
    </w:p>
    <w:p w14:paraId="5A280896" w14:textId="77777777" w:rsidR="00BC41EA" w:rsidRPr="009C7017" w:rsidRDefault="00BC41EA" w:rsidP="00BC41EA">
      <w:pPr>
        <w:pStyle w:val="TH"/>
      </w:pPr>
      <w:r w:rsidRPr="009C7017">
        <w:rPr>
          <w:i/>
        </w:rPr>
        <w:t>MeasurementTimingConfiguration</w:t>
      </w:r>
      <w:r w:rsidRPr="009C7017">
        <w:t xml:space="preserve"> message</w:t>
      </w:r>
    </w:p>
    <w:p w14:paraId="4CDE5A28" w14:textId="77777777" w:rsidR="00BC41EA" w:rsidRPr="009C7017" w:rsidRDefault="00BC41EA" w:rsidP="00BC41EA">
      <w:pPr>
        <w:pStyle w:val="PL"/>
        <w:rPr>
          <w:color w:val="808080"/>
        </w:rPr>
      </w:pPr>
      <w:r w:rsidRPr="009C7017">
        <w:rPr>
          <w:color w:val="808080"/>
        </w:rPr>
        <w:t>-- ASN1START</w:t>
      </w:r>
    </w:p>
    <w:p w14:paraId="09357E16" w14:textId="77777777" w:rsidR="00BC41EA" w:rsidRPr="009C7017" w:rsidRDefault="00BC41EA" w:rsidP="00BC41EA">
      <w:pPr>
        <w:pStyle w:val="PL"/>
        <w:rPr>
          <w:color w:val="808080"/>
        </w:rPr>
      </w:pPr>
      <w:r w:rsidRPr="009C7017">
        <w:rPr>
          <w:color w:val="808080"/>
        </w:rPr>
        <w:t>-- TAG-MEASUREMENT-TIMING-CONFIGURATION-START</w:t>
      </w:r>
    </w:p>
    <w:p w14:paraId="6432C564" w14:textId="77777777" w:rsidR="00BC41EA" w:rsidRPr="009C7017" w:rsidRDefault="00BC41EA" w:rsidP="00BC41EA">
      <w:pPr>
        <w:pStyle w:val="PL"/>
      </w:pPr>
    </w:p>
    <w:p w14:paraId="0ACB7E66" w14:textId="77777777" w:rsidR="00BC41EA" w:rsidRPr="009C7017" w:rsidRDefault="00BC41EA" w:rsidP="00BC41EA">
      <w:pPr>
        <w:pStyle w:val="PL"/>
      </w:pPr>
      <w:r w:rsidRPr="009C7017">
        <w:t xml:space="preserve">MeasurementTimingConfiguration ::=      </w:t>
      </w:r>
      <w:r w:rsidRPr="009C7017">
        <w:rPr>
          <w:color w:val="993366"/>
        </w:rPr>
        <w:t>SEQUENCE</w:t>
      </w:r>
      <w:r w:rsidRPr="009C7017">
        <w:t xml:space="preserve"> {</w:t>
      </w:r>
    </w:p>
    <w:p w14:paraId="3BBCC634"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540C86BD" w14:textId="77777777" w:rsidR="00BC41EA" w:rsidRPr="009C7017" w:rsidRDefault="00BC41EA" w:rsidP="00BC41EA">
      <w:pPr>
        <w:pStyle w:val="PL"/>
      </w:pPr>
      <w:r w:rsidRPr="009C7017">
        <w:t xml:space="preserve">        c1                                      </w:t>
      </w:r>
      <w:r w:rsidRPr="009C7017">
        <w:rPr>
          <w:color w:val="993366"/>
        </w:rPr>
        <w:t>CHOICE</w:t>
      </w:r>
      <w:r w:rsidRPr="009C7017">
        <w:t>{</w:t>
      </w:r>
    </w:p>
    <w:p w14:paraId="7F99F64B" w14:textId="77777777" w:rsidR="00BC41EA" w:rsidRPr="009C7017" w:rsidRDefault="00BC41EA" w:rsidP="00BC41EA">
      <w:pPr>
        <w:pStyle w:val="PL"/>
      </w:pPr>
      <w:r w:rsidRPr="009C7017">
        <w:t xml:space="preserve">            measTimingConf                          MeasurementTimingConfiguration-IEs,</w:t>
      </w:r>
    </w:p>
    <w:p w14:paraId="508AA231" w14:textId="77777777" w:rsidR="00BC41EA" w:rsidRPr="009C7017" w:rsidRDefault="00BC41EA" w:rsidP="00BC41EA">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17D10E2" w14:textId="77777777" w:rsidR="00BC41EA" w:rsidRPr="009C7017" w:rsidRDefault="00BC41EA" w:rsidP="00BC41EA">
      <w:pPr>
        <w:pStyle w:val="PL"/>
      </w:pPr>
      <w:r w:rsidRPr="009C7017">
        <w:t xml:space="preserve">        },</w:t>
      </w:r>
    </w:p>
    <w:p w14:paraId="65FD9B32"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4D37B8FC" w14:textId="77777777" w:rsidR="00BC41EA" w:rsidRPr="009C7017" w:rsidRDefault="00BC41EA" w:rsidP="00BC41EA">
      <w:pPr>
        <w:pStyle w:val="PL"/>
      </w:pPr>
      <w:r w:rsidRPr="009C7017">
        <w:t xml:space="preserve">    }</w:t>
      </w:r>
    </w:p>
    <w:p w14:paraId="6DC083FF" w14:textId="77777777" w:rsidR="00BC41EA" w:rsidRPr="009C7017" w:rsidRDefault="00BC41EA" w:rsidP="00BC41EA">
      <w:pPr>
        <w:pStyle w:val="PL"/>
      </w:pPr>
      <w:r w:rsidRPr="009C7017">
        <w:t>}</w:t>
      </w:r>
    </w:p>
    <w:p w14:paraId="0D94AF6C" w14:textId="77777777" w:rsidR="00BC41EA" w:rsidRPr="009C7017" w:rsidRDefault="00BC41EA" w:rsidP="00BC41EA">
      <w:pPr>
        <w:pStyle w:val="PL"/>
      </w:pPr>
    </w:p>
    <w:p w14:paraId="1C1A775C" w14:textId="77777777" w:rsidR="00BC41EA" w:rsidRPr="009C7017" w:rsidRDefault="00BC41EA" w:rsidP="00BC41EA">
      <w:pPr>
        <w:pStyle w:val="PL"/>
      </w:pPr>
      <w:r w:rsidRPr="009C7017">
        <w:t xml:space="preserve">MeasurementTimingConfiguration-IEs ::=  </w:t>
      </w:r>
      <w:r w:rsidRPr="009C7017">
        <w:rPr>
          <w:color w:val="993366"/>
        </w:rPr>
        <w:t>SEQUENCE</w:t>
      </w:r>
      <w:r w:rsidRPr="009C7017">
        <w:t xml:space="preserve"> {</w:t>
      </w:r>
    </w:p>
    <w:p w14:paraId="3E61D5F2" w14:textId="77777777" w:rsidR="00BC41EA" w:rsidRPr="009C7017" w:rsidRDefault="00BC41EA" w:rsidP="00BC41EA">
      <w:pPr>
        <w:pStyle w:val="PL"/>
      </w:pPr>
      <w:r w:rsidRPr="009C7017">
        <w:t xml:space="preserve">    measTiming                              MeasTimingList                                      </w:t>
      </w:r>
      <w:r w:rsidRPr="009C7017">
        <w:rPr>
          <w:color w:val="993366"/>
        </w:rPr>
        <w:t>OPTIONAL</w:t>
      </w:r>
      <w:r w:rsidRPr="009C7017">
        <w:t>,</w:t>
      </w:r>
    </w:p>
    <w:p w14:paraId="4A59705E" w14:textId="77777777" w:rsidR="00BC41EA" w:rsidRPr="009C7017" w:rsidRDefault="00BC41EA" w:rsidP="00BC41EA">
      <w:pPr>
        <w:pStyle w:val="PL"/>
      </w:pPr>
      <w:r w:rsidRPr="009C7017">
        <w:t xml:space="preserve">    nonCriticalExtension                    MeasurementTimingConfiguration-v1550-IEs            </w:t>
      </w:r>
      <w:r w:rsidRPr="009C7017">
        <w:rPr>
          <w:color w:val="993366"/>
        </w:rPr>
        <w:t>OPTIONAL</w:t>
      </w:r>
    </w:p>
    <w:p w14:paraId="64389C9D" w14:textId="77777777" w:rsidR="00BC41EA" w:rsidRPr="009C7017" w:rsidRDefault="00BC41EA" w:rsidP="00BC41EA">
      <w:pPr>
        <w:pStyle w:val="PL"/>
      </w:pPr>
      <w:r w:rsidRPr="009C7017">
        <w:t>}</w:t>
      </w:r>
    </w:p>
    <w:p w14:paraId="6ADD2466" w14:textId="77777777" w:rsidR="00BC41EA" w:rsidRPr="009C7017" w:rsidRDefault="00BC41EA" w:rsidP="00BC41EA">
      <w:pPr>
        <w:pStyle w:val="PL"/>
      </w:pPr>
    </w:p>
    <w:p w14:paraId="40CA5670" w14:textId="77777777" w:rsidR="00BC41EA" w:rsidRPr="009C7017" w:rsidRDefault="00BC41EA" w:rsidP="00BC41EA">
      <w:pPr>
        <w:pStyle w:val="PL"/>
      </w:pPr>
      <w:r w:rsidRPr="009C7017">
        <w:t xml:space="preserve">MeasurementTimingConfiguration-v1550-IEs ::= </w:t>
      </w:r>
      <w:r w:rsidRPr="009C7017">
        <w:rPr>
          <w:color w:val="993366"/>
        </w:rPr>
        <w:t>SEQUENCE</w:t>
      </w:r>
      <w:r w:rsidRPr="009C7017">
        <w:t xml:space="preserve"> {</w:t>
      </w:r>
    </w:p>
    <w:p w14:paraId="2D62EA6B" w14:textId="77777777" w:rsidR="00BC41EA" w:rsidRPr="009C7017" w:rsidRDefault="00BC41EA" w:rsidP="00BC41EA">
      <w:pPr>
        <w:pStyle w:val="PL"/>
      </w:pPr>
      <w:r w:rsidRPr="009C7017">
        <w:t xml:space="preserve">    campOnFirstSSB                               </w:t>
      </w:r>
      <w:r w:rsidRPr="009C7017">
        <w:rPr>
          <w:color w:val="993366"/>
        </w:rPr>
        <w:t>BOOLEAN</w:t>
      </w:r>
      <w:r w:rsidRPr="009C7017">
        <w:t>,</w:t>
      </w:r>
    </w:p>
    <w:p w14:paraId="46C7DBA5" w14:textId="77777777" w:rsidR="00BC41EA" w:rsidRPr="009C7017" w:rsidRDefault="00BC41EA" w:rsidP="00BC41EA">
      <w:pPr>
        <w:pStyle w:val="PL"/>
      </w:pPr>
      <w:r w:rsidRPr="009C7017">
        <w:t xml:space="preserve">    psCellOnlyOnFirstSSB                         </w:t>
      </w:r>
      <w:r w:rsidRPr="009C7017">
        <w:rPr>
          <w:color w:val="993366"/>
        </w:rPr>
        <w:t>BOOLEAN</w:t>
      </w:r>
      <w:r w:rsidRPr="009C7017">
        <w:t>,</w:t>
      </w:r>
    </w:p>
    <w:p w14:paraId="7C421B6F" w14:textId="77777777" w:rsidR="00BC41EA" w:rsidRPr="009C7017" w:rsidRDefault="00BC41EA" w:rsidP="00BC41EA">
      <w:pPr>
        <w:pStyle w:val="PL"/>
      </w:pPr>
      <w:r w:rsidRPr="009C7017">
        <w:t xml:space="preserve">    nonCriticalExtension                         MeasurementTimingConfiguration-v1610-IEs       </w:t>
      </w:r>
      <w:r w:rsidRPr="009C7017">
        <w:rPr>
          <w:color w:val="993366"/>
        </w:rPr>
        <w:t>OPTIONAL</w:t>
      </w:r>
    </w:p>
    <w:p w14:paraId="0F237101" w14:textId="77777777" w:rsidR="00BC41EA" w:rsidRPr="009C7017" w:rsidRDefault="00BC41EA" w:rsidP="00BC41EA">
      <w:pPr>
        <w:pStyle w:val="PL"/>
      </w:pPr>
      <w:r w:rsidRPr="009C7017">
        <w:t>}</w:t>
      </w:r>
    </w:p>
    <w:p w14:paraId="5DB2FA9E" w14:textId="77777777" w:rsidR="00BC41EA" w:rsidRPr="009C7017" w:rsidRDefault="00BC41EA" w:rsidP="00BC41EA">
      <w:pPr>
        <w:pStyle w:val="PL"/>
      </w:pPr>
    </w:p>
    <w:p w14:paraId="364575A3" w14:textId="77777777" w:rsidR="00BC41EA" w:rsidRPr="009C7017" w:rsidRDefault="00BC41EA" w:rsidP="00BC41EA">
      <w:pPr>
        <w:pStyle w:val="PL"/>
      </w:pPr>
      <w:r w:rsidRPr="009C7017">
        <w:t xml:space="preserve">MeasurementTimingConfiguration-v1610-IEs ::=  </w:t>
      </w:r>
      <w:r w:rsidRPr="009C7017">
        <w:rPr>
          <w:color w:val="993366"/>
        </w:rPr>
        <w:t>SEQUENCE</w:t>
      </w:r>
      <w:r w:rsidRPr="009C7017">
        <w:t xml:space="preserve"> {</w:t>
      </w:r>
    </w:p>
    <w:p w14:paraId="21BEB9D2" w14:textId="77777777" w:rsidR="00BC41EA" w:rsidRPr="009C7017" w:rsidRDefault="00BC41EA" w:rsidP="00BC41EA">
      <w:pPr>
        <w:pStyle w:val="PL"/>
      </w:pPr>
      <w:r w:rsidRPr="009C7017">
        <w:t xml:space="preserve">    csi-RS-Config-r16                             </w:t>
      </w:r>
      <w:r w:rsidRPr="009C7017">
        <w:rPr>
          <w:color w:val="993366"/>
        </w:rPr>
        <w:t>SEQUENCE</w:t>
      </w:r>
      <w:r w:rsidRPr="009C7017">
        <w:t xml:space="preserve"> {</w:t>
      </w:r>
    </w:p>
    <w:p w14:paraId="2CEB6B55" w14:textId="77777777" w:rsidR="00BC41EA" w:rsidRPr="009C7017" w:rsidRDefault="00BC41EA" w:rsidP="00BC41EA">
      <w:pPr>
        <w:pStyle w:val="PL"/>
      </w:pPr>
      <w:r w:rsidRPr="009C7017">
        <w:t xml:space="preserve">        csi-RS-SubcarrierSpacing-r16                  SubcarrierSpacing,</w:t>
      </w:r>
    </w:p>
    <w:p w14:paraId="5E815EA3" w14:textId="77777777" w:rsidR="00BC41EA" w:rsidRPr="009C7017" w:rsidRDefault="00BC41EA" w:rsidP="00BC41EA">
      <w:pPr>
        <w:pStyle w:val="PL"/>
      </w:pPr>
      <w:r w:rsidRPr="009C7017">
        <w:t xml:space="preserve">        csi-RS-CellMobility-r16                       CSI-RS-CellMobility,</w:t>
      </w:r>
    </w:p>
    <w:p w14:paraId="24188D5A" w14:textId="77777777" w:rsidR="00BC41EA" w:rsidRPr="009C7017" w:rsidRDefault="00BC41EA" w:rsidP="00BC41EA">
      <w:pPr>
        <w:pStyle w:val="PL"/>
      </w:pPr>
      <w:r w:rsidRPr="009C7017">
        <w:t xml:space="preserve">        refSSBFreq-r16                                ARFCN-ValueNR</w:t>
      </w:r>
    </w:p>
    <w:p w14:paraId="5CF36C04" w14:textId="77777777" w:rsidR="00BC41EA" w:rsidRPr="009C7017" w:rsidRDefault="00BC41EA" w:rsidP="00BC41EA">
      <w:pPr>
        <w:pStyle w:val="PL"/>
      </w:pPr>
      <w:r w:rsidRPr="009C7017">
        <w:t xml:space="preserve">    },</w:t>
      </w:r>
    </w:p>
    <w:p w14:paraId="0183C9BF"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7DF5444" w14:textId="77777777" w:rsidR="00BC41EA" w:rsidRPr="009C7017" w:rsidRDefault="00BC41EA" w:rsidP="00BC41EA">
      <w:pPr>
        <w:pStyle w:val="PL"/>
      </w:pPr>
      <w:r w:rsidRPr="009C7017">
        <w:t>}</w:t>
      </w:r>
    </w:p>
    <w:p w14:paraId="0DB0912B" w14:textId="77777777" w:rsidR="00BC41EA" w:rsidRPr="009C7017" w:rsidRDefault="00BC41EA" w:rsidP="00BC41EA">
      <w:pPr>
        <w:pStyle w:val="PL"/>
      </w:pPr>
    </w:p>
    <w:p w14:paraId="49BDE31B" w14:textId="77777777" w:rsidR="00BC41EA" w:rsidRPr="009C7017" w:rsidRDefault="00BC41EA" w:rsidP="00BC41EA">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14BE5D66" w14:textId="77777777" w:rsidR="00BC41EA" w:rsidRPr="009C7017" w:rsidRDefault="00BC41EA" w:rsidP="00BC41EA">
      <w:pPr>
        <w:pStyle w:val="PL"/>
      </w:pPr>
    </w:p>
    <w:p w14:paraId="6611DCAE" w14:textId="77777777" w:rsidR="00BC41EA" w:rsidRPr="009C7017" w:rsidRDefault="00BC41EA" w:rsidP="00BC41EA">
      <w:pPr>
        <w:pStyle w:val="PL"/>
      </w:pPr>
      <w:r w:rsidRPr="009C7017">
        <w:t xml:space="preserve">MeasTiming ::= </w:t>
      </w:r>
      <w:r w:rsidRPr="009C7017">
        <w:rPr>
          <w:color w:val="993366"/>
        </w:rPr>
        <w:t>SEQUENCE</w:t>
      </w:r>
      <w:r w:rsidRPr="009C7017">
        <w:t xml:space="preserve"> {</w:t>
      </w:r>
    </w:p>
    <w:p w14:paraId="564BFC1E" w14:textId="77777777" w:rsidR="00BC41EA" w:rsidRPr="009C7017" w:rsidRDefault="00BC41EA" w:rsidP="00BC41EA">
      <w:pPr>
        <w:pStyle w:val="PL"/>
      </w:pPr>
      <w:r w:rsidRPr="009C7017">
        <w:t xml:space="preserve">    frequencyAndTiming                      </w:t>
      </w:r>
      <w:r w:rsidRPr="009C7017">
        <w:rPr>
          <w:color w:val="993366"/>
        </w:rPr>
        <w:t>SEQUENCE</w:t>
      </w:r>
      <w:r w:rsidRPr="009C7017">
        <w:t xml:space="preserve"> {</w:t>
      </w:r>
    </w:p>
    <w:p w14:paraId="3C13DCDF" w14:textId="77777777" w:rsidR="00BC41EA" w:rsidRPr="009C7017" w:rsidRDefault="00BC41EA" w:rsidP="00BC41EA">
      <w:pPr>
        <w:pStyle w:val="PL"/>
      </w:pPr>
      <w:r w:rsidRPr="009C7017">
        <w:t xml:space="preserve">        carrierFreq                             ARFCN-ValueNR,</w:t>
      </w:r>
    </w:p>
    <w:p w14:paraId="610D25E9" w14:textId="77777777" w:rsidR="00BC41EA" w:rsidRPr="009C7017" w:rsidRDefault="00BC41EA" w:rsidP="00BC41EA">
      <w:pPr>
        <w:pStyle w:val="PL"/>
      </w:pPr>
      <w:r w:rsidRPr="009C7017">
        <w:t xml:space="preserve">        ssbSubcarrierSpacing                    SubcarrierSpacing,</w:t>
      </w:r>
    </w:p>
    <w:p w14:paraId="50743FC0" w14:textId="77777777" w:rsidR="00BC41EA" w:rsidRPr="009C7017" w:rsidRDefault="00BC41EA" w:rsidP="00BC41EA">
      <w:pPr>
        <w:pStyle w:val="PL"/>
      </w:pPr>
      <w:r w:rsidRPr="009C7017">
        <w:t xml:space="preserve">        ssb-MeasurementTimingConfiguration      SSB-MTC,</w:t>
      </w:r>
    </w:p>
    <w:p w14:paraId="16BE7601" w14:textId="77777777" w:rsidR="00BC41EA" w:rsidRPr="009C7017" w:rsidRDefault="00BC41EA" w:rsidP="00BC41EA">
      <w:pPr>
        <w:pStyle w:val="PL"/>
      </w:pPr>
      <w:r w:rsidRPr="009C7017">
        <w:t xml:space="preserve">        ss-RSSI-Measurement                     SS-RSSI-Measurement                             </w:t>
      </w:r>
      <w:r w:rsidRPr="009C7017">
        <w:rPr>
          <w:color w:val="993366"/>
        </w:rPr>
        <w:t>OPTIONAL</w:t>
      </w:r>
    </w:p>
    <w:p w14:paraId="23C1C242" w14:textId="77777777" w:rsidR="00BC41EA" w:rsidRPr="009C7017" w:rsidRDefault="00BC41EA" w:rsidP="00BC41EA">
      <w:pPr>
        <w:pStyle w:val="PL"/>
      </w:pPr>
      <w:r w:rsidRPr="009C7017">
        <w:t xml:space="preserve">    }                                                                                           </w:t>
      </w:r>
      <w:r w:rsidRPr="009C7017">
        <w:rPr>
          <w:color w:val="993366"/>
        </w:rPr>
        <w:t>OPTIONAL</w:t>
      </w:r>
      <w:r w:rsidRPr="009C7017">
        <w:t>,</w:t>
      </w:r>
    </w:p>
    <w:p w14:paraId="5B4612CD" w14:textId="77777777" w:rsidR="00BC41EA" w:rsidRPr="009C7017" w:rsidRDefault="00BC41EA" w:rsidP="00BC41EA">
      <w:pPr>
        <w:pStyle w:val="PL"/>
      </w:pPr>
      <w:r w:rsidRPr="009C7017">
        <w:t xml:space="preserve">    ...,</w:t>
      </w:r>
    </w:p>
    <w:p w14:paraId="2A4C1E7C" w14:textId="77777777" w:rsidR="00BC41EA" w:rsidRPr="009C7017" w:rsidRDefault="00BC41EA" w:rsidP="00BC41EA">
      <w:pPr>
        <w:pStyle w:val="PL"/>
      </w:pPr>
      <w:r w:rsidRPr="009C7017">
        <w:t xml:space="preserve">    [[</w:t>
      </w:r>
    </w:p>
    <w:p w14:paraId="453A56FC" w14:textId="77777777" w:rsidR="00BC41EA" w:rsidRPr="009C7017" w:rsidRDefault="00BC41EA" w:rsidP="00BC41EA">
      <w:pPr>
        <w:pStyle w:val="PL"/>
      </w:pPr>
      <w:r w:rsidRPr="009C7017">
        <w:t xml:space="preserve">    ssb-ToMeasure                           SSB-ToMeasure                                       </w:t>
      </w:r>
      <w:r w:rsidRPr="009C7017">
        <w:rPr>
          <w:color w:val="993366"/>
        </w:rPr>
        <w:t>OPTIONAL</w:t>
      </w:r>
      <w:r w:rsidRPr="009C7017">
        <w:t>,</w:t>
      </w:r>
    </w:p>
    <w:p w14:paraId="6A27D683" w14:textId="77777777" w:rsidR="00BC41EA" w:rsidRPr="009C7017" w:rsidRDefault="00BC41EA" w:rsidP="00BC41EA">
      <w:pPr>
        <w:pStyle w:val="PL"/>
      </w:pPr>
      <w:r w:rsidRPr="009C7017">
        <w:t xml:space="preserve">    physCellId                              PhysCellId                                          </w:t>
      </w:r>
      <w:r w:rsidRPr="009C7017">
        <w:rPr>
          <w:color w:val="993366"/>
        </w:rPr>
        <w:t>OPTIONAL</w:t>
      </w:r>
    </w:p>
    <w:p w14:paraId="155D5F0C" w14:textId="77777777" w:rsidR="00BC41EA" w:rsidRPr="009C7017" w:rsidRDefault="00BC41EA" w:rsidP="00BC41EA">
      <w:pPr>
        <w:pStyle w:val="PL"/>
      </w:pPr>
      <w:r w:rsidRPr="009C7017">
        <w:t xml:space="preserve">    ]]</w:t>
      </w:r>
    </w:p>
    <w:p w14:paraId="3A1401B6" w14:textId="77777777" w:rsidR="00BC41EA" w:rsidRPr="009C7017" w:rsidRDefault="00BC41EA" w:rsidP="00BC41EA">
      <w:pPr>
        <w:pStyle w:val="PL"/>
      </w:pPr>
      <w:r w:rsidRPr="009C7017">
        <w:t>}</w:t>
      </w:r>
    </w:p>
    <w:p w14:paraId="2C927F5B" w14:textId="77777777" w:rsidR="00BC41EA" w:rsidRPr="009C7017" w:rsidRDefault="00BC41EA" w:rsidP="00BC41EA">
      <w:pPr>
        <w:pStyle w:val="PL"/>
      </w:pPr>
    </w:p>
    <w:p w14:paraId="0B2C908A" w14:textId="77777777" w:rsidR="00BC41EA" w:rsidRPr="009C7017" w:rsidRDefault="00BC41EA" w:rsidP="00BC41EA">
      <w:pPr>
        <w:pStyle w:val="PL"/>
        <w:rPr>
          <w:color w:val="808080"/>
        </w:rPr>
      </w:pPr>
      <w:r w:rsidRPr="009C7017">
        <w:rPr>
          <w:color w:val="808080"/>
        </w:rPr>
        <w:t>-- TAG-MEASUREMENT-TIMING-CONFIGURATION-STOP</w:t>
      </w:r>
    </w:p>
    <w:p w14:paraId="47B1C6BD" w14:textId="77777777" w:rsidR="00BC41EA" w:rsidRPr="009C7017" w:rsidRDefault="00BC41EA" w:rsidP="00BC41EA">
      <w:pPr>
        <w:pStyle w:val="PL"/>
        <w:rPr>
          <w:color w:val="808080"/>
        </w:rPr>
      </w:pPr>
      <w:r w:rsidRPr="009C7017">
        <w:rPr>
          <w:color w:val="808080"/>
        </w:rPr>
        <w:t>-- ASN1STOP</w:t>
      </w:r>
    </w:p>
    <w:p w14:paraId="0A221AE1" w14:textId="77777777" w:rsidR="00BC41EA" w:rsidRPr="009C7017" w:rsidRDefault="00BC41EA" w:rsidP="00BC41E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50BECD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6DD186" w14:textId="77777777" w:rsidR="00BC41EA" w:rsidRPr="009C7017" w:rsidRDefault="00BC41EA" w:rsidP="000E5764">
            <w:pPr>
              <w:pStyle w:val="TAH"/>
              <w:rPr>
                <w:lang w:eastAsia="sv-SE"/>
              </w:rPr>
            </w:pPr>
            <w:r w:rsidRPr="009C7017">
              <w:rPr>
                <w:i/>
                <w:lang w:eastAsia="sv-SE"/>
              </w:rPr>
              <w:t>MeasTiming</w:t>
            </w:r>
            <w:r w:rsidRPr="009C7017">
              <w:rPr>
                <w:lang w:eastAsia="sv-SE"/>
              </w:rPr>
              <w:t xml:space="preserve"> field descriptions</w:t>
            </w:r>
          </w:p>
        </w:tc>
      </w:tr>
      <w:tr w:rsidR="00BC41EA" w:rsidRPr="009C7017" w14:paraId="3763CC0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89511E" w14:textId="77777777" w:rsidR="00BC41EA" w:rsidRPr="009C7017" w:rsidRDefault="00BC41EA" w:rsidP="000E5764">
            <w:pPr>
              <w:pStyle w:val="TAL"/>
              <w:rPr>
                <w:b/>
                <w:i/>
                <w:lang w:eastAsia="sv-SE"/>
              </w:rPr>
            </w:pPr>
            <w:r w:rsidRPr="009C7017">
              <w:rPr>
                <w:b/>
                <w:i/>
                <w:lang w:eastAsia="sv-SE"/>
              </w:rPr>
              <w:t>carrierFreq, ssbSubcarrierSpacing</w:t>
            </w:r>
          </w:p>
          <w:p w14:paraId="4FF9A60B" w14:textId="77777777" w:rsidR="00BC41EA" w:rsidRPr="009C7017" w:rsidRDefault="00BC41EA" w:rsidP="000E576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BC41EA" w:rsidRPr="009C7017" w14:paraId="4429EBE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975F85" w14:textId="77777777" w:rsidR="00BC41EA" w:rsidRPr="009C7017" w:rsidRDefault="00BC41EA" w:rsidP="000E5764">
            <w:pPr>
              <w:pStyle w:val="TAL"/>
              <w:rPr>
                <w:b/>
                <w:i/>
                <w:lang w:eastAsia="sv-SE"/>
              </w:rPr>
            </w:pPr>
            <w:r w:rsidRPr="009C7017">
              <w:rPr>
                <w:b/>
                <w:i/>
                <w:lang w:eastAsia="sv-SE"/>
              </w:rPr>
              <w:t>ssb-MeasurementTimingConfiguration</w:t>
            </w:r>
          </w:p>
          <w:p w14:paraId="6C383A85" w14:textId="77777777" w:rsidR="00BC41EA" w:rsidRPr="009C7017" w:rsidRDefault="00BC41EA" w:rsidP="000E576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BC41EA" w:rsidRPr="009C7017" w14:paraId="1A0BFE7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4C438E" w14:textId="77777777" w:rsidR="00BC41EA" w:rsidRPr="009C7017" w:rsidRDefault="00BC41EA" w:rsidP="000E5764">
            <w:pPr>
              <w:pStyle w:val="TAL"/>
              <w:rPr>
                <w:b/>
                <w:i/>
                <w:lang w:eastAsia="sv-SE"/>
              </w:rPr>
            </w:pPr>
            <w:r w:rsidRPr="009C7017">
              <w:rPr>
                <w:b/>
                <w:i/>
                <w:lang w:eastAsia="sv-SE"/>
              </w:rPr>
              <w:t>ss-RSSI-Measurement</w:t>
            </w:r>
          </w:p>
          <w:p w14:paraId="63C8665E" w14:textId="77777777" w:rsidR="00BC41EA" w:rsidRPr="009C7017" w:rsidRDefault="00BC41EA" w:rsidP="000E5764">
            <w:pPr>
              <w:pStyle w:val="TAL"/>
              <w:rPr>
                <w:lang w:eastAsia="sv-SE"/>
              </w:rPr>
            </w:pPr>
            <w:r w:rsidRPr="009C7017">
              <w:rPr>
                <w:lang w:eastAsia="sv-SE"/>
              </w:rPr>
              <w:t>Provides the configuration which can be used for RSSI measurements of the cell for which the message is included.</w:t>
            </w:r>
          </w:p>
        </w:tc>
      </w:tr>
    </w:tbl>
    <w:p w14:paraId="592CE3CE" w14:textId="77777777" w:rsidR="00BC41EA" w:rsidRPr="009C7017" w:rsidRDefault="00BC41EA" w:rsidP="00BC41E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E27BAC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2C3CDD" w14:textId="77777777" w:rsidR="00BC41EA" w:rsidRPr="009C7017" w:rsidRDefault="00BC41EA" w:rsidP="000E5764">
            <w:pPr>
              <w:pStyle w:val="TAH"/>
              <w:rPr>
                <w:lang w:eastAsia="sv-SE"/>
              </w:rPr>
            </w:pPr>
            <w:r w:rsidRPr="009C7017">
              <w:rPr>
                <w:i/>
                <w:lang w:eastAsia="sv-SE"/>
              </w:rPr>
              <w:t>MeasurementTimingConfiguration</w:t>
            </w:r>
            <w:r w:rsidRPr="009C7017">
              <w:rPr>
                <w:lang w:eastAsia="sv-SE"/>
              </w:rPr>
              <w:t xml:space="preserve"> field descriptions</w:t>
            </w:r>
          </w:p>
        </w:tc>
      </w:tr>
      <w:tr w:rsidR="00BC41EA" w:rsidRPr="009C7017" w14:paraId="684CC6B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348176" w14:textId="77777777" w:rsidR="00BC41EA" w:rsidRPr="009C7017" w:rsidRDefault="00BC41EA" w:rsidP="000E5764">
            <w:pPr>
              <w:pStyle w:val="TAL"/>
              <w:rPr>
                <w:b/>
                <w:i/>
                <w:lang w:eastAsia="sv-SE"/>
              </w:rPr>
            </w:pPr>
            <w:r w:rsidRPr="009C7017">
              <w:rPr>
                <w:b/>
                <w:i/>
                <w:lang w:eastAsia="sv-SE"/>
              </w:rPr>
              <w:t>campOnFirstSSB</w:t>
            </w:r>
          </w:p>
          <w:p w14:paraId="5A5775BD" w14:textId="77777777" w:rsidR="00BC41EA" w:rsidRPr="009C7017" w:rsidRDefault="00BC41EA" w:rsidP="000E576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BC41EA" w:rsidRPr="009C7017" w14:paraId="1F2E33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718D96" w14:textId="77777777" w:rsidR="00BC41EA" w:rsidRPr="009C7017" w:rsidRDefault="00BC41EA" w:rsidP="000E5764">
            <w:pPr>
              <w:pStyle w:val="TAL"/>
              <w:rPr>
                <w:b/>
                <w:bCs/>
                <w:i/>
                <w:iCs/>
                <w:lang w:eastAsia="x-none"/>
              </w:rPr>
            </w:pPr>
            <w:r w:rsidRPr="009C7017">
              <w:rPr>
                <w:b/>
                <w:bCs/>
                <w:i/>
                <w:iCs/>
                <w:lang w:eastAsia="x-none"/>
              </w:rPr>
              <w:t>csi-RS-CellMobility</w:t>
            </w:r>
          </w:p>
          <w:p w14:paraId="7351AB86" w14:textId="77777777" w:rsidR="00BC41EA" w:rsidRPr="009C7017" w:rsidRDefault="00BC41EA" w:rsidP="000E576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BC41EA" w:rsidRPr="009C7017" w14:paraId="405F57B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A77F7A0" w14:textId="77777777" w:rsidR="00BC41EA" w:rsidRPr="009C7017" w:rsidRDefault="00BC41EA" w:rsidP="000E5764">
            <w:pPr>
              <w:pStyle w:val="TAL"/>
              <w:rPr>
                <w:b/>
                <w:bCs/>
                <w:i/>
                <w:iCs/>
                <w:lang w:eastAsia="x-none"/>
              </w:rPr>
            </w:pPr>
            <w:r w:rsidRPr="009C7017">
              <w:rPr>
                <w:b/>
                <w:bCs/>
                <w:i/>
                <w:iCs/>
                <w:lang w:eastAsia="x-none"/>
              </w:rPr>
              <w:t>csi-RS-SubcarrierSpacing</w:t>
            </w:r>
          </w:p>
          <w:p w14:paraId="776387D8" w14:textId="77777777" w:rsidR="00BC41EA" w:rsidRPr="009C7017" w:rsidRDefault="00BC41EA" w:rsidP="000E576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BC41EA" w:rsidRPr="009C7017" w14:paraId="2217E53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B3DC45" w14:textId="77777777" w:rsidR="00BC41EA" w:rsidRPr="009C7017" w:rsidRDefault="00BC41EA" w:rsidP="000E5764">
            <w:pPr>
              <w:pStyle w:val="TAL"/>
              <w:rPr>
                <w:b/>
                <w:i/>
                <w:lang w:eastAsia="sv-SE"/>
              </w:rPr>
            </w:pPr>
            <w:r w:rsidRPr="009C7017">
              <w:rPr>
                <w:b/>
                <w:i/>
                <w:lang w:eastAsia="sv-SE"/>
              </w:rPr>
              <w:t>measTiming</w:t>
            </w:r>
          </w:p>
          <w:p w14:paraId="23161B09" w14:textId="77777777" w:rsidR="00BC41EA" w:rsidRPr="009C7017" w:rsidRDefault="00BC41EA" w:rsidP="000E576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BC41EA" w:rsidRPr="009C7017" w14:paraId="564E37E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C02FC4" w14:textId="77777777" w:rsidR="00BC41EA" w:rsidRPr="009C7017" w:rsidRDefault="00BC41EA" w:rsidP="000E5764">
            <w:pPr>
              <w:pStyle w:val="TAL"/>
              <w:rPr>
                <w:b/>
                <w:i/>
                <w:lang w:eastAsia="sv-SE"/>
              </w:rPr>
            </w:pPr>
            <w:r w:rsidRPr="009C7017">
              <w:rPr>
                <w:b/>
                <w:i/>
                <w:lang w:eastAsia="sv-SE"/>
              </w:rPr>
              <w:t>physCellId</w:t>
            </w:r>
          </w:p>
          <w:p w14:paraId="2CF53710" w14:textId="77777777" w:rsidR="00BC41EA" w:rsidRPr="009C7017" w:rsidRDefault="00BC41EA" w:rsidP="000E576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BC41EA" w:rsidRPr="009C7017" w14:paraId="5524415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C28F21" w14:textId="77777777" w:rsidR="00BC41EA" w:rsidRPr="009C7017" w:rsidRDefault="00BC41EA" w:rsidP="000E5764">
            <w:pPr>
              <w:pStyle w:val="TAL"/>
              <w:rPr>
                <w:b/>
                <w:i/>
                <w:lang w:eastAsia="sv-SE"/>
              </w:rPr>
            </w:pPr>
            <w:r w:rsidRPr="009C7017">
              <w:rPr>
                <w:b/>
                <w:i/>
                <w:lang w:eastAsia="sv-SE"/>
              </w:rPr>
              <w:t>psCellOnlyOnFirstSSB</w:t>
            </w:r>
          </w:p>
          <w:p w14:paraId="6FF9970A" w14:textId="77777777" w:rsidR="00BC41EA" w:rsidRPr="009C7017" w:rsidRDefault="00BC41EA" w:rsidP="000E576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BC41EA" w:rsidRPr="009C7017" w14:paraId="5A2816E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EC4175" w14:textId="77777777" w:rsidR="00BC41EA" w:rsidRPr="009C7017" w:rsidRDefault="00BC41EA" w:rsidP="000E5764">
            <w:pPr>
              <w:pStyle w:val="TAL"/>
              <w:rPr>
                <w:b/>
                <w:i/>
                <w:lang w:eastAsia="sv-SE"/>
              </w:rPr>
            </w:pPr>
            <w:r w:rsidRPr="009C7017">
              <w:rPr>
                <w:b/>
                <w:i/>
                <w:lang w:eastAsia="sv-SE"/>
              </w:rPr>
              <w:t>ssb-ToMeasure</w:t>
            </w:r>
          </w:p>
          <w:p w14:paraId="049819F2" w14:textId="77777777" w:rsidR="00BC41EA" w:rsidRPr="009C7017" w:rsidRDefault="00BC41EA" w:rsidP="000E5764">
            <w:pPr>
              <w:pStyle w:val="TAL"/>
              <w:rPr>
                <w:lang w:eastAsia="sv-SE"/>
              </w:rPr>
            </w:pPr>
            <w:r w:rsidRPr="009C7017">
              <w:rPr>
                <w:rFonts w:cs="Arial"/>
                <w:lang w:eastAsia="sv-SE"/>
              </w:rPr>
              <w:t>The set of SS blocks to be measured within the SMTC measurement duration (see TS 38.215 [9]).</w:t>
            </w:r>
          </w:p>
        </w:tc>
      </w:tr>
    </w:tbl>
    <w:p w14:paraId="4F0297E5" w14:textId="77777777" w:rsidR="00BC41EA" w:rsidRPr="009C7017" w:rsidRDefault="00BC41EA" w:rsidP="00BC41EA"/>
    <w:p w14:paraId="318A0415" w14:textId="77777777" w:rsidR="00BC41EA" w:rsidRPr="009C7017" w:rsidRDefault="00BC41EA" w:rsidP="00BC41EA">
      <w:pPr>
        <w:pStyle w:val="Heading4"/>
      </w:pPr>
      <w:bookmarkStart w:id="1369" w:name="_Toc60777639"/>
      <w:bookmarkStart w:id="1370" w:name="_Toc83740596"/>
      <w:r w:rsidRPr="009C7017">
        <w:t>–</w:t>
      </w:r>
      <w:r w:rsidRPr="009C7017">
        <w:tab/>
      </w:r>
      <w:r w:rsidRPr="009C7017">
        <w:rPr>
          <w:i/>
        </w:rPr>
        <w:t>UERadioPagingInformation</w:t>
      </w:r>
      <w:bookmarkEnd w:id="1369"/>
      <w:bookmarkEnd w:id="1370"/>
    </w:p>
    <w:p w14:paraId="16CB75F2" w14:textId="77777777" w:rsidR="00BC41EA" w:rsidRPr="009C7017" w:rsidRDefault="00BC41EA" w:rsidP="00BC41EA">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16787000" w14:textId="77777777" w:rsidR="00BC41EA" w:rsidRPr="009C7017" w:rsidRDefault="00BC41EA" w:rsidP="00BC41EA">
      <w:pPr>
        <w:pStyle w:val="B1"/>
        <w:rPr>
          <w:rFonts w:eastAsia="SimSun"/>
        </w:rPr>
      </w:pPr>
      <w:r w:rsidRPr="009C7017">
        <w:t xml:space="preserve">Direction: </w:t>
      </w:r>
      <w:r w:rsidRPr="009C7017">
        <w:rPr>
          <w:rFonts w:eastAsia="SimSun"/>
        </w:rPr>
        <w:t>g</w:t>
      </w:r>
      <w:r w:rsidRPr="009C7017">
        <w:t xml:space="preserve">NB to/ from </w:t>
      </w:r>
      <w:r w:rsidRPr="009C7017">
        <w:rPr>
          <w:rFonts w:eastAsia="SimSun"/>
        </w:rPr>
        <w:t xml:space="preserve">5GC </w:t>
      </w:r>
      <w:r w:rsidRPr="009C7017">
        <w:t>and gNB to/from gNB</w:t>
      </w:r>
    </w:p>
    <w:p w14:paraId="256D747D" w14:textId="77777777" w:rsidR="00BC41EA" w:rsidRPr="009C7017" w:rsidRDefault="00BC41EA" w:rsidP="00BC41EA">
      <w:pPr>
        <w:pStyle w:val="TH"/>
      </w:pPr>
      <w:r w:rsidRPr="009C7017">
        <w:rPr>
          <w:bCs/>
          <w:i/>
          <w:iCs/>
        </w:rPr>
        <w:t xml:space="preserve">UERadioPagingInformation </w:t>
      </w:r>
      <w:r w:rsidRPr="009C7017">
        <w:t>message</w:t>
      </w:r>
    </w:p>
    <w:p w14:paraId="731A93A2" w14:textId="77777777" w:rsidR="00BC41EA" w:rsidRPr="009C7017" w:rsidRDefault="00BC41EA" w:rsidP="00BC41EA">
      <w:pPr>
        <w:pStyle w:val="PL"/>
        <w:rPr>
          <w:color w:val="808080"/>
        </w:rPr>
      </w:pPr>
      <w:r w:rsidRPr="009C7017">
        <w:rPr>
          <w:color w:val="808080"/>
        </w:rPr>
        <w:t>-- ASN1START</w:t>
      </w:r>
    </w:p>
    <w:p w14:paraId="5D9E9ED8" w14:textId="77777777" w:rsidR="00BC41EA" w:rsidRPr="009C7017" w:rsidRDefault="00BC41EA" w:rsidP="00BC41EA">
      <w:pPr>
        <w:pStyle w:val="PL"/>
        <w:rPr>
          <w:color w:val="808080"/>
        </w:rPr>
      </w:pPr>
      <w:r w:rsidRPr="009C7017">
        <w:rPr>
          <w:color w:val="808080"/>
        </w:rPr>
        <w:t>-- TAG-UE-RADIO-PAGING-INFORMATION-START</w:t>
      </w:r>
    </w:p>
    <w:p w14:paraId="29409B03" w14:textId="77777777" w:rsidR="00BC41EA" w:rsidRPr="009C7017" w:rsidRDefault="00BC41EA" w:rsidP="00BC41EA">
      <w:pPr>
        <w:pStyle w:val="PL"/>
      </w:pPr>
    </w:p>
    <w:p w14:paraId="2E879410" w14:textId="77777777" w:rsidR="00BC41EA" w:rsidRPr="009C7017" w:rsidRDefault="00BC41EA" w:rsidP="00BC41EA">
      <w:pPr>
        <w:pStyle w:val="PL"/>
      </w:pPr>
      <w:r w:rsidRPr="009C7017">
        <w:t xml:space="preserve">UERadioPagingInformation ::= </w:t>
      </w:r>
      <w:r w:rsidRPr="009C7017">
        <w:rPr>
          <w:color w:val="993366"/>
        </w:rPr>
        <w:t>SEQUENCE</w:t>
      </w:r>
      <w:r w:rsidRPr="009C7017">
        <w:t xml:space="preserve"> {</w:t>
      </w:r>
    </w:p>
    <w:p w14:paraId="2247F8B7"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3E1D4239" w14:textId="77777777" w:rsidR="00BC41EA" w:rsidRPr="009C7017" w:rsidRDefault="00BC41EA" w:rsidP="00BC41EA">
      <w:pPr>
        <w:pStyle w:val="PL"/>
      </w:pPr>
      <w:r w:rsidRPr="009C7017">
        <w:t xml:space="preserve">        c1                                  </w:t>
      </w:r>
      <w:r w:rsidRPr="009C7017">
        <w:rPr>
          <w:color w:val="993366"/>
        </w:rPr>
        <w:t>CHOICE</w:t>
      </w:r>
      <w:r w:rsidRPr="009C7017">
        <w:t>{</w:t>
      </w:r>
    </w:p>
    <w:p w14:paraId="038251F6" w14:textId="77777777" w:rsidR="00BC41EA" w:rsidRPr="009C7017" w:rsidRDefault="00BC41EA" w:rsidP="00BC41EA">
      <w:pPr>
        <w:pStyle w:val="PL"/>
      </w:pPr>
      <w:r w:rsidRPr="009C7017">
        <w:t xml:space="preserve">            ueRadioPagingInformation            UERadioPagingInformation-IEs,</w:t>
      </w:r>
    </w:p>
    <w:p w14:paraId="398F0842" w14:textId="77777777" w:rsidR="00BC41EA" w:rsidRPr="009C7017" w:rsidRDefault="00BC41EA" w:rsidP="00BC41EA">
      <w:pPr>
        <w:pStyle w:val="PL"/>
      </w:pPr>
      <w:r w:rsidRPr="009C7017">
        <w:t xml:space="preserve">            spare7 </w:t>
      </w:r>
      <w:r w:rsidRPr="009C7017">
        <w:rPr>
          <w:color w:val="993366"/>
        </w:rPr>
        <w:t>NULL</w:t>
      </w:r>
      <w:r w:rsidRPr="009C7017">
        <w:t>,</w:t>
      </w:r>
    </w:p>
    <w:p w14:paraId="3F3CA72A" w14:textId="77777777" w:rsidR="00BC41EA" w:rsidRPr="009C7017" w:rsidRDefault="00BC41EA" w:rsidP="00BC41EA">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14E5D246" w14:textId="77777777" w:rsidR="00BC41EA" w:rsidRPr="009C7017" w:rsidRDefault="00BC41EA" w:rsidP="00BC41EA">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FC07D01" w14:textId="77777777" w:rsidR="00BC41EA" w:rsidRPr="009C7017" w:rsidRDefault="00BC41EA" w:rsidP="00BC41EA">
      <w:pPr>
        <w:pStyle w:val="PL"/>
      </w:pPr>
      <w:r w:rsidRPr="009C7017">
        <w:t xml:space="preserve">        },</w:t>
      </w:r>
    </w:p>
    <w:p w14:paraId="26886455"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597DE9F8" w14:textId="77777777" w:rsidR="00BC41EA" w:rsidRPr="009C7017" w:rsidRDefault="00BC41EA" w:rsidP="00BC41EA">
      <w:pPr>
        <w:pStyle w:val="PL"/>
      </w:pPr>
      <w:r w:rsidRPr="009C7017">
        <w:t xml:space="preserve">    }</w:t>
      </w:r>
    </w:p>
    <w:p w14:paraId="4E85A7CF" w14:textId="77777777" w:rsidR="00BC41EA" w:rsidRPr="009C7017" w:rsidRDefault="00BC41EA" w:rsidP="00BC41EA">
      <w:pPr>
        <w:pStyle w:val="PL"/>
      </w:pPr>
      <w:r w:rsidRPr="009C7017">
        <w:t>}</w:t>
      </w:r>
    </w:p>
    <w:p w14:paraId="78838C6F" w14:textId="77777777" w:rsidR="00BC41EA" w:rsidRPr="009C7017" w:rsidRDefault="00BC41EA" w:rsidP="00BC41EA">
      <w:pPr>
        <w:pStyle w:val="PL"/>
      </w:pPr>
    </w:p>
    <w:p w14:paraId="69AF6F2A" w14:textId="77777777" w:rsidR="00BC41EA" w:rsidRPr="009C7017" w:rsidRDefault="00BC41EA" w:rsidP="00BC41EA">
      <w:pPr>
        <w:pStyle w:val="PL"/>
      </w:pPr>
      <w:r w:rsidRPr="009C7017">
        <w:t xml:space="preserve">UERadioPagingInformation-IEs ::=    </w:t>
      </w:r>
      <w:r w:rsidRPr="009C7017">
        <w:rPr>
          <w:color w:val="993366"/>
        </w:rPr>
        <w:t>SEQUENCE</w:t>
      </w:r>
      <w:r w:rsidRPr="009C7017">
        <w:t xml:space="preserve"> {</w:t>
      </w:r>
    </w:p>
    <w:p w14:paraId="0A488D61" w14:textId="77777777" w:rsidR="00BC41EA" w:rsidRPr="009C7017" w:rsidRDefault="00BC41EA" w:rsidP="00BC41EA">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1C648407" w14:textId="77777777" w:rsidR="00BC41EA" w:rsidRPr="009C7017" w:rsidRDefault="00BC41EA" w:rsidP="00BC41EA">
      <w:pPr>
        <w:pStyle w:val="PL"/>
      </w:pPr>
      <w:r w:rsidRPr="009C7017">
        <w:t xml:space="preserve">    nonCriticalExtension                UERadioPagingInformation-v15e0-IEs                      </w:t>
      </w:r>
      <w:r w:rsidRPr="009C7017">
        <w:rPr>
          <w:color w:val="993366"/>
        </w:rPr>
        <w:t>OPTIONAL</w:t>
      </w:r>
    </w:p>
    <w:p w14:paraId="5729C673" w14:textId="77777777" w:rsidR="00BC41EA" w:rsidRPr="009C7017" w:rsidRDefault="00BC41EA" w:rsidP="00BC41EA">
      <w:pPr>
        <w:pStyle w:val="PL"/>
      </w:pPr>
      <w:r w:rsidRPr="009C7017">
        <w:t>}</w:t>
      </w:r>
    </w:p>
    <w:p w14:paraId="78AF15AC" w14:textId="77777777" w:rsidR="00BC41EA" w:rsidRPr="009C7017" w:rsidRDefault="00BC41EA" w:rsidP="00BC41EA">
      <w:pPr>
        <w:pStyle w:val="PL"/>
      </w:pPr>
    </w:p>
    <w:p w14:paraId="6FDF56E6" w14:textId="77777777" w:rsidR="00BC41EA" w:rsidRPr="009C7017" w:rsidRDefault="00BC41EA" w:rsidP="00BC41EA">
      <w:pPr>
        <w:pStyle w:val="PL"/>
      </w:pPr>
      <w:r w:rsidRPr="009C7017">
        <w:t xml:space="preserve">UERadioPagingInformation-v15e0-IEs ::= </w:t>
      </w:r>
      <w:r w:rsidRPr="009C7017">
        <w:rPr>
          <w:color w:val="993366"/>
        </w:rPr>
        <w:t>SEQUENCE</w:t>
      </w:r>
      <w:r w:rsidRPr="009C7017">
        <w:t xml:space="preserve"> {</w:t>
      </w:r>
    </w:p>
    <w:p w14:paraId="6615B9A7" w14:textId="77777777" w:rsidR="00BC41EA" w:rsidRPr="009C7017" w:rsidRDefault="00BC41EA" w:rsidP="00BC41EA">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6A801E7F" w14:textId="77777777" w:rsidR="00BC41EA" w:rsidRPr="009C7017" w:rsidRDefault="00BC41EA" w:rsidP="00BC41EA">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501EDE61" w14:textId="77777777" w:rsidR="00BC41EA" w:rsidRPr="009C7017" w:rsidRDefault="00BC41EA" w:rsidP="00BC41EA">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4B460CD3" w14:textId="77777777" w:rsidR="00BC41EA" w:rsidRPr="009C7017" w:rsidRDefault="00BC41EA" w:rsidP="00BC41EA">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5966CF78" w14:textId="77777777" w:rsidR="00BC41EA" w:rsidRPr="009C7017" w:rsidRDefault="00BC41EA" w:rsidP="00BC41EA">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832201C" w14:textId="77777777" w:rsidR="00BC41EA" w:rsidRPr="009C7017" w:rsidRDefault="00BC41EA" w:rsidP="00BC41EA">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1606B322"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A12D47A" w14:textId="77777777" w:rsidR="00BC41EA" w:rsidRPr="009C7017" w:rsidRDefault="00BC41EA" w:rsidP="00BC41EA">
      <w:pPr>
        <w:pStyle w:val="PL"/>
      </w:pPr>
      <w:r w:rsidRPr="009C7017">
        <w:t>}</w:t>
      </w:r>
    </w:p>
    <w:p w14:paraId="5F6E1DD7" w14:textId="77777777" w:rsidR="00BC41EA" w:rsidRPr="009C7017" w:rsidRDefault="00BC41EA" w:rsidP="00BC41EA">
      <w:pPr>
        <w:pStyle w:val="PL"/>
      </w:pPr>
    </w:p>
    <w:p w14:paraId="1E7BB2ED" w14:textId="77777777" w:rsidR="00BC41EA" w:rsidRPr="009C7017" w:rsidRDefault="00BC41EA" w:rsidP="00BC41EA">
      <w:pPr>
        <w:pStyle w:val="PL"/>
        <w:rPr>
          <w:color w:val="808080"/>
        </w:rPr>
      </w:pPr>
      <w:r w:rsidRPr="009C7017">
        <w:rPr>
          <w:color w:val="808080"/>
        </w:rPr>
        <w:t>-- TAG-UE-RADIO-PAGING-INFORMATION-STOP</w:t>
      </w:r>
    </w:p>
    <w:p w14:paraId="0A8BDE35" w14:textId="77777777" w:rsidR="00BC41EA" w:rsidRPr="009C7017" w:rsidRDefault="00BC41EA" w:rsidP="00BC41EA">
      <w:pPr>
        <w:pStyle w:val="PL"/>
        <w:rPr>
          <w:color w:val="808080"/>
        </w:rPr>
      </w:pPr>
      <w:r w:rsidRPr="009C7017">
        <w:rPr>
          <w:color w:val="808080"/>
        </w:rPr>
        <w:t>-- ASN1STOP</w:t>
      </w:r>
    </w:p>
    <w:p w14:paraId="32D83BE5" w14:textId="77777777" w:rsidR="00BC41EA" w:rsidRPr="009C7017" w:rsidRDefault="00BC41EA" w:rsidP="00BC41E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C41EA" w:rsidRPr="009C7017" w14:paraId="0EE2625A" w14:textId="77777777" w:rsidTr="000E5764">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7E9337" w14:textId="77777777" w:rsidR="00BC41EA" w:rsidRPr="009C7017" w:rsidRDefault="00BC41EA" w:rsidP="000E576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BC41EA" w:rsidRPr="009C7017" w14:paraId="0D7CB8A7" w14:textId="77777777" w:rsidTr="000E5764">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DE3C11B" w14:textId="77777777" w:rsidR="00BC41EA" w:rsidRPr="009C7017" w:rsidRDefault="00BC41EA" w:rsidP="000E5764">
            <w:pPr>
              <w:pStyle w:val="TAL"/>
              <w:rPr>
                <w:b/>
                <w:bCs/>
                <w:i/>
                <w:iCs/>
                <w:lang w:eastAsia="sv-SE"/>
              </w:rPr>
            </w:pPr>
            <w:r w:rsidRPr="009C7017">
              <w:rPr>
                <w:b/>
                <w:bCs/>
                <w:i/>
                <w:iCs/>
                <w:lang w:eastAsia="sv-SE"/>
              </w:rPr>
              <w:t>supportedBandList</w:t>
            </w:r>
            <w:r w:rsidRPr="009C7017">
              <w:rPr>
                <w:rFonts w:eastAsia="SimSun"/>
                <w:b/>
                <w:bCs/>
                <w:i/>
                <w:iCs/>
              </w:rPr>
              <w:t>NR</w:t>
            </w:r>
            <w:r w:rsidRPr="009C7017">
              <w:rPr>
                <w:b/>
                <w:bCs/>
                <w:i/>
                <w:iCs/>
                <w:lang w:eastAsia="sv-SE"/>
              </w:rPr>
              <w:t>ForPaging</w:t>
            </w:r>
          </w:p>
          <w:p w14:paraId="4573FB4E" w14:textId="77777777" w:rsidR="00BC41EA" w:rsidRPr="009C7017" w:rsidRDefault="00BC41EA" w:rsidP="000E576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BC41EA" w:rsidRPr="009C7017" w14:paraId="2F48D010" w14:textId="77777777" w:rsidTr="000E5764">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C4A5EE" w14:textId="77777777" w:rsidR="00BC41EA" w:rsidRPr="009C7017" w:rsidRDefault="00BC41EA" w:rsidP="000E5764">
            <w:pPr>
              <w:pStyle w:val="TAL"/>
              <w:rPr>
                <w:b/>
                <w:bCs/>
                <w:i/>
                <w:iCs/>
                <w:lang w:eastAsia="sv-SE"/>
              </w:rPr>
            </w:pPr>
            <w:r w:rsidRPr="009C7017">
              <w:rPr>
                <w:b/>
                <w:bCs/>
                <w:i/>
                <w:iCs/>
                <w:lang w:eastAsia="sv-SE"/>
              </w:rPr>
              <w:t>dl-SchedulingOffset-PDSCH-TypeA-FDD-FR1</w:t>
            </w:r>
          </w:p>
          <w:p w14:paraId="071E44FA" w14:textId="77777777" w:rsidR="00BC41EA" w:rsidRPr="009C7017" w:rsidRDefault="00BC41EA" w:rsidP="000E5764">
            <w:pPr>
              <w:pStyle w:val="TAL"/>
              <w:rPr>
                <w:lang w:eastAsia="sv-SE"/>
              </w:rPr>
            </w:pPr>
            <w:r w:rsidRPr="009C7017">
              <w:rPr>
                <w:lang w:eastAsia="sv-SE"/>
              </w:rPr>
              <w:t>Indicates whether the UE supports DL scheduling slot offset (K0) greater than 0 for PDSCH mapping type A in FDD FR1.</w:t>
            </w:r>
          </w:p>
        </w:tc>
      </w:tr>
      <w:tr w:rsidR="00BC41EA" w:rsidRPr="009C7017" w14:paraId="06456C90" w14:textId="77777777" w:rsidTr="000E5764">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762B3DB" w14:textId="77777777" w:rsidR="00BC41EA" w:rsidRPr="009C7017" w:rsidRDefault="00BC41EA" w:rsidP="000E5764">
            <w:pPr>
              <w:pStyle w:val="TAL"/>
              <w:rPr>
                <w:b/>
                <w:bCs/>
                <w:i/>
                <w:iCs/>
                <w:lang w:eastAsia="sv-SE"/>
              </w:rPr>
            </w:pPr>
            <w:r w:rsidRPr="009C7017">
              <w:rPr>
                <w:b/>
                <w:bCs/>
                <w:i/>
                <w:iCs/>
                <w:lang w:eastAsia="sv-SE"/>
              </w:rPr>
              <w:t>dl-SchedulingOffset-PDSCH-TypeA-TDD-FR1</w:t>
            </w:r>
          </w:p>
          <w:p w14:paraId="409A9B52" w14:textId="77777777" w:rsidR="00BC41EA" w:rsidRPr="009C7017" w:rsidRDefault="00BC41EA" w:rsidP="000E5764">
            <w:pPr>
              <w:pStyle w:val="TAL"/>
              <w:rPr>
                <w:lang w:eastAsia="sv-SE"/>
              </w:rPr>
            </w:pPr>
            <w:r w:rsidRPr="009C7017">
              <w:rPr>
                <w:lang w:eastAsia="sv-SE"/>
              </w:rPr>
              <w:t>Indicates whether the UE supports DL scheduling slot offset (K0) greater than 0 for PDSCH mapping type A in TDD FR1.</w:t>
            </w:r>
          </w:p>
        </w:tc>
      </w:tr>
      <w:tr w:rsidR="00BC41EA" w:rsidRPr="009C7017" w14:paraId="32A3E052" w14:textId="77777777" w:rsidTr="000E5764">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06286A3" w14:textId="77777777" w:rsidR="00BC41EA" w:rsidRPr="009C7017" w:rsidRDefault="00BC41EA" w:rsidP="000E5764">
            <w:pPr>
              <w:pStyle w:val="TAL"/>
              <w:rPr>
                <w:b/>
                <w:bCs/>
                <w:i/>
                <w:iCs/>
                <w:lang w:eastAsia="sv-SE"/>
              </w:rPr>
            </w:pPr>
            <w:r w:rsidRPr="009C7017">
              <w:rPr>
                <w:b/>
                <w:bCs/>
                <w:i/>
                <w:iCs/>
                <w:lang w:eastAsia="sv-SE"/>
              </w:rPr>
              <w:t>dl-SchedulingOffset-PDSCH-TypeA-TDD-FR2</w:t>
            </w:r>
          </w:p>
          <w:p w14:paraId="4ED3E924" w14:textId="77777777" w:rsidR="00BC41EA" w:rsidRPr="009C7017" w:rsidRDefault="00BC41EA" w:rsidP="000E5764">
            <w:pPr>
              <w:pStyle w:val="TAL"/>
              <w:rPr>
                <w:lang w:eastAsia="sv-SE"/>
              </w:rPr>
            </w:pPr>
            <w:r w:rsidRPr="009C7017">
              <w:rPr>
                <w:lang w:eastAsia="sv-SE"/>
              </w:rPr>
              <w:t>Indicates whether the UE supports DL scheduling slot offset (K0) greater than 0 for PDSCH mapping type A in TDD FR2.</w:t>
            </w:r>
          </w:p>
        </w:tc>
      </w:tr>
      <w:tr w:rsidR="00BC41EA" w:rsidRPr="009C7017" w14:paraId="1DD23D76" w14:textId="77777777" w:rsidTr="000E5764">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E18640" w14:textId="77777777" w:rsidR="00BC41EA" w:rsidRPr="009C7017" w:rsidRDefault="00BC41EA" w:rsidP="000E5764">
            <w:pPr>
              <w:pStyle w:val="TAL"/>
              <w:rPr>
                <w:b/>
                <w:bCs/>
                <w:i/>
                <w:iCs/>
                <w:lang w:eastAsia="sv-SE"/>
              </w:rPr>
            </w:pPr>
            <w:r w:rsidRPr="009C7017">
              <w:rPr>
                <w:b/>
                <w:bCs/>
                <w:i/>
                <w:iCs/>
                <w:lang w:eastAsia="sv-SE"/>
              </w:rPr>
              <w:t>dl-SchedulingOffset-PDSCH-TypeB-FDD-FR1</w:t>
            </w:r>
          </w:p>
          <w:p w14:paraId="0DE824A3" w14:textId="77777777" w:rsidR="00BC41EA" w:rsidRPr="009C7017" w:rsidRDefault="00BC41EA" w:rsidP="000E5764">
            <w:pPr>
              <w:pStyle w:val="TAL"/>
              <w:rPr>
                <w:lang w:eastAsia="sv-SE"/>
              </w:rPr>
            </w:pPr>
            <w:r w:rsidRPr="009C7017">
              <w:rPr>
                <w:lang w:eastAsia="sv-SE"/>
              </w:rPr>
              <w:t>Indicates whether the UE supports DL scheduling slot offset (K0) greater than 0 for PDSCH mapping type B in FDD FR1.</w:t>
            </w:r>
          </w:p>
        </w:tc>
      </w:tr>
      <w:tr w:rsidR="00BC41EA" w:rsidRPr="009C7017" w14:paraId="603632C7" w14:textId="77777777" w:rsidTr="000E5764">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C8CD8" w14:textId="77777777" w:rsidR="00BC41EA" w:rsidRPr="009C7017" w:rsidRDefault="00BC41EA" w:rsidP="000E5764">
            <w:pPr>
              <w:pStyle w:val="TAL"/>
              <w:rPr>
                <w:b/>
                <w:bCs/>
                <w:i/>
                <w:iCs/>
                <w:lang w:eastAsia="sv-SE"/>
              </w:rPr>
            </w:pPr>
            <w:r w:rsidRPr="009C7017">
              <w:rPr>
                <w:b/>
                <w:bCs/>
                <w:i/>
                <w:iCs/>
                <w:lang w:eastAsia="sv-SE"/>
              </w:rPr>
              <w:t>dl-SchedulingOffset-PDSCH-TypeB-TDD-FR1</w:t>
            </w:r>
          </w:p>
          <w:p w14:paraId="1C03FE0E" w14:textId="77777777" w:rsidR="00BC41EA" w:rsidRPr="009C7017" w:rsidRDefault="00BC41EA" w:rsidP="000E5764">
            <w:pPr>
              <w:pStyle w:val="TAL"/>
              <w:rPr>
                <w:lang w:eastAsia="sv-SE"/>
              </w:rPr>
            </w:pPr>
            <w:r w:rsidRPr="009C7017">
              <w:rPr>
                <w:lang w:eastAsia="sv-SE"/>
              </w:rPr>
              <w:t>Indicates whether the UE supports DL scheduling slot offset (K0) greater than 0 for PDSCH mapping type B in TDD FR1.</w:t>
            </w:r>
          </w:p>
        </w:tc>
      </w:tr>
      <w:tr w:rsidR="00BC41EA" w:rsidRPr="009C7017" w14:paraId="0C9ACF9B" w14:textId="77777777" w:rsidTr="000E5764">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A46F860" w14:textId="77777777" w:rsidR="00BC41EA" w:rsidRPr="009C7017" w:rsidRDefault="00BC41EA" w:rsidP="000E5764">
            <w:pPr>
              <w:pStyle w:val="TAL"/>
              <w:rPr>
                <w:b/>
                <w:bCs/>
                <w:i/>
                <w:iCs/>
                <w:lang w:eastAsia="sv-SE"/>
              </w:rPr>
            </w:pPr>
            <w:r w:rsidRPr="009C7017">
              <w:rPr>
                <w:b/>
                <w:bCs/>
                <w:i/>
                <w:iCs/>
                <w:lang w:eastAsia="sv-SE"/>
              </w:rPr>
              <w:t>dl-SchedulingOffset-PDSCH-TypeB-TDD-FR2</w:t>
            </w:r>
          </w:p>
          <w:p w14:paraId="2FB34CEC" w14:textId="77777777" w:rsidR="00BC41EA" w:rsidRPr="009C7017" w:rsidRDefault="00BC41EA" w:rsidP="000E5764">
            <w:pPr>
              <w:pStyle w:val="TAL"/>
              <w:rPr>
                <w:lang w:eastAsia="sv-SE"/>
              </w:rPr>
            </w:pPr>
            <w:r w:rsidRPr="009C7017">
              <w:rPr>
                <w:lang w:eastAsia="sv-SE"/>
              </w:rPr>
              <w:t>Indicates whether the UE supports DL scheduling slot offset (K0) greater than 0 for PDSCH mapping type B in TDD FR2.</w:t>
            </w:r>
          </w:p>
        </w:tc>
      </w:tr>
    </w:tbl>
    <w:p w14:paraId="2A1B26EE" w14:textId="77777777" w:rsidR="00BC41EA" w:rsidRPr="009C7017" w:rsidRDefault="00BC41EA" w:rsidP="00BC41EA"/>
    <w:p w14:paraId="6EB14616" w14:textId="77777777" w:rsidR="00BC41EA" w:rsidRPr="009C7017" w:rsidRDefault="00BC41EA" w:rsidP="00BC41EA">
      <w:pPr>
        <w:pStyle w:val="Heading4"/>
      </w:pPr>
      <w:bookmarkStart w:id="1371" w:name="_Toc60777640"/>
      <w:bookmarkStart w:id="1372" w:name="_Toc83740597"/>
      <w:r w:rsidRPr="009C7017">
        <w:t>–</w:t>
      </w:r>
      <w:r w:rsidRPr="009C7017">
        <w:tab/>
      </w:r>
      <w:r w:rsidRPr="009C7017">
        <w:rPr>
          <w:i/>
        </w:rPr>
        <w:t>UERadioAccessCapabilityInformation</w:t>
      </w:r>
      <w:bookmarkEnd w:id="1371"/>
      <w:bookmarkEnd w:id="1372"/>
    </w:p>
    <w:p w14:paraId="21DA9ABA" w14:textId="77777777" w:rsidR="00BC41EA" w:rsidRPr="009C7017" w:rsidRDefault="00BC41EA" w:rsidP="00BC41EA">
      <w:r w:rsidRPr="009C7017">
        <w:t>This message is used to transfer UE radio access capability information, covering both upload to and download from the 5GC.</w:t>
      </w:r>
    </w:p>
    <w:p w14:paraId="5A6E983A" w14:textId="77777777" w:rsidR="00BC41EA" w:rsidRPr="009C7017" w:rsidRDefault="00BC41EA" w:rsidP="00BC41EA">
      <w:pPr>
        <w:pStyle w:val="B1"/>
      </w:pPr>
      <w:r w:rsidRPr="009C7017">
        <w:t>Direction: ng-eNB or gNB to/ from 5GC</w:t>
      </w:r>
    </w:p>
    <w:p w14:paraId="5FD2CDEC" w14:textId="77777777" w:rsidR="00BC41EA" w:rsidRPr="009C7017" w:rsidRDefault="00BC41EA" w:rsidP="00BC41EA">
      <w:pPr>
        <w:pStyle w:val="TH"/>
        <w:tabs>
          <w:tab w:val="left" w:pos="4820"/>
        </w:tabs>
      </w:pPr>
      <w:r w:rsidRPr="009C7017">
        <w:rPr>
          <w:bCs/>
          <w:i/>
          <w:iCs/>
        </w:rPr>
        <w:t>UERadioAccessCapabilityInformation</w:t>
      </w:r>
      <w:r w:rsidRPr="009C7017">
        <w:t xml:space="preserve"> message</w:t>
      </w:r>
    </w:p>
    <w:p w14:paraId="3532C34E" w14:textId="77777777" w:rsidR="00BC41EA" w:rsidRPr="009C7017" w:rsidRDefault="00BC41EA" w:rsidP="00BC41EA">
      <w:pPr>
        <w:pStyle w:val="PL"/>
        <w:rPr>
          <w:color w:val="808080"/>
        </w:rPr>
      </w:pPr>
      <w:r w:rsidRPr="009C7017">
        <w:rPr>
          <w:color w:val="808080"/>
        </w:rPr>
        <w:t>-- ASN1START</w:t>
      </w:r>
    </w:p>
    <w:p w14:paraId="777B68BD" w14:textId="77777777" w:rsidR="00BC41EA" w:rsidRPr="009C7017" w:rsidRDefault="00BC41EA" w:rsidP="00BC41EA">
      <w:pPr>
        <w:pStyle w:val="PL"/>
        <w:rPr>
          <w:color w:val="808080"/>
        </w:rPr>
      </w:pPr>
      <w:r w:rsidRPr="009C7017">
        <w:rPr>
          <w:color w:val="808080"/>
        </w:rPr>
        <w:t>-- TAG-UE-RADIO-ACCESS-CAPABILITY-INFORMATION-START</w:t>
      </w:r>
    </w:p>
    <w:p w14:paraId="546E1FF5" w14:textId="77777777" w:rsidR="00BC41EA" w:rsidRPr="009C7017" w:rsidRDefault="00BC41EA" w:rsidP="00BC41EA">
      <w:pPr>
        <w:pStyle w:val="PL"/>
      </w:pPr>
    </w:p>
    <w:p w14:paraId="1FCCD93D" w14:textId="77777777" w:rsidR="00BC41EA" w:rsidRPr="009C7017" w:rsidRDefault="00BC41EA" w:rsidP="00BC41EA">
      <w:pPr>
        <w:pStyle w:val="PL"/>
      </w:pPr>
      <w:r w:rsidRPr="009C7017">
        <w:t xml:space="preserve">UERadioAccessCapabilityInformation ::= </w:t>
      </w:r>
      <w:r w:rsidRPr="009C7017">
        <w:rPr>
          <w:color w:val="993366"/>
        </w:rPr>
        <w:t>SEQUENCE</w:t>
      </w:r>
      <w:r w:rsidRPr="009C7017">
        <w:t xml:space="preserve"> {</w:t>
      </w:r>
    </w:p>
    <w:p w14:paraId="10B6CDD5"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50032198" w14:textId="77777777" w:rsidR="00BC41EA" w:rsidRPr="009C7017" w:rsidRDefault="00BC41EA" w:rsidP="00BC41EA">
      <w:pPr>
        <w:pStyle w:val="PL"/>
      </w:pPr>
      <w:r w:rsidRPr="009C7017">
        <w:t xml:space="preserve">        c1                                  </w:t>
      </w:r>
      <w:r w:rsidRPr="009C7017">
        <w:rPr>
          <w:color w:val="993366"/>
        </w:rPr>
        <w:t>CHOICE</w:t>
      </w:r>
      <w:r w:rsidRPr="009C7017">
        <w:t>{</w:t>
      </w:r>
    </w:p>
    <w:p w14:paraId="232CAD6C" w14:textId="77777777" w:rsidR="00BC41EA" w:rsidRPr="009C7017" w:rsidRDefault="00BC41EA" w:rsidP="00BC41EA">
      <w:pPr>
        <w:pStyle w:val="PL"/>
      </w:pPr>
      <w:r w:rsidRPr="009C7017">
        <w:t xml:space="preserve">            ueRadioAccessCapabilityInformation    UERadioAccessCapabilityInformation-IEs,</w:t>
      </w:r>
    </w:p>
    <w:p w14:paraId="0405BC9D" w14:textId="77777777" w:rsidR="00BC41EA" w:rsidRPr="009C7017" w:rsidRDefault="00BC41EA" w:rsidP="00BC41EA">
      <w:pPr>
        <w:pStyle w:val="PL"/>
      </w:pPr>
      <w:r w:rsidRPr="009C7017">
        <w:t xml:space="preserve">            spare7 </w:t>
      </w:r>
      <w:r w:rsidRPr="009C7017">
        <w:rPr>
          <w:color w:val="993366"/>
        </w:rPr>
        <w:t>NULL</w:t>
      </w:r>
      <w:r w:rsidRPr="009C7017">
        <w:t>,</w:t>
      </w:r>
    </w:p>
    <w:p w14:paraId="6B21853C" w14:textId="77777777" w:rsidR="00BC41EA" w:rsidRPr="009C7017" w:rsidRDefault="00BC41EA" w:rsidP="00BC41EA">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00014377" w14:textId="77777777" w:rsidR="00BC41EA" w:rsidRPr="009C7017" w:rsidRDefault="00BC41EA" w:rsidP="00BC41EA">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85D8AA" w14:textId="77777777" w:rsidR="00BC41EA" w:rsidRPr="009C7017" w:rsidRDefault="00BC41EA" w:rsidP="00BC41EA">
      <w:pPr>
        <w:pStyle w:val="PL"/>
      </w:pPr>
      <w:r w:rsidRPr="009C7017">
        <w:t xml:space="preserve">        },</w:t>
      </w:r>
    </w:p>
    <w:p w14:paraId="68D5C095"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6B49FF20" w14:textId="77777777" w:rsidR="00BC41EA" w:rsidRPr="009C7017" w:rsidRDefault="00BC41EA" w:rsidP="00BC41EA">
      <w:pPr>
        <w:pStyle w:val="PL"/>
      </w:pPr>
      <w:r w:rsidRPr="009C7017">
        <w:t xml:space="preserve">    }</w:t>
      </w:r>
    </w:p>
    <w:p w14:paraId="10CD5727" w14:textId="77777777" w:rsidR="00BC41EA" w:rsidRPr="009C7017" w:rsidRDefault="00BC41EA" w:rsidP="00BC41EA">
      <w:pPr>
        <w:pStyle w:val="PL"/>
      </w:pPr>
      <w:r w:rsidRPr="009C7017">
        <w:t>}</w:t>
      </w:r>
    </w:p>
    <w:p w14:paraId="309535A1" w14:textId="77777777" w:rsidR="00BC41EA" w:rsidRPr="009C7017" w:rsidRDefault="00BC41EA" w:rsidP="00BC41EA">
      <w:pPr>
        <w:pStyle w:val="PL"/>
      </w:pPr>
    </w:p>
    <w:p w14:paraId="67373FBF" w14:textId="77777777" w:rsidR="00BC41EA" w:rsidRPr="009C7017" w:rsidRDefault="00BC41EA" w:rsidP="00BC41EA">
      <w:pPr>
        <w:pStyle w:val="PL"/>
      </w:pPr>
      <w:r w:rsidRPr="009C7017">
        <w:t xml:space="preserve">UERadioAccessCapabilityInformation-IEs ::= </w:t>
      </w:r>
      <w:r w:rsidRPr="009C7017">
        <w:rPr>
          <w:color w:val="993366"/>
        </w:rPr>
        <w:t>SEQUENCE</w:t>
      </w:r>
      <w:r w:rsidRPr="009C7017">
        <w:t xml:space="preserve"> {</w:t>
      </w:r>
    </w:p>
    <w:p w14:paraId="4D956F8F" w14:textId="77777777" w:rsidR="00BC41EA" w:rsidRPr="009C7017" w:rsidRDefault="00BC41EA" w:rsidP="00BC41EA">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78E58D5F"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96D8035" w14:textId="77777777" w:rsidR="00BC41EA" w:rsidRPr="009C7017" w:rsidRDefault="00BC41EA" w:rsidP="00BC41EA">
      <w:pPr>
        <w:pStyle w:val="PL"/>
      </w:pPr>
      <w:r w:rsidRPr="009C7017">
        <w:t>}</w:t>
      </w:r>
    </w:p>
    <w:p w14:paraId="18DC2D20" w14:textId="77777777" w:rsidR="00BC41EA" w:rsidRPr="009C7017" w:rsidRDefault="00BC41EA" w:rsidP="00BC41EA">
      <w:pPr>
        <w:pStyle w:val="PL"/>
      </w:pPr>
    </w:p>
    <w:p w14:paraId="51BBDD1F" w14:textId="77777777" w:rsidR="00BC41EA" w:rsidRPr="009C7017" w:rsidRDefault="00BC41EA" w:rsidP="00BC41EA">
      <w:pPr>
        <w:pStyle w:val="PL"/>
        <w:rPr>
          <w:color w:val="808080"/>
        </w:rPr>
      </w:pPr>
      <w:r w:rsidRPr="009C7017">
        <w:rPr>
          <w:color w:val="808080"/>
        </w:rPr>
        <w:t>-- TAG-UE-RADIO-ACCESS-CAPABILITY-INFORMATION-STOP</w:t>
      </w:r>
    </w:p>
    <w:p w14:paraId="2F1EC674" w14:textId="77777777" w:rsidR="00BC41EA" w:rsidRPr="009C7017" w:rsidRDefault="00BC41EA" w:rsidP="00BC41EA">
      <w:pPr>
        <w:pStyle w:val="PL"/>
        <w:rPr>
          <w:color w:val="808080"/>
        </w:rPr>
      </w:pPr>
      <w:r w:rsidRPr="009C7017">
        <w:rPr>
          <w:color w:val="808080"/>
        </w:rPr>
        <w:t>-- ASN1STOP</w:t>
      </w:r>
    </w:p>
    <w:p w14:paraId="4AB021F6" w14:textId="77777777" w:rsidR="00BC41EA" w:rsidRPr="009C7017" w:rsidRDefault="00BC41EA" w:rsidP="00BC41E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AFA8FA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213C1B1" w14:textId="77777777" w:rsidR="00BC41EA" w:rsidRPr="009C7017" w:rsidRDefault="00BC41EA" w:rsidP="000E576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BC41EA" w:rsidRPr="009C7017" w14:paraId="62232F6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659FCE" w14:textId="77777777" w:rsidR="00BC41EA" w:rsidRPr="009C7017" w:rsidRDefault="00BC41EA" w:rsidP="000E5764">
            <w:pPr>
              <w:pStyle w:val="TAL"/>
              <w:rPr>
                <w:noProof/>
                <w:szCs w:val="22"/>
                <w:lang w:eastAsia="sv-SE"/>
              </w:rPr>
            </w:pPr>
            <w:r w:rsidRPr="009C7017">
              <w:rPr>
                <w:b/>
                <w:i/>
                <w:noProof/>
                <w:szCs w:val="22"/>
                <w:lang w:eastAsia="sv-SE"/>
              </w:rPr>
              <w:t>ue-RadioAccessCapabilityInfo</w:t>
            </w:r>
          </w:p>
          <w:p w14:paraId="7AB08D21" w14:textId="77777777" w:rsidR="00BC41EA" w:rsidRPr="009C7017" w:rsidRDefault="00BC41EA" w:rsidP="000E576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7ADDC14D" w14:textId="77777777" w:rsidR="00BC41EA" w:rsidRPr="009C7017" w:rsidRDefault="00BC41EA" w:rsidP="00BC41EA">
      <w:pPr>
        <w:rPr>
          <w:rFonts w:eastAsia="Yu Mincho"/>
        </w:rPr>
      </w:pPr>
    </w:p>
    <w:p w14:paraId="284DAD19" w14:textId="77777777" w:rsidR="00BC41EA" w:rsidRPr="009C7017" w:rsidRDefault="00BC41EA" w:rsidP="00BC41EA">
      <w:pPr>
        <w:pStyle w:val="Heading3"/>
        <w:rPr>
          <w:rFonts w:eastAsia="Yu Mincho"/>
        </w:rPr>
      </w:pPr>
      <w:bookmarkStart w:id="1373" w:name="_Toc60777641"/>
      <w:bookmarkStart w:id="1374" w:name="_Toc83740598"/>
      <w:r w:rsidRPr="009C7017">
        <w:rPr>
          <w:rFonts w:eastAsia="Yu Mincho"/>
        </w:rPr>
        <w:t>11.2.3</w:t>
      </w:r>
      <w:r w:rsidRPr="009C7017">
        <w:rPr>
          <w:rFonts w:eastAsia="Yu Mincho"/>
        </w:rPr>
        <w:tab/>
        <w:t>Mandatory information in inter-node RRC messages</w:t>
      </w:r>
      <w:bookmarkEnd w:id="1373"/>
      <w:bookmarkEnd w:id="1374"/>
    </w:p>
    <w:p w14:paraId="46F650F4" w14:textId="77777777" w:rsidR="00BC41EA" w:rsidRPr="009C7017" w:rsidRDefault="00BC41EA" w:rsidP="00BC41EA">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728C754F" w14:textId="77777777" w:rsidR="00BC41EA" w:rsidRPr="009C7017" w:rsidRDefault="00BC41EA" w:rsidP="00BC41EA">
      <w:pPr>
        <w:pStyle w:val="B1"/>
        <w:rPr>
          <w:rFonts w:eastAsia="Yu Mincho"/>
        </w:rPr>
      </w:pPr>
      <w:r w:rsidRPr="009C7017">
        <w:rPr>
          <w:rFonts w:eastAsia="Yu Mincho"/>
        </w:rPr>
        <w:t>-</w:t>
      </w:r>
      <w:r w:rsidRPr="009C7017">
        <w:rPr>
          <w:rFonts w:eastAsia="Yu Mincho"/>
        </w:rPr>
        <w:tab/>
        <w:t>The source node shall include all fields necessary to reflect the current 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117D3B48" w14:textId="77777777" w:rsidR="00BC41EA" w:rsidRPr="009C7017" w:rsidRDefault="00BC41EA" w:rsidP="00BC41EA">
      <w:pPr>
        <w:pStyle w:val="B1"/>
        <w:rPr>
          <w:rFonts w:eastAsia="Yu Mincho"/>
        </w:rPr>
      </w:pPr>
      <w:r w:rsidRPr="009C7017">
        <w:rPr>
          <w:rFonts w:eastAsia="Yu Mincho"/>
        </w:rPr>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0C57FC12" w14:textId="77777777" w:rsidR="00BC41EA" w:rsidRPr="009C7017" w:rsidRDefault="00BC41EA" w:rsidP="00BC41EA">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current AS configuration (as included in </w:t>
      </w:r>
      <w:r w:rsidRPr="009C7017">
        <w:rPr>
          <w:rFonts w:eastAsia="Yu Mincho"/>
          <w:i/>
        </w:rPr>
        <w:t>HandoverCommand</w:t>
      </w:r>
      <w:r w:rsidRPr="009C7017">
        <w:rPr>
          <w:rFonts w:eastAsia="Yu Mincho"/>
        </w:rPr>
        <w:t xml:space="preserve">)to the U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266DF9E2" w14:textId="77777777" w:rsidR="00BC41EA" w:rsidRPr="009C7017" w:rsidRDefault="00BC41EA" w:rsidP="00BC41EA">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6418278B" w14:textId="77777777" w:rsidR="00BC41EA" w:rsidRPr="009C7017" w:rsidRDefault="00BC41EA" w:rsidP="00BC41EA">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0DB1F48A" w14:textId="77777777" w:rsidR="00BC41EA" w:rsidRPr="009C7017" w:rsidRDefault="00BC41EA" w:rsidP="00BC41EA">
      <w:pPr>
        <w:pStyle w:val="B1"/>
        <w:rPr>
          <w:rFonts w:eastAsia="Yu Mincho"/>
        </w:rPr>
      </w:pPr>
      <w:r w:rsidRPr="009C7017">
        <w:rPr>
          <w:rFonts w:eastAsia="Yu Mincho"/>
        </w:rPr>
        <w:t>-</w:t>
      </w:r>
      <w:r w:rsidRPr="009C7017">
        <w:rPr>
          <w:rFonts w:eastAsia="Yu Mincho"/>
        </w:rPr>
        <w:tab/>
        <w:t xml:space="preserve">The source node shall include all fields necessary to reflect the current 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7EFEFAF7" w14:textId="77777777" w:rsidR="00BC41EA" w:rsidRPr="009C7017" w:rsidRDefault="00BC41EA" w:rsidP="00BC41EA">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16EED5B6" w14:textId="77777777" w:rsidR="00BC41EA" w:rsidRPr="009C7017" w:rsidRDefault="00BC41EA" w:rsidP="00BC41EA">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as compared to the current AS configuration to the U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always included by the target node, i.e. they are not used for delta configuration purpose to UE.</w:t>
      </w:r>
    </w:p>
    <w:p w14:paraId="638963E2" w14:textId="77777777" w:rsidR="00BC41EA" w:rsidRPr="009C7017" w:rsidRDefault="00BC41EA" w:rsidP="00BC41EA">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Pr="009C7017">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9C7017">
        <w:t>unless stated otherwise</w:t>
      </w:r>
      <w:r w:rsidRPr="009C7017">
        <w:rPr>
          <w:rFonts w:eastAsiaTheme="minorEastAsia"/>
        </w:rPr>
        <w:t>. Otherwise, if there is no change, the field can be omitted</w:t>
      </w:r>
      <w:r w:rsidRPr="009C7017">
        <w:rPr>
          <w:rFonts w:eastAsia="Yu Mincho"/>
        </w:rPr>
        <w:t>:</w:t>
      </w:r>
    </w:p>
    <w:p w14:paraId="28C9BADB" w14:textId="77777777" w:rsidR="00BC41EA" w:rsidRPr="009C7017" w:rsidRDefault="00BC41EA" w:rsidP="00BC41EA">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5E1230A9" w14:textId="77777777" w:rsidR="00BC41EA" w:rsidRPr="009C7017" w:rsidRDefault="00BC41EA" w:rsidP="00BC41EA">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7AE199B5" w14:textId="77777777" w:rsidR="00BC41EA" w:rsidRPr="009C7017" w:rsidRDefault="00BC41EA" w:rsidP="00BC41EA">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BD2BE8C" w14:textId="77777777" w:rsidR="00BC41EA" w:rsidRPr="009C7017" w:rsidRDefault="00BC41EA" w:rsidP="00BC41EA">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1EE4DC33" w14:textId="77777777" w:rsidR="00BC41EA" w:rsidRPr="009C7017" w:rsidRDefault="00BC41EA" w:rsidP="00BC41EA">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4CE0541D" w14:textId="77777777" w:rsidR="00BC41EA" w:rsidRPr="009C7017" w:rsidRDefault="00BC41EA" w:rsidP="00BC41EA">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5507B03B" w14:textId="77777777" w:rsidR="00BC41EA" w:rsidRPr="009C7017" w:rsidRDefault="00BC41EA" w:rsidP="00BC41EA">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23009D27" w14:textId="77777777" w:rsidR="00BC41EA" w:rsidRPr="009C7017" w:rsidRDefault="00BC41EA" w:rsidP="00BC41EA">
      <w:pPr>
        <w:pStyle w:val="B1"/>
        <w:rPr>
          <w:rFonts w:eastAsiaTheme="minorEastAsia"/>
          <w:i/>
        </w:rPr>
      </w:pPr>
      <w:r w:rsidRPr="009C7017">
        <w:rPr>
          <w:rFonts w:eastAsiaTheme="minorEastAsia"/>
          <w:i/>
        </w:rPr>
        <w:t>-</w:t>
      </w:r>
      <w:r w:rsidRPr="009C7017">
        <w:rPr>
          <w:rFonts w:eastAsiaTheme="minorEastAsia"/>
          <w:i/>
        </w:rPr>
        <w:tab/>
        <w:t>sftdFrequencyList-NR;</w:t>
      </w:r>
    </w:p>
    <w:p w14:paraId="6999B336" w14:textId="77777777" w:rsidR="00BC41EA" w:rsidRPr="009C7017" w:rsidRDefault="00BC41EA" w:rsidP="00BC41EA">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487D1AD9" w14:textId="77777777" w:rsidR="00BC41EA" w:rsidRPr="009C7017" w:rsidRDefault="00BC41EA" w:rsidP="00BC41EA">
      <w:pPr>
        <w:pStyle w:val="B1"/>
        <w:rPr>
          <w:rFonts w:eastAsia="Yu Mincho"/>
          <w:i/>
        </w:rPr>
      </w:pPr>
      <w:r w:rsidRPr="009C7017">
        <w:rPr>
          <w:rFonts w:eastAsia="Yu Mincho"/>
          <w:i/>
        </w:rPr>
        <w:t>-</w:t>
      </w:r>
      <w:r w:rsidRPr="009C7017">
        <w:rPr>
          <w:rFonts w:eastAsia="Yu Mincho"/>
          <w:i/>
        </w:rPr>
        <w:tab/>
        <w:t>servFrequenciesMN-NR.</w:t>
      </w:r>
    </w:p>
    <w:p w14:paraId="027BD6D2" w14:textId="77777777" w:rsidR="00BC41EA" w:rsidRPr="009C7017" w:rsidRDefault="00BC41EA" w:rsidP="00BC41EA">
      <w:bookmarkStart w:id="1375" w:name="_Toc60777642"/>
      <w:r w:rsidRPr="009C7017">
        <w:t>For other fields in CG-Config and CG-ConfigInfo, the sender shall always signal the appropriate value even if same as indicated in the previous inter-node message, unless explicitly stated otherwise.</w:t>
      </w:r>
    </w:p>
    <w:p w14:paraId="63ECDD8D" w14:textId="77777777" w:rsidR="00BC41EA" w:rsidRPr="009C7017" w:rsidRDefault="00BC41EA" w:rsidP="00BC41EA">
      <w:pPr>
        <w:pStyle w:val="Heading2"/>
        <w:rPr>
          <w:noProof/>
        </w:rPr>
      </w:pPr>
      <w:bookmarkStart w:id="1376" w:name="_Toc83740599"/>
      <w:r w:rsidRPr="009C7017">
        <w:rPr>
          <w:noProof/>
        </w:rPr>
        <w:t>11.3</w:t>
      </w:r>
      <w:r w:rsidRPr="009C7017">
        <w:rPr>
          <w:noProof/>
        </w:rPr>
        <w:tab/>
        <w:t>Inter-node RRC information element definitions</w:t>
      </w:r>
      <w:bookmarkEnd w:id="1375"/>
      <w:bookmarkEnd w:id="1376"/>
    </w:p>
    <w:p w14:paraId="10FC4AF6" w14:textId="77777777" w:rsidR="00BC41EA" w:rsidRPr="009C7017" w:rsidRDefault="00BC41EA" w:rsidP="00BC41EA">
      <w:r w:rsidRPr="009C7017">
        <w:t>-</w:t>
      </w:r>
    </w:p>
    <w:p w14:paraId="39D47697" w14:textId="77777777" w:rsidR="00BC41EA" w:rsidRPr="009C7017" w:rsidRDefault="00BC41EA" w:rsidP="00BC41EA">
      <w:pPr>
        <w:pStyle w:val="Heading2"/>
      </w:pPr>
      <w:bookmarkStart w:id="1377" w:name="_Toc60777643"/>
      <w:bookmarkStart w:id="1378" w:name="_Toc83740600"/>
      <w:r w:rsidRPr="009C7017">
        <w:rPr>
          <w:noProof/>
        </w:rPr>
        <w:t>11.4</w:t>
      </w:r>
      <w:r w:rsidRPr="009C7017">
        <w:rPr>
          <w:noProof/>
        </w:rPr>
        <w:tab/>
        <w:t>Inter-node RRC</w:t>
      </w:r>
      <w:r w:rsidRPr="009C7017">
        <w:t xml:space="preserve"> multiplicity and type constraint values</w:t>
      </w:r>
      <w:bookmarkEnd w:id="1377"/>
      <w:bookmarkEnd w:id="1378"/>
    </w:p>
    <w:p w14:paraId="26D653AD" w14:textId="77777777" w:rsidR="00BC41EA" w:rsidRPr="009C7017" w:rsidRDefault="00BC41EA" w:rsidP="00BC41EA">
      <w:pPr>
        <w:pStyle w:val="Heading4"/>
      </w:pPr>
      <w:bookmarkStart w:id="1379" w:name="_Toc60777644"/>
      <w:bookmarkStart w:id="1380" w:name="_Toc83740601"/>
      <w:r w:rsidRPr="009C7017">
        <w:t>–</w:t>
      </w:r>
      <w:r w:rsidRPr="009C7017">
        <w:tab/>
        <w:t>Multiplicity and type constraints definitions</w:t>
      </w:r>
      <w:bookmarkEnd w:id="1379"/>
      <w:bookmarkEnd w:id="1380"/>
    </w:p>
    <w:p w14:paraId="0754DF01" w14:textId="77777777" w:rsidR="00BC41EA" w:rsidRPr="009C7017" w:rsidRDefault="00BC41EA" w:rsidP="00BC41EA">
      <w:pPr>
        <w:pStyle w:val="PL"/>
        <w:rPr>
          <w:color w:val="808080"/>
        </w:rPr>
      </w:pPr>
      <w:r w:rsidRPr="009C7017">
        <w:rPr>
          <w:color w:val="808080"/>
        </w:rPr>
        <w:t>-- ASN1START</w:t>
      </w:r>
    </w:p>
    <w:p w14:paraId="5DFBE3F5" w14:textId="77777777" w:rsidR="00BC41EA" w:rsidRPr="009C7017" w:rsidRDefault="00BC41EA" w:rsidP="00BC41EA">
      <w:pPr>
        <w:pStyle w:val="PL"/>
        <w:rPr>
          <w:color w:val="808080"/>
        </w:rPr>
      </w:pPr>
      <w:r w:rsidRPr="009C7017">
        <w:rPr>
          <w:color w:val="808080"/>
        </w:rPr>
        <w:t>-- TAG-NR-MULTIPLICITY-AND-CONSTRAINTS-START</w:t>
      </w:r>
    </w:p>
    <w:p w14:paraId="2365097E" w14:textId="77777777" w:rsidR="00BC41EA" w:rsidRPr="009C7017" w:rsidRDefault="00BC41EA" w:rsidP="00BC41EA">
      <w:pPr>
        <w:pStyle w:val="PL"/>
      </w:pPr>
    </w:p>
    <w:p w14:paraId="7629F84B" w14:textId="77777777" w:rsidR="00BC41EA" w:rsidRPr="009C7017" w:rsidRDefault="00BC41EA" w:rsidP="00BC41EA">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43274710" w14:textId="77777777" w:rsidR="00BC41EA" w:rsidRPr="009C7017" w:rsidRDefault="00BC41EA" w:rsidP="00BC41EA">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4DE075B" w14:textId="77777777" w:rsidR="00BC41EA" w:rsidRPr="009C7017" w:rsidRDefault="00BC41EA" w:rsidP="00BC41EA">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64CD0007" w14:textId="77777777" w:rsidR="00BC41EA" w:rsidRPr="009C7017" w:rsidRDefault="00BC41EA" w:rsidP="00BC41EA">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278701CF" w14:textId="77777777" w:rsidR="00BC41EA" w:rsidRPr="009C7017" w:rsidRDefault="00BC41EA" w:rsidP="00BC41EA">
      <w:pPr>
        <w:pStyle w:val="PL"/>
      </w:pPr>
    </w:p>
    <w:p w14:paraId="015D1FF2" w14:textId="77777777" w:rsidR="00BC41EA" w:rsidRPr="009C7017" w:rsidRDefault="00BC41EA" w:rsidP="00BC41EA">
      <w:pPr>
        <w:pStyle w:val="PL"/>
        <w:rPr>
          <w:color w:val="808080"/>
        </w:rPr>
      </w:pPr>
      <w:r w:rsidRPr="009C7017">
        <w:rPr>
          <w:color w:val="808080"/>
        </w:rPr>
        <w:t>-- TAG-NR-MULTIPLICITY-AND-CONSTRAINTS-STOP</w:t>
      </w:r>
    </w:p>
    <w:p w14:paraId="6C9F2DCD" w14:textId="77777777" w:rsidR="00BC41EA" w:rsidRPr="009C7017" w:rsidRDefault="00BC41EA" w:rsidP="00BC41EA">
      <w:pPr>
        <w:pStyle w:val="PL"/>
        <w:rPr>
          <w:color w:val="808080"/>
        </w:rPr>
      </w:pPr>
      <w:r w:rsidRPr="009C7017">
        <w:rPr>
          <w:color w:val="808080"/>
        </w:rPr>
        <w:t>-- ASN1STOP</w:t>
      </w:r>
    </w:p>
    <w:p w14:paraId="31ACF5BB" w14:textId="77777777" w:rsidR="00BC41EA" w:rsidRPr="009C7017" w:rsidRDefault="00BC41EA" w:rsidP="00BC41EA"/>
    <w:p w14:paraId="535BC74C" w14:textId="77777777" w:rsidR="00BC41EA" w:rsidRPr="009C7017" w:rsidRDefault="00BC41EA" w:rsidP="00BC41EA">
      <w:pPr>
        <w:pStyle w:val="Heading4"/>
      </w:pPr>
      <w:bookmarkStart w:id="1381" w:name="_Toc60777645"/>
      <w:bookmarkStart w:id="1382" w:name="_Toc83740602"/>
      <w:r w:rsidRPr="009C7017">
        <w:t>–</w:t>
      </w:r>
      <w:r w:rsidRPr="009C7017">
        <w:tab/>
      </w:r>
      <w:r w:rsidRPr="009C7017">
        <w:rPr>
          <w:i/>
        </w:rPr>
        <w:t xml:space="preserve">End of </w:t>
      </w:r>
      <w:r w:rsidRPr="009C7017">
        <w:rPr>
          <w:i/>
          <w:noProof/>
        </w:rPr>
        <w:t>NR-InterNodeDefinitions</w:t>
      </w:r>
      <w:bookmarkEnd w:id="1381"/>
      <w:bookmarkEnd w:id="1382"/>
    </w:p>
    <w:p w14:paraId="02F98994" w14:textId="77777777" w:rsidR="00BC41EA" w:rsidRPr="009C7017" w:rsidRDefault="00BC41EA" w:rsidP="00BC41EA">
      <w:pPr>
        <w:pStyle w:val="PL"/>
        <w:rPr>
          <w:color w:val="808080"/>
        </w:rPr>
      </w:pPr>
      <w:r w:rsidRPr="009C7017">
        <w:rPr>
          <w:color w:val="808080"/>
        </w:rPr>
        <w:t>-- ASN1START</w:t>
      </w:r>
    </w:p>
    <w:p w14:paraId="3A1F9383" w14:textId="77777777" w:rsidR="00BC41EA" w:rsidRPr="009C7017" w:rsidRDefault="00BC41EA" w:rsidP="00BC41EA">
      <w:pPr>
        <w:pStyle w:val="PL"/>
        <w:rPr>
          <w:color w:val="808080"/>
        </w:rPr>
      </w:pPr>
      <w:r w:rsidRPr="009C7017">
        <w:rPr>
          <w:color w:val="808080"/>
        </w:rPr>
        <w:t>-- TAG-NR-INTER-NODE-DEFINITIONS-END-START</w:t>
      </w:r>
    </w:p>
    <w:p w14:paraId="686ACA87" w14:textId="77777777" w:rsidR="00BC41EA" w:rsidRPr="009C7017" w:rsidRDefault="00BC41EA" w:rsidP="00BC41EA">
      <w:pPr>
        <w:pStyle w:val="PL"/>
      </w:pPr>
    </w:p>
    <w:p w14:paraId="63E887E4" w14:textId="77777777" w:rsidR="00BC41EA" w:rsidRPr="009C7017" w:rsidRDefault="00BC41EA" w:rsidP="00BC41EA">
      <w:pPr>
        <w:pStyle w:val="PL"/>
      </w:pPr>
      <w:r w:rsidRPr="009C7017">
        <w:t>END</w:t>
      </w:r>
    </w:p>
    <w:p w14:paraId="6AB2106A" w14:textId="77777777" w:rsidR="00BC41EA" w:rsidRPr="009C7017" w:rsidRDefault="00BC41EA" w:rsidP="00BC41EA">
      <w:pPr>
        <w:pStyle w:val="PL"/>
      </w:pPr>
    </w:p>
    <w:p w14:paraId="4C2CA380" w14:textId="77777777" w:rsidR="00BC41EA" w:rsidRPr="009C7017" w:rsidRDefault="00BC41EA" w:rsidP="00BC41EA">
      <w:pPr>
        <w:pStyle w:val="PL"/>
        <w:rPr>
          <w:color w:val="808080"/>
        </w:rPr>
      </w:pPr>
      <w:r w:rsidRPr="009C7017">
        <w:rPr>
          <w:color w:val="808080"/>
        </w:rPr>
        <w:t>-- TAG-NR-INTER-NODE-DEFINITIONS-END-STOP</w:t>
      </w:r>
    </w:p>
    <w:p w14:paraId="67893C0A" w14:textId="77777777" w:rsidR="00BC41EA" w:rsidRPr="009C7017" w:rsidRDefault="00BC41EA" w:rsidP="00BC41EA">
      <w:pPr>
        <w:pStyle w:val="PL"/>
        <w:rPr>
          <w:color w:val="808080"/>
        </w:rPr>
      </w:pPr>
      <w:r w:rsidRPr="009C7017">
        <w:rPr>
          <w:color w:val="808080"/>
        </w:rPr>
        <w:t>-- ASN1STOP</w:t>
      </w:r>
    </w:p>
    <w:p w14:paraId="16D143F8" w14:textId="77777777" w:rsidR="00BC41EA" w:rsidRPr="009C7017" w:rsidRDefault="00BC41EA" w:rsidP="00BC41EA"/>
    <w:p w14:paraId="75294FFE" w14:textId="77777777" w:rsidR="00BC41EA" w:rsidRPr="009C7017" w:rsidRDefault="00BC41EA" w:rsidP="00BC41EA">
      <w:pPr>
        <w:pStyle w:val="Heading1"/>
      </w:pPr>
      <w:r w:rsidRPr="009C7017">
        <w:br w:type="page"/>
      </w:r>
      <w:bookmarkStart w:id="1383" w:name="_Toc60777646"/>
      <w:bookmarkStart w:id="1384" w:name="_Toc83740603"/>
      <w:r w:rsidRPr="009C7017">
        <w:t>12</w:t>
      </w:r>
      <w:r w:rsidRPr="009C7017">
        <w:tab/>
      </w:r>
      <w:r w:rsidRPr="009C7017">
        <w:rPr>
          <w:szCs w:val="36"/>
        </w:rPr>
        <w:t>Processing delay requirements for RRC procedures</w:t>
      </w:r>
      <w:bookmarkEnd w:id="1383"/>
      <w:bookmarkEnd w:id="1384"/>
    </w:p>
    <w:p w14:paraId="4CEEA761" w14:textId="77777777" w:rsidR="00BC41EA" w:rsidRPr="009C7017" w:rsidRDefault="00BC41EA" w:rsidP="00BC41EA">
      <w:r w:rsidRPr="009C701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A98017C" w14:textId="0724B598" w:rsidR="00BC41EA" w:rsidRPr="009C7017" w:rsidRDefault="00381F65" w:rsidP="00BC41EA">
      <w:pPr>
        <w:pStyle w:val="TH"/>
      </w:pPr>
      <w:r w:rsidRPr="009C7017">
        <w:rPr>
          <w:noProof/>
        </w:rPr>
        <w:object w:dxaOrig="8205" w:dyaOrig="2745" w14:anchorId="299A473F">
          <v:shape id="_x0000_i1027" type="#_x0000_t75" style="width:411.7pt;height:137.1pt" o:ole="">
            <v:imagedata r:id="rId20" o:title=""/>
          </v:shape>
          <o:OLEObject Type="Embed" ProgID="Visio.Drawing.11" ShapeID="_x0000_i1027" DrawAspect="Content" ObjectID="_1700026114" r:id="rId21"/>
        </w:object>
      </w:r>
    </w:p>
    <w:p w14:paraId="347DFCAA" w14:textId="77777777" w:rsidR="00BC41EA" w:rsidRPr="009C7017" w:rsidRDefault="00BC41EA" w:rsidP="00BC41EA">
      <w:pPr>
        <w:pStyle w:val="TF"/>
      </w:pPr>
      <w:r w:rsidRPr="009C7017">
        <w:t>Figure 12.1-1: Illustration of RRC procedure delay</w:t>
      </w:r>
    </w:p>
    <w:p w14:paraId="6052E118" w14:textId="77777777" w:rsidR="00BC41EA" w:rsidRPr="009C7017" w:rsidRDefault="00BC41EA" w:rsidP="00BC41EA">
      <w:pPr>
        <w:pStyle w:val="TH"/>
      </w:pPr>
      <w:r w:rsidRPr="009C701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C41EA" w:rsidRPr="009C7017" w14:paraId="1DB33147" w14:textId="77777777" w:rsidTr="000E5764">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6923FAA" w14:textId="77777777" w:rsidR="00BC41EA" w:rsidRPr="009C7017" w:rsidRDefault="00BC41EA" w:rsidP="000E5764">
            <w:pPr>
              <w:pStyle w:val="TAH"/>
              <w:rPr>
                <w:lang w:eastAsia="sv-SE"/>
              </w:rPr>
            </w:pPr>
            <w:r w:rsidRPr="009C70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3A156D2" w14:textId="77777777" w:rsidR="00BC41EA" w:rsidRPr="009C7017" w:rsidRDefault="00BC41EA" w:rsidP="000E576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2F8C65A5" w14:textId="77777777" w:rsidR="00BC41EA" w:rsidRPr="009C7017" w:rsidRDefault="00BC41EA" w:rsidP="000E576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8243CFD" w14:textId="77777777" w:rsidR="00BC41EA" w:rsidRPr="009C7017" w:rsidRDefault="00BC41EA" w:rsidP="000E576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61448BC7" w14:textId="77777777" w:rsidR="00BC41EA" w:rsidRPr="009C7017" w:rsidRDefault="00BC41EA" w:rsidP="000E5764">
            <w:pPr>
              <w:pStyle w:val="TAH"/>
              <w:rPr>
                <w:lang w:eastAsia="sv-SE"/>
              </w:rPr>
            </w:pPr>
            <w:r w:rsidRPr="009C7017">
              <w:rPr>
                <w:lang w:eastAsia="sv-SE"/>
              </w:rPr>
              <w:t>Notes</w:t>
            </w:r>
          </w:p>
        </w:tc>
      </w:tr>
      <w:tr w:rsidR="00BC41EA" w:rsidRPr="009C7017" w14:paraId="19456F9B" w14:textId="77777777" w:rsidTr="000E5764">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E763E6A" w14:textId="77777777" w:rsidR="00BC41EA" w:rsidRPr="009C7017" w:rsidRDefault="00BC41EA" w:rsidP="000E5764">
            <w:pPr>
              <w:pStyle w:val="TAL"/>
              <w:rPr>
                <w:lang w:eastAsia="en-GB"/>
              </w:rPr>
            </w:pPr>
            <w:r w:rsidRPr="009C7017">
              <w:rPr>
                <w:b/>
                <w:lang w:eastAsia="en-GB"/>
              </w:rPr>
              <w:t>RRC Connection Control Procedures</w:t>
            </w:r>
          </w:p>
        </w:tc>
      </w:tr>
      <w:tr w:rsidR="00BC41EA" w:rsidRPr="009C7017" w14:paraId="511B4BB6"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tcPr>
          <w:p w14:paraId="17D753F8" w14:textId="77777777" w:rsidR="00BC41EA" w:rsidRPr="009C7017" w:rsidRDefault="00BC41EA" w:rsidP="000E5764">
            <w:pPr>
              <w:pStyle w:val="TAL"/>
              <w:rPr>
                <w:lang w:eastAsia="en-GB"/>
              </w:rPr>
            </w:pPr>
            <w:r w:rsidRPr="009C7017">
              <w:rPr>
                <w:lang w:eastAsia="en-GB"/>
              </w:rPr>
              <w:t>RRC reconfiguration</w:t>
            </w:r>
          </w:p>
          <w:p w14:paraId="3ABD0F96" w14:textId="77777777" w:rsidR="00BC41EA" w:rsidRPr="009C7017" w:rsidRDefault="00BC41EA" w:rsidP="000E576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020BB3B4" w14:textId="77777777" w:rsidR="00BC41EA" w:rsidRPr="009C7017" w:rsidRDefault="00BC41EA" w:rsidP="000E576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5F9BB70" w14:textId="77777777" w:rsidR="00BC41EA" w:rsidRPr="009C7017" w:rsidRDefault="00BC41EA" w:rsidP="000E576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8987043" w14:textId="77777777" w:rsidR="00BC41EA" w:rsidRPr="009C7017" w:rsidRDefault="00BC41EA" w:rsidP="000E576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178A23" w14:textId="77777777" w:rsidR="00BC41EA" w:rsidRPr="009C7017" w:rsidRDefault="00BC41EA" w:rsidP="000E5764">
            <w:pPr>
              <w:pStyle w:val="TAL"/>
              <w:rPr>
                <w:lang w:eastAsia="en-GB"/>
              </w:rPr>
            </w:pPr>
          </w:p>
        </w:tc>
      </w:tr>
      <w:tr w:rsidR="00BC41EA" w:rsidRPr="009C7017" w14:paraId="6465037B"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346DA5" w14:textId="77777777" w:rsidR="00BC41EA" w:rsidRPr="009C7017" w:rsidRDefault="00BC41EA" w:rsidP="000E576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95F1554" w14:textId="77777777" w:rsidR="00BC41EA" w:rsidRPr="009C7017" w:rsidRDefault="00BC41EA" w:rsidP="000E576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FC20ECF" w14:textId="77777777" w:rsidR="00BC41EA" w:rsidRPr="009C7017" w:rsidRDefault="00BC41EA" w:rsidP="000E576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2BEE621" w14:textId="77777777" w:rsidR="00BC41EA" w:rsidRPr="009C7017" w:rsidRDefault="00BC41EA" w:rsidP="000E576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08F4C0B" w14:textId="77777777" w:rsidR="00BC41EA" w:rsidRPr="009C7017" w:rsidRDefault="00BC41EA" w:rsidP="000E5764">
            <w:pPr>
              <w:pStyle w:val="TAL"/>
              <w:rPr>
                <w:lang w:eastAsia="en-GB"/>
              </w:rPr>
            </w:pPr>
          </w:p>
        </w:tc>
      </w:tr>
      <w:tr w:rsidR="00BC41EA" w:rsidRPr="009C7017" w14:paraId="5D26ADF2"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437C73" w14:textId="77777777" w:rsidR="00BC41EA" w:rsidRPr="009C7017" w:rsidRDefault="00BC41EA" w:rsidP="000E5764">
            <w:pPr>
              <w:pStyle w:val="TAL"/>
              <w:rPr>
                <w:lang w:eastAsia="en-GB"/>
              </w:rPr>
            </w:pPr>
            <w:r w:rsidRPr="009C7017">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4209F76F" w14:textId="77777777" w:rsidR="00BC41EA" w:rsidRPr="009C7017" w:rsidRDefault="00BC41EA" w:rsidP="000E576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36624E2" w14:textId="77777777" w:rsidR="00BC41EA" w:rsidRPr="009C7017" w:rsidRDefault="00BC41EA" w:rsidP="000E576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0A1B77C" w14:textId="77777777" w:rsidR="00BC41EA" w:rsidRPr="009C7017" w:rsidRDefault="00BC41EA" w:rsidP="000E576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708F187" w14:textId="77777777" w:rsidR="00BC41EA" w:rsidRPr="009C7017" w:rsidRDefault="00BC41EA" w:rsidP="000E5764">
            <w:pPr>
              <w:pStyle w:val="TAL"/>
              <w:rPr>
                <w:lang w:eastAsia="en-GB"/>
              </w:rPr>
            </w:pPr>
          </w:p>
        </w:tc>
      </w:tr>
      <w:tr w:rsidR="00BC41EA" w:rsidRPr="009C7017" w14:paraId="4297502F"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tcPr>
          <w:p w14:paraId="2FEBF7F4" w14:textId="77777777" w:rsidR="00BC41EA" w:rsidRPr="009C7017" w:rsidRDefault="00BC41EA" w:rsidP="000E5764">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9419B8" w14:textId="77777777" w:rsidR="00BC41EA" w:rsidRPr="009C7017" w:rsidRDefault="00BC41EA" w:rsidP="000E576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EAB65A8" w14:textId="77777777" w:rsidR="00BC41EA" w:rsidRPr="009C7017" w:rsidRDefault="00BC41EA" w:rsidP="000E576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067D89D" w14:textId="77777777" w:rsidR="00BC41EA" w:rsidRPr="009C7017" w:rsidRDefault="00BC41EA" w:rsidP="000E576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AEDDF2A" w14:textId="77777777" w:rsidR="00BC41EA" w:rsidRPr="009C7017" w:rsidRDefault="00BC41EA" w:rsidP="000E5764">
            <w:pPr>
              <w:pStyle w:val="TAL"/>
              <w:rPr>
                <w:lang w:eastAsia="en-GB"/>
              </w:rPr>
            </w:pPr>
          </w:p>
        </w:tc>
      </w:tr>
      <w:tr w:rsidR="00BC41EA" w:rsidRPr="009C7017" w14:paraId="50EA6B92"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tcPr>
          <w:p w14:paraId="41EBF3B7" w14:textId="77777777" w:rsidR="00BC41EA" w:rsidRPr="009C7017" w:rsidRDefault="00BC41EA" w:rsidP="000E5764">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3F188C0" w14:textId="77777777" w:rsidR="00BC41EA" w:rsidRPr="009C7017" w:rsidRDefault="00BC41EA" w:rsidP="000E5764">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417FC5A" w14:textId="77777777" w:rsidR="00BC41EA" w:rsidRPr="009C7017" w:rsidRDefault="00BC41EA" w:rsidP="000E576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38D0EE" w14:textId="77777777" w:rsidR="00BC41EA" w:rsidRPr="009C7017" w:rsidRDefault="00BC41EA" w:rsidP="000E5764">
            <w:pPr>
              <w:pStyle w:val="TAL"/>
            </w:pPr>
            <w:r w:rsidRPr="009C7017">
              <w:t>16+</w:t>
            </w:r>
            <w:r w:rsidRPr="009C7017">
              <w:rPr>
                <w:lang w:eastAsia="en-GB"/>
              </w:rPr>
              <w:t>(</w:t>
            </w:r>
            <w:r w:rsidRPr="009C7017">
              <w:rPr>
                <w:rFonts w:ascii="Calibri" w:hAnsi="Calibri" w:cs="Calibri"/>
                <w:sz w:val="22"/>
                <w:szCs w:val="22"/>
              </w:rPr>
              <w:t xml:space="preserve"> </w:t>
            </w:r>
            <w:r w:rsidRPr="009C7017">
              <w:t>Nseg</w:t>
            </w:r>
          </w:p>
          <w:p w14:paraId="79B3F1D4" w14:textId="77777777" w:rsidR="00BC41EA" w:rsidRPr="009C7017" w:rsidRDefault="00BC41EA" w:rsidP="000E5764">
            <w:pPr>
              <w:pStyle w:val="TAL"/>
              <w:rPr>
                <w:lang w:eastAsia="en-GB"/>
              </w:rPr>
            </w:pPr>
            <w:r w:rsidRPr="009C7017">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7515B23" w14:textId="77777777" w:rsidR="00BC41EA" w:rsidRPr="009C7017" w:rsidRDefault="00BC41EA" w:rsidP="000E5764">
            <w:pPr>
              <w:pStyle w:val="TAL"/>
            </w:pPr>
            <w:r w:rsidRPr="009C7017">
              <w:t>Nseg</w:t>
            </w:r>
          </w:p>
          <w:p w14:paraId="572210C6" w14:textId="77777777" w:rsidR="00BC41EA" w:rsidRPr="009C7017" w:rsidRDefault="00BC41EA" w:rsidP="000E5764">
            <w:pPr>
              <w:pStyle w:val="TAL"/>
              <w:rPr>
                <w:lang w:eastAsia="en-GB"/>
              </w:rPr>
            </w:pPr>
            <w:r w:rsidRPr="009C7017">
              <w:rPr>
                <w:lang w:eastAsia="en-GB"/>
              </w:rPr>
              <w:t>is number of RRC segments</w:t>
            </w:r>
          </w:p>
        </w:tc>
      </w:tr>
      <w:tr w:rsidR="00BC41EA" w:rsidRPr="009C7017" w14:paraId="6C54E56E"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C2DB29B" w14:textId="77777777" w:rsidR="00BC41EA" w:rsidRPr="009C7017" w:rsidRDefault="00BC41EA" w:rsidP="000E576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029B3BC" w14:textId="77777777" w:rsidR="00BC41EA" w:rsidRPr="009C7017" w:rsidRDefault="00BC41EA" w:rsidP="000E576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AE0FB74" w14:textId="77777777" w:rsidR="00BC41EA" w:rsidRPr="009C7017" w:rsidRDefault="00BC41EA" w:rsidP="000E576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141B67E9" w14:textId="77777777" w:rsidR="00BC41EA" w:rsidRPr="009C7017" w:rsidRDefault="00BC41EA" w:rsidP="000E576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6E1628" w14:textId="77777777" w:rsidR="00BC41EA" w:rsidRPr="009C7017" w:rsidRDefault="00BC41EA" w:rsidP="000E5764">
            <w:pPr>
              <w:pStyle w:val="TAL"/>
              <w:rPr>
                <w:lang w:eastAsia="en-GB"/>
              </w:rPr>
            </w:pPr>
          </w:p>
        </w:tc>
      </w:tr>
      <w:tr w:rsidR="00BC41EA" w:rsidRPr="009C7017" w14:paraId="6B92BDCE"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F29231" w14:textId="77777777" w:rsidR="00BC41EA" w:rsidRPr="009C7017" w:rsidRDefault="00BC41EA" w:rsidP="000E576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7DF248F" w14:textId="77777777" w:rsidR="00BC41EA" w:rsidRPr="009C7017" w:rsidRDefault="00BC41EA" w:rsidP="000E576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768A7C14" w14:textId="77777777" w:rsidR="00BC41EA" w:rsidRPr="009C7017" w:rsidRDefault="00BC41EA" w:rsidP="000E576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39C70E51" w14:textId="77777777" w:rsidR="00BC41EA" w:rsidRPr="009C7017" w:rsidRDefault="00BC41EA" w:rsidP="000E576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7D076E" w14:textId="77777777" w:rsidR="00BC41EA" w:rsidRPr="009C7017" w:rsidRDefault="00BC41EA" w:rsidP="000E5764">
            <w:pPr>
              <w:pStyle w:val="TAL"/>
              <w:rPr>
                <w:lang w:eastAsia="en-GB"/>
              </w:rPr>
            </w:pPr>
          </w:p>
        </w:tc>
      </w:tr>
      <w:tr w:rsidR="00BC41EA" w:rsidRPr="009C7017" w14:paraId="2D652BB5"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888689" w14:textId="77777777" w:rsidR="00BC41EA" w:rsidRPr="009C7017" w:rsidRDefault="00BC41EA" w:rsidP="000E576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B9E3BF7" w14:textId="77777777" w:rsidR="00BC41EA" w:rsidRPr="009C7017" w:rsidRDefault="00BC41EA" w:rsidP="000E576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106F58DC" w14:textId="77777777" w:rsidR="00BC41EA" w:rsidRPr="009C7017" w:rsidRDefault="00BC41EA" w:rsidP="000E576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1AB0B981" w14:textId="77777777" w:rsidR="00BC41EA" w:rsidRPr="009C7017" w:rsidRDefault="00BC41EA" w:rsidP="000E576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8C94B94" w14:textId="77777777" w:rsidR="00BC41EA" w:rsidRPr="009C7017" w:rsidRDefault="00BC41EA" w:rsidP="000E5764">
            <w:pPr>
              <w:pStyle w:val="TAL"/>
              <w:rPr>
                <w:lang w:eastAsia="en-GB"/>
              </w:rPr>
            </w:pPr>
          </w:p>
        </w:tc>
      </w:tr>
      <w:tr w:rsidR="00BC41EA" w:rsidRPr="009C7017" w14:paraId="312DF78F"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D4A8869" w14:textId="77777777" w:rsidR="00BC41EA" w:rsidRPr="009C7017" w:rsidRDefault="00BC41EA" w:rsidP="000E5764">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4F5FECD3" w14:textId="77777777" w:rsidR="00BC41EA" w:rsidRPr="009C7017" w:rsidRDefault="00BC41EA" w:rsidP="000E576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E0D3BD6" w14:textId="77777777" w:rsidR="00BC41EA" w:rsidRPr="009C7017" w:rsidRDefault="00BC41EA" w:rsidP="000E576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CBD4AC5" w14:textId="77777777" w:rsidR="00BC41EA" w:rsidRPr="009C7017" w:rsidRDefault="00BC41EA" w:rsidP="000E576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4EA5317" w14:textId="77777777" w:rsidR="00BC41EA" w:rsidRPr="009C7017" w:rsidRDefault="00BC41EA" w:rsidP="000E5764">
            <w:pPr>
              <w:pStyle w:val="TAL"/>
              <w:rPr>
                <w:rFonts w:eastAsia="SimSun"/>
              </w:rPr>
            </w:pPr>
            <w:r w:rsidRPr="009C7017">
              <w:rPr>
                <w:rFonts w:eastAsia="SimSun"/>
              </w:rPr>
              <w:t xml:space="preserve">Value=6 applies for a UE supporting reduced CP latency for the case of </w:t>
            </w:r>
            <w:r w:rsidRPr="009C7017">
              <w:rPr>
                <w:rFonts w:eastAsia="SimSun"/>
                <w:lang w:eastAsia="sv-SE"/>
              </w:rPr>
              <w:t>RRCResume</w:t>
            </w:r>
            <w:r w:rsidRPr="009C7017">
              <w:rPr>
                <w:rFonts w:eastAsia="SimSun"/>
              </w:rPr>
              <w:t xml:space="preserve"> message only including MAC and PHY configuration, </w:t>
            </w:r>
            <w:r w:rsidRPr="009C7017">
              <w:t xml:space="preserve">reestablishPDCP and reestablishRLC for SRB2 and DRB(s), </w:t>
            </w:r>
            <w:r w:rsidRPr="009C7017">
              <w:rPr>
                <w:rFonts w:eastAsia="SimSun"/>
              </w:rPr>
              <w:t xml:space="preserve">and no DRX, SPS, configured grant, CA or MIMO re-configuration will be triggered by this message. Further, the UL grant for transmission of </w:t>
            </w:r>
            <w:r w:rsidRPr="009C7017">
              <w:rPr>
                <w:rFonts w:eastAsia="SimSun"/>
                <w:i/>
              </w:rPr>
              <w:t>RRCResumeComplete</w:t>
            </w:r>
            <w:r w:rsidRPr="009C7017">
              <w:rPr>
                <w:rFonts w:eastAsia="SimSun"/>
              </w:rPr>
              <w:t xml:space="preserve"> and the data is transmitted over common search space with DCI format 0_0.</w:t>
            </w:r>
          </w:p>
          <w:p w14:paraId="7C8265EE" w14:textId="77777777" w:rsidR="00BC41EA" w:rsidRPr="009C7017" w:rsidRDefault="00BC41EA" w:rsidP="000E5764">
            <w:pPr>
              <w:pStyle w:val="TAL"/>
              <w:rPr>
                <w:lang w:eastAsia="sv-SE"/>
              </w:rPr>
            </w:pPr>
            <w:r w:rsidRPr="009C7017">
              <w:rPr>
                <w:lang w:eastAsia="sv-SE"/>
              </w:rPr>
              <w:t>In this scenario, the RRC procedure delay [ms] can extend beyond the reception of the UL grant, up to 7 ms.</w:t>
            </w:r>
          </w:p>
          <w:p w14:paraId="318D4DBA" w14:textId="77777777" w:rsidR="00BC41EA" w:rsidRPr="009C7017" w:rsidRDefault="00BC41EA" w:rsidP="000E5764">
            <w:pPr>
              <w:pStyle w:val="TAL"/>
              <w:rPr>
                <w:lang w:eastAsia="sv-SE"/>
              </w:rPr>
            </w:pPr>
          </w:p>
          <w:p w14:paraId="14EBB290" w14:textId="77777777" w:rsidR="00BC41EA" w:rsidRPr="009C7017" w:rsidRDefault="00BC41EA" w:rsidP="000E5764">
            <w:pPr>
              <w:pStyle w:val="TAL"/>
              <w:rPr>
                <w:lang w:eastAsia="en-GB"/>
              </w:rPr>
            </w:pPr>
            <w:r w:rsidRPr="009C7017">
              <w:rPr>
                <w:lang w:eastAsia="sv-SE"/>
              </w:rPr>
              <w:t>For other cases, Value = 10 applies.</w:t>
            </w:r>
          </w:p>
        </w:tc>
      </w:tr>
      <w:tr w:rsidR="00BC41EA" w:rsidRPr="009C7017" w14:paraId="68F390DD"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B7EFA19" w14:textId="77777777" w:rsidR="00BC41EA" w:rsidRPr="009C7017" w:rsidRDefault="00BC41EA" w:rsidP="000E5764">
            <w:pPr>
              <w:pStyle w:val="TAL"/>
              <w:rPr>
                <w:lang w:eastAsia="en-GB"/>
              </w:rPr>
            </w:pPr>
            <w:r w:rsidRPr="009C7017">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14D600E" w14:textId="77777777" w:rsidR="00BC41EA" w:rsidRPr="009C7017" w:rsidRDefault="00BC41EA" w:rsidP="000E576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06AE428" w14:textId="77777777" w:rsidR="00BC41EA" w:rsidRPr="009C7017" w:rsidRDefault="00BC41EA" w:rsidP="000E576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FBFC206" w14:textId="77777777" w:rsidR="00BC41EA" w:rsidRPr="009C7017" w:rsidRDefault="00BC41EA" w:rsidP="000E576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A8344D0" w14:textId="77777777" w:rsidR="00BC41EA" w:rsidRPr="009C7017" w:rsidRDefault="00BC41EA" w:rsidP="000E5764">
            <w:pPr>
              <w:pStyle w:val="TAL"/>
              <w:rPr>
                <w:lang w:eastAsia="en-GB"/>
              </w:rPr>
            </w:pPr>
          </w:p>
        </w:tc>
      </w:tr>
      <w:tr w:rsidR="00BC41EA" w:rsidRPr="009C7017" w14:paraId="2C360981"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tcPr>
          <w:p w14:paraId="63095C0E" w14:textId="77777777" w:rsidR="00BC41EA" w:rsidRPr="009C7017" w:rsidRDefault="00BC41EA" w:rsidP="000E5764">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91D62E5" w14:textId="77777777" w:rsidR="00BC41EA" w:rsidRPr="009C7017" w:rsidRDefault="00BC41EA" w:rsidP="000E576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767D4EA" w14:textId="77777777" w:rsidR="00BC41EA" w:rsidRPr="009C7017" w:rsidRDefault="00BC41EA" w:rsidP="000E5764">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55FFA3C" w14:textId="77777777" w:rsidR="00BC41EA" w:rsidRPr="009C7017" w:rsidRDefault="00BC41EA" w:rsidP="000E576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0FB8EC" w14:textId="77777777" w:rsidR="00BC41EA" w:rsidRPr="009C7017" w:rsidRDefault="00BC41EA" w:rsidP="000E5764">
            <w:pPr>
              <w:pStyle w:val="TAL"/>
              <w:rPr>
                <w:lang w:eastAsia="en-GB"/>
              </w:rPr>
            </w:pPr>
          </w:p>
        </w:tc>
      </w:tr>
      <w:tr w:rsidR="00BC41EA" w:rsidRPr="009C7017" w14:paraId="5AE4E240"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tcPr>
          <w:p w14:paraId="3017768D" w14:textId="77777777" w:rsidR="00BC41EA" w:rsidRPr="009C7017" w:rsidRDefault="00BC41EA" w:rsidP="000E5764">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2BCD27" w14:textId="77777777" w:rsidR="00BC41EA" w:rsidRPr="009C7017" w:rsidRDefault="00BC41EA" w:rsidP="000E5764">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E6A010D" w14:textId="77777777" w:rsidR="00BC41EA" w:rsidRPr="009C7017" w:rsidRDefault="00BC41EA" w:rsidP="000E5764">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3B705D2" w14:textId="77777777" w:rsidR="00BC41EA" w:rsidRPr="009C7017" w:rsidRDefault="00BC41EA" w:rsidP="000E5764">
            <w:pPr>
              <w:pStyle w:val="TAL"/>
            </w:pPr>
            <w:r w:rsidRPr="009C7017">
              <w:t>16+</w:t>
            </w:r>
            <w:r w:rsidRPr="009C7017">
              <w:rPr>
                <w:lang w:eastAsia="en-GB"/>
              </w:rPr>
              <w:t>(</w:t>
            </w:r>
            <w:r w:rsidRPr="009C7017">
              <w:rPr>
                <w:rFonts w:ascii="Calibri" w:hAnsi="Calibri" w:cs="Calibri"/>
                <w:sz w:val="22"/>
                <w:szCs w:val="22"/>
              </w:rPr>
              <w:t xml:space="preserve"> </w:t>
            </w:r>
            <w:r w:rsidRPr="009C7017">
              <w:t>Nseg</w:t>
            </w:r>
          </w:p>
          <w:p w14:paraId="7F6728AB" w14:textId="77777777" w:rsidR="00BC41EA" w:rsidRPr="009C7017" w:rsidRDefault="00BC41EA" w:rsidP="000E5764">
            <w:pPr>
              <w:pStyle w:val="TAL"/>
              <w:rPr>
                <w:lang w:eastAsia="en-GB"/>
              </w:rPr>
            </w:pPr>
            <w:r w:rsidRPr="009C7017">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3903117" w14:textId="77777777" w:rsidR="00BC41EA" w:rsidRPr="009C7017" w:rsidRDefault="00BC41EA" w:rsidP="000E5764">
            <w:pPr>
              <w:pStyle w:val="TAL"/>
            </w:pPr>
            <w:r w:rsidRPr="009C7017">
              <w:t>Nseg</w:t>
            </w:r>
          </w:p>
          <w:p w14:paraId="3DB81AB2" w14:textId="77777777" w:rsidR="00BC41EA" w:rsidRPr="009C7017" w:rsidRDefault="00BC41EA" w:rsidP="000E5764">
            <w:pPr>
              <w:pStyle w:val="TAL"/>
              <w:rPr>
                <w:lang w:eastAsia="en-GB"/>
              </w:rPr>
            </w:pPr>
            <w:r w:rsidRPr="009C7017">
              <w:rPr>
                <w:lang w:eastAsia="en-GB"/>
              </w:rPr>
              <w:t>is number of RRC segments</w:t>
            </w:r>
          </w:p>
        </w:tc>
      </w:tr>
      <w:tr w:rsidR="00BC41EA" w:rsidRPr="009C7017" w14:paraId="320A2EF8"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9C884F3" w14:textId="77777777" w:rsidR="00BC41EA" w:rsidRPr="009C7017" w:rsidRDefault="00BC41EA" w:rsidP="000E576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CA10DA2" w14:textId="77777777" w:rsidR="00BC41EA" w:rsidRPr="009C7017" w:rsidRDefault="00BC41EA" w:rsidP="000E576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994D1E7" w14:textId="77777777" w:rsidR="00BC41EA" w:rsidRPr="009C7017" w:rsidRDefault="00BC41EA" w:rsidP="000E576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D453A6D" w14:textId="77777777" w:rsidR="00BC41EA" w:rsidRPr="009C7017" w:rsidRDefault="00BC41EA" w:rsidP="000E576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3DF2137" w14:textId="77777777" w:rsidR="00BC41EA" w:rsidRPr="009C7017" w:rsidRDefault="00BC41EA" w:rsidP="000E5764">
            <w:pPr>
              <w:pStyle w:val="TAL"/>
              <w:rPr>
                <w:lang w:eastAsia="en-GB"/>
              </w:rPr>
            </w:pPr>
          </w:p>
        </w:tc>
      </w:tr>
      <w:tr w:rsidR="00BC41EA" w:rsidRPr="009C7017" w14:paraId="09CA4B9A" w14:textId="77777777" w:rsidTr="000E5764">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B8C0D3" w14:textId="77777777" w:rsidR="00BC41EA" w:rsidRPr="009C7017" w:rsidRDefault="00BC41EA" w:rsidP="000E5764">
            <w:pPr>
              <w:pStyle w:val="TAL"/>
              <w:rPr>
                <w:b/>
                <w:bCs/>
                <w:lang w:eastAsia="en-GB"/>
              </w:rPr>
            </w:pPr>
            <w:r w:rsidRPr="009C7017">
              <w:rPr>
                <w:b/>
                <w:bCs/>
                <w:lang w:eastAsia="en-GB"/>
              </w:rPr>
              <w:t>Inter RAT mobility</w:t>
            </w:r>
          </w:p>
        </w:tc>
      </w:tr>
      <w:tr w:rsidR="00BC41EA" w:rsidRPr="009C7017" w14:paraId="499A53F0"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tcPr>
          <w:p w14:paraId="30C30A78" w14:textId="77777777" w:rsidR="00BC41EA" w:rsidRPr="009C7017" w:rsidRDefault="00BC41EA" w:rsidP="000E5764">
            <w:pPr>
              <w:pStyle w:val="TAL"/>
              <w:rPr>
                <w:lang w:eastAsia="en-GB"/>
              </w:rPr>
            </w:pPr>
            <w:r w:rsidRPr="009C7017">
              <w:t>Handover to NR</w:t>
            </w:r>
          </w:p>
        </w:tc>
        <w:tc>
          <w:tcPr>
            <w:tcW w:w="2066" w:type="dxa"/>
            <w:tcBorders>
              <w:top w:val="single" w:sz="4" w:space="0" w:color="auto"/>
              <w:left w:val="single" w:sz="4" w:space="0" w:color="auto"/>
              <w:bottom w:val="single" w:sz="4" w:space="0" w:color="auto"/>
              <w:right w:val="single" w:sz="4" w:space="0" w:color="auto"/>
            </w:tcBorders>
          </w:tcPr>
          <w:p w14:paraId="457567EC" w14:textId="77777777" w:rsidR="00BC41EA" w:rsidRPr="009C7017" w:rsidRDefault="00BC41EA" w:rsidP="000E5764">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420A9C4" w14:textId="77777777" w:rsidR="00BC41EA" w:rsidRPr="009C7017" w:rsidRDefault="00BC41EA" w:rsidP="000E576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41DA6A9" w14:textId="77777777" w:rsidR="00BC41EA" w:rsidRPr="009C7017" w:rsidRDefault="00BC41EA" w:rsidP="000E576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08F6ECB" w14:textId="77777777" w:rsidR="00BC41EA" w:rsidRPr="009C7017" w:rsidRDefault="00BC41EA" w:rsidP="000E5764">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BC41EA" w:rsidRPr="009C7017" w14:paraId="6A92AC2A"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tcPr>
          <w:p w14:paraId="4092F122" w14:textId="77777777" w:rsidR="00BC41EA" w:rsidRPr="009C7017" w:rsidRDefault="00BC41EA" w:rsidP="000E5764">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39821C" w14:textId="77777777" w:rsidR="00BC41EA" w:rsidRPr="009C7017" w:rsidRDefault="00BC41EA" w:rsidP="000E5764">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941676E" w14:textId="77777777" w:rsidR="00BC41EA" w:rsidRPr="009C7017" w:rsidRDefault="00BC41EA" w:rsidP="000E576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D29B914" w14:textId="77777777" w:rsidR="00BC41EA" w:rsidRPr="009C7017" w:rsidRDefault="00BC41EA" w:rsidP="000E576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4AE3777" w14:textId="77777777" w:rsidR="00BC41EA" w:rsidRPr="009C7017" w:rsidRDefault="00BC41EA" w:rsidP="000E5764">
            <w:pPr>
              <w:pStyle w:val="TAL"/>
              <w:rPr>
                <w:lang w:eastAsia="en-GB"/>
              </w:rPr>
            </w:pPr>
            <w:r w:rsidRPr="009C7017">
              <w:rPr>
                <w:lang w:eastAsia="en-GB"/>
              </w:rPr>
              <w:t>The performance of this procedure is specified in TS 38.133 [14], clauses 6.1.2.1.2 and 6.1.2.2.2.</w:t>
            </w:r>
          </w:p>
        </w:tc>
      </w:tr>
      <w:tr w:rsidR="00BC41EA" w:rsidRPr="009C7017" w14:paraId="17ACF3F3" w14:textId="77777777" w:rsidTr="000E5764">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7E3C298" w14:textId="77777777" w:rsidR="00BC41EA" w:rsidRPr="009C7017" w:rsidRDefault="00BC41EA" w:rsidP="000E5764">
            <w:pPr>
              <w:pStyle w:val="TAL"/>
              <w:rPr>
                <w:b/>
                <w:bCs/>
                <w:lang w:eastAsia="en-GB"/>
              </w:rPr>
            </w:pPr>
            <w:r w:rsidRPr="009C7017">
              <w:rPr>
                <w:b/>
                <w:bCs/>
                <w:lang w:eastAsia="en-GB"/>
              </w:rPr>
              <w:t>Other procedures</w:t>
            </w:r>
          </w:p>
        </w:tc>
      </w:tr>
      <w:tr w:rsidR="00BC41EA" w:rsidRPr="009C7017" w14:paraId="2C320C16"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11763A1" w14:textId="77777777" w:rsidR="00BC41EA" w:rsidRPr="009C7017" w:rsidRDefault="00BC41EA" w:rsidP="000E576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955F3B9" w14:textId="77777777" w:rsidR="00BC41EA" w:rsidRPr="009C7017" w:rsidRDefault="00BC41EA" w:rsidP="000E576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173F10C" w14:textId="77777777" w:rsidR="00BC41EA" w:rsidRPr="009C7017" w:rsidRDefault="00BC41EA" w:rsidP="000E576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67F34853" w14:textId="77777777" w:rsidR="00BC41EA" w:rsidRPr="009C7017" w:rsidRDefault="00BC41EA" w:rsidP="000E5764">
            <w:pPr>
              <w:pStyle w:val="TAL"/>
              <w:rPr>
                <w:lang w:eastAsia="en-GB"/>
              </w:rPr>
            </w:pPr>
            <w:r w:rsidRPr="009C7017">
              <w:t>NA</w:t>
            </w:r>
          </w:p>
        </w:tc>
        <w:tc>
          <w:tcPr>
            <w:tcW w:w="2039" w:type="dxa"/>
            <w:tcBorders>
              <w:top w:val="single" w:sz="4" w:space="0" w:color="auto"/>
              <w:left w:val="single" w:sz="4" w:space="0" w:color="auto"/>
              <w:bottom w:val="single" w:sz="4" w:space="0" w:color="auto"/>
              <w:right w:val="single" w:sz="4" w:space="0" w:color="auto"/>
            </w:tcBorders>
          </w:tcPr>
          <w:p w14:paraId="7B2A98BA" w14:textId="77777777" w:rsidR="00BC41EA" w:rsidRPr="009C7017" w:rsidRDefault="00BC41EA" w:rsidP="000E5764">
            <w:pPr>
              <w:pStyle w:val="TAL"/>
              <w:rPr>
                <w:lang w:eastAsia="en-GB"/>
              </w:rPr>
            </w:pPr>
          </w:p>
        </w:tc>
      </w:tr>
      <w:tr w:rsidR="00BC41EA" w:rsidRPr="009C7017" w14:paraId="07EDCF49"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066CDB" w14:textId="77777777" w:rsidR="00BC41EA" w:rsidRPr="009C7017" w:rsidRDefault="00BC41EA" w:rsidP="000E576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6C8ABE42" w14:textId="77777777" w:rsidR="00BC41EA" w:rsidRPr="009C7017" w:rsidRDefault="00BC41EA" w:rsidP="000E576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B1ECBB" w14:textId="77777777" w:rsidR="00BC41EA" w:rsidRPr="009C7017" w:rsidRDefault="00BC41EA" w:rsidP="000E576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41D37410" w14:textId="77777777" w:rsidR="00BC41EA" w:rsidRPr="009C7017" w:rsidRDefault="00BC41EA" w:rsidP="000E5764">
            <w:pPr>
              <w:pStyle w:val="TAL"/>
            </w:pPr>
            <w:r w:rsidRPr="009C7017">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8185124" w14:textId="77777777" w:rsidR="00BC41EA" w:rsidRPr="009C7017" w:rsidRDefault="00BC41EA" w:rsidP="000E5764">
            <w:pPr>
              <w:pStyle w:val="TAL"/>
              <w:rPr>
                <w:lang w:eastAsia="en-GB"/>
              </w:rPr>
            </w:pPr>
          </w:p>
        </w:tc>
      </w:tr>
      <w:tr w:rsidR="00BC41EA" w:rsidRPr="009C7017" w14:paraId="1113EB0C"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935EB00" w14:textId="77777777" w:rsidR="00BC41EA" w:rsidRPr="009C7017" w:rsidRDefault="00BC41EA" w:rsidP="000E576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348543C8" w14:textId="77777777" w:rsidR="00BC41EA" w:rsidRPr="009C7017" w:rsidRDefault="00BC41EA" w:rsidP="000E576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77860EE5" w14:textId="77777777" w:rsidR="00BC41EA" w:rsidRPr="009C7017" w:rsidRDefault="00BC41EA" w:rsidP="000E576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6CF64CB8" w14:textId="77777777" w:rsidR="00BC41EA" w:rsidRPr="009C7017" w:rsidRDefault="00BC41EA" w:rsidP="000E5764">
            <w:pPr>
              <w:pStyle w:val="TAL"/>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FEA0D7B" w14:textId="77777777" w:rsidR="00BC41EA" w:rsidRPr="009C7017" w:rsidRDefault="00BC41EA" w:rsidP="000E5764">
            <w:pPr>
              <w:pStyle w:val="TAL"/>
              <w:rPr>
                <w:lang w:eastAsia="en-GB"/>
              </w:rPr>
            </w:pPr>
          </w:p>
        </w:tc>
      </w:tr>
      <w:tr w:rsidR="00BC41EA" w:rsidRPr="009C7017" w14:paraId="6E53BFDD"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2CEA26" w14:textId="77777777" w:rsidR="00BC41EA" w:rsidRPr="009C7017" w:rsidRDefault="00BC41EA" w:rsidP="000E576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0A1F95E4" w14:textId="77777777" w:rsidR="00BC41EA" w:rsidRPr="009C7017" w:rsidRDefault="00BC41EA" w:rsidP="000E576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78C5F662" w14:textId="77777777" w:rsidR="00BC41EA" w:rsidRPr="009C7017" w:rsidRDefault="00BC41EA" w:rsidP="000E576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5D8A1465" w14:textId="77777777" w:rsidR="00BC41EA" w:rsidRPr="009C7017" w:rsidRDefault="00BC41EA" w:rsidP="000E576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53D5E34" w14:textId="77777777" w:rsidR="00BC41EA" w:rsidRPr="009C7017" w:rsidRDefault="00BC41EA" w:rsidP="000E5764">
            <w:pPr>
              <w:pStyle w:val="TAL"/>
              <w:rPr>
                <w:lang w:eastAsia="en-GB"/>
              </w:rPr>
            </w:pPr>
          </w:p>
        </w:tc>
      </w:tr>
      <w:tr w:rsidR="00BC41EA" w:rsidRPr="009C7017" w14:paraId="2DC3A55A"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tcPr>
          <w:p w14:paraId="1DF46C5C" w14:textId="77777777" w:rsidR="00BC41EA" w:rsidRPr="009C7017" w:rsidRDefault="00BC41EA" w:rsidP="000E576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4EDCEA0" w14:textId="77777777" w:rsidR="00BC41EA" w:rsidRPr="009C7017" w:rsidRDefault="00BC41EA" w:rsidP="000E576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21CBBB8" w14:textId="77777777" w:rsidR="00BC41EA" w:rsidRPr="009C7017" w:rsidRDefault="00BC41EA" w:rsidP="000E576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35A7BC0" w14:textId="77777777" w:rsidR="00BC41EA" w:rsidRPr="009C7017" w:rsidRDefault="00BC41EA" w:rsidP="000E576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4A62F8" w14:textId="77777777" w:rsidR="00BC41EA" w:rsidRPr="009C7017" w:rsidRDefault="00BC41EA" w:rsidP="000E5764">
            <w:pPr>
              <w:pStyle w:val="TAL"/>
              <w:rPr>
                <w:lang w:eastAsia="en-GB"/>
              </w:rPr>
            </w:pPr>
            <w:r w:rsidRPr="009C7017">
              <w:rPr>
                <w:lang w:eastAsia="en-GB"/>
              </w:rPr>
              <w:t>The UE shall apply the performance requirements of the RRC message included within the DLInformationTransferMRDC message.</w:t>
            </w:r>
          </w:p>
        </w:tc>
      </w:tr>
      <w:tr w:rsidR="00BC41EA" w:rsidRPr="009C7017" w14:paraId="2E70F3E1"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B3EB1" w14:textId="77777777" w:rsidR="00BC41EA" w:rsidRPr="009C7017" w:rsidRDefault="00BC41EA" w:rsidP="000E5764">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590F3B3" w14:textId="77777777" w:rsidR="00BC41EA" w:rsidRPr="009C7017" w:rsidRDefault="00BC41EA" w:rsidP="000E576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34E20D58" w14:textId="77777777" w:rsidR="00BC41EA" w:rsidRPr="009C7017" w:rsidRDefault="00BC41EA" w:rsidP="000E5764">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5F26B159" w14:textId="77777777" w:rsidR="00BC41EA" w:rsidRPr="009C7017" w:rsidRDefault="00BC41EA" w:rsidP="000E576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A6E8F00" w14:textId="77777777" w:rsidR="00BC41EA" w:rsidRPr="009C7017" w:rsidRDefault="00BC41EA" w:rsidP="000E5764">
            <w:pPr>
              <w:pStyle w:val="TAL"/>
              <w:rPr>
                <w:lang w:eastAsia="en-GB"/>
              </w:rPr>
            </w:pPr>
          </w:p>
        </w:tc>
      </w:tr>
      <w:tr w:rsidR="00BC41EA" w:rsidRPr="009C7017" w14:paraId="1833C9B7"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tcPr>
          <w:p w14:paraId="3E48C266" w14:textId="77777777" w:rsidR="00BC41EA" w:rsidRPr="009C7017" w:rsidRDefault="00BC41EA" w:rsidP="000E5764">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8569DB9" w14:textId="77777777" w:rsidR="00BC41EA" w:rsidRPr="009C7017" w:rsidRDefault="00BC41EA" w:rsidP="000E576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ED6D70" w14:textId="77777777" w:rsidR="00BC41EA" w:rsidRPr="009C7017" w:rsidRDefault="00BC41EA" w:rsidP="000E5764">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88C5A7A" w14:textId="77777777" w:rsidR="00BC41EA" w:rsidRPr="009C7017" w:rsidRDefault="00BC41EA" w:rsidP="000E576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77A64D" w14:textId="77777777" w:rsidR="00BC41EA" w:rsidRPr="009C7017" w:rsidRDefault="00BC41EA" w:rsidP="000E5764">
            <w:pPr>
              <w:pStyle w:val="TAL"/>
              <w:rPr>
                <w:lang w:eastAsia="en-GB"/>
              </w:rPr>
            </w:pPr>
          </w:p>
        </w:tc>
      </w:tr>
    </w:tbl>
    <w:p w14:paraId="15CE40FB" w14:textId="77777777" w:rsidR="00BC41EA" w:rsidRPr="009C7017" w:rsidRDefault="00BC41EA" w:rsidP="00BC41EA"/>
    <w:p w14:paraId="484CE34B" w14:textId="77777777" w:rsidR="00BC41EA" w:rsidRPr="009C7017" w:rsidRDefault="00BC41EA" w:rsidP="00BC41EA">
      <w:pPr>
        <w:pStyle w:val="Heading8"/>
        <w:sectPr w:rsidR="00BC41EA" w:rsidRPr="009C7017">
          <w:footnotePr>
            <w:numRestart w:val="eachSect"/>
          </w:footnotePr>
          <w:pgSz w:w="16840" w:h="11907" w:orient="landscape"/>
          <w:pgMar w:top="1133" w:right="1416" w:bottom="1133" w:left="1133" w:header="850" w:footer="340" w:gutter="0"/>
          <w:cols w:space="720"/>
          <w:formProt w:val="0"/>
        </w:sectPr>
      </w:pPr>
    </w:p>
    <w:bookmarkEnd w:id="5"/>
    <w:bookmarkEnd w:id="6"/>
    <w:p w14:paraId="1325CCF3" w14:textId="77777777" w:rsidR="00B26B7E" w:rsidRPr="00B26B7E" w:rsidRDefault="00B26B7E" w:rsidP="00B26B7E">
      <w:pPr>
        <w:rPr>
          <w:rFonts w:eastAsiaTheme="minorEastAsia"/>
          <w:lang w:val="sv-SE" w:eastAsia="zh-CN"/>
        </w:rPr>
      </w:pPr>
    </w:p>
    <w:p w14:paraId="7948D977" w14:textId="490EBD90" w:rsidR="001C0C49" w:rsidRDefault="00EB6B8B" w:rsidP="00D572DB">
      <w:pPr>
        <w:pStyle w:val="Note-Boxed"/>
        <w:jc w:val="center"/>
        <w:rPr>
          <w:rFonts w:ascii="Times New Roman" w:hAnsi="Times New Roman" w:cs="Times New Roman"/>
          <w:lang w:val="en-US"/>
        </w:rPr>
      </w:pPr>
      <w:bookmarkStart w:id="1385" w:name="_Toc60776928"/>
      <w:bookmarkStart w:id="1386" w:name="_Toc76423214"/>
      <w:r>
        <w:rPr>
          <w:rFonts w:ascii="Times New Roman" w:eastAsia="SimSun" w:hAnsi="Times New Roman" w:cs="Times New Roman"/>
          <w:lang w:val="en-US" w:eastAsia="zh-CN"/>
        </w:rPr>
        <w:t>END</w:t>
      </w:r>
      <w:r w:rsidR="00BA42D0">
        <w:rPr>
          <w:rFonts w:ascii="Times New Roman" w:eastAsia="SimSun" w:hAnsi="Times New Roman" w:cs="Times New Roman"/>
          <w:lang w:val="en-US" w:eastAsia="zh-CN"/>
        </w:rPr>
        <w:t xml:space="preserve"> of</w:t>
      </w:r>
      <w:r>
        <w:rPr>
          <w:rFonts w:ascii="Times New Roman" w:hAnsi="Times New Roman" w:cs="Times New Roman"/>
          <w:lang w:val="en-US"/>
        </w:rPr>
        <w:t xml:space="preserve"> </w:t>
      </w:r>
      <w:r w:rsidR="00C46370">
        <w:rPr>
          <w:rFonts w:ascii="Times New Roman" w:hAnsi="Times New Roman" w:cs="Times New Roman"/>
          <w:lang w:val="en-US"/>
        </w:rPr>
        <w:t>CHANGE</w:t>
      </w:r>
      <w:bookmarkEnd w:id="0"/>
      <w:bookmarkEnd w:id="7"/>
      <w:bookmarkEnd w:id="8"/>
      <w:bookmarkEnd w:id="1385"/>
      <w:bookmarkEnd w:id="1386"/>
      <w:r w:rsidR="00BA42D0">
        <w:rPr>
          <w:rFonts w:ascii="Times New Roman" w:hAnsi="Times New Roman" w:cs="Times New Roman"/>
          <w:lang w:val="en-US"/>
        </w:rPr>
        <w:t>S</w:t>
      </w:r>
    </w:p>
    <w:p w14:paraId="7ACBA0EA" w14:textId="77777777" w:rsidR="001C0C49" w:rsidRDefault="001C0C49" w:rsidP="001C0C49">
      <w:pPr>
        <w:overflowPunct/>
        <w:autoSpaceDE/>
        <w:autoSpaceDN/>
        <w:adjustRightInd/>
        <w:spacing w:after="0"/>
        <w:textAlignment w:val="auto"/>
        <w:rPr>
          <w:rFonts w:eastAsia="Batang"/>
          <w:lang w:eastAsia="sv-SE"/>
        </w:rPr>
      </w:pPr>
    </w:p>
    <w:p w14:paraId="4A5FC8EC" w14:textId="398C209A" w:rsidR="0023361D" w:rsidRDefault="0023361D" w:rsidP="0023361D">
      <w:pPr>
        <w:pStyle w:val="Heading1"/>
        <w:rPr>
          <w:rFonts w:eastAsia="Batang"/>
        </w:rPr>
      </w:pPr>
      <w:r>
        <w:rPr>
          <w:rFonts w:eastAsia="Batang"/>
        </w:rPr>
        <w:t>Annex – RAN2 agreements up to RAN2#11</w:t>
      </w:r>
      <w:r w:rsidR="00D572DB">
        <w:rPr>
          <w:rFonts w:eastAsia="Batang"/>
        </w:rPr>
        <w:t>6</w:t>
      </w:r>
      <w:r>
        <w:rPr>
          <w:rFonts w:eastAsia="Batang"/>
        </w:rPr>
        <w:t>e</w:t>
      </w:r>
    </w:p>
    <w:p w14:paraId="6010BADA" w14:textId="77777777" w:rsidR="0023361D" w:rsidRPr="00CE0424" w:rsidRDefault="0023361D" w:rsidP="0023361D">
      <w:pPr>
        <w:pStyle w:val="3GPPHeader"/>
        <w:rPr>
          <w:sz w:val="22"/>
          <w:szCs w:val="22"/>
        </w:rPr>
      </w:pPr>
    </w:p>
    <w:p w14:paraId="7CDD1E26" w14:textId="77777777" w:rsidR="0023361D" w:rsidRPr="00CE0424" w:rsidRDefault="0023361D" w:rsidP="0023361D"/>
    <w:p w14:paraId="2E6C96B6" w14:textId="0A9B28C0" w:rsidR="00D572DB" w:rsidRDefault="00D572DB" w:rsidP="00D572DB">
      <w:pPr>
        <w:pStyle w:val="Heading2"/>
        <w:numPr>
          <w:ilvl w:val="0"/>
          <w:numId w:val="5"/>
        </w:numPr>
        <w:rPr>
          <w:lang w:val="en-US"/>
        </w:rPr>
      </w:pPr>
      <w:r w:rsidRPr="001D5856">
        <w:rPr>
          <w:lang w:val="en-US"/>
        </w:rPr>
        <w:t>RAN2#11</w:t>
      </w:r>
      <w:r>
        <w:rPr>
          <w:lang w:val="en-US"/>
        </w:rPr>
        <w:t>5</w:t>
      </w:r>
    </w:p>
    <w:p w14:paraId="7480B63E" w14:textId="77777777" w:rsidR="00D572DB" w:rsidRDefault="00D572DB" w:rsidP="00D572DB">
      <w:pPr>
        <w:pStyle w:val="Agreement"/>
      </w:pPr>
      <w:r w:rsidRPr="00D572DB">
        <w:t>Preamble partitioning is defined on a feature and/or feature combination basis.  FFS on signalling.  2step RA and CE is excluded, if RAN1 decided to exclude</w:t>
      </w:r>
    </w:p>
    <w:p w14:paraId="34FB76F9" w14:textId="77777777" w:rsidR="00D572DB" w:rsidRDefault="00D572DB" w:rsidP="00D572DB">
      <w:pPr>
        <w:pStyle w:val="Agreement"/>
      </w:pPr>
      <w:r w:rsidRPr="00D572DB">
        <w:t>Preambles associated with a Rel-17 feature should never be chosen by legacy UEs in the case of RO sharing. </w:t>
      </w:r>
    </w:p>
    <w:p w14:paraId="0644A6E5" w14:textId="77777777" w:rsidR="00D572DB" w:rsidRDefault="00D572DB" w:rsidP="00D572DB">
      <w:pPr>
        <w:pStyle w:val="Agreement"/>
      </w:pPr>
      <w:r w:rsidRPr="00D572DB">
        <w:t>New feature and/ feature combination specific preambles can be defined in a) Separate time-frequency resources, not defined through legacy RRC signalling, b) Within the Contention free preamble resources (i.e. within the preambles not used for contention based) defined through legacy RRC signalling.  FFS on c) Within the “not available” preambles defined at the end of a RO through the legacy  totalNumberOfRA-Preambles</w:t>
      </w:r>
    </w:p>
    <w:p w14:paraId="7F834794" w14:textId="77777777" w:rsidR="00D572DB" w:rsidRDefault="00D572DB" w:rsidP="00D572DB">
      <w:pPr>
        <w:pStyle w:val="Agreement"/>
      </w:pPr>
      <w:r>
        <w:t>A</w:t>
      </w:r>
      <w:r w:rsidRPr="00D572DB">
        <w:t xml:space="preserve"> common RRC CR capturing the signalling framework for RACH resource configuration across all the WIs should be used and this CR should be maintained as part of the common RACH agenda item.  Each WI is expected to provide the necessary parameters to include in the signalling.</w:t>
      </w:r>
    </w:p>
    <w:p w14:paraId="388E382B" w14:textId="77777777" w:rsidR="00D572DB" w:rsidRDefault="00D572DB" w:rsidP="00D572DB">
      <w:pPr>
        <w:pStyle w:val="Agreement"/>
      </w:pPr>
      <w:r w:rsidRPr="00D572DB">
        <w:t>A common MAC CR capturing the changes to sections 5.1.1 and section 5.1.1a of the MAC spec can also be considered and if agreeable, this CR should also be maintained as part of the common RACH agenda item.</w:t>
      </w:r>
    </w:p>
    <w:p w14:paraId="7D770472" w14:textId="6BFF3481" w:rsidR="00D572DB" w:rsidRPr="00D572DB" w:rsidRDefault="00D572DB" w:rsidP="00D572DB">
      <w:pPr>
        <w:pStyle w:val="Agreement"/>
      </w:pPr>
      <w:r w:rsidRPr="00D572DB">
        <w:t>As a baseline, the RA procedure design for Rel-17 should adhere to the following general principles:</w:t>
      </w:r>
      <w:r w:rsidRPr="00D572DB">
        <w:br/>
        <w:t>a: Carrier selection (between NUL/SUL) should happen ahead of the initial RACH resource selection (i.e. feature combination is not considered in carrier selection).  </w:t>
      </w:r>
      <w:r w:rsidRPr="00D572DB">
        <w:b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r w:rsidRPr="00D572DB">
        <w:b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p w14:paraId="5A384B68" w14:textId="60468B51" w:rsidR="00D572DB" w:rsidRDefault="00D572DB" w:rsidP="00D572DB">
      <w:pPr>
        <w:pStyle w:val="Heading2"/>
        <w:numPr>
          <w:ilvl w:val="0"/>
          <w:numId w:val="5"/>
        </w:numPr>
        <w:rPr>
          <w:lang w:val="en-US"/>
        </w:rPr>
      </w:pPr>
      <w:r w:rsidRPr="001D5856">
        <w:rPr>
          <w:lang w:val="en-US"/>
        </w:rPr>
        <w:t>RAN2#11</w:t>
      </w:r>
      <w:r>
        <w:rPr>
          <w:lang w:val="en-US"/>
        </w:rPr>
        <w:t>6</w:t>
      </w:r>
    </w:p>
    <w:p w14:paraId="0F69C11F" w14:textId="77777777" w:rsidR="00D572DB" w:rsidRPr="00D572DB" w:rsidRDefault="00D572DB" w:rsidP="00D572DB">
      <w:pPr>
        <w:pStyle w:val="Agreement"/>
      </w:pPr>
      <w:r w:rsidRPr="00D572DB">
        <w:t>No new feature and/ feature combination specific preambles are defined within the “not available” preambles defined at the end of a RO through the legacy  totalNumberOfRA-Preambles</w:t>
      </w:r>
    </w:p>
    <w:p w14:paraId="6722749D" w14:textId="77777777" w:rsidR="00D572DB" w:rsidRPr="00D572DB" w:rsidRDefault="00D572DB" w:rsidP="00D572DB">
      <w:pPr>
        <w:pStyle w:val="Agreement"/>
      </w:pPr>
      <w:r w:rsidRPr="00D572DB">
        <w:t>Specification allows for use of Separate time-frequency resources, not defined through legacy RRC signalling, within Contention free preamble defined through legacy RRC signaling and the combination of these (i.e. using the reserved preamble at the end of SSBs like 2-step RACH)</w:t>
      </w:r>
    </w:p>
    <w:p w14:paraId="2FE08746" w14:textId="77777777" w:rsidR="00D572DB" w:rsidRPr="00D572DB" w:rsidRDefault="00D572DB" w:rsidP="00D572DB">
      <w:pPr>
        <w:pStyle w:val="Agreement"/>
      </w:pPr>
      <w:r w:rsidRPr="00D572DB">
        <w:t>RAN2 baseline is that preambles for a particular feature combination shall be present in all SSBs (e.g., a feature combination cannot only have preambles in SSB0 but not SSB1)</w:t>
      </w:r>
    </w:p>
    <w:p w14:paraId="53B252E8" w14:textId="73FA0872" w:rsidR="00D572DB" w:rsidRPr="00D572DB" w:rsidRDefault="00D572DB" w:rsidP="00D572DB">
      <w:pPr>
        <w:pStyle w:val="Agreement"/>
      </w:pPr>
      <w:r w:rsidRPr="00D572DB">
        <w:t>As a baseline, a feature combination shall have the same number of preambles in all SSBs</w:t>
      </w:r>
    </w:p>
    <w:p w14:paraId="7B237D3F" w14:textId="19265506" w:rsidR="00D572DB" w:rsidRPr="00D572DB" w:rsidRDefault="00D572DB" w:rsidP="00D572DB">
      <w:pPr>
        <w:pStyle w:val="Agreement"/>
      </w:pPr>
      <w:r w:rsidRPr="00D572DB">
        <w:t>Signalling should allow that a particular feature/feature combination can be mapped only to a subset of the RACH occasions of a RACH configuration.</w:t>
      </w:r>
    </w:p>
    <w:p w14:paraId="1B88DA77" w14:textId="638D90A8" w:rsidR="00D572DB" w:rsidRPr="00D572DB" w:rsidRDefault="00D572DB" w:rsidP="00D572DB">
      <w:pPr>
        <w:pStyle w:val="Agreement"/>
      </w:pPr>
      <w:r w:rsidRPr="00D572DB">
        <w:t>The legacy masking index approach is reused in Rel-17 RA partitioning</w:t>
      </w:r>
    </w:p>
    <w:p w14:paraId="6C31D561" w14:textId="23BCA93B" w:rsidR="00D572DB" w:rsidRPr="00D572DB" w:rsidRDefault="00D572DB" w:rsidP="00D572DB">
      <w:pPr>
        <w:pStyle w:val="Agreement"/>
      </w:pPr>
      <w:r w:rsidRPr="00D572DB">
        <w:t>RAN2 adopts Approach A as baseline (an IE contains one field for each of the features) for indicating which feature/feature combination a partition applies to. Details are FFS, e.g. details around slicing.  FFS how to encode and design the signaling in a future compatible way (i.e. naming)</w:t>
      </w:r>
    </w:p>
    <w:p w14:paraId="0D5B96CB" w14:textId="6D85786E" w:rsidR="00D572DB" w:rsidRDefault="00D572DB" w:rsidP="00D572DB">
      <w:pPr>
        <w:pStyle w:val="Agreement"/>
      </w:pPr>
      <w:r w:rsidRPr="00D572DB">
        <w:t>As a baseline, multiple "RA partitions" for one RA type which map to the same feature/feature combination is not supported on a given BWP.  FFS if there is any special use case that requires multiple RA partition configuration</w:t>
      </w:r>
    </w:p>
    <w:p w14:paraId="7C9CDB15" w14:textId="77777777" w:rsidR="00D572DB" w:rsidRDefault="00D572DB" w:rsidP="00D572DB">
      <w:pPr>
        <w:pStyle w:val="Agreement"/>
      </w:pPr>
      <w:r>
        <w:t xml:space="preserve">RAN2 assumes that the network may not provide all possible permutation.  FFS whether the selection in case of missing combination is specified or left to UE implementation </w:t>
      </w:r>
    </w:p>
    <w:p w14:paraId="3469FBE3" w14:textId="2D7A77EA" w:rsidR="00D572DB" w:rsidRPr="00D572DB" w:rsidRDefault="00D572DB" w:rsidP="00D572DB">
      <w:pPr>
        <w:pStyle w:val="Agreement"/>
      </w:pPr>
      <w:r>
        <w:t>For slicing, unified partitioning framework should take priority</w:t>
      </w:r>
    </w:p>
    <w:p w14:paraId="76FDA2F7" w14:textId="77777777" w:rsidR="00D572DB" w:rsidRPr="00D572DB" w:rsidRDefault="00D572DB" w:rsidP="00D572DB">
      <w:pPr>
        <w:rPr>
          <w:lang w:val="en-US" w:eastAsia="zh-CN"/>
        </w:rPr>
      </w:pPr>
    </w:p>
    <w:p w14:paraId="5952CC0B" w14:textId="77777777" w:rsidR="0023361D" w:rsidRPr="0023361D" w:rsidRDefault="0023361D" w:rsidP="0023361D">
      <w:pPr>
        <w:rPr>
          <w:rFonts w:eastAsia="Batang"/>
          <w:lang w:eastAsia="en-GB"/>
        </w:rPr>
      </w:pPr>
    </w:p>
    <w:sectPr w:rsidR="0023361D" w:rsidRPr="0023361D" w:rsidSect="003C4107">
      <w:headerReference w:type="default" r:id="rId22"/>
      <w:footerReference w:type="default" r:id="rId23"/>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12D248" w14:textId="77777777" w:rsidR="000E5764" w:rsidRDefault="000E5764" w:rsidP="003C4107">
      <w:pPr>
        <w:spacing w:after="0"/>
      </w:pPr>
      <w:r>
        <w:separator/>
      </w:r>
    </w:p>
  </w:endnote>
  <w:endnote w:type="continuationSeparator" w:id="0">
    <w:p w14:paraId="67C83C60" w14:textId="77777777" w:rsidR="000E5764" w:rsidRDefault="000E5764" w:rsidP="003C4107">
      <w:pPr>
        <w:spacing w:after="0"/>
      </w:pPr>
      <w:r>
        <w:continuationSeparator/>
      </w:r>
    </w:p>
  </w:endnote>
  <w:endnote w:type="continuationNotice" w:id="1">
    <w:p w14:paraId="17AE15A8" w14:textId="77777777" w:rsidR="000E5764" w:rsidRDefault="000E57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otum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auto"/>
    <w:pitch w:val="variable"/>
    <w:sig w:usb0="E00002FF" w:usb1="5000205A" w:usb2="00000000" w:usb3="00000000" w:csb0="0000019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6CF252" w14:textId="77777777" w:rsidR="000E5764" w:rsidRDefault="000E576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D2C3E6" w14:textId="77777777" w:rsidR="000E5764" w:rsidRDefault="000E5764" w:rsidP="003C4107">
      <w:pPr>
        <w:spacing w:after="0"/>
      </w:pPr>
      <w:r>
        <w:separator/>
      </w:r>
    </w:p>
  </w:footnote>
  <w:footnote w:type="continuationSeparator" w:id="0">
    <w:p w14:paraId="6B1A0A71" w14:textId="77777777" w:rsidR="000E5764" w:rsidRDefault="000E5764" w:rsidP="003C4107">
      <w:pPr>
        <w:spacing w:after="0"/>
      </w:pPr>
      <w:r>
        <w:continuationSeparator/>
      </w:r>
    </w:p>
  </w:footnote>
  <w:footnote w:type="continuationNotice" w:id="1">
    <w:p w14:paraId="2A86DBEB" w14:textId="77777777" w:rsidR="000E5764" w:rsidRDefault="000E57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759F55" w14:textId="77777777" w:rsidR="000E5764" w:rsidRDefault="000E576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753D47" w14:textId="77777777" w:rsidR="000E5764" w:rsidRDefault="000E5764" w:rsidP="000E5764">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904CBB" w14:textId="77777777" w:rsidR="000E5764" w:rsidRPr="00AC4535" w:rsidRDefault="000E5764" w:rsidP="000E576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8E4155" w14:textId="0B9ABCB3" w:rsidR="000E5764" w:rsidRDefault="000E576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27430">
      <w:rPr>
        <w:rFonts w:ascii="Arial" w:hAnsi="Arial" w:cs="Arial"/>
        <w:sz w:val="18"/>
        <w:szCs w:val="18"/>
        <w:lang w:val="en-US"/>
      </w:rPr>
      <w:t>Error! No text of specified style in document.</w:t>
    </w:r>
    <w:r>
      <w:rPr>
        <w:rFonts w:ascii="Arial" w:hAnsi="Arial" w:cs="Arial"/>
        <w:b/>
        <w:sz w:val="18"/>
        <w:szCs w:val="18"/>
      </w:rPr>
      <w:fldChar w:fldCharType="end"/>
    </w:r>
  </w:p>
  <w:p w14:paraId="7F6D2FE5" w14:textId="1B5361A2" w:rsidR="000E5764" w:rsidRDefault="000E576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w:t>
    </w:r>
    <w:r>
      <w:rPr>
        <w:rFonts w:ascii="Arial" w:hAnsi="Arial" w:cs="Arial"/>
        <w:b/>
        <w:sz w:val="18"/>
        <w:szCs w:val="18"/>
      </w:rPr>
      <w:fldChar w:fldCharType="end"/>
    </w:r>
  </w:p>
  <w:p w14:paraId="1AD3521D" w14:textId="12CAF8AF" w:rsidR="000E5764" w:rsidRDefault="000E576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27430">
      <w:rPr>
        <w:rFonts w:ascii="Arial" w:hAnsi="Arial" w:cs="Arial"/>
        <w:sz w:val="18"/>
        <w:szCs w:val="18"/>
        <w:lang w:val="en-US"/>
      </w:rPr>
      <w:t>Error! No text of specified style in document.</w:t>
    </w:r>
    <w:r>
      <w:rPr>
        <w:rFonts w:ascii="Arial" w:hAnsi="Arial" w:cs="Arial"/>
        <w:b/>
        <w:sz w:val="18"/>
        <w:szCs w:val="18"/>
      </w:rPr>
      <w:fldChar w:fldCharType="end"/>
    </w:r>
  </w:p>
  <w:p w14:paraId="3801E7FF" w14:textId="77777777" w:rsidR="000E5764" w:rsidRDefault="000E5764">
    <w:pPr>
      <w:pStyle w:val="Header"/>
    </w:pPr>
  </w:p>
  <w:p w14:paraId="3C2DE3B9" w14:textId="77777777" w:rsidR="000E5764" w:rsidRDefault="000E576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375C2D38"/>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06A89FA8"/>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8CA4DEE2"/>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8C4A9B1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8D685B24"/>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662CB84"/>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D9FAF562"/>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E4608FE"/>
    <w:multiLevelType w:val="hybridMultilevel"/>
    <w:tmpl w:val="832C9B60"/>
    <w:lvl w:ilvl="0" w:tplc="474A3B62">
      <w:numFmt w:val="bullet"/>
      <w:lvlText w:val="-"/>
      <w:lvlJc w:val="left"/>
      <w:pPr>
        <w:ind w:left="720" w:hanging="360"/>
      </w:pPr>
      <w:rPr>
        <w:rFonts w:ascii="Times New Roman" w:eastAsia="Times New Rom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249D58DA"/>
    <w:multiLevelType w:val="hybridMultilevel"/>
    <w:tmpl w:val="662E62F0"/>
    <w:lvl w:ilvl="0" w:tplc="6BE6C1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9C66ECB"/>
    <w:multiLevelType w:val="multilevel"/>
    <w:tmpl w:val="49C66ECB"/>
    <w:lvl w:ilvl="0">
      <w:start w:val="1"/>
      <w:numFmt w:val="bullet"/>
      <w:lvlText w:val=""/>
      <w:lvlJc w:val="left"/>
      <w:pPr>
        <w:ind w:left="460" w:hanging="360"/>
      </w:pPr>
      <w:rPr>
        <w:rFonts w:ascii="Symbol" w:hAnsi="Symbo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67F0646"/>
    <w:multiLevelType w:val="hybridMultilevel"/>
    <w:tmpl w:val="F886BC06"/>
    <w:lvl w:ilvl="0" w:tplc="AA6A0DF0">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6" w15:restartNumberingAfterBreak="0">
    <w:nsid w:val="7DD1200F"/>
    <w:multiLevelType w:val="hybridMultilevel"/>
    <w:tmpl w:val="EB022C16"/>
    <w:lvl w:ilvl="0" w:tplc="D0E470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6"/>
  </w:num>
  <w:num w:numId="2">
    <w:abstractNumId w:val="18"/>
  </w:num>
  <w:num w:numId="3">
    <w:abstractNumId w:val="12"/>
  </w:num>
  <w:num w:numId="4">
    <w:abstractNumId w:val="24"/>
  </w:num>
  <w:num w:numId="5">
    <w:abstractNumId w:val="26"/>
  </w:num>
  <w:num w:numId="6">
    <w:abstractNumId w:val="13"/>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4"/>
  </w:num>
  <w:num w:numId="15">
    <w:abstractNumId w:val="0"/>
  </w:num>
  <w:num w:numId="16">
    <w:abstractNumId w:val="15"/>
  </w:num>
  <w:num w:numId="17">
    <w:abstractNumId w:val="20"/>
  </w:num>
  <w:num w:numId="18">
    <w:abstractNumId w:val="17"/>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1"/>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22"/>
  </w:num>
  <w:num w:numId="25">
    <w:abstractNumId w:val="10"/>
  </w:num>
  <w:num w:numId="26">
    <w:abstractNumId w:val="25"/>
  </w:num>
  <w:num w:numId="27">
    <w:abstractNumId w:val="11"/>
  </w:num>
  <w:num w:numId="28">
    <w:abstractNumId w:val="8"/>
  </w:num>
  <w:num w:numId="29">
    <w:abstractNumId w:val="23"/>
  </w:num>
  <w:num w:numId="30">
    <w:abstractNumId w:val="14"/>
  </w:num>
  <w:num w:numId="31">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 Before RAN2#116bis">
    <w15:presenceInfo w15:providerId="None" w15:userId="Ericsson - Before RAN2#116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18433"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E60"/>
    <w:rsid w:val="00000ED7"/>
    <w:rsid w:val="00000EEE"/>
    <w:rsid w:val="00000F65"/>
    <w:rsid w:val="00001225"/>
    <w:rsid w:val="0000130A"/>
    <w:rsid w:val="0000155E"/>
    <w:rsid w:val="00001ABB"/>
    <w:rsid w:val="00001B4C"/>
    <w:rsid w:val="00001C31"/>
    <w:rsid w:val="00001D15"/>
    <w:rsid w:val="000021C0"/>
    <w:rsid w:val="00002363"/>
    <w:rsid w:val="000028B6"/>
    <w:rsid w:val="00002917"/>
    <w:rsid w:val="00002C4A"/>
    <w:rsid w:val="00002C5B"/>
    <w:rsid w:val="000034F5"/>
    <w:rsid w:val="00003674"/>
    <w:rsid w:val="000037B0"/>
    <w:rsid w:val="00003811"/>
    <w:rsid w:val="00003CC1"/>
    <w:rsid w:val="00004679"/>
    <w:rsid w:val="000047A9"/>
    <w:rsid w:val="00004A3D"/>
    <w:rsid w:val="00004CCB"/>
    <w:rsid w:val="00004D24"/>
    <w:rsid w:val="00004D2B"/>
    <w:rsid w:val="00004D3B"/>
    <w:rsid w:val="00004F57"/>
    <w:rsid w:val="0000567F"/>
    <w:rsid w:val="000056B7"/>
    <w:rsid w:val="000056D4"/>
    <w:rsid w:val="0000579C"/>
    <w:rsid w:val="00005C41"/>
    <w:rsid w:val="00005CD0"/>
    <w:rsid w:val="00005E13"/>
    <w:rsid w:val="000062D8"/>
    <w:rsid w:val="00006651"/>
    <w:rsid w:val="00006D01"/>
    <w:rsid w:val="0000730B"/>
    <w:rsid w:val="000073B2"/>
    <w:rsid w:val="00007AA3"/>
    <w:rsid w:val="00007BAB"/>
    <w:rsid w:val="00010156"/>
    <w:rsid w:val="00010536"/>
    <w:rsid w:val="000109D7"/>
    <w:rsid w:val="00010C3E"/>
    <w:rsid w:val="00010CDA"/>
    <w:rsid w:val="00011303"/>
    <w:rsid w:val="0001164C"/>
    <w:rsid w:val="000116FE"/>
    <w:rsid w:val="00011CD5"/>
    <w:rsid w:val="00011F32"/>
    <w:rsid w:val="00011F9C"/>
    <w:rsid w:val="00012284"/>
    <w:rsid w:val="000128BE"/>
    <w:rsid w:val="0001292F"/>
    <w:rsid w:val="00012B4E"/>
    <w:rsid w:val="000130CF"/>
    <w:rsid w:val="0001363C"/>
    <w:rsid w:val="00013757"/>
    <w:rsid w:val="000138A2"/>
    <w:rsid w:val="00013B71"/>
    <w:rsid w:val="00013FCA"/>
    <w:rsid w:val="000143E2"/>
    <w:rsid w:val="00014970"/>
    <w:rsid w:val="000149B7"/>
    <w:rsid w:val="000149C7"/>
    <w:rsid w:val="00014E77"/>
    <w:rsid w:val="00015221"/>
    <w:rsid w:val="00015289"/>
    <w:rsid w:val="00015498"/>
    <w:rsid w:val="00015B6E"/>
    <w:rsid w:val="00015CA7"/>
    <w:rsid w:val="00015CFE"/>
    <w:rsid w:val="00015D8B"/>
    <w:rsid w:val="00015DFE"/>
    <w:rsid w:val="00015E1F"/>
    <w:rsid w:val="00016189"/>
    <w:rsid w:val="00016562"/>
    <w:rsid w:val="00016CEA"/>
    <w:rsid w:val="00017168"/>
    <w:rsid w:val="0001722F"/>
    <w:rsid w:val="00017449"/>
    <w:rsid w:val="00017DB7"/>
    <w:rsid w:val="00017FE1"/>
    <w:rsid w:val="00020438"/>
    <w:rsid w:val="00020FA6"/>
    <w:rsid w:val="00021C07"/>
    <w:rsid w:val="00021E50"/>
    <w:rsid w:val="00021F61"/>
    <w:rsid w:val="00022071"/>
    <w:rsid w:val="000223AE"/>
    <w:rsid w:val="00022435"/>
    <w:rsid w:val="00022E4A"/>
    <w:rsid w:val="00022EFB"/>
    <w:rsid w:val="000230E5"/>
    <w:rsid w:val="000230F6"/>
    <w:rsid w:val="000235BA"/>
    <w:rsid w:val="0002410C"/>
    <w:rsid w:val="000242F7"/>
    <w:rsid w:val="000243EC"/>
    <w:rsid w:val="00024545"/>
    <w:rsid w:val="000245C2"/>
    <w:rsid w:val="000247CD"/>
    <w:rsid w:val="00024A7F"/>
    <w:rsid w:val="00024E1A"/>
    <w:rsid w:val="000258A4"/>
    <w:rsid w:val="00025924"/>
    <w:rsid w:val="00025B35"/>
    <w:rsid w:val="00025CD7"/>
    <w:rsid w:val="00025DD2"/>
    <w:rsid w:val="00025E2B"/>
    <w:rsid w:val="00025E91"/>
    <w:rsid w:val="00026AF1"/>
    <w:rsid w:val="00026E12"/>
    <w:rsid w:val="00026E48"/>
    <w:rsid w:val="000270AA"/>
    <w:rsid w:val="000272D2"/>
    <w:rsid w:val="000273A0"/>
    <w:rsid w:val="000274FC"/>
    <w:rsid w:val="000275B0"/>
    <w:rsid w:val="000278E2"/>
    <w:rsid w:val="00027CF6"/>
    <w:rsid w:val="000303DD"/>
    <w:rsid w:val="000305EA"/>
    <w:rsid w:val="0003088B"/>
    <w:rsid w:val="00030C54"/>
    <w:rsid w:val="00030C76"/>
    <w:rsid w:val="00031180"/>
    <w:rsid w:val="000312A4"/>
    <w:rsid w:val="00031470"/>
    <w:rsid w:val="000319B6"/>
    <w:rsid w:val="00031DA8"/>
    <w:rsid w:val="00032209"/>
    <w:rsid w:val="00032340"/>
    <w:rsid w:val="0003258F"/>
    <w:rsid w:val="00032DCA"/>
    <w:rsid w:val="00032EE5"/>
    <w:rsid w:val="00032FE2"/>
    <w:rsid w:val="00033043"/>
    <w:rsid w:val="00033213"/>
    <w:rsid w:val="00033397"/>
    <w:rsid w:val="00033B0E"/>
    <w:rsid w:val="0003406C"/>
    <w:rsid w:val="000342F6"/>
    <w:rsid w:val="0003439E"/>
    <w:rsid w:val="000343A5"/>
    <w:rsid w:val="0003441F"/>
    <w:rsid w:val="0003508C"/>
    <w:rsid w:val="00035131"/>
    <w:rsid w:val="00035D25"/>
    <w:rsid w:val="0003639E"/>
    <w:rsid w:val="000363C1"/>
    <w:rsid w:val="0003655B"/>
    <w:rsid w:val="00036767"/>
    <w:rsid w:val="0003677F"/>
    <w:rsid w:val="000368AB"/>
    <w:rsid w:val="00036A37"/>
    <w:rsid w:val="00036CFD"/>
    <w:rsid w:val="00036DE1"/>
    <w:rsid w:val="00036E50"/>
    <w:rsid w:val="00037397"/>
    <w:rsid w:val="0004001C"/>
    <w:rsid w:val="00040095"/>
    <w:rsid w:val="00040185"/>
    <w:rsid w:val="000406D5"/>
    <w:rsid w:val="00040CBF"/>
    <w:rsid w:val="00040DAA"/>
    <w:rsid w:val="00041009"/>
    <w:rsid w:val="00041318"/>
    <w:rsid w:val="00041435"/>
    <w:rsid w:val="000418D6"/>
    <w:rsid w:val="00041938"/>
    <w:rsid w:val="00041BCA"/>
    <w:rsid w:val="00041EE7"/>
    <w:rsid w:val="000421DB"/>
    <w:rsid w:val="000427F9"/>
    <w:rsid w:val="00042AF0"/>
    <w:rsid w:val="00042E7A"/>
    <w:rsid w:val="00043408"/>
    <w:rsid w:val="0004359B"/>
    <w:rsid w:val="000435F7"/>
    <w:rsid w:val="00043744"/>
    <w:rsid w:val="000439FF"/>
    <w:rsid w:val="00043F8D"/>
    <w:rsid w:val="0004457B"/>
    <w:rsid w:val="00044AB8"/>
    <w:rsid w:val="00044D0C"/>
    <w:rsid w:val="00045391"/>
    <w:rsid w:val="000454C5"/>
    <w:rsid w:val="00045D3C"/>
    <w:rsid w:val="00045DD3"/>
    <w:rsid w:val="00045EC0"/>
    <w:rsid w:val="0004615B"/>
    <w:rsid w:val="0004643E"/>
    <w:rsid w:val="00046906"/>
    <w:rsid w:val="00046B24"/>
    <w:rsid w:val="00046C82"/>
    <w:rsid w:val="0004715C"/>
    <w:rsid w:val="000477BC"/>
    <w:rsid w:val="00047AA4"/>
    <w:rsid w:val="00047C37"/>
    <w:rsid w:val="00047D6A"/>
    <w:rsid w:val="000504AE"/>
    <w:rsid w:val="00050563"/>
    <w:rsid w:val="00050601"/>
    <w:rsid w:val="00050B46"/>
    <w:rsid w:val="00050C84"/>
    <w:rsid w:val="00050E39"/>
    <w:rsid w:val="00050EA3"/>
    <w:rsid w:val="000513C6"/>
    <w:rsid w:val="000516D1"/>
    <w:rsid w:val="000517E2"/>
    <w:rsid w:val="000517F2"/>
    <w:rsid w:val="00051834"/>
    <w:rsid w:val="00051AC9"/>
    <w:rsid w:val="00051CAC"/>
    <w:rsid w:val="00052270"/>
    <w:rsid w:val="00052374"/>
    <w:rsid w:val="000526C8"/>
    <w:rsid w:val="00052E32"/>
    <w:rsid w:val="00052E6A"/>
    <w:rsid w:val="000533BC"/>
    <w:rsid w:val="00053601"/>
    <w:rsid w:val="00053648"/>
    <w:rsid w:val="000536B7"/>
    <w:rsid w:val="000538CE"/>
    <w:rsid w:val="000538EA"/>
    <w:rsid w:val="00053A18"/>
    <w:rsid w:val="00053B15"/>
    <w:rsid w:val="00053B87"/>
    <w:rsid w:val="00053C5D"/>
    <w:rsid w:val="00054010"/>
    <w:rsid w:val="00054480"/>
    <w:rsid w:val="000547E1"/>
    <w:rsid w:val="00054A22"/>
    <w:rsid w:val="00055382"/>
    <w:rsid w:val="000553D6"/>
    <w:rsid w:val="0005589D"/>
    <w:rsid w:val="000558E7"/>
    <w:rsid w:val="00055C34"/>
    <w:rsid w:val="00055D34"/>
    <w:rsid w:val="00055DB7"/>
    <w:rsid w:val="00055DD7"/>
    <w:rsid w:val="0005602E"/>
    <w:rsid w:val="00056235"/>
    <w:rsid w:val="000567AB"/>
    <w:rsid w:val="00056A4B"/>
    <w:rsid w:val="0005704D"/>
    <w:rsid w:val="00057356"/>
    <w:rsid w:val="00057574"/>
    <w:rsid w:val="000575AB"/>
    <w:rsid w:val="00057605"/>
    <w:rsid w:val="00057659"/>
    <w:rsid w:val="000602A5"/>
    <w:rsid w:val="000605AB"/>
    <w:rsid w:val="0006088A"/>
    <w:rsid w:val="000609B1"/>
    <w:rsid w:val="00060C30"/>
    <w:rsid w:val="00061227"/>
    <w:rsid w:val="000612B4"/>
    <w:rsid w:val="00061481"/>
    <w:rsid w:val="00061676"/>
    <w:rsid w:val="0006204C"/>
    <w:rsid w:val="000625B3"/>
    <w:rsid w:val="0006265F"/>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67BFA"/>
    <w:rsid w:val="00070769"/>
    <w:rsid w:val="00070859"/>
    <w:rsid w:val="000708FF"/>
    <w:rsid w:val="00070947"/>
    <w:rsid w:val="00070B3B"/>
    <w:rsid w:val="00070B8B"/>
    <w:rsid w:val="00071057"/>
    <w:rsid w:val="000710FB"/>
    <w:rsid w:val="0007117C"/>
    <w:rsid w:val="00071A29"/>
    <w:rsid w:val="000721C3"/>
    <w:rsid w:val="0007230C"/>
    <w:rsid w:val="00072316"/>
    <w:rsid w:val="0007255E"/>
    <w:rsid w:val="00072E90"/>
    <w:rsid w:val="000732BE"/>
    <w:rsid w:val="00073347"/>
    <w:rsid w:val="0007351E"/>
    <w:rsid w:val="00073A65"/>
    <w:rsid w:val="00073D3B"/>
    <w:rsid w:val="00073F27"/>
    <w:rsid w:val="0007414F"/>
    <w:rsid w:val="000741E2"/>
    <w:rsid w:val="00074553"/>
    <w:rsid w:val="00074646"/>
    <w:rsid w:val="00074791"/>
    <w:rsid w:val="00074C60"/>
    <w:rsid w:val="00074E0E"/>
    <w:rsid w:val="00075442"/>
    <w:rsid w:val="00075725"/>
    <w:rsid w:val="000759CE"/>
    <w:rsid w:val="00075B09"/>
    <w:rsid w:val="00075BD1"/>
    <w:rsid w:val="00075E00"/>
    <w:rsid w:val="00075EC7"/>
    <w:rsid w:val="000764F4"/>
    <w:rsid w:val="00076A94"/>
    <w:rsid w:val="00076C2C"/>
    <w:rsid w:val="0007769E"/>
    <w:rsid w:val="00077796"/>
    <w:rsid w:val="000777D9"/>
    <w:rsid w:val="00077802"/>
    <w:rsid w:val="0007787B"/>
    <w:rsid w:val="000779B8"/>
    <w:rsid w:val="00077AFE"/>
    <w:rsid w:val="00077CF4"/>
    <w:rsid w:val="00077D51"/>
    <w:rsid w:val="00077D5E"/>
    <w:rsid w:val="00077D7E"/>
    <w:rsid w:val="00080433"/>
    <w:rsid w:val="0008045A"/>
    <w:rsid w:val="00080512"/>
    <w:rsid w:val="00080775"/>
    <w:rsid w:val="0008078C"/>
    <w:rsid w:val="00080B9C"/>
    <w:rsid w:val="00080E88"/>
    <w:rsid w:val="0008100A"/>
    <w:rsid w:val="00081258"/>
    <w:rsid w:val="00081392"/>
    <w:rsid w:val="00081493"/>
    <w:rsid w:val="000816B3"/>
    <w:rsid w:val="000817E3"/>
    <w:rsid w:val="00082023"/>
    <w:rsid w:val="0008265E"/>
    <w:rsid w:val="00082A9C"/>
    <w:rsid w:val="00082AE4"/>
    <w:rsid w:val="00082F94"/>
    <w:rsid w:val="00082FD9"/>
    <w:rsid w:val="00083153"/>
    <w:rsid w:val="000834D1"/>
    <w:rsid w:val="0008379B"/>
    <w:rsid w:val="000839E1"/>
    <w:rsid w:val="00083ACD"/>
    <w:rsid w:val="00083C4D"/>
    <w:rsid w:val="00083C59"/>
    <w:rsid w:val="00083D00"/>
    <w:rsid w:val="00083D1D"/>
    <w:rsid w:val="00083D33"/>
    <w:rsid w:val="00083EA8"/>
    <w:rsid w:val="00083ED0"/>
    <w:rsid w:val="00083F4A"/>
    <w:rsid w:val="0008464B"/>
    <w:rsid w:val="00084829"/>
    <w:rsid w:val="00084BC8"/>
    <w:rsid w:val="00084CCA"/>
    <w:rsid w:val="000850E4"/>
    <w:rsid w:val="00085118"/>
    <w:rsid w:val="000851D7"/>
    <w:rsid w:val="000854AE"/>
    <w:rsid w:val="0008552D"/>
    <w:rsid w:val="00085716"/>
    <w:rsid w:val="0008580E"/>
    <w:rsid w:val="000859C0"/>
    <w:rsid w:val="00085AFB"/>
    <w:rsid w:val="00085C44"/>
    <w:rsid w:val="00085E89"/>
    <w:rsid w:val="000865F4"/>
    <w:rsid w:val="00086A55"/>
    <w:rsid w:val="00086B01"/>
    <w:rsid w:val="00086C38"/>
    <w:rsid w:val="00086E5C"/>
    <w:rsid w:val="000873CC"/>
    <w:rsid w:val="000876ED"/>
    <w:rsid w:val="00087771"/>
    <w:rsid w:val="00087A48"/>
    <w:rsid w:val="00087E21"/>
    <w:rsid w:val="00087FD9"/>
    <w:rsid w:val="000900E9"/>
    <w:rsid w:val="0009041B"/>
    <w:rsid w:val="00090708"/>
    <w:rsid w:val="00090A7C"/>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140"/>
    <w:rsid w:val="00093456"/>
    <w:rsid w:val="00093672"/>
    <w:rsid w:val="00093983"/>
    <w:rsid w:val="00093A1B"/>
    <w:rsid w:val="00093A3A"/>
    <w:rsid w:val="00093D00"/>
    <w:rsid w:val="00093D4A"/>
    <w:rsid w:val="00094205"/>
    <w:rsid w:val="00094242"/>
    <w:rsid w:val="000944D7"/>
    <w:rsid w:val="00094C89"/>
    <w:rsid w:val="000953C5"/>
    <w:rsid w:val="0009560F"/>
    <w:rsid w:val="00095807"/>
    <w:rsid w:val="00095D2C"/>
    <w:rsid w:val="00095EE0"/>
    <w:rsid w:val="00096367"/>
    <w:rsid w:val="00096601"/>
    <w:rsid w:val="00096704"/>
    <w:rsid w:val="00096AC1"/>
    <w:rsid w:val="00096C0F"/>
    <w:rsid w:val="00096F06"/>
    <w:rsid w:val="00097024"/>
    <w:rsid w:val="00097470"/>
    <w:rsid w:val="00097892"/>
    <w:rsid w:val="00097F4E"/>
    <w:rsid w:val="000A03AD"/>
    <w:rsid w:val="000A0A6D"/>
    <w:rsid w:val="000A0D34"/>
    <w:rsid w:val="000A0D7C"/>
    <w:rsid w:val="000A0E7C"/>
    <w:rsid w:val="000A1435"/>
    <w:rsid w:val="000A184A"/>
    <w:rsid w:val="000A195F"/>
    <w:rsid w:val="000A1E91"/>
    <w:rsid w:val="000A209D"/>
    <w:rsid w:val="000A23F5"/>
    <w:rsid w:val="000A27DF"/>
    <w:rsid w:val="000A27FD"/>
    <w:rsid w:val="000A28AF"/>
    <w:rsid w:val="000A2A7C"/>
    <w:rsid w:val="000A2D2E"/>
    <w:rsid w:val="000A33FD"/>
    <w:rsid w:val="000A398A"/>
    <w:rsid w:val="000A40B9"/>
    <w:rsid w:val="000A44A4"/>
    <w:rsid w:val="000A44EE"/>
    <w:rsid w:val="000A4958"/>
    <w:rsid w:val="000A51CA"/>
    <w:rsid w:val="000A5C15"/>
    <w:rsid w:val="000A5F46"/>
    <w:rsid w:val="000A604A"/>
    <w:rsid w:val="000A60A3"/>
    <w:rsid w:val="000A62AF"/>
    <w:rsid w:val="000A6394"/>
    <w:rsid w:val="000A63B6"/>
    <w:rsid w:val="000A6C88"/>
    <w:rsid w:val="000A6E84"/>
    <w:rsid w:val="000A776B"/>
    <w:rsid w:val="000A77C3"/>
    <w:rsid w:val="000A7801"/>
    <w:rsid w:val="000A7887"/>
    <w:rsid w:val="000A78EC"/>
    <w:rsid w:val="000A7D9E"/>
    <w:rsid w:val="000A7E76"/>
    <w:rsid w:val="000B000E"/>
    <w:rsid w:val="000B0A38"/>
    <w:rsid w:val="000B0B06"/>
    <w:rsid w:val="000B0E74"/>
    <w:rsid w:val="000B11FD"/>
    <w:rsid w:val="000B12CF"/>
    <w:rsid w:val="000B13A7"/>
    <w:rsid w:val="000B19A6"/>
    <w:rsid w:val="000B1F8F"/>
    <w:rsid w:val="000B2274"/>
    <w:rsid w:val="000B2286"/>
    <w:rsid w:val="000B242D"/>
    <w:rsid w:val="000B2588"/>
    <w:rsid w:val="000B268B"/>
    <w:rsid w:val="000B29EC"/>
    <w:rsid w:val="000B2AC7"/>
    <w:rsid w:val="000B2B26"/>
    <w:rsid w:val="000B2C84"/>
    <w:rsid w:val="000B3477"/>
    <w:rsid w:val="000B37A8"/>
    <w:rsid w:val="000B3916"/>
    <w:rsid w:val="000B39DA"/>
    <w:rsid w:val="000B39EE"/>
    <w:rsid w:val="000B440A"/>
    <w:rsid w:val="000B4A46"/>
    <w:rsid w:val="000B4E30"/>
    <w:rsid w:val="000B4FE3"/>
    <w:rsid w:val="000B5080"/>
    <w:rsid w:val="000B51AC"/>
    <w:rsid w:val="000B5F13"/>
    <w:rsid w:val="000B63F4"/>
    <w:rsid w:val="000B6BC9"/>
    <w:rsid w:val="000B6DB7"/>
    <w:rsid w:val="000B6F18"/>
    <w:rsid w:val="000B6FBF"/>
    <w:rsid w:val="000B7058"/>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99C"/>
    <w:rsid w:val="000C0B8E"/>
    <w:rsid w:val="000C0B8F"/>
    <w:rsid w:val="000C0CD9"/>
    <w:rsid w:val="000C0E0E"/>
    <w:rsid w:val="000C1470"/>
    <w:rsid w:val="000C157F"/>
    <w:rsid w:val="000C17BC"/>
    <w:rsid w:val="000C183C"/>
    <w:rsid w:val="000C1949"/>
    <w:rsid w:val="000C19B7"/>
    <w:rsid w:val="000C1D5C"/>
    <w:rsid w:val="000C2040"/>
    <w:rsid w:val="000C204C"/>
    <w:rsid w:val="000C2124"/>
    <w:rsid w:val="000C2501"/>
    <w:rsid w:val="000C2809"/>
    <w:rsid w:val="000C2944"/>
    <w:rsid w:val="000C2B36"/>
    <w:rsid w:val="000C2C5D"/>
    <w:rsid w:val="000C30FB"/>
    <w:rsid w:val="000C370D"/>
    <w:rsid w:val="000C394F"/>
    <w:rsid w:val="000C3A7C"/>
    <w:rsid w:val="000C44BA"/>
    <w:rsid w:val="000C451F"/>
    <w:rsid w:val="000C4554"/>
    <w:rsid w:val="000C4E0A"/>
    <w:rsid w:val="000C4EB8"/>
    <w:rsid w:val="000C4F33"/>
    <w:rsid w:val="000C50E1"/>
    <w:rsid w:val="000C5149"/>
    <w:rsid w:val="000C5402"/>
    <w:rsid w:val="000C5F94"/>
    <w:rsid w:val="000C6050"/>
    <w:rsid w:val="000C6100"/>
    <w:rsid w:val="000C6364"/>
    <w:rsid w:val="000C6598"/>
    <w:rsid w:val="000C6AD6"/>
    <w:rsid w:val="000C7315"/>
    <w:rsid w:val="000C7399"/>
    <w:rsid w:val="000C7493"/>
    <w:rsid w:val="000C75ED"/>
    <w:rsid w:val="000C7737"/>
    <w:rsid w:val="000C77C5"/>
    <w:rsid w:val="000C7810"/>
    <w:rsid w:val="000C7E28"/>
    <w:rsid w:val="000C7E4D"/>
    <w:rsid w:val="000C7E63"/>
    <w:rsid w:val="000D024F"/>
    <w:rsid w:val="000D05BC"/>
    <w:rsid w:val="000D0986"/>
    <w:rsid w:val="000D1174"/>
    <w:rsid w:val="000D1D15"/>
    <w:rsid w:val="000D21D0"/>
    <w:rsid w:val="000D2242"/>
    <w:rsid w:val="000D25A3"/>
    <w:rsid w:val="000D2684"/>
    <w:rsid w:val="000D26A8"/>
    <w:rsid w:val="000D286B"/>
    <w:rsid w:val="000D2B1F"/>
    <w:rsid w:val="000D2B29"/>
    <w:rsid w:val="000D2BB9"/>
    <w:rsid w:val="000D2C47"/>
    <w:rsid w:val="000D308E"/>
    <w:rsid w:val="000D3128"/>
    <w:rsid w:val="000D3166"/>
    <w:rsid w:val="000D343C"/>
    <w:rsid w:val="000D378A"/>
    <w:rsid w:val="000D3985"/>
    <w:rsid w:val="000D3D41"/>
    <w:rsid w:val="000D3D91"/>
    <w:rsid w:val="000D43E8"/>
    <w:rsid w:val="000D557A"/>
    <w:rsid w:val="000D5712"/>
    <w:rsid w:val="000D58AB"/>
    <w:rsid w:val="000D5A4C"/>
    <w:rsid w:val="000D5C7A"/>
    <w:rsid w:val="000D5C9B"/>
    <w:rsid w:val="000D6437"/>
    <w:rsid w:val="000D6501"/>
    <w:rsid w:val="000D65DA"/>
    <w:rsid w:val="000D669D"/>
    <w:rsid w:val="000D679A"/>
    <w:rsid w:val="000D6FCD"/>
    <w:rsid w:val="000D7679"/>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AAD"/>
    <w:rsid w:val="000E2BBF"/>
    <w:rsid w:val="000E2D2A"/>
    <w:rsid w:val="000E2E71"/>
    <w:rsid w:val="000E2EC5"/>
    <w:rsid w:val="000E3300"/>
    <w:rsid w:val="000E3311"/>
    <w:rsid w:val="000E3355"/>
    <w:rsid w:val="000E35AE"/>
    <w:rsid w:val="000E35CC"/>
    <w:rsid w:val="000E35DC"/>
    <w:rsid w:val="000E3647"/>
    <w:rsid w:val="000E378A"/>
    <w:rsid w:val="000E3EAB"/>
    <w:rsid w:val="000E42F8"/>
    <w:rsid w:val="000E4400"/>
    <w:rsid w:val="000E4A1F"/>
    <w:rsid w:val="000E4C11"/>
    <w:rsid w:val="000E5133"/>
    <w:rsid w:val="000E550B"/>
    <w:rsid w:val="000E5764"/>
    <w:rsid w:val="000E57F1"/>
    <w:rsid w:val="000E5867"/>
    <w:rsid w:val="000E5A30"/>
    <w:rsid w:val="000E5A60"/>
    <w:rsid w:val="000E5C47"/>
    <w:rsid w:val="000E630F"/>
    <w:rsid w:val="000E66B3"/>
    <w:rsid w:val="000E67BD"/>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8A1"/>
    <w:rsid w:val="000F3988"/>
    <w:rsid w:val="000F3BD4"/>
    <w:rsid w:val="000F3E18"/>
    <w:rsid w:val="000F464D"/>
    <w:rsid w:val="000F48A5"/>
    <w:rsid w:val="000F4BF8"/>
    <w:rsid w:val="000F4D7F"/>
    <w:rsid w:val="000F4E77"/>
    <w:rsid w:val="000F53E9"/>
    <w:rsid w:val="000F55B9"/>
    <w:rsid w:val="000F5A19"/>
    <w:rsid w:val="000F5B77"/>
    <w:rsid w:val="000F5CBF"/>
    <w:rsid w:val="000F5D28"/>
    <w:rsid w:val="000F621E"/>
    <w:rsid w:val="000F6276"/>
    <w:rsid w:val="000F62FB"/>
    <w:rsid w:val="000F66C4"/>
    <w:rsid w:val="000F689E"/>
    <w:rsid w:val="000F6936"/>
    <w:rsid w:val="000F6A00"/>
    <w:rsid w:val="000F6C17"/>
    <w:rsid w:val="000F70D7"/>
    <w:rsid w:val="000F76B1"/>
    <w:rsid w:val="00100085"/>
    <w:rsid w:val="0010055A"/>
    <w:rsid w:val="00101062"/>
    <w:rsid w:val="001011DB"/>
    <w:rsid w:val="0010127C"/>
    <w:rsid w:val="001012F6"/>
    <w:rsid w:val="001016C6"/>
    <w:rsid w:val="001018E9"/>
    <w:rsid w:val="00101CEA"/>
    <w:rsid w:val="001022F4"/>
    <w:rsid w:val="001025FB"/>
    <w:rsid w:val="00102727"/>
    <w:rsid w:val="00102905"/>
    <w:rsid w:val="00102B13"/>
    <w:rsid w:val="001030CA"/>
    <w:rsid w:val="00103451"/>
    <w:rsid w:val="00103455"/>
    <w:rsid w:val="00103896"/>
    <w:rsid w:val="00103DE8"/>
    <w:rsid w:val="00103EED"/>
    <w:rsid w:val="00104521"/>
    <w:rsid w:val="0010457E"/>
    <w:rsid w:val="001048B2"/>
    <w:rsid w:val="00104B3F"/>
    <w:rsid w:val="00104FD3"/>
    <w:rsid w:val="00105207"/>
    <w:rsid w:val="00105485"/>
    <w:rsid w:val="001054B8"/>
    <w:rsid w:val="00105CAA"/>
    <w:rsid w:val="00105D08"/>
    <w:rsid w:val="00105EE6"/>
    <w:rsid w:val="00106090"/>
    <w:rsid w:val="00106793"/>
    <w:rsid w:val="001067A9"/>
    <w:rsid w:val="00106A25"/>
    <w:rsid w:val="00106A2D"/>
    <w:rsid w:val="0010727E"/>
    <w:rsid w:val="001072E9"/>
    <w:rsid w:val="00107B4D"/>
    <w:rsid w:val="00107CFF"/>
    <w:rsid w:val="00107F78"/>
    <w:rsid w:val="00110426"/>
    <w:rsid w:val="0011084F"/>
    <w:rsid w:val="00110CBF"/>
    <w:rsid w:val="00110DBE"/>
    <w:rsid w:val="00110E65"/>
    <w:rsid w:val="00111052"/>
    <w:rsid w:val="0011122D"/>
    <w:rsid w:val="001112BE"/>
    <w:rsid w:val="0011141F"/>
    <w:rsid w:val="0011160A"/>
    <w:rsid w:val="0011168B"/>
    <w:rsid w:val="001118B0"/>
    <w:rsid w:val="00111AFB"/>
    <w:rsid w:val="00111B81"/>
    <w:rsid w:val="00111D52"/>
    <w:rsid w:val="00111D57"/>
    <w:rsid w:val="001123EA"/>
    <w:rsid w:val="001125FA"/>
    <w:rsid w:val="00112E34"/>
    <w:rsid w:val="0011358A"/>
    <w:rsid w:val="001139BE"/>
    <w:rsid w:val="00113CDA"/>
    <w:rsid w:val="00113FED"/>
    <w:rsid w:val="001141C4"/>
    <w:rsid w:val="00114233"/>
    <w:rsid w:val="00114691"/>
    <w:rsid w:val="00114950"/>
    <w:rsid w:val="00114B20"/>
    <w:rsid w:val="00114D90"/>
    <w:rsid w:val="00114E60"/>
    <w:rsid w:val="00114E83"/>
    <w:rsid w:val="001151D7"/>
    <w:rsid w:val="00115BF0"/>
    <w:rsid w:val="00115F71"/>
    <w:rsid w:val="001161CF"/>
    <w:rsid w:val="00116356"/>
    <w:rsid w:val="00116A54"/>
    <w:rsid w:val="00116E19"/>
    <w:rsid w:val="00116F46"/>
    <w:rsid w:val="00117889"/>
    <w:rsid w:val="00117ADB"/>
    <w:rsid w:val="00117EB2"/>
    <w:rsid w:val="00117F77"/>
    <w:rsid w:val="00120609"/>
    <w:rsid w:val="00121064"/>
    <w:rsid w:val="00121094"/>
    <w:rsid w:val="00121239"/>
    <w:rsid w:val="00121EE7"/>
    <w:rsid w:val="001224DE"/>
    <w:rsid w:val="00122531"/>
    <w:rsid w:val="001225C3"/>
    <w:rsid w:val="00122AE0"/>
    <w:rsid w:val="00122FA7"/>
    <w:rsid w:val="001231DA"/>
    <w:rsid w:val="00123AFB"/>
    <w:rsid w:val="00123E0B"/>
    <w:rsid w:val="00124159"/>
    <w:rsid w:val="00124988"/>
    <w:rsid w:val="00124DFE"/>
    <w:rsid w:val="00125474"/>
    <w:rsid w:val="00125627"/>
    <w:rsid w:val="0012563B"/>
    <w:rsid w:val="0012638D"/>
    <w:rsid w:val="00126486"/>
    <w:rsid w:val="00126517"/>
    <w:rsid w:val="00126575"/>
    <w:rsid w:val="001265CD"/>
    <w:rsid w:val="0012677F"/>
    <w:rsid w:val="001267FC"/>
    <w:rsid w:val="00126900"/>
    <w:rsid w:val="001269EE"/>
    <w:rsid w:val="00126B77"/>
    <w:rsid w:val="00126F27"/>
    <w:rsid w:val="00126F2A"/>
    <w:rsid w:val="001274DA"/>
    <w:rsid w:val="00127A35"/>
    <w:rsid w:val="00127C1F"/>
    <w:rsid w:val="00127E7D"/>
    <w:rsid w:val="0013040E"/>
    <w:rsid w:val="00130466"/>
    <w:rsid w:val="0013054D"/>
    <w:rsid w:val="00130883"/>
    <w:rsid w:val="00130A2A"/>
    <w:rsid w:val="00130B51"/>
    <w:rsid w:val="0013171E"/>
    <w:rsid w:val="00132254"/>
    <w:rsid w:val="001322AC"/>
    <w:rsid w:val="001323C1"/>
    <w:rsid w:val="00132924"/>
    <w:rsid w:val="00132A05"/>
    <w:rsid w:val="00132E99"/>
    <w:rsid w:val="001338E6"/>
    <w:rsid w:val="001339BF"/>
    <w:rsid w:val="001339DD"/>
    <w:rsid w:val="00133E67"/>
    <w:rsid w:val="00134269"/>
    <w:rsid w:val="00134397"/>
    <w:rsid w:val="001347B8"/>
    <w:rsid w:val="00134885"/>
    <w:rsid w:val="001348D6"/>
    <w:rsid w:val="00134BDC"/>
    <w:rsid w:val="00134CDE"/>
    <w:rsid w:val="00135630"/>
    <w:rsid w:val="00135CFE"/>
    <w:rsid w:val="00135D25"/>
    <w:rsid w:val="001364C9"/>
    <w:rsid w:val="001369AB"/>
    <w:rsid w:val="00136C92"/>
    <w:rsid w:val="00136D43"/>
    <w:rsid w:val="00136D5C"/>
    <w:rsid w:val="00137258"/>
    <w:rsid w:val="001373DF"/>
    <w:rsid w:val="001374E8"/>
    <w:rsid w:val="001374F2"/>
    <w:rsid w:val="0013784A"/>
    <w:rsid w:val="00137D3B"/>
    <w:rsid w:val="00137F46"/>
    <w:rsid w:val="00140554"/>
    <w:rsid w:val="00140A3E"/>
    <w:rsid w:val="00141293"/>
    <w:rsid w:val="00141BAF"/>
    <w:rsid w:val="00142286"/>
    <w:rsid w:val="0014267D"/>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119"/>
    <w:rsid w:val="001468F0"/>
    <w:rsid w:val="00146A25"/>
    <w:rsid w:val="00146A2F"/>
    <w:rsid w:val="00146C34"/>
    <w:rsid w:val="0014739A"/>
    <w:rsid w:val="001475FB"/>
    <w:rsid w:val="001503A1"/>
    <w:rsid w:val="0015041E"/>
    <w:rsid w:val="00150506"/>
    <w:rsid w:val="00150A3D"/>
    <w:rsid w:val="00150FFD"/>
    <w:rsid w:val="001510A8"/>
    <w:rsid w:val="00151167"/>
    <w:rsid w:val="00151436"/>
    <w:rsid w:val="00151C9B"/>
    <w:rsid w:val="001524CD"/>
    <w:rsid w:val="00152629"/>
    <w:rsid w:val="00152721"/>
    <w:rsid w:val="001529DE"/>
    <w:rsid w:val="00152BCE"/>
    <w:rsid w:val="00152FD3"/>
    <w:rsid w:val="001535F2"/>
    <w:rsid w:val="00153734"/>
    <w:rsid w:val="0015389C"/>
    <w:rsid w:val="001539FC"/>
    <w:rsid w:val="001545D2"/>
    <w:rsid w:val="001545F5"/>
    <w:rsid w:val="00155775"/>
    <w:rsid w:val="0015616B"/>
    <w:rsid w:val="0015671B"/>
    <w:rsid w:val="0015676D"/>
    <w:rsid w:val="00156778"/>
    <w:rsid w:val="00156A47"/>
    <w:rsid w:val="00156B95"/>
    <w:rsid w:val="0015770E"/>
    <w:rsid w:val="00157831"/>
    <w:rsid w:val="00157C78"/>
    <w:rsid w:val="00157FB1"/>
    <w:rsid w:val="0016006D"/>
    <w:rsid w:val="001602C6"/>
    <w:rsid w:val="00160412"/>
    <w:rsid w:val="00160444"/>
    <w:rsid w:val="00160B04"/>
    <w:rsid w:val="00160C9B"/>
    <w:rsid w:val="00160CBB"/>
    <w:rsid w:val="0016100A"/>
    <w:rsid w:val="001610A9"/>
    <w:rsid w:val="001613A1"/>
    <w:rsid w:val="001615EB"/>
    <w:rsid w:val="00161685"/>
    <w:rsid w:val="00161810"/>
    <w:rsid w:val="001618EB"/>
    <w:rsid w:val="0016193E"/>
    <w:rsid w:val="0016200C"/>
    <w:rsid w:val="0016246C"/>
    <w:rsid w:val="0016265E"/>
    <w:rsid w:val="00162F1F"/>
    <w:rsid w:val="0016340E"/>
    <w:rsid w:val="00163435"/>
    <w:rsid w:val="001634A6"/>
    <w:rsid w:val="00163670"/>
    <w:rsid w:val="00163945"/>
    <w:rsid w:val="001646C5"/>
    <w:rsid w:val="00164B34"/>
    <w:rsid w:val="00164CF8"/>
    <w:rsid w:val="00164D2D"/>
    <w:rsid w:val="00165639"/>
    <w:rsid w:val="001657A0"/>
    <w:rsid w:val="00165A21"/>
    <w:rsid w:val="00165B54"/>
    <w:rsid w:val="0016663C"/>
    <w:rsid w:val="0016664D"/>
    <w:rsid w:val="00166762"/>
    <w:rsid w:val="0016694C"/>
    <w:rsid w:val="00166C04"/>
    <w:rsid w:val="00166F1D"/>
    <w:rsid w:val="00166F6F"/>
    <w:rsid w:val="0016727A"/>
    <w:rsid w:val="00167849"/>
    <w:rsid w:val="00167853"/>
    <w:rsid w:val="00167952"/>
    <w:rsid w:val="00167A7B"/>
    <w:rsid w:val="00167BFF"/>
    <w:rsid w:val="00167C26"/>
    <w:rsid w:val="00167FA9"/>
    <w:rsid w:val="001702FB"/>
    <w:rsid w:val="00170306"/>
    <w:rsid w:val="001704A3"/>
    <w:rsid w:val="00170633"/>
    <w:rsid w:val="0017071F"/>
    <w:rsid w:val="00170E44"/>
    <w:rsid w:val="0017141D"/>
    <w:rsid w:val="0017151E"/>
    <w:rsid w:val="001715ED"/>
    <w:rsid w:val="00171B25"/>
    <w:rsid w:val="00171BB5"/>
    <w:rsid w:val="00171E5C"/>
    <w:rsid w:val="001725C4"/>
    <w:rsid w:val="0017275E"/>
    <w:rsid w:val="00172F28"/>
    <w:rsid w:val="001737EE"/>
    <w:rsid w:val="00173E6D"/>
    <w:rsid w:val="00173EA3"/>
    <w:rsid w:val="00174250"/>
    <w:rsid w:val="0017448F"/>
    <w:rsid w:val="001744A2"/>
    <w:rsid w:val="001745AE"/>
    <w:rsid w:val="00174658"/>
    <w:rsid w:val="00174668"/>
    <w:rsid w:val="00174857"/>
    <w:rsid w:val="0017493E"/>
    <w:rsid w:val="00174ABF"/>
    <w:rsid w:val="00174DEC"/>
    <w:rsid w:val="00175229"/>
    <w:rsid w:val="0017534F"/>
    <w:rsid w:val="001756EF"/>
    <w:rsid w:val="00175D51"/>
    <w:rsid w:val="0017617E"/>
    <w:rsid w:val="001761AF"/>
    <w:rsid w:val="001761CA"/>
    <w:rsid w:val="001764C3"/>
    <w:rsid w:val="001767AC"/>
    <w:rsid w:val="0017691B"/>
    <w:rsid w:val="00176921"/>
    <w:rsid w:val="00177533"/>
    <w:rsid w:val="00177724"/>
    <w:rsid w:val="001800E9"/>
    <w:rsid w:val="00180236"/>
    <w:rsid w:val="001802AD"/>
    <w:rsid w:val="001805FF"/>
    <w:rsid w:val="00180B6B"/>
    <w:rsid w:val="0018102B"/>
    <w:rsid w:val="0018131C"/>
    <w:rsid w:val="0018131E"/>
    <w:rsid w:val="0018175C"/>
    <w:rsid w:val="001817FB"/>
    <w:rsid w:val="001819A7"/>
    <w:rsid w:val="00181D52"/>
    <w:rsid w:val="00181E1E"/>
    <w:rsid w:val="00181E95"/>
    <w:rsid w:val="0018209C"/>
    <w:rsid w:val="001822EC"/>
    <w:rsid w:val="001826B5"/>
    <w:rsid w:val="00183091"/>
    <w:rsid w:val="00183099"/>
    <w:rsid w:val="0018332E"/>
    <w:rsid w:val="0018338F"/>
    <w:rsid w:val="001833DF"/>
    <w:rsid w:val="00183409"/>
    <w:rsid w:val="0018386A"/>
    <w:rsid w:val="00183AA7"/>
    <w:rsid w:val="00183ACE"/>
    <w:rsid w:val="00184452"/>
    <w:rsid w:val="0018455E"/>
    <w:rsid w:val="0018468A"/>
    <w:rsid w:val="001848E9"/>
    <w:rsid w:val="00184936"/>
    <w:rsid w:val="00185666"/>
    <w:rsid w:val="001856CE"/>
    <w:rsid w:val="00185A10"/>
    <w:rsid w:val="00185C43"/>
    <w:rsid w:val="00185C88"/>
    <w:rsid w:val="00185E9F"/>
    <w:rsid w:val="00185FD5"/>
    <w:rsid w:val="00186101"/>
    <w:rsid w:val="00186162"/>
    <w:rsid w:val="001862FB"/>
    <w:rsid w:val="0018630F"/>
    <w:rsid w:val="001863B3"/>
    <w:rsid w:val="0018706C"/>
    <w:rsid w:val="001870B3"/>
    <w:rsid w:val="00187715"/>
    <w:rsid w:val="0018776A"/>
    <w:rsid w:val="001877F3"/>
    <w:rsid w:val="00187A42"/>
    <w:rsid w:val="00187CCF"/>
    <w:rsid w:val="00187DBE"/>
    <w:rsid w:val="00187ED9"/>
    <w:rsid w:val="00187EFE"/>
    <w:rsid w:val="0019047C"/>
    <w:rsid w:val="001905AC"/>
    <w:rsid w:val="00190AB7"/>
    <w:rsid w:val="00190AEC"/>
    <w:rsid w:val="00190C8C"/>
    <w:rsid w:val="0019113B"/>
    <w:rsid w:val="00191997"/>
    <w:rsid w:val="00191A09"/>
    <w:rsid w:val="00191EA9"/>
    <w:rsid w:val="00191F2C"/>
    <w:rsid w:val="00192038"/>
    <w:rsid w:val="001921FC"/>
    <w:rsid w:val="00192600"/>
    <w:rsid w:val="00192765"/>
    <w:rsid w:val="00192951"/>
    <w:rsid w:val="00192A58"/>
    <w:rsid w:val="00192B88"/>
    <w:rsid w:val="00192C46"/>
    <w:rsid w:val="00192E64"/>
    <w:rsid w:val="00193043"/>
    <w:rsid w:val="001931A6"/>
    <w:rsid w:val="001933DA"/>
    <w:rsid w:val="0019397E"/>
    <w:rsid w:val="00193A25"/>
    <w:rsid w:val="00193D6C"/>
    <w:rsid w:val="0019434C"/>
    <w:rsid w:val="0019445B"/>
    <w:rsid w:val="0019464A"/>
    <w:rsid w:val="0019485F"/>
    <w:rsid w:val="00194B51"/>
    <w:rsid w:val="00194C2F"/>
    <w:rsid w:val="00194CB4"/>
    <w:rsid w:val="00194D24"/>
    <w:rsid w:val="00195560"/>
    <w:rsid w:val="00195801"/>
    <w:rsid w:val="00195A5B"/>
    <w:rsid w:val="00195A73"/>
    <w:rsid w:val="00195BD7"/>
    <w:rsid w:val="00196148"/>
    <w:rsid w:val="001963F6"/>
    <w:rsid w:val="00196970"/>
    <w:rsid w:val="00196C4A"/>
    <w:rsid w:val="00196C86"/>
    <w:rsid w:val="00196EE9"/>
    <w:rsid w:val="0019732F"/>
    <w:rsid w:val="00197366"/>
    <w:rsid w:val="00197380"/>
    <w:rsid w:val="0019740C"/>
    <w:rsid w:val="00197806"/>
    <w:rsid w:val="00197F66"/>
    <w:rsid w:val="00197FD7"/>
    <w:rsid w:val="001A05F8"/>
    <w:rsid w:val="001A07F9"/>
    <w:rsid w:val="001A08B3"/>
    <w:rsid w:val="001A0E08"/>
    <w:rsid w:val="001A0F54"/>
    <w:rsid w:val="001A10B7"/>
    <w:rsid w:val="001A12B7"/>
    <w:rsid w:val="001A14E0"/>
    <w:rsid w:val="001A15F9"/>
    <w:rsid w:val="001A1DD7"/>
    <w:rsid w:val="001A2439"/>
    <w:rsid w:val="001A2671"/>
    <w:rsid w:val="001A26F8"/>
    <w:rsid w:val="001A33BD"/>
    <w:rsid w:val="001A34DD"/>
    <w:rsid w:val="001A3589"/>
    <w:rsid w:val="001A36D2"/>
    <w:rsid w:val="001A36DD"/>
    <w:rsid w:val="001A3A9F"/>
    <w:rsid w:val="001A3AF1"/>
    <w:rsid w:val="001A3BB9"/>
    <w:rsid w:val="001A3BE9"/>
    <w:rsid w:val="001A41DC"/>
    <w:rsid w:val="001A4680"/>
    <w:rsid w:val="001A486C"/>
    <w:rsid w:val="001A48C9"/>
    <w:rsid w:val="001A5028"/>
    <w:rsid w:val="001A542B"/>
    <w:rsid w:val="001A5835"/>
    <w:rsid w:val="001A5B90"/>
    <w:rsid w:val="001A5D5C"/>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79A"/>
    <w:rsid w:val="001B095F"/>
    <w:rsid w:val="001B0D1A"/>
    <w:rsid w:val="001B0FFC"/>
    <w:rsid w:val="001B10D1"/>
    <w:rsid w:val="001B1109"/>
    <w:rsid w:val="001B114D"/>
    <w:rsid w:val="001B158D"/>
    <w:rsid w:val="001B18C6"/>
    <w:rsid w:val="001B191E"/>
    <w:rsid w:val="001B1E4D"/>
    <w:rsid w:val="001B247A"/>
    <w:rsid w:val="001B28A4"/>
    <w:rsid w:val="001B295A"/>
    <w:rsid w:val="001B2A23"/>
    <w:rsid w:val="001B2ADB"/>
    <w:rsid w:val="001B2C4C"/>
    <w:rsid w:val="001B2D0E"/>
    <w:rsid w:val="001B2E87"/>
    <w:rsid w:val="001B2F91"/>
    <w:rsid w:val="001B31D5"/>
    <w:rsid w:val="001B327F"/>
    <w:rsid w:val="001B3312"/>
    <w:rsid w:val="001B3396"/>
    <w:rsid w:val="001B34F9"/>
    <w:rsid w:val="001B375E"/>
    <w:rsid w:val="001B3A7D"/>
    <w:rsid w:val="001B3DA0"/>
    <w:rsid w:val="001B4154"/>
    <w:rsid w:val="001B41AA"/>
    <w:rsid w:val="001B4386"/>
    <w:rsid w:val="001B458E"/>
    <w:rsid w:val="001B4C68"/>
    <w:rsid w:val="001B4E4E"/>
    <w:rsid w:val="001B4E8D"/>
    <w:rsid w:val="001B5059"/>
    <w:rsid w:val="001B52F0"/>
    <w:rsid w:val="001B53FF"/>
    <w:rsid w:val="001B5CA2"/>
    <w:rsid w:val="001B636C"/>
    <w:rsid w:val="001B64C3"/>
    <w:rsid w:val="001B651A"/>
    <w:rsid w:val="001B68AA"/>
    <w:rsid w:val="001B6B81"/>
    <w:rsid w:val="001B6E3F"/>
    <w:rsid w:val="001B7262"/>
    <w:rsid w:val="001B7936"/>
    <w:rsid w:val="001B7A65"/>
    <w:rsid w:val="001B7E77"/>
    <w:rsid w:val="001C0012"/>
    <w:rsid w:val="001C0202"/>
    <w:rsid w:val="001C025A"/>
    <w:rsid w:val="001C0404"/>
    <w:rsid w:val="001C0C49"/>
    <w:rsid w:val="001C0EC3"/>
    <w:rsid w:val="001C0F87"/>
    <w:rsid w:val="001C106A"/>
    <w:rsid w:val="001C1200"/>
    <w:rsid w:val="001C1214"/>
    <w:rsid w:val="001C1591"/>
    <w:rsid w:val="001C190F"/>
    <w:rsid w:val="001C192E"/>
    <w:rsid w:val="001C193F"/>
    <w:rsid w:val="001C21FA"/>
    <w:rsid w:val="001C2607"/>
    <w:rsid w:val="001C2BDC"/>
    <w:rsid w:val="001C2F67"/>
    <w:rsid w:val="001C2F6A"/>
    <w:rsid w:val="001C3741"/>
    <w:rsid w:val="001C378F"/>
    <w:rsid w:val="001C396B"/>
    <w:rsid w:val="001C3B84"/>
    <w:rsid w:val="001C3E1F"/>
    <w:rsid w:val="001C3F50"/>
    <w:rsid w:val="001C4060"/>
    <w:rsid w:val="001C4169"/>
    <w:rsid w:val="001C46A5"/>
    <w:rsid w:val="001C471A"/>
    <w:rsid w:val="001C4ECD"/>
    <w:rsid w:val="001C5482"/>
    <w:rsid w:val="001C57B7"/>
    <w:rsid w:val="001C57DD"/>
    <w:rsid w:val="001C5825"/>
    <w:rsid w:val="001C6224"/>
    <w:rsid w:val="001C639B"/>
    <w:rsid w:val="001C6C29"/>
    <w:rsid w:val="001C6C4C"/>
    <w:rsid w:val="001C6C9C"/>
    <w:rsid w:val="001C6D6C"/>
    <w:rsid w:val="001C6F04"/>
    <w:rsid w:val="001C733D"/>
    <w:rsid w:val="001C7403"/>
    <w:rsid w:val="001C74DD"/>
    <w:rsid w:val="001C7BCD"/>
    <w:rsid w:val="001C7BD8"/>
    <w:rsid w:val="001C7E2C"/>
    <w:rsid w:val="001D01BD"/>
    <w:rsid w:val="001D01EC"/>
    <w:rsid w:val="001D02C2"/>
    <w:rsid w:val="001D0448"/>
    <w:rsid w:val="001D0791"/>
    <w:rsid w:val="001D0946"/>
    <w:rsid w:val="001D09B5"/>
    <w:rsid w:val="001D0B21"/>
    <w:rsid w:val="001D0F05"/>
    <w:rsid w:val="001D12AA"/>
    <w:rsid w:val="001D133B"/>
    <w:rsid w:val="001D1833"/>
    <w:rsid w:val="001D2797"/>
    <w:rsid w:val="001D29D0"/>
    <w:rsid w:val="001D300A"/>
    <w:rsid w:val="001D329C"/>
    <w:rsid w:val="001D35CC"/>
    <w:rsid w:val="001D37F7"/>
    <w:rsid w:val="001D3817"/>
    <w:rsid w:val="001D42FC"/>
    <w:rsid w:val="001D4385"/>
    <w:rsid w:val="001D4B33"/>
    <w:rsid w:val="001D4BB0"/>
    <w:rsid w:val="001D4E1B"/>
    <w:rsid w:val="001D4F4F"/>
    <w:rsid w:val="001D54C7"/>
    <w:rsid w:val="001D5660"/>
    <w:rsid w:val="001D5856"/>
    <w:rsid w:val="001D5A11"/>
    <w:rsid w:val="001D5C5D"/>
    <w:rsid w:val="001D5E79"/>
    <w:rsid w:val="001D5E87"/>
    <w:rsid w:val="001D5F27"/>
    <w:rsid w:val="001D604E"/>
    <w:rsid w:val="001D6050"/>
    <w:rsid w:val="001D683D"/>
    <w:rsid w:val="001D6A88"/>
    <w:rsid w:val="001D7031"/>
    <w:rsid w:val="001D7396"/>
    <w:rsid w:val="001D73F7"/>
    <w:rsid w:val="001D756D"/>
    <w:rsid w:val="001D765E"/>
    <w:rsid w:val="001D7C1F"/>
    <w:rsid w:val="001D7D14"/>
    <w:rsid w:val="001D7D3F"/>
    <w:rsid w:val="001E0372"/>
    <w:rsid w:val="001E0651"/>
    <w:rsid w:val="001E06D0"/>
    <w:rsid w:val="001E07F9"/>
    <w:rsid w:val="001E0834"/>
    <w:rsid w:val="001E0ADB"/>
    <w:rsid w:val="001E0B68"/>
    <w:rsid w:val="001E0C75"/>
    <w:rsid w:val="001E0DD9"/>
    <w:rsid w:val="001E0FBF"/>
    <w:rsid w:val="001E1392"/>
    <w:rsid w:val="001E1525"/>
    <w:rsid w:val="001E1620"/>
    <w:rsid w:val="001E194D"/>
    <w:rsid w:val="001E1AF6"/>
    <w:rsid w:val="001E1BFA"/>
    <w:rsid w:val="001E20F8"/>
    <w:rsid w:val="001E21AC"/>
    <w:rsid w:val="001E243A"/>
    <w:rsid w:val="001E27CF"/>
    <w:rsid w:val="001E2F2B"/>
    <w:rsid w:val="001E3070"/>
    <w:rsid w:val="001E30F8"/>
    <w:rsid w:val="001E312E"/>
    <w:rsid w:val="001E3153"/>
    <w:rsid w:val="001E3594"/>
    <w:rsid w:val="001E3AA6"/>
    <w:rsid w:val="001E3EA1"/>
    <w:rsid w:val="001E41F3"/>
    <w:rsid w:val="001E442F"/>
    <w:rsid w:val="001E47B7"/>
    <w:rsid w:val="001E4D07"/>
    <w:rsid w:val="001E527E"/>
    <w:rsid w:val="001E53B8"/>
    <w:rsid w:val="001E5470"/>
    <w:rsid w:val="001E5561"/>
    <w:rsid w:val="001E55C9"/>
    <w:rsid w:val="001E5A18"/>
    <w:rsid w:val="001E5C28"/>
    <w:rsid w:val="001E633D"/>
    <w:rsid w:val="001E6434"/>
    <w:rsid w:val="001E644B"/>
    <w:rsid w:val="001E70EA"/>
    <w:rsid w:val="001E7440"/>
    <w:rsid w:val="001E7626"/>
    <w:rsid w:val="001E7795"/>
    <w:rsid w:val="001E7E98"/>
    <w:rsid w:val="001F0011"/>
    <w:rsid w:val="001F03F0"/>
    <w:rsid w:val="001F05B6"/>
    <w:rsid w:val="001F09AB"/>
    <w:rsid w:val="001F0A6D"/>
    <w:rsid w:val="001F0CF5"/>
    <w:rsid w:val="001F168B"/>
    <w:rsid w:val="001F1702"/>
    <w:rsid w:val="001F1E42"/>
    <w:rsid w:val="001F1E80"/>
    <w:rsid w:val="001F207A"/>
    <w:rsid w:val="001F240F"/>
    <w:rsid w:val="001F2630"/>
    <w:rsid w:val="001F2791"/>
    <w:rsid w:val="001F283D"/>
    <w:rsid w:val="001F2963"/>
    <w:rsid w:val="001F29E2"/>
    <w:rsid w:val="001F3199"/>
    <w:rsid w:val="001F3457"/>
    <w:rsid w:val="001F35C4"/>
    <w:rsid w:val="001F38D4"/>
    <w:rsid w:val="001F3ADC"/>
    <w:rsid w:val="001F3C31"/>
    <w:rsid w:val="001F3F76"/>
    <w:rsid w:val="001F4287"/>
    <w:rsid w:val="001F428A"/>
    <w:rsid w:val="001F4355"/>
    <w:rsid w:val="001F4958"/>
    <w:rsid w:val="001F52ED"/>
    <w:rsid w:val="001F5B85"/>
    <w:rsid w:val="001F5E65"/>
    <w:rsid w:val="001F5F45"/>
    <w:rsid w:val="001F6158"/>
    <w:rsid w:val="001F665B"/>
    <w:rsid w:val="001F66FC"/>
    <w:rsid w:val="001F671C"/>
    <w:rsid w:val="001F69F7"/>
    <w:rsid w:val="001F6CFD"/>
    <w:rsid w:val="001F6D0E"/>
    <w:rsid w:val="001F6D8F"/>
    <w:rsid w:val="001F71BB"/>
    <w:rsid w:val="001F736A"/>
    <w:rsid w:val="001F774F"/>
    <w:rsid w:val="001F7B17"/>
    <w:rsid w:val="001F7D0F"/>
    <w:rsid w:val="001F7D9D"/>
    <w:rsid w:val="00200224"/>
    <w:rsid w:val="00200316"/>
    <w:rsid w:val="00200455"/>
    <w:rsid w:val="002006FA"/>
    <w:rsid w:val="00200B5C"/>
    <w:rsid w:val="00200EFA"/>
    <w:rsid w:val="002011CD"/>
    <w:rsid w:val="00201233"/>
    <w:rsid w:val="002014C5"/>
    <w:rsid w:val="00201563"/>
    <w:rsid w:val="00201677"/>
    <w:rsid w:val="002018A9"/>
    <w:rsid w:val="00201A28"/>
    <w:rsid w:val="00201F9D"/>
    <w:rsid w:val="002022B4"/>
    <w:rsid w:val="0020244B"/>
    <w:rsid w:val="0020246D"/>
    <w:rsid w:val="002026BC"/>
    <w:rsid w:val="00202884"/>
    <w:rsid w:val="00202A12"/>
    <w:rsid w:val="00202A8B"/>
    <w:rsid w:val="00202AAA"/>
    <w:rsid w:val="00202D0F"/>
    <w:rsid w:val="00202FC5"/>
    <w:rsid w:val="002035F8"/>
    <w:rsid w:val="00203772"/>
    <w:rsid w:val="0020385C"/>
    <w:rsid w:val="0020394F"/>
    <w:rsid w:val="00203AD5"/>
    <w:rsid w:val="00203AD8"/>
    <w:rsid w:val="00204481"/>
    <w:rsid w:val="00204698"/>
    <w:rsid w:val="002046A2"/>
    <w:rsid w:val="00204A6D"/>
    <w:rsid w:val="00204F24"/>
    <w:rsid w:val="00205CA0"/>
    <w:rsid w:val="00206BF8"/>
    <w:rsid w:val="00206D17"/>
    <w:rsid w:val="00206E14"/>
    <w:rsid w:val="00207030"/>
    <w:rsid w:val="002072FC"/>
    <w:rsid w:val="0020794C"/>
    <w:rsid w:val="00207B54"/>
    <w:rsid w:val="00207BBD"/>
    <w:rsid w:val="00207BD1"/>
    <w:rsid w:val="0021009E"/>
    <w:rsid w:val="002102AE"/>
    <w:rsid w:val="00210627"/>
    <w:rsid w:val="00210796"/>
    <w:rsid w:val="00210B83"/>
    <w:rsid w:val="00210D92"/>
    <w:rsid w:val="00210DE6"/>
    <w:rsid w:val="00210E42"/>
    <w:rsid w:val="00210EE3"/>
    <w:rsid w:val="00211373"/>
    <w:rsid w:val="002118DB"/>
    <w:rsid w:val="00211901"/>
    <w:rsid w:val="00211A40"/>
    <w:rsid w:val="00211DFC"/>
    <w:rsid w:val="00211E34"/>
    <w:rsid w:val="002121F6"/>
    <w:rsid w:val="002124A2"/>
    <w:rsid w:val="0021290C"/>
    <w:rsid w:val="00212AA8"/>
    <w:rsid w:val="00212BA7"/>
    <w:rsid w:val="0021332D"/>
    <w:rsid w:val="0021397E"/>
    <w:rsid w:val="00213BF4"/>
    <w:rsid w:val="00213E38"/>
    <w:rsid w:val="00214168"/>
    <w:rsid w:val="002142CD"/>
    <w:rsid w:val="00214A02"/>
    <w:rsid w:val="00215726"/>
    <w:rsid w:val="00215C24"/>
    <w:rsid w:val="00215E73"/>
    <w:rsid w:val="00215E94"/>
    <w:rsid w:val="00215EF9"/>
    <w:rsid w:val="00215F3B"/>
    <w:rsid w:val="00216305"/>
    <w:rsid w:val="002164DF"/>
    <w:rsid w:val="0021659C"/>
    <w:rsid w:val="0021692E"/>
    <w:rsid w:val="00216940"/>
    <w:rsid w:val="00216B52"/>
    <w:rsid w:val="00217153"/>
    <w:rsid w:val="00217482"/>
    <w:rsid w:val="00217BB8"/>
    <w:rsid w:val="00217CAD"/>
    <w:rsid w:val="00220596"/>
    <w:rsid w:val="00220F9A"/>
    <w:rsid w:val="002210BC"/>
    <w:rsid w:val="00221244"/>
    <w:rsid w:val="0022127E"/>
    <w:rsid w:val="002213EE"/>
    <w:rsid w:val="00221BFB"/>
    <w:rsid w:val="00221E5A"/>
    <w:rsid w:val="00221F1F"/>
    <w:rsid w:val="0022229D"/>
    <w:rsid w:val="002222B7"/>
    <w:rsid w:val="00222A02"/>
    <w:rsid w:val="00223032"/>
    <w:rsid w:val="00223283"/>
    <w:rsid w:val="002234DF"/>
    <w:rsid w:val="002235B0"/>
    <w:rsid w:val="00223C28"/>
    <w:rsid w:val="00223C3A"/>
    <w:rsid w:val="00224ADF"/>
    <w:rsid w:val="00224B3B"/>
    <w:rsid w:val="00224BAF"/>
    <w:rsid w:val="00224BCD"/>
    <w:rsid w:val="00225207"/>
    <w:rsid w:val="00225222"/>
    <w:rsid w:val="002253C2"/>
    <w:rsid w:val="0022565C"/>
    <w:rsid w:val="002258BB"/>
    <w:rsid w:val="00225B78"/>
    <w:rsid w:val="00225FDA"/>
    <w:rsid w:val="00226120"/>
    <w:rsid w:val="0022630A"/>
    <w:rsid w:val="002263B6"/>
    <w:rsid w:val="00226591"/>
    <w:rsid w:val="002268F1"/>
    <w:rsid w:val="0022742E"/>
    <w:rsid w:val="00227613"/>
    <w:rsid w:val="002278E4"/>
    <w:rsid w:val="002279A0"/>
    <w:rsid w:val="00230115"/>
    <w:rsid w:val="00230144"/>
    <w:rsid w:val="00230AB0"/>
    <w:rsid w:val="00230C1A"/>
    <w:rsid w:val="00230C43"/>
    <w:rsid w:val="0023115B"/>
    <w:rsid w:val="0023118C"/>
    <w:rsid w:val="002313D8"/>
    <w:rsid w:val="00231467"/>
    <w:rsid w:val="00231470"/>
    <w:rsid w:val="00231503"/>
    <w:rsid w:val="0023185B"/>
    <w:rsid w:val="00231868"/>
    <w:rsid w:val="00231893"/>
    <w:rsid w:val="00231955"/>
    <w:rsid w:val="00232046"/>
    <w:rsid w:val="00232193"/>
    <w:rsid w:val="002321C5"/>
    <w:rsid w:val="00232806"/>
    <w:rsid w:val="00232EB3"/>
    <w:rsid w:val="00233162"/>
    <w:rsid w:val="0023334C"/>
    <w:rsid w:val="0023361D"/>
    <w:rsid w:val="00233C4D"/>
    <w:rsid w:val="00233CFC"/>
    <w:rsid w:val="00234223"/>
    <w:rsid w:val="0023424C"/>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1CB"/>
    <w:rsid w:val="002378ED"/>
    <w:rsid w:val="00237D12"/>
    <w:rsid w:val="00237E69"/>
    <w:rsid w:val="00240698"/>
    <w:rsid w:val="0024084D"/>
    <w:rsid w:val="00240C64"/>
    <w:rsid w:val="00240D3E"/>
    <w:rsid w:val="00240D65"/>
    <w:rsid w:val="00240D9F"/>
    <w:rsid w:val="00240EA0"/>
    <w:rsid w:val="00241024"/>
    <w:rsid w:val="002411BD"/>
    <w:rsid w:val="002413DA"/>
    <w:rsid w:val="00241570"/>
    <w:rsid w:val="0024163D"/>
    <w:rsid w:val="00241858"/>
    <w:rsid w:val="002418E5"/>
    <w:rsid w:val="00241A63"/>
    <w:rsid w:val="00241C8B"/>
    <w:rsid w:val="00241FA7"/>
    <w:rsid w:val="00242386"/>
    <w:rsid w:val="002423CC"/>
    <w:rsid w:val="002427C4"/>
    <w:rsid w:val="00242A79"/>
    <w:rsid w:val="00242B19"/>
    <w:rsid w:val="002434F4"/>
    <w:rsid w:val="0024368E"/>
    <w:rsid w:val="002436DC"/>
    <w:rsid w:val="00243A8D"/>
    <w:rsid w:val="00243C34"/>
    <w:rsid w:val="00243EE1"/>
    <w:rsid w:val="00243F0C"/>
    <w:rsid w:val="002446EB"/>
    <w:rsid w:val="00244D06"/>
    <w:rsid w:val="00244DBC"/>
    <w:rsid w:val="00244EDB"/>
    <w:rsid w:val="0024524D"/>
    <w:rsid w:val="002452F5"/>
    <w:rsid w:val="002456CA"/>
    <w:rsid w:val="00245885"/>
    <w:rsid w:val="00245888"/>
    <w:rsid w:val="00245E72"/>
    <w:rsid w:val="00245F07"/>
    <w:rsid w:val="002463DB"/>
    <w:rsid w:val="00246796"/>
    <w:rsid w:val="002467B6"/>
    <w:rsid w:val="002467C3"/>
    <w:rsid w:val="00246BD6"/>
    <w:rsid w:val="0024725A"/>
    <w:rsid w:val="00247A68"/>
    <w:rsid w:val="00247D0F"/>
    <w:rsid w:val="00247D84"/>
    <w:rsid w:val="00250632"/>
    <w:rsid w:val="00251382"/>
    <w:rsid w:val="002515B1"/>
    <w:rsid w:val="00251D93"/>
    <w:rsid w:val="002523B0"/>
    <w:rsid w:val="00252552"/>
    <w:rsid w:val="002527AD"/>
    <w:rsid w:val="0025298A"/>
    <w:rsid w:val="00252A82"/>
    <w:rsid w:val="00252E18"/>
    <w:rsid w:val="00253271"/>
    <w:rsid w:val="00253A3E"/>
    <w:rsid w:val="00253C3E"/>
    <w:rsid w:val="00253CCC"/>
    <w:rsid w:val="002543F5"/>
    <w:rsid w:val="002546EC"/>
    <w:rsid w:val="00254797"/>
    <w:rsid w:val="0025539C"/>
    <w:rsid w:val="00255974"/>
    <w:rsid w:val="00255A96"/>
    <w:rsid w:val="00255BED"/>
    <w:rsid w:val="00255EEC"/>
    <w:rsid w:val="00256135"/>
    <w:rsid w:val="002561B4"/>
    <w:rsid w:val="002564DF"/>
    <w:rsid w:val="002569DC"/>
    <w:rsid w:val="00256F49"/>
    <w:rsid w:val="00257025"/>
    <w:rsid w:val="00257308"/>
    <w:rsid w:val="002575B1"/>
    <w:rsid w:val="00257671"/>
    <w:rsid w:val="00257858"/>
    <w:rsid w:val="00257888"/>
    <w:rsid w:val="002579F3"/>
    <w:rsid w:val="0026004D"/>
    <w:rsid w:val="002600EB"/>
    <w:rsid w:val="002602C9"/>
    <w:rsid w:val="00260CBC"/>
    <w:rsid w:val="00260EFD"/>
    <w:rsid w:val="00260F40"/>
    <w:rsid w:val="00260F81"/>
    <w:rsid w:val="0026123C"/>
    <w:rsid w:val="002612E5"/>
    <w:rsid w:val="00261A24"/>
    <w:rsid w:val="00261B30"/>
    <w:rsid w:val="00261C6E"/>
    <w:rsid w:val="002623F9"/>
    <w:rsid w:val="002626E7"/>
    <w:rsid w:val="002629BE"/>
    <w:rsid w:val="00262F54"/>
    <w:rsid w:val="00263157"/>
    <w:rsid w:val="0026315F"/>
    <w:rsid w:val="0026334E"/>
    <w:rsid w:val="0026391C"/>
    <w:rsid w:val="002640DD"/>
    <w:rsid w:val="0026470C"/>
    <w:rsid w:val="0026474C"/>
    <w:rsid w:val="00264885"/>
    <w:rsid w:val="00265064"/>
    <w:rsid w:val="0026563B"/>
    <w:rsid w:val="00265837"/>
    <w:rsid w:val="00265857"/>
    <w:rsid w:val="002658BF"/>
    <w:rsid w:val="00265AE8"/>
    <w:rsid w:val="00265EC5"/>
    <w:rsid w:val="00266288"/>
    <w:rsid w:val="00266387"/>
    <w:rsid w:val="0026677E"/>
    <w:rsid w:val="002668FB"/>
    <w:rsid w:val="00266975"/>
    <w:rsid w:val="00266C6E"/>
    <w:rsid w:val="00267154"/>
    <w:rsid w:val="002672AD"/>
    <w:rsid w:val="00267437"/>
    <w:rsid w:val="00267733"/>
    <w:rsid w:val="00267C52"/>
    <w:rsid w:val="00267C76"/>
    <w:rsid w:val="00270504"/>
    <w:rsid w:val="00270789"/>
    <w:rsid w:val="00270F52"/>
    <w:rsid w:val="00271127"/>
    <w:rsid w:val="0027125D"/>
    <w:rsid w:val="00271394"/>
    <w:rsid w:val="00271794"/>
    <w:rsid w:val="00271BE5"/>
    <w:rsid w:val="00271C40"/>
    <w:rsid w:val="00271C75"/>
    <w:rsid w:val="00272799"/>
    <w:rsid w:val="00272A3D"/>
    <w:rsid w:val="00272BB6"/>
    <w:rsid w:val="00272DE5"/>
    <w:rsid w:val="002732A6"/>
    <w:rsid w:val="0027342A"/>
    <w:rsid w:val="00273633"/>
    <w:rsid w:val="0027376F"/>
    <w:rsid w:val="002737B6"/>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8D"/>
    <w:rsid w:val="002768D4"/>
    <w:rsid w:val="00276EFA"/>
    <w:rsid w:val="002774D2"/>
    <w:rsid w:val="00277CFA"/>
    <w:rsid w:val="00280012"/>
    <w:rsid w:val="002800EC"/>
    <w:rsid w:val="00280438"/>
    <w:rsid w:val="002806C9"/>
    <w:rsid w:val="00280867"/>
    <w:rsid w:val="002809A8"/>
    <w:rsid w:val="00280F34"/>
    <w:rsid w:val="00281271"/>
    <w:rsid w:val="00281387"/>
    <w:rsid w:val="00281667"/>
    <w:rsid w:val="00281ABF"/>
    <w:rsid w:val="00281F7D"/>
    <w:rsid w:val="00282341"/>
    <w:rsid w:val="0028287C"/>
    <w:rsid w:val="002828C5"/>
    <w:rsid w:val="00282B0E"/>
    <w:rsid w:val="00282B6E"/>
    <w:rsid w:val="00282C94"/>
    <w:rsid w:val="00282D63"/>
    <w:rsid w:val="00282DE6"/>
    <w:rsid w:val="00283008"/>
    <w:rsid w:val="00283042"/>
    <w:rsid w:val="00283316"/>
    <w:rsid w:val="002835CF"/>
    <w:rsid w:val="00283691"/>
    <w:rsid w:val="00283789"/>
    <w:rsid w:val="0028382E"/>
    <w:rsid w:val="002844C2"/>
    <w:rsid w:val="00284BDD"/>
    <w:rsid w:val="00284CBD"/>
    <w:rsid w:val="00284E26"/>
    <w:rsid w:val="00284FEB"/>
    <w:rsid w:val="00285C4A"/>
    <w:rsid w:val="00285D1A"/>
    <w:rsid w:val="002860C4"/>
    <w:rsid w:val="0028612D"/>
    <w:rsid w:val="0028619B"/>
    <w:rsid w:val="00286362"/>
    <w:rsid w:val="00286843"/>
    <w:rsid w:val="002868D5"/>
    <w:rsid w:val="00286976"/>
    <w:rsid w:val="00286ACD"/>
    <w:rsid w:val="00286B1C"/>
    <w:rsid w:val="00287A05"/>
    <w:rsid w:val="00287F57"/>
    <w:rsid w:val="002900D1"/>
    <w:rsid w:val="002903BF"/>
    <w:rsid w:val="00290E79"/>
    <w:rsid w:val="00290F35"/>
    <w:rsid w:val="0029100A"/>
    <w:rsid w:val="00291668"/>
    <w:rsid w:val="00291B01"/>
    <w:rsid w:val="00291F8D"/>
    <w:rsid w:val="002920F4"/>
    <w:rsid w:val="0029211B"/>
    <w:rsid w:val="00292387"/>
    <w:rsid w:val="00292662"/>
    <w:rsid w:val="00292C95"/>
    <w:rsid w:val="00292D9A"/>
    <w:rsid w:val="002931FD"/>
    <w:rsid w:val="0029381E"/>
    <w:rsid w:val="0029399C"/>
    <w:rsid w:val="00294A64"/>
    <w:rsid w:val="00294AD2"/>
    <w:rsid w:val="00294DCB"/>
    <w:rsid w:val="00294E0A"/>
    <w:rsid w:val="00294F36"/>
    <w:rsid w:val="0029505D"/>
    <w:rsid w:val="0029527C"/>
    <w:rsid w:val="002955EE"/>
    <w:rsid w:val="00295D90"/>
    <w:rsid w:val="0029605C"/>
    <w:rsid w:val="002960F5"/>
    <w:rsid w:val="002964AF"/>
    <w:rsid w:val="0029652B"/>
    <w:rsid w:val="0029680E"/>
    <w:rsid w:val="00296BA9"/>
    <w:rsid w:val="00297080"/>
    <w:rsid w:val="002970C4"/>
    <w:rsid w:val="00297236"/>
    <w:rsid w:val="0029731A"/>
    <w:rsid w:val="00297C6F"/>
    <w:rsid w:val="00297EA8"/>
    <w:rsid w:val="00297FFE"/>
    <w:rsid w:val="002A01CC"/>
    <w:rsid w:val="002A0347"/>
    <w:rsid w:val="002A05A0"/>
    <w:rsid w:val="002A0958"/>
    <w:rsid w:val="002A0BE8"/>
    <w:rsid w:val="002A13D5"/>
    <w:rsid w:val="002A15C0"/>
    <w:rsid w:val="002A1959"/>
    <w:rsid w:val="002A21D2"/>
    <w:rsid w:val="002A2469"/>
    <w:rsid w:val="002A275F"/>
    <w:rsid w:val="002A2F29"/>
    <w:rsid w:val="002A304D"/>
    <w:rsid w:val="002A30AC"/>
    <w:rsid w:val="002A3190"/>
    <w:rsid w:val="002A31C1"/>
    <w:rsid w:val="002A3593"/>
    <w:rsid w:val="002A35C6"/>
    <w:rsid w:val="002A38E0"/>
    <w:rsid w:val="002A3F27"/>
    <w:rsid w:val="002A3F50"/>
    <w:rsid w:val="002A3F9D"/>
    <w:rsid w:val="002A4688"/>
    <w:rsid w:val="002A4816"/>
    <w:rsid w:val="002A4B07"/>
    <w:rsid w:val="002A552F"/>
    <w:rsid w:val="002A55A0"/>
    <w:rsid w:val="002A5977"/>
    <w:rsid w:val="002A5CA2"/>
    <w:rsid w:val="002A5FC7"/>
    <w:rsid w:val="002A618A"/>
    <w:rsid w:val="002A63C1"/>
    <w:rsid w:val="002A653E"/>
    <w:rsid w:val="002A6B41"/>
    <w:rsid w:val="002A6B63"/>
    <w:rsid w:val="002A6E47"/>
    <w:rsid w:val="002A7346"/>
    <w:rsid w:val="002A740D"/>
    <w:rsid w:val="002A76EE"/>
    <w:rsid w:val="002A7D23"/>
    <w:rsid w:val="002A7ECB"/>
    <w:rsid w:val="002B01A7"/>
    <w:rsid w:val="002B0894"/>
    <w:rsid w:val="002B0C00"/>
    <w:rsid w:val="002B0F54"/>
    <w:rsid w:val="002B123D"/>
    <w:rsid w:val="002B127A"/>
    <w:rsid w:val="002B12D5"/>
    <w:rsid w:val="002B139E"/>
    <w:rsid w:val="002B13CA"/>
    <w:rsid w:val="002B198E"/>
    <w:rsid w:val="002B208E"/>
    <w:rsid w:val="002B20A4"/>
    <w:rsid w:val="002B222D"/>
    <w:rsid w:val="002B24B3"/>
    <w:rsid w:val="002B287F"/>
    <w:rsid w:val="002B2DE2"/>
    <w:rsid w:val="002B3117"/>
    <w:rsid w:val="002B345F"/>
    <w:rsid w:val="002B3625"/>
    <w:rsid w:val="002B37A0"/>
    <w:rsid w:val="002B3C45"/>
    <w:rsid w:val="002B3DB3"/>
    <w:rsid w:val="002B3E4D"/>
    <w:rsid w:val="002B4146"/>
    <w:rsid w:val="002B41CB"/>
    <w:rsid w:val="002B47CD"/>
    <w:rsid w:val="002B488D"/>
    <w:rsid w:val="002B4CC6"/>
    <w:rsid w:val="002B4F26"/>
    <w:rsid w:val="002B5283"/>
    <w:rsid w:val="002B5453"/>
    <w:rsid w:val="002B5741"/>
    <w:rsid w:val="002B5FEA"/>
    <w:rsid w:val="002B6672"/>
    <w:rsid w:val="002B6E9C"/>
    <w:rsid w:val="002B7166"/>
    <w:rsid w:val="002B733D"/>
    <w:rsid w:val="002B79AC"/>
    <w:rsid w:val="002B7E39"/>
    <w:rsid w:val="002C000D"/>
    <w:rsid w:val="002C0580"/>
    <w:rsid w:val="002C0C7C"/>
    <w:rsid w:val="002C0DD0"/>
    <w:rsid w:val="002C0F6D"/>
    <w:rsid w:val="002C174B"/>
    <w:rsid w:val="002C18F2"/>
    <w:rsid w:val="002C1AA2"/>
    <w:rsid w:val="002C1D36"/>
    <w:rsid w:val="002C1F80"/>
    <w:rsid w:val="002C2A0A"/>
    <w:rsid w:val="002C338F"/>
    <w:rsid w:val="002C33D0"/>
    <w:rsid w:val="002C3A6F"/>
    <w:rsid w:val="002C3DEE"/>
    <w:rsid w:val="002C3ECF"/>
    <w:rsid w:val="002C4096"/>
    <w:rsid w:val="002C41BE"/>
    <w:rsid w:val="002C4530"/>
    <w:rsid w:val="002C47BA"/>
    <w:rsid w:val="002C48ED"/>
    <w:rsid w:val="002C4A9F"/>
    <w:rsid w:val="002C4E50"/>
    <w:rsid w:val="002C4ED1"/>
    <w:rsid w:val="002C5569"/>
    <w:rsid w:val="002C5A78"/>
    <w:rsid w:val="002C5C28"/>
    <w:rsid w:val="002C5D28"/>
    <w:rsid w:val="002C6342"/>
    <w:rsid w:val="002C692E"/>
    <w:rsid w:val="002C6986"/>
    <w:rsid w:val="002C77C4"/>
    <w:rsid w:val="002C7965"/>
    <w:rsid w:val="002C79AE"/>
    <w:rsid w:val="002C7C40"/>
    <w:rsid w:val="002C7EBE"/>
    <w:rsid w:val="002C7EE3"/>
    <w:rsid w:val="002D0436"/>
    <w:rsid w:val="002D04F9"/>
    <w:rsid w:val="002D06C4"/>
    <w:rsid w:val="002D074E"/>
    <w:rsid w:val="002D0CE4"/>
    <w:rsid w:val="002D0F10"/>
    <w:rsid w:val="002D1829"/>
    <w:rsid w:val="002D1ABC"/>
    <w:rsid w:val="002D1BFF"/>
    <w:rsid w:val="002D1E8D"/>
    <w:rsid w:val="002D1FFD"/>
    <w:rsid w:val="002D20A7"/>
    <w:rsid w:val="002D2465"/>
    <w:rsid w:val="002D2763"/>
    <w:rsid w:val="002D2ABD"/>
    <w:rsid w:val="002D2BE6"/>
    <w:rsid w:val="002D2EA2"/>
    <w:rsid w:val="002D3111"/>
    <w:rsid w:val="002D31A3"/>
    <w:rsid w:val="002D340B"/>
    <w:rsid w:val="002D355E"/>
    <w:rsid w:val="002D3658"/>
    <w:rsid w:val="002D3C20"/>
    <w:rsid w:val="002D3D12"/>
    <w:rsid w:val="002D3E8F"/>
    <w:rsid w:val="002D4290"/>
    <w:rsid w:val="002D4B87"/>
    <w:rsid w:val="002D4C1D"/>
    <w:rsid w:val="002D4F5D"/>
    <w:rsid w:val="002D5080"/>
    <w:rsid w:val="002D5139"/>
    <w:rsid w:val="002D5191"/>
    <w:rsid w:val="002D5201"/>
    <w:rsid w:val="002D53C1"/>
    <w:rsid w:val="002D5B76"/>
    <w:rsid w:val="002D5D9D"/>
    <w:rsid w:val="002D5DF1"/>
    <w:rsid w:val="002D5F64"/>
    <w:rsid w:val="002D612F"/>
    <w:rsid w:val="002D617A"/>
    <w:rsid w:val="002D6289"/>
    <w:rsid w:val="002D62F1"/>
    <w:rsid w:val="002D65CA"/>
    <w:rsid w:val="002D687C"/>
    <w:rsid w:val="002D6FE0"/>
    <w:rsid w:val="002D75BF"/>
    <w:rsid w:val="002D7C44"/>
    <w:rsid w:val="002D7E3A"/>
    <w:rsid w:val="002E03DA"/>
    <w:rsid w:val="002E066F"/>
    <w:rsid w:val="002E071B"/>
    <w:rsid w:val="002E0E90"/>
    <w:rsid w:val="002E10C4"/>
    <w:rsid w:val="002E1780"/>
    <w:rsid w:val="002E1F88"/>
    <w:rsid w:val="002E25A2"/>
    <w:rsid w:val="002E282B"/>
    <w:rsid w:val="002E2A68"/>
    <w:rsid w:val="002E2F23"/>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1A2"/>
    <w:rsid w:val="002E6290"/>
    <w:rsid w:val="002E649D"/>
    <w:rsid w:val="002E6766"/>
    <w:rsid w:val="002E67A4"/>
    <w:rsid w:val="002E6A89"/>
    <w:rsid w:val="002E76DD"/>
    <w:rsid w:val="002E7A83"/>
    <w:rsid w:val="002E7E5F"/>
    <w:rsid w:val="002E7EAE"/>
    <w:rsid w:val="002F035A"/>
    <w:rsid w:val="002F0374"/>
    <w:rsid w:val="002F085C"/>
    <w:rsid w:val="002F0B3D"/>
    <w:rsid w:val="002F0D66"/>
    <w:rsid w:val="002F116E"/>
    <w:rsid w:val="002F1292"/>
    <w:rsid w:val="002F13FD"/>
    <w:rsid w:val="002F14F1"/>
    <w:rsid w:val="002F1584"/>
    <w:rsid w:val="002F1621"/>
    <w:rsid w:val="002F17DB"/>
    <w:rsid w:val="002F1938"/>
    <w:rsid w:val="002F1AC8"/>
    <w:rsid w:val="002F232D"/>
    <w:rsid w:val="002F25BA"/>
    <w:rsid w:val="002F330F"/>
    <w:rsid w:val="002F36EC"/>
    <w:rsid w:val="002F3804"/>
    <w:rsid w:val="002F38F4"/>
    <w:rsid w:val="002F3C64"/>
    <w:rsid w:val="002F3F90"/>
    <w:rsid w:val="002F417B"/>
    <w:rsid w:val="002F41CC"/>
    <w:rsid w:val="002F46CB"/>
    <w:rsid w:val="002F4CEA"/>
    <w:rsid w:val="002F4FB2"/>
    <w:rsid w:val="002F4FFB"/>
    <w:rsid w:val="002F51AB"/>
    <w:rsid w:val="002F5CA0"/>
    <w:rsid w:val="002F6121"/>
    <w:rsid w:val="002F639A"/>
    <w:rsid w:val="002F63E5"/>
    <w:rsid w:val="002F6868"/>
    <w:rsid w:val="002F6D19"/>
    <w:rsid w:val="002F7027"/>
    <w:rsid w:val="002F71D1"/>
    <w:rsid w:val="002F773E"/>
    <w:rsid w:val="002F79E2"/>
    <w:rsid w:val="002F7EC1"/>
    <w:rsid w:val="00300380"/>
    <w:rsid w:val="00300DD2"/>
    <w:rsid w:val="00301046"/>
    <w:rsid w:val="0030107D"/>
    <w:rsid w:val="00301346"/>
    <w:rsid w:val="003016D6"/>
    <w:rsid w:val="00301C14"/>
    <w:rsid w:val="00301D5E"/>
    <w:rsid w:val="00301E34"/>
    <w:rsid w:val="00301EB7"/>
    <w:rsid w:val="00301FE0"/>
    <w:rsid w:val="00302244"/>
    <w:rsid w:val="00302535"/>
    <w:rsid w:val="00302572"/>
    <w:rsid w:val="003027F5"/>
    <w:rsid w:val="003029A5"/>
    <w:rsid w:val="0030315F"/>
    <w:rsid w:val="00303468"/>
    <w:rsid w:val="00303610"/>
    <w:rsid w:val="0030390B"/>
    <w:rsid w:val="00303923"/>
    <w:rsid w:val="003039CC"/>
    <w:rsid w:val="00303AF2"/>
    <w:rsid w:val="00303C81"/>
    <w:rsid w:val="00304225"/>
    <w:rsid w:val="003043EE"/>
    <w:rsid w:val="00304455"/>
    <w:rsid w:val="003044AB"/>
    <w:rsid w:val="003046D3"/>
    <w:rsid w:val="0030473F"/>
    <w:rsid w:val="00304F24"/>
    <w:rsid w:val="00305409"/>
    <w:rsid w:val="00305B30"/>
    <w:rsid w:val="00305BF3"/>
    <w:rsid w:val="00305C17"/>
    <w:rsid w:val="0030618F"/>
    <w:rsid w:val="00306916"/>
    <w:rsid w:val="00306E14"/>
    <w:rsid w:val="00306E95"/>
    <w:rsid w:val="00306F21"/>
    <w:rsid w:val="003070C7"/>
    <w:rsid w:val="003072FD"/>
    <w:rsid w:val="00307451"/>
    <w:rsid w:val="00307912"/>
    <w:rsid w:val="003079A2"/>
    <w:rsid w:val="003101B6"/>
    <w:rsid w:val="00310379"/>
    <w:rsid w:val="003103EA"/>
    <w:rsid w:val="00310B0F"/>
    <w:rsid w:val="00310B44"/>
    <w:rsid w:val="00310D9E"/>
    <w:rsid w:val="003110A8"/>
    <w:rsid w:val="00311B91"/>
    <w:rsid w:val="00311B9D"/>
    <w:rsid w:val="00311D09"/>
    <w:rsid w:val="0031220A"/>
    <w:rsid w:val="00312525"/>
    <w:rsid w:val="003126B1"/>
    <w:rsid w:val="0031286A"/>
    <w:rsid w:val="00312C7E"/>
    <w:rsid w:val="00312DCC"/>
    <w:rsid w:val="00312E0B"/>
    <w:rsid w:val="003131F5"/>
    <w:rsid w:val="003133D5"/>
    <w:rsid w:val="0031340C"/>
    <w:rsid w:val="00313720"/>
    <w:rsid w:val="00313B1A"/>
    <w:rsid w:val="00313D75"/>
    <w:rsid w:val="00313F64"/>
    <w:rsid w:val="00313FEB"/>
    <w:rsid w:val="003140A8"/>
    <w:rsid w:val="0031414C"/>
    <w:rsid w:val="003144AF"/>
    <w:rsid w:val="0031457D"/>
    <w:rsid w:val="003146BC"/>
    <w:rsid w:val="00314B3D"/>
    <w:rsid w:val="00314C66"/>
    <w:rsid w:val="00315745"/>
    <w:rsid w:val="00315E41"/>
    <w:rsid w:val="00316168"/>
    <w:rsid w:val="00316173"/>
    <w:rsid w:val="00316264"/>
    <w:rsid w:val="003164AD"/>
    <w:rsid w:val="00316518"/>
    <w:rsid w:val="003165D2"/>
    <w:rsid w:val="0031665F"/>
    <w:rsid w:val="0031666F"/>
    <w:rsid w:val="003168B7"/>
    <w:rsid w:val="003169DD"/>
    <w:rsid w:val="00316BD8"/>
    <w:rsid w:val="00316D34"/>
    <w:rsid w:val="003171F0"/>
    <w:rsid w:val="003172DC"/>
    <w:rsid w:val="0031751C"/>
    <w:rsid w:val="00317884"/>
    <w:rsid w:val="00317B20"/>
    <w:rsid w:val="00317CA5"/>
    <w:rsid w:val="00320142"/>
    <w:rsid w:val="00320A71"/>
    <w:rsid w:val="00320E4B"/>
    <w:rsid w:val="00320E84"/>
    <w:rsid w:val="00320F80"/>
    <w:rsid w:val="00320F97"/>
    <w:rsid w:val="003211B4"/>
    <w:rsid w:val="00321594"/>
    <w:rsid w:val="00321A36"/>
    <w:rsid w:val="00321E23"/>
    <w:rsid w:val="00322623"/>
    <w:rsid w:val="0032285F"/>
    <w:rsid w:val="00322BB6"/>
    <w:rsid w:val="00323BBF"/>
    <w:rsid w:val="00323CB2"/>
    <w:rsid w:val="0032467B"/>
    <w:rsid w:val="00324F8F"/>
    <w:rsid w:val="003250BA"/>
    <w:rsid w:val="003251B1"/>
    <w:rsid w:val="003251EE"/>
    <w:rsid w:val="00325415"/>
    <w:rsid w:val="00325558"/>
    <w:rsid w:val="00325A37"/>
    <w:rsid w:val="00325D2C"/>
    <w:rsid w:val="00325D8B"/>
    <w:rsid w:val="00325E24"/>
    <w:rsid w:val="003262B5"/>
    <w:rsid w:val="00326854"/>
    <w:rsid w:val="00326D1B"/>
    <w:rsid w:val="00327175"/>
    <w:rsid w:val="0032730D"/>
    <w:rsid w:val="00327742"/>
    <w:rsid w:val="003277C2"/>
    <w:rsid w:val="00327D89"/>
    <w:rsid w:val="00327FA6"/>
    <w:rsid w:val="00330646"/>
    <w:rsid w:val="0033086C"/>
    <w:rsid w:val="00330B36"/>
    <w:rsid w:val="00330CF5"/>
    <w:rsid w:val="00330FA1"/>
    <w:rsid w:val="00331883"/>
    <w:rsid w:val="00332131"/>
    <w:rsid w:val="003321BB"/>
    <w:rsid w:val="003325EE"/>
    <w:rsid w:val="00332C5E"/>
    <w:rsid w:val="00332D62"/>
    <w:rsid w:val="00332F42"/>
    <w:rsid w:val="003334DB"/>
    <w:rsid w:val="00333A1F"/>
    <w:rsid w:val="00333E7E"/>
    <w:rsid w:val="0033408E"/>
    <w:rsid w:val="00334A36"/>
    <w:rsid w:val="00334A60"/>
    <w:rsid w:val="00335349"/>
    <w:rsid w:val="003359AD"/>
    <w:rsid w:val="003359F9"/>
    <w:rsid w:val="00335F50"/>
    <w:rsid w:val="00336ADE"/>
    <w:rsid w:val="00336DB3"/>
    <w:rsid w:val="0033704A"/>
    <w:rsid w:val="00337153"/>
    <w:rsid w:val="003373AB"/>
    <w:rsid w:val="0033741D"/>
    <w:rsid w:val="0033781C"/>
    <w:rsid w:val="003378FC"/>
    <w:rsid w:val="0034019E"/>
    <w:rsid w:val="0034022A"/>
    <w:rsid w:val="00340444"/>
    <w:rsid w:val="0034160F"/>
    <w:rsid w:val="003417A7"/>
    <w:rsid w:val="00341C22"/>
    <w:rsid w:val="00341EF0"/>
    <w:rsid w:val="00341EF5"/>
    <w:rsid w:val="003420D6"/>
    <w:rsid w:val="003422A5"/>
    <w:rsid w:val="00342CF3"/>
    <w:rsid w:val="00342D46"/>
    <w:rsid w:val="00343144"/>
    <w:rsid w:val="00343209"/>
    <w:rsid w:val="003437D6"/>
    <w:rsid w:val="0034380B"/>
    <w:rsid w:val="00343D2C"/>
    <w:rsid w:val="00344007"/>
    <w:rsid w:val="00344070"/>
    <w:rsid w:val="003440C2"/>
    <w:rsid w:val="0034416A"/>
    <w:rsid w:val="003449D5"/>
    <w:rsid w:val="0034534F"/>
    <w:rsid w:val="0034544E"/>
    <w:rsid w:val="003455A3"/>
    <w:rsid w:val="00345E34"/>
    <w:rsid w:val="00345EB8"/>
    <w:rsid w:val="00345EFB"/>
    <w:rsid w:val="00346290"/>
    <w:rsid w:val="003463C8"/>
    <w:rsid w:val="003464EB"/>
    <w:rsid w:val="00346847"/>
    <w:rsid w:val="00346AA6"/>
    <w:rsid w:val="00346B5A"/>
    <w:rsid w:val="00346FD7"/>
    <w:rsid w:val="00347001"/>
    <w:rsid w:val="0034792B"/>
    <w:rsid w:val="0034794E"/>
    <w:rsid w:val="00347F16"/>
    <w:rsid w:val="003500C3"/>
    <w:rsid w:val="00350453"/>
    <w:rsid w:val="00350AE9"/>
    <w:rsid w:val="003511C5"/>
    <w:rsid w:val="003511E5"/>
    <w:rsid w:val="00351E96"/>
    <w:rsid w:val="00351F24"/>
    <w:rsid w:val="003520FB"/>
    <w:rsid w:val="00352401"/>
    <w:rsid w:val="003525D1"/>
    <w:rsid w:val="00352648"/>
    <w:rsid w:val="003529C4"/>
    <w:rsid w:val="00352B51"/>
    <w:rsid w:val="00352D7B"/>
    <w:rsid w:val="00353514"/>
    <w:rsid w:val="00353D4C"/>
    <w:rsid w:val="00353E78"/>
    <w:rsid w:val="00353E91"/>
    <w:rsid w:val="00354191"/>
    <w:rsid w:val="0035421A"/>
    <w:rsid w:val="0035429D"/>
    <w:rsid w:val="00354355"/>
    <w:rsid w:val="003543D4"/>
    <w:rsid w:val="0035462D"/>
    <w:rsid w:val="003549F0"/>
    <w:rsid w:val="00354B4D"/>
    <w:rsid w:val="00354BC9"/>
    <w:rsid w:val="00354C86"/>
    <w:rsid w:val="00354F59"/>
    <w:rsid w:val="00355250"/>
    <w:rsid w:val="0035549E"/>
    <w:rsid w:val="003558BC"/>
    <w:rsid w:val="00355A98"/>
    <w:rsid w:val="00355BC6"/>
    <w:rsid w:val="00356088"/>
    <w:rsid w:val="00356CD5"/>
    <w:rsid w:val="00356E75"/>
    <w:rsid w:val="00357082"/>
    <w:rsid w:val="003571CD"/>
    <w:rsid w:val="00357343"/>
    <w:rsid w:val="0035743E"/>
    <w:rsid w:val="003574E6"/>
    <w:rsid w:val="00357555"/>
    <w:rsid w:val="0035783B"/>
    <w:rsid w:val="00360487"/>
    <w:rsid w:val="003607EF"/>
    <w:rsid w:val="003609EF"/>
    <w:rsid w:val="00360E98"/>
    <w:rsid w:val="00360EDF"/>
    <w:rsid w:val="0036159E"/>
    <w:rsid w:val="00361AC6"/>
    <w:rsid w:val="00361C47"/>
    <w:rsid w:val="00361CA2"/>
    <w:rsid w:val="00361F5B"/>
    <w:rsid w:val="003620D7"/>
    <w:rsid w:val="0036229A"/>
    <w:rsid w:val="0036231A"/>
    <w:rsid w:val="003625A7"/>
    <w:rsid w:val="0036276D"/>
    <w:rsid w:val="00362859"/>
    <w:rsid w:val="00362AC3"/>
    <w:rsid w:val="00362C17"/>
    <w:rsid w:val="00362FDB"/>
    <w:rsid w:val="0036313F"/>
    <w:rsid w:val="0036362D"/>
    <w:rsid w:val="00363789"/>
    <w:rsid w:val="00363881"/>
    <w:rsid w:val="00363ACB"/>
    <w:rsid w:val="00363C90"/>
    <w:rsid w:val="00363DB4"/>
    <w:rsid w:val="00364221"/>
    <w:rsid w:val="00364516"/>
    <w:rsid w:val="00364753"/>
    <w:rsid w:val="00364C8A"/>
    <w:rsid w:val="00364DDD"/>
    <w:rsid w:val="00365015"/>
    <w:rsid w:val="0036537C"/>
    <w:rsid w:val="0036562E"/>
    <w:rsid w:val="003657C5"/>
    <w:rsid w:val="00365995"/>
    <w:rsid w:val="00366064"/>
    <w:rsid w:val="0036618B"/>
    <w:rsid w:val="00366253"/>
    <w:rsid w:val="00366AFB"/>
    <w:rsid w:val="00366BDE"/>
    <w:rsid w:val="00366CC2"/>
    <w:rsid w:val="003674D6"/>
    <w:rsid w:val="0036751E"/>
    <w:rsid w:val="00367DE0"/>
    <w:rsid w:val="00370241"/>
    <w:rsid w:val="00370656"/>
    <w:rsid w:val="00370753"/>
    <w:rsid w:val="00370B66"/>
    <w:rsid w:val="00370DBA"/>
    <w:rsid w:val="00370F21"/>
    <w:rsid w:val="0037154B"/>
    <w:rsid w:val="0037158C"/>
    <w:rsid w:val="00371925"/>
    <w:rsid w:val="00371B0C"/>
    <w:rsid w:val="00372142"/>
    <w:rsid w:val="003724F6"/>
    <w:rsid w:val="0037274F"/>
    <w:rsid w:val="00372798"/>
    <w:rsid w:val="00372B5E"/>
    <w:rsid w:val="00372FE2"/>
    <w:rsid w:val="00373A6A"/>
    <w:rsid w:val="00373ADB"/>
    <w:rsid w:val="00373D40"/>
    <w:rsid w:val="003744C2"/>
    <w:rsid w:val="003747E4"/>
    <w:rsid w:val="00374966"/>
    <w:rsid w:val="00374C2C"/>
    <w:rsid w:val="00374DD4"/>
    <w:rsid w:val="00375054"/>
    <w:rsid w:val="003751BA"/>
    <w:rsid w:val="00375287"/>
    <w:rsid w:val="003752A2"/>
    <w:rsid w:val="0037540C"/>
    <w:rsid w:val="00375666"/>
    <w:rsid w:val="003756A9"/>
    <w:rsid w:val="0037599B"/>
    <w:rsid w:val="00375C80"/>
    <w:rsid w:val="00375E04"/>
    <w:rsid w:val="00375E9F"/>
    <w:rsid w:val="00376096"/>
    <w:rsid w:val="003761BC"/>
    <w:rsid w:val="003761C0"/>
    <w:rsid w:val="0037622B"/>
    <w:rsid w:val="00376568"/>
    <w:rsid w:val="0037684F"/>
    <w:rsid w:val="00376896"/>
    <w:rsid w:val="00376A5D"/>
    <w:rsid w:val="00376CC1"/>
    <w:rsid w:val="0037701A"/>
    <w:rsid w:val="003770CA"/>
    <w:rsid w:val="00377703"/>
    <w:rsid w:val="00377F15"/>
    <w:rsid w:val="00380142"/>
    <w:rsid w:val="003807D8"/>
    <w:rsid w:val="00380B16"/>
    <w:rsid w:val="00380ECA"/>
    <w:rsid w:val="003812A4"/>
    <w:rsid w:val="00381355"/>
    <w:rsid w:val="003817FC"/>
    <w:rsid w:val="003819F7"/>
    <w:rsid w:val="00381C3A"/>
    <w:rsid w:val="00381C90"/>
    <w:rsid w:val="00381DBF"/>
    <w:rsid w:val="00381EF2"/>
    <w:rsid w:val="00381F65"/>
    <w:rsid w:val="00381FA6"/>
    <w:rsid w:val="00382A3A"/>
    <w:rsid w:val="00382A74"/>
    <w:rsid w:val="00382E3D"/>
    <w:rsid w:val="003831C7"/>
    <w:rsid w:val="0038355C"/>
    <w:rsid w:val="003835F8"/>
    <w:rsid w:val="00383661"/>
    <w:rsid w:val="00383EE6"/>
    <w:rsid w:val="00383F37"/>
    <w:rsid w:val="00384082"/>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33B"/>
    <w:rsid w:val="003875B7"/>
    <w:rsid w:val="003878BD"/>
    <w:rsid w:val="00387A20"/>
    <w:rsid w:val="00387B46"/>
    <w:rsid w:val="00387BB7"/>
    <w:rsid w:val="00387CB9"/>
    <w:rsid w:val="00387E29"/>
    <w:rsid w:val="003903B5"/>
    <w:rsid w:val="003905FE"/>
    <w:rsid w:val="003913D3"/>
    <w:rsid w:val="00391656"/>
    <w:rsid w:val="00391778"/>
    <w:rsid w:val="00391D89"/>
    <w:rsid w:val="00392320"/>
    <w:rsid w:val="00392636"/>
    <w:rsid w:val="00392CDF"/>
    <w:rsid w:val="00392FA9"/>
    <w:rsid w:val="00393091"/>
    <w:rsid w:val="003931AF"/>
    <w:rsid w:val="003931DA"/>
    <w:rsid w:val="003932D3"/>
    <w:rsid w:val="00393752"/>
    <w:rsid w:val="00393D31"/>
    <w:rsid w:val="00393D56"/>
    <w:rsid w:val="00394026"/>
    <w:rsid w:val="00394282"/>
    <w:rsid w:val="0039438F"/>
    <w:rsid w:val="00394714"/>
    <w:rsid w:val="003949E3"/>
    <w:rsid w:val="003949EE"/>
    <w:rsid w:val="00394AFA"/>
    <w:rsid w:val="00394B2D"/>
    <w:rsid w:val="00394DBE"/>
    <w:rsid w:val="00394F9B"/>
    <w:rsid w:val="003957AA"/>
    <w:rsid w:val="00395894"/>
    <w:rsid w:val="003958A6"/>
    <w:rsid w:val="00395AF0"/>
    <w:rsid w:val="00395C6F"/>
    <w:rsid w:val="0039604A"/>
    <w:rsid w:val="0039637A"/>
    <w:rsid w:val="003964A2"/>
    <w:rsid w:val="003965E2"/>
    <w:rsid w:val="00396730"/>
    <w:rsid w:val="00396793"/>
    <w:rsid w:val="00396963"/>
    <w:rsid w:val="00396A71"/>
    <w:rsid w:val="00396A88"/>
    <w:rsid w:val="00396D5C"/>
    <w:rsid w:val="003974FD"/>
    <w:rsid w:val="0039763D"/>
    <w:rsid w:val="00397DD9"/>
    <w:rsid w:val="00397E6B"/>
    <w:rsid w:val="00397F74"/>
    <w:rsid w:val="003A01F3"/>
    <w:rsid w:val="003A0240"/>
    <w:rsid w:val="003A0251"/>
    <w:rsid w:val="003A0260"/>
    <w:rsid w:val="003A04EF"/>
    <w:rsid w:val="003A05DE"/>
    <w:rsid w:val="003A08CF"/>
    <w:rsid w:val="003A0BF6"/>
    <w:rsid w:val="003A0E98"/>
    <w:rsid w:val="003A0FE5"/>
    <w:rsid w:val="003A10ED"/>
    <w:rsid w:val="003A1156"/>
    <w:rsid w:val="003A1A7F"/>
    <w:rsid w:val="003A1CEC"/>
    <w:rsid w:val="003A1DA8"/>
    <w:rsid w:val="003A1F5F"/>
    <w:rsid w:val="003A2266"/>
    <w:rsid w:val="003A23FB"/>
    <w:rsid w:val="003A24BC"/>
    <w:rsid w:val="003A26AA"/>
    <w:rsid w:val="003A2880"/>
    <w:rsid w:val="003A289F"/>
    <w:rsid w:val="003A29BA"/>
    <w:rsid w:val="003A2A0E"/>
    <w:rsid w:val="003A2BA8"/>
    <w:rsid w:val="003A2D11"/>
    <w:rsid w:val="003A2DBC"/>
    <w:rsid w:val="003A3615"/>
    <w:rsid w:val="003A3C55"/>
    <w:rsid w:val="003A3CF5"/>
    <w:rsid w:val="003A4422"/>
    <w:rsid w:val="003A4840"/>
    <w:rsid w:val="003A5701"/>
    <w:rsid w:val="003A59A7"/>
    <w:rsid w:val="003A5D94"/>
    <w:rsid w:val="003A69E8"/>
    <w:rsid w:val="003A6A69"/>
    <w:rsid w:val="003A6C1A"/>
    <w:rsid w:val="003A76C8"/>
    <w:rsid w:val="003A77EF"/>
    <w:rsid w:val="003A79EA"/>
    <w:rsid w:val="003A7B1D"/>
    <w:rsid w:val="003A7C03"/>
    <w:rsid w:val="003A7DE9"/>
    <w:rsid w:val="003B0109"/>
    <w:rsid w:val="003B0300"/>
    <w:rsid w:val="003B0323"/>
    <w:rsid w:val="003B0365"/>
    <w:rsid w:val="003B0452"/>
    <w:rsid w:val="003B0B04"/>
    <w:rsid w:val="003B0C4B"/>
    <w:rsid w:val="003B0E11"/>
    <w:rsid w:val="003B0EB8"/>
    <w:rsid w:val="003B0F90"/>
    <w:rsid w:val="003B118A"/>
    <w:rsid w:val="003B1201"/>
    <w:rsid w:val="003B1216"/>
    <w:rsid w:val="003B159A"/>
    <w:rsid w:val="003B1A19"/>
    <w:rsid w:val="003B1A51"/>
    <w:rsid w:val="003B1C13"/>
    <w:rsid w:val="003B1D01"/>
    <w:rsid w:val="003B297A"/>
    <w:rsid w:val="003B2E10"/>
    <w:rsid w:val="003B3236"/>
    <w:rsid w:val="003B32F9"/>
    <w:rsid w:val="003B3333"/>
    <w:rsid w:val="003B35E6"/>
    <w:rsid w:val="003B3BA5"/>
    <w:rsid w:val="003B3BE3"/>
    <w:rsid w:val="003B3C80"/>
    <w:rsid w:val="003B409E"/>
    <w:rsid w:val="003B4564"/>
    <w:rsid w:val="003B4775"/>
    <w:rsid w:val="003B47A0"/>
    <w:rsid w:val="003B4A92"/>
    <w:rsid w:val="003B4B88"/>
    <w:rsid w:val="003B5B02"/>
    <w:rsid w:val="003B5C90"/>
    <w:rsid w:val="003B5CDB"/>
    <w:rsid w:val="003B66E5"/>
    <w:rsid w:val="003B68BB"/>
    <w:rsid w:val="003B6CBA"/>
    <w:rsid w:val="003B7147"/>
    <w:rsid w:val="003B7771"/>
    <w:rsid w:val="003B7C72"/>
    <w:rsid w:val="003B7DA0"/>
    <w:rsid w:val="003B7E75"/>
    <w:rsid w:val="003B7F99"/>
    <w:rsid w:val="003C0103"/>
    <w:rsid w:val="003C0527"/>
    <w:rsid w:val="003C05FB"/>
    <w:rsid w:val="003C0BE2"/>
    <w:rsid w:val="003C0D13"/>
    <w:rsid w:val="003C100C"/>
    <w:rsid w:val="003C1064"/>
    <w:rsid w:val="003C1079"/>
    <w:rsid w:val="003C13F0"/>
    <w:rsid w:val="003C18D0"/>
    <w:rsid w:val="003C1C65"/>
    <w:rsid w:val="003C2504"/>
    <w:rsid w:val="003C271F"/>
    <w:rsid w:val="003C291A"/>
    <w:rsid w:val="003C29C4"/>
    <w:rsid w:val="003C2AA1"/>
    <w:rsid w:val="003C3380"/>
    <w:rsid w:val="003C3971"/>
    <w:rsid w:val="003C3DAA"/>
    <w:rsid w:val="003C3DE3"/>
    <w:rsid w:val="003C3EAD"/>
    <w:rsid w:val="003C4036"/>
    <w:rsid w:val="003C4051"/>
    <w:rsid w:val="003C4107"/>
    <w:rsid w:val="003C4109"/>
    <w:rsid w:val="003C4421"/>
    <w:rsid w:val="003C461D"/>
    <w:rsid w:val="003C4AF6"/>
    <w:rsid w:val="003C4D06"/>
    <w:rsid w:val="003C52A6"/>
    <w:rsid w:val="003C54E4"/>
    <w:rsid w:val="003C5B02"/>
    <w:rsid w:val="003C5CC0"/>
    <w:rsid w:val="003C5D34"/>
    <w:rsid w:val="003C5EC8"/>
    <w:rsid w:val="003C6790"/>
    <w:rsid w:val="003C6942"/>
    <w:rsid w:val="003C6C19"/>
    <w:rsid w:val="003C6C7A"/>
    <w:rsid w:val="003C6D08"/>
    <w:rsid w:val="003C6DC0"/>
    <w:rsid w:val="003C72FD"/>
    <w:rsid w:val="003C742F"/>
    <w:rsid w:val="003C75B3"/>
    <w:rsid w:val="003C7D3C"/>
    <w:rsid w:val="003D071F"/>
    <w:rsid w:val="003D0E03"/>
    <w:rsid w:val="003D0F61"/>
    <w:rsid w:val="003D0F6E"/>
    <w:rsid w:val="003D114F"/>
    <w:rsid w:val="003D17D7"/>
    <w:rsid w:val="003D1824"/>
    <w:rsid w:val="003D18AD"/>
    <w:rsid w:val="003D1A79"/>
    <w:rsid w:val="003D1F28"/>
    <w:rsid w:val="003D20B0"/>
    <w:rsid w:val="003D21D6"/>
    <w:rsid w:val="003D2265"/>
    <w:rsid w:val="003D249C"/>
    <w:rsid w:val="003D26C9"/>
    <w:rsid w:val="003D2716"/>
    <w:rsid w:val="003D2A07"/>
    <w:rsid w:val="003D2EFE"/>
    <w:rsid w:val="003D2F09"/>
    <w:rsid w:val="003D3D4C"/>
    <w:rsid w:val="003D3DAD"/>
    <w:rsid w:val="003D471A"/>
    <w:rsid w:val="003D475F"/>
    <w:rsid w:val="003D4CA1"/>
    <w:rsid w:val="003D4F45"/>
    <w:rsid w:val="003D511D"/>
    <w:rsid w:val="003D51A3"/>
    <w:rsid w:val="003D54B3"/>
    <w:rsid w:val="003D562D"/>
    <w:rsid w:val="003D593A"/>
    <w:rsid w:val="003D59F8"/>
    <w:rsid w:val="003D6404"/>
    <w:rsid w:val="003D65F9"/>
    <w:rsid w:val="003D6867"/>
    <w:rsid w:val="003D6DD5"/>
    <w:rsid w:val="003D6E58"/>
    <w:rsid w:val="003D6EED"/>
    <w:rsid w:val="003D775D"/>
    <w:rsid w:val="003D7763"/>
    <w:rsid w:val="003D7832"/>
    <w:rsid w:val="003D7DD3"/>
    <w:rsid w:val="003D7F83"/>
    <w:rsid w:val="003E0167"/>
    <w:rsid w:val="003E01C1"/>
    <w:rsid w:val="003E02BA"/>
    <w:rsid w:val="003E0733"/>
    <w:rsid w:val="003E0A53"/>
    <w:rsid w:val="003E11D3"/>
    <w:rsid w:val="003E12A1"/>
    <w:rsid w:val="003E18F4"/>
    <w:rsid w:val="003E1A36"/>
    <w:rsid w:val="003E1D6A"/>
    <w:rsid w:val="003E1DA6"/>
    <w:rsid w:val="003E241F"/>
    <w:rsid w:val="003E2617"/>
    <w:rsid w:val="003E2EAC"/>
    <w:rsid w:val="003E3154"/>
    <w:rsid w:val="003E362E"/>
    <w:rsid w:val="003E384B"/>
    <w:rsid w:val="003E3C2B"/>
    <w:rsid w:val="003E3DE1"/>
    <w:rsid w:val="003E3FDC"/>
    <w:rsid w:val="003E4131"/>
    <w:rsid w:val="003E44DB"/>
    <w:rsid w:val="003E4673"/>
    <w:rsid w:val="003E4A5A"/>
    <w:rsid w:val="003E4C97"/>
    <w:rsid w:val="003E5068"/>
    <w:rsid w:val="003E543D"/>
    <w:rsid w:val="003E5807"/>
    <w:rsid w:val="003E5891"/>
    <w:rsid w:val="003E59C7"/>
    <w:rsid w:val="003E5B6F"/>
    <w:rsid w:val="003E5C2B"/>
    <w:rsid w:val="003E5E94"/>
    <w:rsid w:val="003E5F94"/>
    <w:rsid w:val="003E6059"/>
    <w:rsid w:val="003E64BA"/>
    <w:rsid w:val="003E67B5"/>
    <w:rsid w:val="003E6953"/>
    <w:rsid w:val="003E6D78"/>
    <w:rsid w:val="003E6F61"/>
    <w:rsid w:val="003E713F"/>
    <w:rsid w:val="003E7913"/>
    <w:rsid w:val="003F0124"/>
    <w:rsid w:val="003F03BD"/>
    <w:rsid w:val="003F0684"/>
    <w:rsid w:val="003F0CE2"/>
    <w:rsid w:val="003F0F9B"/>
    <w:rsid w:val="003F1288"/>
    <w:rsid w:val="003F128C"/>
    <w:rsid w:val="003F132A"/>
    <w:rsid w:val="003F141F"/>
    <w:rsid w:val="003F1432"/>
    <w:rsid w:val="003F1A73"/>
    <w:rsid w:val="003F1B25"/>
    <w:rsid w:val="003F1D66"/>
    <w:rsid w:val="003F1DD0"/>
    <w:rsid w:val="003F1F99"/>
    <w:rsid w:val="003F2147"/>
    <w:rsid w:val="003F2298"/>
    <w:rsid w:val="003F2307"/>
    <w:rsid w:val="003F23A3"/>
    <w:rsid w:val="003F272D"/>
    <w:rsid w:val="003F2974"/>
    <w:rsid w:val="003F2BD9"/>
    <w:rsid w:val="003F2E53"/>
    <w:rsid w:val="003F2EA6"/>
    <w:rsid w:val="003F300C"/>
    <w:rsid w:val="003F31D9"/>
    <w:rsid w:val="003F368B"/>
    <w:rsid w:val="003F3892"/>
    <w:rsid w:val="003F38A6"/>
    <w:rsid w:val="003F3F51"/>
    <w:rsid w:val="003F44E8"/>
    <w:rsid w:val="003F4601"/>
    <w:rsid w:val="003F5911"/>
    <w:rsid w:val="003F5A8C"/>
    <w:rsid w:val="003F5F11"/>
    <w:rsid w:val="003F5FFE"/>
    <w:rsid w:val="003F60E2"/>
    <w:rsid w:val="003F6104"/>
    <w:rsid w:val="003F681D"/>
    <w:rsid w:val="003F6931"/>
    <w:rsid w:val="003F6F9F"/>
    <w:rsid w:val="003F70C1"/>
    <w:rsid w:val="003F7236"/>
    <w:rsid w:val="003F7328"/>
    <w:rsid w:val="003F7595"/>
    <w:rsid w:val="003F7614"/>
    <w:rsid w:val="003F7899"/>
    <w:rsid w:val="003F7A2B"/>
    <w:rsid w:val="00400059"/>
    <w:rsid w:val="00400136"/>
    <w:rsid w:val="00400490"/>
    <w:rsid w:val="004008AC"/>
    <w:rsid w:val="00400A81"/>
    <w:rsid w:val="00400B6A"/>
    <w:rsid w:val="00400FD7"/>
    <w:rsid w:val="00401698"/>
    <w:rsid w:val="0040198E"/>
    <w:rsid w:val="004019B5"/>
    <w:rsid w:val="00401DAE"/>
    <w:rsid w:val="0040245F"/>
    <w:rsid w:val="004025F5"/>
    <w:rsid w:val="0040269B"/>
    <w:rsid w:val="004028A5"/>
    <w:rsid w:val="0040343A"/>
    <w:rsid w:val="004039A8"/>
    <w:rsid w:val="00403A02"/>
    <w:rsid w:val="00403A99"/>
    <w:rsid w:val="004050D0"/>
    <w:rsid w:val="00405130"/>
    <w:rsid w:val="004053CE"/>
    <w:rsid w:val="004053DE"/>
    <w:rsid w:val="00405495"/>
    <w:rsid w:val="0040565F"/>
    <w:rsid w:val="00405B80"/>
    <w:rsid w:val="00405EE0"/>
    <w:rsid w:val="00406014"/>
    <w:rsid w:val="004060AD"/>
    <w:rsid w:val="00406335"/>
    <w:rsid w:val="004064B3"/>
    <w:rsid w:val="00406556"/>
    <w:rsid w:val="004065CE"/>
    <w:rsid w:val="00406733"/>
    <w:rsid w:val="004068DB"/>
    <w:rsid w:val="00406C69"/>
    <w:rsid w:val="004073B2"/>
    <w:rsid w:val="00410371"/>
    <w:rsid w:val="0041040F"/>
    <w:rsid w:val="0041082D"/>
    <w:rsid w:val="00410B5C"/>
    <w:rsid w:val="00410B99"/>
    <w:rsid w:val="00410C20"/>
    <w:rsid w:val="00411091"/>
    <w:rsid w:val="00411920"/>
    <w:rsid w:val="00411C2B"/>
    <w:rsid w:val="00411C38"/>
    <w:rsid w:val="00412444"/>
    <w:rsid w:val="004124B1"/>
    <w:rsid w:val="00412B01"/>
    <w:rsid w:val="004130DC"/>
    <w:rsid w:val="00413418"/>
    <w:rsid w:val="00413A89"/>
    <w:rsid w:val="00413BC3"/>
    <w:rsid w:val="00414530"/>
    <w:rsid w:val="00414660"/>
    <w:rsid w:val="00414713"/>
    <w:rsid w:val="004148CB"/>
    <w:rsid w:val="00414A36"/>
    <w:rsid w:val="00414A57"/>
    <w:rsid w:val="00414D7F"/>
    <w:rsid w:val="0041530A"/>
    <w:rsid w:val="004155DB"/>
    <w:rsid w:val="00415F33"/>
    <w:rsid w:val="0041614D"/>
    <w:rsid w:val="0041622E"/>
    <w:rsid w:val="004165FF"/>
    <w:rsid w:val="00416BD0"/>
    <w:rsid w:val="0041714A"/>
    <w:rsid w:val="0041773F"/>
    <w:rsid w:val="004178DA"/>
    <w:rsid w:val="00420054"/>
    <w:rsid w:val="00420141"/>
    <w:rsid w:val="00420300"/>
    <w:rsid w:val="004209FD"/>
    <w:rsid w:val="00420BAA"/>
    <w:rsid w:val="00420C0A"/>
    <w:rsid w:val="00420C9F"/>
    <w:rsid w:val="00420F60"/>
    <w:rsid w:val="00421081"/>
    <w:rsid w:val="00421351"/>
    <w:rsid w:val="004216C7"/>
    <w:rsid w:val="004219B6"/>
    <w:rsid w:val="00421A29"/>
    <w:rsid w:val="00422288"/>
    <w:rsid w:val="0042291C"/>
    <w:rsid w:val="00422B2C"/>
    <w:rsid w:val="00422D0D"/>
    <w:rsid w:val="00423012"/>
    <w:rsid w:val="00423419"/>
    <w:rsid w:val="00423743"/>
    <w:rsid w:val="00423797"/>
    <w:rsid w:val="004238AA"/>
    <w:rsid w:val="004238D9"/>
    <w:rsid w:val="00423B1F"/>
    <w:rsid w:val="00423FD9"/>
    <w:rsid w:val="00423FDF"/>
    <w:rsid w:val="004240A6"/>
    <w:rsid w:val="0042422E"/>
    <w:rsid w:val="004242F1"/>
    <w:rsid w:val="00424CD8"/>
    <w:rsid w:val="00424E91"/>
    <w:rsid w:val="00425498"/>
    <w:rsid w:val="004255C9"/>
    <w:rsid w:val="00425933"/>
    <w:rsid w:val="00425B34"/>
    <w:rsid w:val="00425F65"/>
    <w:rsid w:val="00426557"/>
    <w:rsid w:val="0042656A"/>
    <w:rsid w:val="0042682F"/>
    <w:rsid w:val="00426D97"/>
    <w:rsid w:val="00426DB1"/>
    <w:rsid w:val="0042708A"/>
    <w:rsid w:val="00427153"/>
    <w:rsid w:val="00427382"/>
    <w:rsid w:val="00427530"/>
    <w:rsid w:val="004300C4"/>
    <w:rsid w:val="00430179"/>
    <w:rsid w:val="00430562"/>
    <w:rsid w:val="004305E3"/>
    <w:rsid w:val="004307CD"/>
    <w:rsid w:val="00430906"/>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EBD"/>
    <w:rsid w:val="00434F83"/>
    <w:rsid w:val="00435080"/>
    <w:rsid w:val="004354DD"/>
    <w:rsid w:val="00435653"/>
    <w:rsid w:val="00435A5E"/>
    <w:rsid w:val="00435B5B"/>
    <w:rsid w:val="004360DE"/>
    <w:rsid w:val="00436223"/>
    <w:rsid w:val="00436675"/>
    <w:rsid w:val="00436693"/>
    <w:rsid w:val="00436715"/>
    <w:rsid w:val="004369CB"/>
    <w:rsid w:val="00436B08"/>
    <w:rsid w:val="00436D35"/>
    <w:rsid w:val="00436E0F"/>
    <w:rsid w:val="0043708C"/>
    <w:rsid w:val="004370CD"/>
    <w:rsid w:val="00437470"/>
    <w:rsid w:val="00437C4D"/>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217"/>
    <w:rsid w:val="004434D3"/>
    <w:rsid w:val="00443B03"/>
    <w:rsid w:val="00443F13"/>
    <w:rsid w:val="0044428E"/>
    <w:rsid w:val="00444356"/>
    <w:rsid w:val="00444358"/>
    <w:rsid w:val="00444518"/>
    <w:rsid w:val="004445C8"/>
    <w:rsid w:val="004445D0"/>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DFC"/>
    <w:rsid w:val="00447E60"/>
    <w:rsid w:val="004502B5"/>
    <w:rsid w:val="004506D2"/>
    <w:rsid w:val="0045079C"/>
    <w:rsid w:val="0045084F"/>
    <w:rsid w:val="004509B2"/>
    <w:rsid w:val="00450E36"/>
    <w:rsid w:val="00450E4C"/>
    <w:rsid w:val="004511FF"/>
    <w:rsid w:val="0045163B"/>
    <w:rsid w:val="00451BC4"/>
    <w:rsid w:val="00451C19"/>
    <w:rsid w:val="00451C52"/>
    <w:rsid w:val="00451CE1"/>
    <w:rsid w:val="00451FC1"/>
    <w:rsid w:val="00451FD2"/>
    <w:rsid w:val="004520B2"/>
    <w:rsid w:val="00452207"/>
    <w:rsid w:val="00452B2D"/>
    <w:rsid w:val="00452C0A"/>
    <w:rsid w:val="00452E1C"/>
    <w:rsid w:val="00452EAB"/>
    <w:rsid w:val="00452F42"/>
    <w:rsid w:val="00452FF2"/>
    <w:rsid w:val="004535C7"/>
    <w:rsid w:val="00453806"/>
    <w:rsid w:val="00453B63"/>
    <w:rsid w:val="00453D45"/>
    <w:rsid w:val="00453E4B"/>
    <w:rsid w:val="0045411F"/>
    <w:rsid w:val="00454684"/>
    <w:rsid w:val="00454689"/>
    <w:rsid w:val="004549BC"/>
    <w:rsid w:val="00454EB8"/>
    <w:rsid w:val="00454F23"/>
    <w:rsid w:val="0045526A"/>
    <w:rsid w:val="0045526B"/>
    <w:rsid w:val="004553FD"/>
    <w:rsid w:val="00455631"/>
    <w:rsid w:val="00455B47"/>
    <w:rsid w:val="00455F6D"/>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ECE"/>
    <w:rsid w:val="00460047"/>
    <w:rsid w:val="004602FF"/>
    <w:rsid w:val="00460879"/>
    <w:rsid w:val="00460ADB"/>
    <w:rsid w:val="00460D58"/>
    <w:rsid w:val="004610DF"/>
    <w:rsid w:val="004610EA"/>
    <w:rsid w:val="0046115D"/>
    <w:rsid w:val="0046139E"/>
    <w:rsid w:val="0046142F"/>
    <w:rsid w:val="004618AA"/>
    <w:rsid w:val="00461AAD"/>
    <w:rsid w:val="00461FAF"/>
    <w:rsid w:val="00462FB1"/>
    <w:rsid w:val="00462FBE"/>
    <w:rsid w:val="00462FC2"/>
    <w:rsid w:val="004632AF"/>
    <w:rsid w:val="0046341B"/>
    <w:rsid w:val="00463575"/>
    <w:rsid w:val="0046366C"/>
    <w:rsid w:val="00463B48"/>
    <w:rsid w:val="004643EC"/>
    <w:rsid w:val="00464863"/>
    <w:rsid w:val="0046497D"/>
    <w:rsid w:val="00464BB3"/>
    <w:rsid w:val="00464E55"/>
    <w:rsid w:val="004658F2"/>
    <w:rsid w:val="00465CAC"/>
    <w:rsid w:val="00465F2B"/>
    <w:rsid w:val="004660EE"/>
    <w:rsid w:val="004660F8"/>
    <w:rsid w:val="004666C8"/>
    <w:rsid w:val="00466829"/>
    <w:rsid w:val="00467DB0"/>
    <w:rsid w:val="00467DF0"/>
    <w:rsid w:val="00467E90"/>
    <w:rsid w:val="0047061C"/>
    <w:rsid w:val="00470752"/>
    <w:rsid w:val="00470DB8"/>
    <w:rsid w:val="004713E0"/>
    <w:rsid w:val="00471512"/>
    <w:rsid w:val="004717B3"/>
    <w:rsid w:val="00471E91"/>
    <w:rsid w:val="004721F3"/>
    <w:rsid w:val="00472211"/>
    <w:rsid w:val="00472262"/>
    <w:rsid w:val="00472719"/>
    <w:rsid w:val="00472E50"/>
    <w:rsid w:val="00472F60"/>
    <w:rsid w:val="004730B9"/>
    <w:rsid w:val="0047376D"/>
    <w:rsid w:val="00473996"/>
    <w:rsid w:val="00473A03"/>
    <w:rsid w:val="00473A21"/>
    <w:rsid w:val="0047418F"/>
    <w:rsid w:val="004742E2"/>
    <w:rsid w:val="004743DF"/>
    <w:rsid w:val="00474485"/>
    <w:rsid w:val="004744DF"/>
    <w:rsid w:val="004746D3"/>
    <w:rsid w:val="0047473A"/>
    <w:rsid w:val="004747C7"/>
    <w:rsid w:val="004747DE"/>
    <w:rsid w:val="00474C07"/>
    <w:rsid w:val="00474E5B"/>
    <w:rsid w:val="00474F56"/>
    <w:rsid w:val="0047549A"/>
    <w:rsid w:val="00475672"/>
    <w:rsid w:val="00475A70"/>
    <w:rsid w:val="00475B6D"/>
    <w:rsid w:val="00475BBA"/>
    <w:rsid w:val="00475F00"/>
    <w:rsid w:val="00475F1A"/>
    <w:rsid w:val="0047633D"/>
    <w:rsid w:val="00476E60"/>
    <w:rsid w:val="00476FCB"/>
    <w:rsid w:val="00477014"/>
    <w:rsid w:val="0047708B"/>
    <w:rsid w:val="0047711A"/>
    <w:rsid w:val="004776A6"/>
    <w:rsid w:val="004801B4"/>
    <w:rsid w:val="004804E1"/>
    <w:rsid w:val="00480718"/>
    <w:rsid w:val="00480B3B"/>
    <w:rsid w:val="00480CE4"/>
    <w:rsid w:val="00481215"/>
    <w:rsid w:val="004815DE"/>
    <w:rsid w:val="0048193F"/>
    <w:rsid w:val="0048199C"/>
    <w:rsid w:val="004819D1"/>
    <w:rsid w:val="00481F6C"/>
    <w:rsid w:val="00481F81"/>
    <w:rsid w:val="004820A3"/>
    <w:rsid w:val="00482312"/>
    <w:rsid w:val="00482597"/>
    <w:rsid w:val="004825A7"/>
    <w:rsid w:val="00482A54"/>
    <w:rsid w:val="00482E7C"/>
    <w:rsid w:val="00483509"/>
    <w:rsid w:val="0048355E"/>
    <w:rsid w:val="004835AB"/>
    <w:rsid w:val="004837FA"/>
    <w:rsid w:val="00484037"/>
    <w:rsid w:val="004843C7"/>
    <w:rsid w:val="004845D7"/>
    <w:rsid w:val="004846B3"/>
    <w:rsid w:val="00484E40"/>
    <w:rsid w:val="00485068"/>
    <w:rsid w:val="00485593"/>
    <w:rsid w:val="00485E70"/>
    <w:rsid w:val="00485FD7"/>
    <w:rsid w:val="004861A8"/>
    <w:rsid w:val="00486489"/>
    <w:rsid w:val="004864A7"/>
    <w:rsid w:val="00486594"/>
    <w:rsid w:val="004865AE"/>
    <w:rsid w:val="004868B4"/>
    <w:rsid w:val="00486912"/>
    <w:rsid w:val="0048720C"/>
    <w:rsid w:val="0048738F"/>
    <w:rsid w:val="00487793"/>
    <w:rsid w:val="004879CC"/>
    <w:rsid w:val="00487BAA"/>
    <w:rsid w:val="00487E13"/>
    <w:rsid w:val="00487E6A"/>
    <w:rsid w:val="00490082"/>
    <w:rsid w:val="004903AC"/>
    <w:rsid w:val="00490588"/>
    <w:rsid w:val="004905B2"/>
    <w:rsid w:val="00490774"/>
    <w:rsid w:val="004907FE"/>
    <w:rsid w:val="004909B6"/>
    <w:rsid w:val="00490B93"/>
    <w:rsid w:val="00490D2A"/>
    <w:rsid w:val="00490DCA"/>
    <w:rsid w:val="00490E31"/>
    <w:rsid w:val="004917D4"/>
    <w:rsid w:val="00491A73"/>
    <w:rsid w:val="00491BA4"/>
    <w:rsid w:val="00491D4E"/>
    <w:rsid w:val="004924BB"/>
    <w:rsid w:val="0049261C"/>
    <w:rsid w:val="00492995"/>
    <w:rsid w:val="00492AF0"/>
    <w:rsid w:val="00492C1E"/>
    <w:rsid w:val="00493603"/>
    <w:rsid w:val="00493E6B"/>
    <w:rsid w:val="004944CA"/>
    <w:rsid w:val="0049460A"/>
    <w:rsid w:val="0049491A"/>
    <w:rsid w:val="00494DE6"/>
    <w:rsid w:val="00494F20"/>
    <w:rsid w:val="00494F73"/>
    <w:rsid w:val="00495535"/>
    <w:rsid w:val="004958D7"/>
    <w:rsid w:val="0049591C"/>
    <w:rsid w:val="00495A40"/>
    <w:rsid w:val="00495A78"/>
    <w:rsid w:val="00495C95"/>
    <w:rsid w:val="004962B5"/>
    <w:rsid w:val="00496755"/>
    <w:rsid w:val="00496A3E"/>
    <w:rsid w:val="00496B55"/>
    <w:rsid w:val="00496BCB"/>
    <w:rsid w:val="00496C82"/>
    <w:rsid w:val="00496E16"/>
    <w:rsid w:val="00496EB3"/>
    <w:rsid w:val="00497059"/>
    <w:rsid w:val="00497569"/>
    <w:rsid w:val="00497C1D"/>
    <w:rsid w:val="00497F88"/>
    <w:rsid w:val="004A05C2"/>
    <w:rsid w:val="004A06C4"/>
    <w:rsid w:val="004A0EC3"/>
    <w:rsid w:val="004A119B"/>
    <w:rsid w:val="004A13E4"/>
    <w:rsid w:val="004A2129"/>
    <w:rsid w:val="004A252B"/>
    <w:rsid w:val="004A28D0"/>
    <w:rsid w:val="004A28E1"/>
    <w:rsid w:val="004A3655"/>
    <w:rsid w:val="004A3C4A"/>
    <w:rsid w:val="004A3E8E"/>
    <w:rsid w:val="004A40AB"/>
    <w:rsid w:val="004A421C"/>
    <w:rsid w:val="004A430D"/>
    <w:rsid w:val="004A4437"/>
    <w:rsid w:val="004A4673"/>
    <w:rsid w:val="004A4962"/>
    <w:rsid w:val="004A4B56"/>
    <w:rsid w:val="004A4CA3"/>
    <w:rsid w:val="004A5294"/>
    <w:rsid w:val="004A536A"/>
    <w:rsid w:val="004A548B"/>
    <w:rsid w:val="004A5AEA"/>
    <w:rsid w:val="004A5C7C"/>
    <w:rsid w:val="004A5D49"/>
    <w:rsid w:val="004A6109"/>
    <w:rsid w:val="004A61AF"/>
    <w:rsid w:val="004A6531"/>
    <w:rsid w:val="004A6670"/>
    <w:rsid w:val="004A6A39"/>
    <w:rsid w:val="004A6B4F"/>
    <w:rsid w:val="004A6CC0"/>
    <w:rsid w:val="004A7206"/>
    <w:rsid w:val="004A74F6"/>
    <w:rsid w:val="004A760D"/>
    <w:rsid w:val="004A76DE"/>
    <w:rsid w:val="004A76EE"/>
    <w:rsid w:val="004A772D"/>
    <w:rsid w:val="004A7C86"/>
    <w:rsid w:val="004B0051"/>
    <w:rsid w:val="004B0132"/>
    <w:rsid w:val="004B033D"/>
    <w:rsid w:val="004B0D5F"/>
    <w:rsid w:val="004B165F"/>
    <w:rsid w:val="004B17B8"/>
    <w:rsid w:val="004B1D68"/>
    <w:rsid w:val="004B20C9"/>
    <w:rsid w:val="004B2137"/>
    <w:rsid w:val="004B278A"/>
    <w:rsid w:val="004B2853"/>
    <w:rsid w:val="004B29F4"/>
    <w:rsid w:val="004B2C7F"/>
    <w:rsid w:val="004B3954"/>
    <w:rsid w:val="004B3BDE"/>
    <w:rsid w:val="004B3C5C"/>
    <w:rsid w:val="004B3CE7"/>
    <w:rsid w:val="004B3E02"/>
    <w:rsid w:val="004B3F8E"/>
    <w:rsid w:val="004B4071"/>
    <w:rsid w:val="004B43B3"/>
    <w:rsid w:val="004B4557"/>
    <w:rsid w:val="004B466E"/>
    <w:rsid w:val="004B5177"/>
    <w:rsid w:val="004B54F3"/>
    <w:rsid w:val="004B5C13"/>
    <w:rsid w:val="004B5F1F"/>
    <w:rsid w:val="004B657C"/>
    <w:rsid w:val="004B676C"/>
    <w:rsid w:val="004B6917"/>
    <w:rsid w:val="004B6C1B"/>
    <w:rsid w:val="004B6CCA"/>
    <w:rsid w:val="004B71F4"/>
    <w:rsid w:val="004B7237"/>
    <w:rsid w:val="004B742D"/>
    <w:rsid w:val="004B74B3"/>
    <w:rsid w:val="004B75B7"/>
    <w:rsid w:val="004B799B"/>
    <w:rsid w:val="004B79CD"/>
    <w:rsid w:val="004B7FC4"/>
    <w:rsid w:val="004C01D1"/>
    <w:rsid w:val="004C062D"/>
    <w:rsid w:val="004C1032"/>
    <w:rsid w:val="004C1163"/>
    <w:rsid w:val="004C1842"/>
    <w:rsid w:val="004C1ABF"/>
    <w:rsid w:val="004C1AD1"/>
    <w:rsid w:val="004C1C90"/>
    <w:rsid w:val="004C1F1F"/>
    <w:rsid w:val="004C2667"/>
    <w:rsid w:val="004C27A0"/>
    <w:rsid w:val="004C2A7F"/>
    <w:rsid w:val="004C2BB6"/>
    <w:rsid w:val="004C32FD"/>
    <w:rsid w:val="004C34C2"/>
    <w:rsid w:val="004C3958"/>
    <w:rsid w:val="004C3B57"/>
    <w:rsid w:val="004C3BF0"/>
    <w:rsid w:val="004C3E78"/>
    <w:rsid w:val="004C400D"/>
    <w:rsid w:val="004C402F"/>
    <w:rsid w:val="004C4260"/>
    <w:rsid w:val="004C42C3"/>
    <w:rsid w:val="004C45F4"/>
    <w:rsid w:val="004C4837"/>
    <w:rsid w:val="004C4EEB"/>
    <w:rsid w:val="004C4F0A"/>
    <w:rsid w:val="004C4F88"/>
    <w:rsid w:val="004C51AF"/>
    <w:rsid w:val="004C6184"/>
    <w:rsid w:val="004C6627"/>
    <w:rsid w:val="004C6C78"/>
    <w:rsid w:val="004C6D62"/>
    <w:rsid w:val="004C7060"/>
    <w:rsid w:val="004C72E9"/>
    <w:rsid w:val="004C7C4C"/>
    <w:rsid w:val="004C7C53"/>
    <w:rsid w:val="004C7C72"/>
    <w:rsid w:val="004C7E61"/>
    <w:rsid w:val="004C7E83"/>
    <w:rsid w:val="004D0255"/>
    <w:rsid w:val="004D04B2"/>
    <w:rsid w:val="004D0563"/>
    <w:rsid w:val="004D0618"/>
    <w:rsid w:val="004D0853"/>
    <w:rsid w:val="004D085B"/>
    <w:rsid w:val="004D0BBA"/>
    <w:rsid w:val="004D0D84"/>
    <w:rsid w:val="004D0E6A"/>
    <w:rsid w:val="004D11D4"/>
    <w:rsid w:val="004D11F7"/>
    <w:rsid w:val="004D13E5"/>
    <w:rsid w:val="004D185A"/>
    <w:rsid w:val="004D1AC8"/>
    <w:rsid w:val="004D1D26"/>
    <w:rsid w:val="004D1F1C"/>
    <w:rsid w:val="004D2085"/>
    <w:rsid w:val="004D20CC"/>
    <w:rsid w:val="004D280C"/>
    <w:rsid w:val="004D2B04"/>
    <w:rsid w:val="004D2D27"/>
    <w:rsid w:val="004D31F8"/>
    <w:rsid w:val="004D325C"/>
    <w:rsid w:val="004D3578"/>
    <w:rsid w:val="004D3D3E"/>
    <w:rsid w:val="004D3E59"/>
    <w:rsid w:val="004D3F23"/>
    <w:rsid w:val="004D3F9B"/>
    <w:rsid w:val="004D41ED"/>
    <w:rsid w:val="004D44C0"/>
    <w:rsid w:val="004D45FB"/>
    <w:rsid w:val="004D495D"/>
    <w:rsid w:val="004D4E33"/>
    <w:rsid w:val="004D547F"/>
    <w:rsid w:val="004D5741"/>
    <w:rsid w:val="004D5912"/>
    <w:rsid w:val="004D5B47"/>
    <w:rsid w:val="004D6332"/>
    <w:rsid w:val="004D6A32"/>
    <w:rsid w:val="004D6D72"/>
    <w:rsid w:val="004D77D9"/>
    <w:rsid w:val="004D7F79"/>
    <w:rsid w:val="004E010F"/>
    <w:rsid w:val="004E025D"/>
    <w:rsid w:val="004E03D8"/>
    <w:rsid w:val="004E057B"/>
    <w:rsid w:val="004E08EE"/>
    <w:rsid w:val="004E0C7A"/>
    <w:rsid w:val="004E1101"/>
    <w:rsid w:val="004E1433"/>
    <w:rsid w:val="004E16B4"/>
    <w:rsid w:val="004E17FA"/>
    <w:rsid w:val="004E194E"/>
    <w:rsid w:val="004E1E6F"/>
    <w:rsid w:val="004E213A"/>
    <w:rsid w:val="004E2351"/>
    <w:rsid w:val="004E2519"/>
    <w:rsid w:val="004E29F9"/>
    <w:rsid w:val="004E2B20"/>
    <w:rsid w:val="004E2C72"/>
    <w:rsid w:val="004E2D5E"/>
    <w:rsid w:val="004E2DE4"/>
    <w:rsid w:val="004E33D9"/>
    <w:rsid w:val="004E37F4"/>
    <w:rsid w:val="004E3C8D"/>
    <w:rsid w:val="004E3CAD"/>
    <w:rsid w:val="004E3EA1"/>
    <w:rsid w:val="004E4076"/>
    <w:rsid w:val="004E40C7"/>
    <w:rsid w:val="004E40D8"/>
    <w:rsid w:val="004E43AE"/>
    <w:rsid w:val="004E4465"/>
    <w:rsid w:val="004E4673"/>
    <w:rsid w:val="004E4A17"/>
    <w:rsid w:val="004E50DA"/>
    <w:rsid w:val="004E5218"/>
    <w:rsid w:val="004E5637"/>
    <w:rsid w:val="004E57A5"/>
    <w:rsid w:val="004E5C46"/>
    <w:rsid w:val="004E6127"/>
    <w:rsid w:val="004E6415"/>
    <w:rsid w:val="004E682C"/>
    <w:rsid w:val="004E69F3"/>
    <w:rsid w:val="004E6A0A"/>
    <w:rsid w:val="004E6AD5"/>
    <w:rsid w:val="004E6B12"/>
    <w:rsid w:val="004E7394"/>
    <w:rsid w:val="004E74CC"/>
    <w:rsid w:val="004E778F"/>
    <w:rsid w:val="004E7DAF"/>
    <w:rsid w:val="004E7E0A"/>
    <w:rsid w:val="004E7FB9"/>
    <w:rsid w:val="004F0579"/>
    <w:rsid w:val="004F07B4"/>
    <w:rsid w:val="004F0E61"/>
    <w:rsid w:val="004F0F11"/>
    <w:rsid w:val="004F17E1"/>
    <w:rsid w:val="004F1D65"/>
    <w:rsid w:val="004F1DBD"/>
    <w:rsid w:val="004F1F85"/>
    <w:rsid w:val="004F210F"/>
    <w:rsid w:val="004F2125"/>
    <w:rsid w:val="004F24D3"/>
    <w:rsid w:val="004F26E6"/>
    <w:rsid w:val="004F295D"/>
    <w:rsid w:val="004F2DF6"/>
    <w:rsid w:val="004F2ECC"/>
    <w:rsid w:val="004F32CD"/>
    <w:rsid w:val="004F34C4"/>
    <w:rsid w:val="004F3584"/>
    <w:rsid w:val="004F3899"/>
    <w:rsid w:val="004F3AC3"/>
    <w:rsid w:val="004F3BC4"/>
    <w:rsid w:val="004F3DBD"/>
    <w:rsid w:val="004F4584"/>
    <w:rsid w:val="004F46B0"/>
    <w:rsid w:val="004F47E0"/>
    <w:rsid w:val="004F4F21"/>
    <w:rsid w:val="004F4FFA"/>
    <w:rsid w:val="004F535B"/>
    <w:rsid w:val="004F5853"/>
    <w:rsid w:val="004F5A30"/>
    <w:rsid w:val="004F5A39"/>
    <w:rsid w:val="004F5FF0"/>
    <w:rsid w:val="004F6082"/>
    <w:rsid w:val="004F60B7"/>
    <w:rsid w:val="004F6B9F"/>
    <w:rsid w:val="004F70D8"/>
    <w:rsid w:val="004F70FE"/>
    <w:rsid w:val="004F7217"/>
    <w:rsid w:val="004F72EB"/>
    <w:rsid w:val="004F7526"/>
    <w:rsid w:val="004F7535"/>
    <w:rsid w:val="004F789E"/>
    <w:rsid w:val="004F79EB"/>
    <w:rsid w:val="004F7A38"/>
    <w:rsid w:val="004F7A70"/>
    <w:rsid w:val="004F7B00"/>
    <w:rsid w:val="004F7B0C"/>
    <w:rsid w:val="004F7D1A"/>
    <w:rsid w:val="004F7E94"/>
    <w:rsid w:val="0050005F"/>
    <w:rsid w:val="0050035D"/>
    <w:rsid w:val="00500EEE"/>
    <w:rsid w:val="00500F42"/>
    <w:rsid w:val="00500F61"/>
    <w:rsid w:val="00501021"/>
    <w:rsid w:val="00501370"/>
    <w:rsid w:val="0050162A"/>
    <w:rsid w:val="00501761"/>
    <w:rsid w:val="00501768"/>
    <w:rsid w:val="0050191D"/>
    <w:rsid w:val="00502B5E"/>
    <w:rsid w:val="00502CD7"/>
    <w:rsid w:val="00503156"/>
    <w:rsid w:val="00503619"/>
    <w:rsid w:val="00503DE4"/>
    <w:rsid w:val="005044B0"/>
    <w:rsid w:val="005049A8"/>
    <w:rsid w:val="005049D2"/>
    <w:rsid w:val="005049EE"/>
    <w:rsid w:val="00504C7C"/>
    <w:rsid w:val="00504E98"/>
    <w:rsid w:val="005051A8"/>
    <w:rsid w:val="00505293"/>
    <w:rsid w:val="00505479"/>
    <w:rsid w:val="005056AC"/>
    <w:rsid w:val="00506181"/>
    <w:rsid w:val="00506521"/>
    <w:rsid w:val="00506714"/>
    <w:rsid w:val="00506DAC"/>
    <w:rsid w:val="00507736"/>
    <w:rsid w:val="00507A15"/>
    <w:rsid w:val="00507DB4"/>
    <w:rsid w:val="005102EF"/>
    <w:rsid w:val="0051102B"/>
    <w:rsid w:val="00511055"/>
    <w:rsid w:val="005111E2"/>
    <w:rsid w:val="00511838"/>
    <w:rsid w:val="005118EF"/>
    <w:rsid w:val="00511ADC"/>
    <w:rsid w:val="00511BBF"/>
    <w:rsid w:val="0051203C"/>
    <w:rsid w:val="00512376"/>
    <w:rsid w:val="00512440"/>
    <w:rsid w:val="00512580"/>
    <w:rsid w:val="0051265D"/>
    <w:rsid w:val="00512A60"/>
    <w:rsid w:val="00512B13"/>
    <w:rsid w:val="00512D5F"/>
    <w:rsid w:val="00512F65"/>
    <w:rsid w:val="005130E5"/>
    <w:rsid w:val="00513329"/>
    <w:rsid w:val="00513354"/>
    <w:rsid w:val="0051336A"/>
    <w:rsid w:val="00513A78"/>
    <w:rsid w:val="00513ACE"/>
    <w:rsid w:val="00514130"/>
    <w:rsid w:val="005147BF"/>
    <w:rsid w:val="005147DB"/>
    <w:rsid w:val="0051483F"/>
    <w:rsid w:val="00514D8F"/>
    <w:rsid w:val="00514DC2"/>
    <w:rsid w:val="0051526C"/>
    <w:rsid w:val="005153AC"/>
    <w:rsid w:val="005153DD"/>
    <w:rsid w:val="0051580D"/>
    <w:rsid w:val="00515C53"/>
    <w:rsid w:val="00515DB6"/>
    <w:rsid w:val="005161AB"/>
    <w:rsid w:val="005165F8"/>
    <w:rsid w:val="00516D49"/>
    <w:rsid w:val="0051771F"/>
    <w:rsid w:val="00517842"/>
    <w:rsid w:val="00517A33"/>
    <w:rsid w:val="005202F9"/>
    <w:rsid w:val="00520596"/>
    <w:rsid w:val="00520E84"/>
    <w:rsid w:val="00521795"/>
    <w:rsid w:val="00521B34"/>
    <w:rsid w:val="00521BB2"/>
    <w:rsid w:val="00521E39"/>
    <w:rsid w:val="00521FE9"/>
    <w:rsid w:val="0052237C"/>
    <w:rsid w:val="00522CF6"/>
    <w:rsid w:val="00522FA4"/>
    <w:rsid w:val="00523700"/>
    <w:rsid w:val="00523792"/>
    <w:rsid w:val="00523D7C"/>
    <w:rsid w:val="005241ED"/>
    <w:rsid w:val="0052427F"/>
    <w:rsid w:val="0052477E"/>
    <w:rsid w:val="0052494B"/>
    <w:rsid w:val="00524FA3"/>
    <w:rsid w:val="005251D2"/>
    <w:rsid w:val="005256A7"/>
    <w:rsid w:val="00525B68"/>
    <w:rsid w:val="0052653C"/>
    <w:rsid w:val="0052677D"/>
    <w:rsid w:val="00526801"/>
    <w:rsid w:val="00526873"/>
    <w:rsid w:val="00526C9C"/>
    <w:rsid w:val="00526FA0"/>
    <w:rsid w:val="00527503"/>
    <w:rsid w:val="0052757C"/>
    <w:rsid w:val="00527A43"/>
    <w:rsid w:val="00530118"/>
    <w:rsid w:val="00530259"/>
    <w:rsid w:val="00530474"/>
    <w:rsid w:val="005306CC"/>
    <w:rsid w:val="00530842"/>
    <w:rsid w:val="005309E8"/>
    <w:rsid w:val="00530C48"/>
    <w:rsid w:val="00530E2F"/>
    <w:rsid w:val="00530E88"/>
    <w:rsid w:val="00530F49"/>
    <w:rsid w:val="00531663"/>
    <w:rsid w:val="00531974"/>
    <w:rsid w:val="00531A7F"/>
    <w:rsid w:val="00531BE6"/>
    <w:rsid w:val="00532139"/>
    <w:rsid w:val="00532AAF"/>
    <w:rsid w:val="00532EAF"/>
    <w:rsid w:val="00532F41"/>
    <w:rsid w:val="00533821"/>
    <w:rsid w:val="00533A24"/>
    <w:rsid w:val="00534278"/>
    <w:rsid w:val="005345CA"/>
    <w:rsid w:val="0053476B"/>
    <w:rsid w:val="00534D72"/>
    <w:rsid w:val="00534E5C"/>
    <w:rsid w:val="00535529"/>
    <w:rsid w:val="00535557"/>
    <w:rsid w:val="00535736"/>
    <w:rsid w:val="005357C4"/>
    <w:rsid w:val="00535E3D"/>
    <w:rsid w:val="00535E97"/>
    <w:rsid w:val="0053635D"/>
    <w:rsid w:val="00536482"/>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73D"/>
    <w:rsid w:val="005407CE"/>
    <w:rsid w:val="00540941"/>
    <w:rsid w:val="00541138"/>
    <w:rsid w:val="00541175"/>
    <w:rsid w:val="005412A1"/>
    <w:rsid w:val="005413C4"/>
    <w:rsid w:val="00541C6F"/>
    <w:rsid w:val="00541FAF"/>
    <w:rsid w:val="0054202C"/>
    <w:rsid w:val="00542042"/>
    <w:rsid w:val="005424C4"/>
    <w:rsid w:val="0054270E"/>
    <w:rsid w:val="00542899"/>
    <w:rsid w:val="00542A57"/>
    <w:rsid w:val="00542B55"/>
    <w:rsid w:val="00542B7D"/>
    <w:rsid w:val="00542C97"/>
    <w:rsid w:val="00542D12"/>
    <w:rsid w:val="00542D40"/>
    <w:rsid w:val="00543054"/>
    <w:rsid w:val="00543134"/>
    <w:rsid w:val="0054331D"/>
    <w:rsid w:val="00543BDF"/>
    <w:rsid w:val="00543D26"/>
    <w:rsid w:val="00543DCE"/>
    <w:rsid w:val="00543E6C"/>
    <w:rsid w:val="00543FAA"/>
    <w:rsid w:val="00544085"/>
    <w:rsid w:val="00544487"/>
    <w:rsid w:val="0054496B"/>
    <w:rsid w:val="00544AB5"/>
    <w:rsid w:val="00544B50"/>
    <w:rsid w:val="00544B73"/>
    <w:rsid w:val="00544C07"/>
    <w:rsid w:val="00544EF3"/>
    <w:rsid w:val="00544F6B"/>
    <w:rsid w:val="00545012"/>
    <w:rsid w:val="00545244"/>
    <w:rsid w:val="00545D0D"/>
    <w:rsid w:val="00545D6A"/>
    <w:rsid w:val="00546243"/>
    <w:rsid w:val="00546358"/>
    <w:rsid w:val="005463FF"/>
    <w:rsid w:val="00546434"/>
    <w:rsid w:val="00546521"/>
    <w:rsid w:val="005467D1"/>
    <w:rsid w:val="005468AB"/>
    <w:rsid w:val="005469BD"/>
    <w:rsid w:val="00546A15"/>
    <w:rsid w:val="00546B26"/>
    <w:rsid w:val="00546C58"/>
    <w:rsid w:val="00546DB3"/>
    <w:rsid w:val="00547111"/>
    <w:rsid w:val="00547190"/>
    <w:rsid w:val="00547599"/>
    <w:rsid w:val="005478A3"/>
    <w:rsid w:val="00550202"/>
    <w:rsid w:val="005503FD"/>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05C"/>
    <w:rsid w:val="00553100"/>
    <w:rsid w:val="00553416"/>
    <w:rsid w:val="005537D7"/>
    <w:rsid w:val="00553A35"/>
    <w:rsid w:val="00553F8F"/>
    <w:rsid w:val="005540BB"/>
    <w:rsid w:val="0055412D"/>
    <w:rsid w:val="0055436B"/>
    <w:rsid w:val="0055475F"/>
    <w:rsid w:val="00554767"/>
    <w:rsid w:val="00554796"/>
    <w:rsid w:val="00554957"/>
    <w:rsid w:val="00554B32"/>
    <w:rsid w:val="00554D6F"/>
    <w:rsid w:val="00554EBE"/>
    <w:rsid w:val="00554FEC"/>
    <w:rsid w:val="00555108"/>
    <w:rsid w:val="005558F2"/>
    <w:rsid w:val="00555932"/>
    <w:rsid w:val="00555CE6"/>
    <w:rsid w:val="00555DF2"/>
    <w:rsid w:val="00555FFF"/>
    <w:rsid w:val="00556034"/>
    <w:rsid w:val="005560CF"/>
    <w:rsid w:val="005561A6"/>
    <w:rsid w:val="0055635F"/>
    <w:rsid w:val="0055660D"/>
    <w:rsid w:val="00556619"/>
    <w:rsid w:val="005567F2"/>
    <w:rsid w:val="005569B9"/>
    <w:rsid w:val="00556B51"/>
    <w:rsid w:val="00556BEF"/>
    <w:rsid w:val="00557171"/>
    <w:rsid w:val="005578B8"/>
    <w:rsid w:val="00557BB7"/>
    <w:rsid w:val="00557C49"/>
    <w:rsid w:val="005603A6"/>
    <w:rsid w:val="00560676"/>
    <w:rsid w:val="00560DFD"/>
    <w:rsid w:val="00560F98"/>
    <w:rsid w:val="005611F8"/>
    <w:rsid w:val="00561387"/>
    <w:rsid w:val="0056184F"/>
    <w:rsid w:val="005619BE"/>
    <w:rsid w:val="00562385"/>
    <w:rsid w:val="0056251C"/>
    <w:rsid w:val="00562A4B"/>
    <w:rsid w:val="00562EDF"/>
    <w:rsid w:val="005632A4"/>
    <w:rsid w:val="0056366B"/>
    <w:rsid w:val="0056369B"/>
    <w:rsid w:val="005638B1"/>
    <w:rsid w:val="00563E44"/>
    <w:rsid w:val="00563FD1"/>
    <w:rsid w:val="00564289"/>
    <w:rsid w:val="005643A0"/>
    <w:rsid w:val="005643DF"/>
    <w:rsid w:val="0056441A"/>
    <w:rsid w:val="0056442B"/>
    <w:rsid w:val="00564615"/>
    <w:rsid w:val="00564866"/>
    <w:rsid w:val="0056497A"/>
    <w:rsid w:val="00564CFD"/>
    <w:rsid w:val="00564EF0"/>
    <w:rsid w:val="00565087"/>
    <w:rsid w:val="0056538C"/>
    <w:rsid w:val="0056558B"/>
    <w:rsid w:val="005655DB"/>
    <w:rsid w:val="00565684"/>
    <w:rsid w:val="005658F1"/>
    <w:rsid w:val="005659DE"/>
    <w:rsid w:val="00565DF7"/>
    <w:rsid w:val="00566A50"/>
    <w:rsid w:val="00566CBF"/>
    <w:rsid w:val="00566FC6"/>
    <w:rsid w:val="0056720D"/>
    <w:rsid w:val="0056761F"/>
    <w:rsid w:val="005677B0"/>
    <w:rsid w:val="0056789E"/>
    <w:rsid w:val="005679A9"/>
    <w:rsid w:val="005679EC"/>
    <w:rsid w:val="005701B4"/>
    <w:rsid w:val="0057028F"/>
    <w:rsid w:val="00570387"/>
    <w:rsid w:val="005709A8"/>
    <w:rsid w:val="005718FE"/>
    <w:rsid w:val="00572139"/>
    <w:rsid w:val="00572216"/>
    <w:rsid w:val="005724A1"/>
    <w:rsid w:val="005724F0"/>
    <w:rsid w:val="0057283C"/>
    <w:rsid w:val="00572D29"/>
    <w:rsid w:val="00573764"/>
    <w:rsid w:val="00573A2F"/>
    <w:rsid w:val="00573B76"/>
    <w:rsid w:val="00573C33"/>
    <w:rsid w:val="00573D11"/>
    <w:rsid w:val="005741A2"/>
    <w:rsid w:val="005743D7"/>
    <w:rsid w:val="00574446"/>
    <w:rsid w:val="005744BF"/>
    <w:rsid w:val="00574550"/>
    <w:rsid w:val="005746FB"/>
    <w:rsid w:val="00574804"/>
    <w:rsid w:val="00574DC2"/>
    <w:rsid w:val="00574DDD"/>
    <w:rsid w:val="00574F44"/>
    <w:rsid w:val="005752EF"/>
    <w:rsid w:val="00575625"/>
    <w:rsid w:val="005756D7"/>
    <w:rsid w:val="00575B7B"/>
    <w:rsid w:val="00575D59"/>
    <w:rsid w:val="00575E4B"/>
    <w:rsid w:val="005762C0"/>
    <w:rsid w:val="0057654B"/>
    <w:rsid w:val="00576758"/>
    <w:rsid w:val="005768EB"/>
    <w:rsid w:val="005769E6"/>
    <w:rsid w:val="00576C57"/>
    <w:rsid w:val="00576F73"/>
    <w:rsid w:val="005772A1"/>
    <w:rsid w:val="00577324"/>
    <w:rsid w:val="005775D7"/>
    <w:rsid w:val="00577980"/>
    <w:rsid w:val="00577B7D"/>
    <w:rsid w:val="00577DED"/>
    <w:rsid w:val="00580184"/>
    <w:rsid w:val="00580618"/>
    <w:rsid w:val="00580776"/>
    <w:rsid w:val="00580895"/>
    <w:rsid w:val="00580A72"/>
    <w:rsid w:val="00580A7E"/>
    <w:rsid w:val="00580EEB"/>
    <w:rsid w:val="00580FEC"/>
    <w:rsid w:val="0058165C"/>
    <w:rsid w:val="00581D9F"/>
    <w:rsid w:val="00581E23"/>
    <w:rsid w:val="00581EBE"/>
    <w:rsid w:val="005821F2"/>
    <w:rsid w:val="00582426"/>
    <w:rsid w:val="00582AB5"/>
    <w:rsid w:val="00582D4A"/>
    <w:rsid w:val="00582DF5"/>
    <w:rsid w:val="005830C5"/>
    <w:rsid w:val="005830CD"/>
    <w:rsid w:val="00583814"/>
    <w:rsid w:val="005839CC"/>
    <w:rsid w:val="00583B15"/>
    <w:rsid w:val="00583BE8"/>
    <w:rsid w:val="00584776"/>
    <w:rsid w:val="00584BD0"/>
    <w:rsid w:val="00584F3C"/>
    <w:rsid w:val="005853E3"/>
    <w:rsid w:val="00585550"/>
    <w:rsid w:val="00585761"/>
    <w:rsid w:val="00585C59"/>
    <w:rsid w:val="00585D3B"/>
    <w:rsid w:val="00585F03"/>
    <w:rsid w:val="0058647A"/>
    <w:rsid w:val="00586BD5"/>
    <w:rsid w:val="00587021"/>
    <w:rsid w:val="00587066"/>
    <w:rsid w:val="00587309"/>
    <w:rsid w:val="0058751A"/>
    <w:rsid w:val="00587691"/>
    <w:rsid w:val="00587919"/>
    <w:rsid w:val="00587A9A"/>
    <w:rsid w:val="00587BC7"/>
    <w:rsid w:val="00587C06"/>
    <w:rsid w:val="00587D92"/>
    <w:rsid w:val="0059012A"/>
    <w:rsid w:val="0059088B"/>
    <w:rsid w:val="00591390"/>
    <w:rsid w:val="005918A4"/>
    <w:rsid w:val="005919E5"/>
    <w:rsid w:val="005919FC"/>
    <w:rsid w:val="00592217"/>
    <w:rsid w:val="0059221B"/>
    <w:rsid w:val="005922C1"/>
    <w:rsid w:val="00592637"/>
    <w:rsid w:val="005927DD"/>
    <w:rsid w:val="0059296D"/>
    <w:rsid w:val="00592D74"/>
    <w:rsid w:val="00593172"/>
    <w:rsid w:val="0059348D"/>
    <w:rsid w:val="0059395E"/>
    <w:rsid w:val="00593B8B"/>
    <w:rsid w:val="00594006"/>
    <w:rsid w:val="005945DF"/>
    <w:rsid w:val="0059492A"/>
    <w:rsid w:val="00594BEC"/>
    <w:rsid w:val="0059506F"/>
    <w:rsid w:val="005950D3"/>
    <w:rsid w:val="0059515A"/>
    <w:rsid w:val="0059545F"/>
    <w:rsid w:val="005957F8"/>
    <w:rsid w:val="005959F9"/>
    <w:rsid w:val="00595BFB"/>
    <w:rsid w:val="005964BA"/>
    <w:rsid w:val="00596A73"/>
    <w:rsid w:val="00596CFE"/>
    <w:rsid w:val="00597317"/>
    <w:rsid w:val="005975C3"/>
    <w:rsid w:val="00597A3E"/>
    <w:rsid w:val="00597F58"/>
    <w:rsid w:val="005A00C8"/>
    <w:rsid w:val="005A0340"/>
    <w:rsid w:val="005A0778"/>
    <w:rsid w:val="005A0C82"/>
    <w:rsid w:val="005A1135"/>
    <w:rsid w:val="005A14E9"/>
    <w:rsid w:val="005A157F"/>
    <w:rsid w:val="005A1880"/>
    <w:rsid w:val="005A1B5F"/>
    <w:rsid w:val="005A21DF"/>
    <w:rsid w:val="005A2233"/>
    <w:rsid w:val="005A294A"/>
    <w:rsid w:val="005A2FB5"/>
    <w:rsid w:val="005A341B"/>
    <w:rsid w:val="005A360C"/>
    <w:rsid w:val="005A376D"/>
    <w:rsid w:val="005A3937"/>
    <w:rsid w:val="005A3F46"/>
    <w:rsid w:val="005A4839"/>
    <w:rsid w:val="005A4F9B"/>
    <w:rsid w:val="005A54E7"/>
    <w:rsid w:val="005A58C2"/>
    <w:rsid w:val="005A590C"/>
    <w:rsid w:val="005A5D6B"/>
    <w:rsid w:val="005A5E36"/>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B22"/>
    <w:rsid w:val="005B0DF5"/>
    <w:rsid w:val="005B0E9B"/>
    <w:rsid w:val="005B176B"/>
    <w:rsid w:val="005B1853"/>
    <w:rsid w:val="005B1887"/>
    <w:rsid w:val="005B1A6E"/>
    <w:rsid w:val="005B1C4B"/>
    <w:rsid w:val="005B1E32"/>
    <w:rsid w:val="005B20E7"/>
    <w:rsid w:val="005B22E0"/>
    <w:rsid w:val="005B2805"/>
    <w:rsid w:val="005B2868"/>
    <w:rsid w:val="005B29C6"/>
    <w:rsid w:val="005B2F9B"/>
    <w:rsid w:val="005B3090"/>
    <w:rsid w:val="005B37F5"/>
    <w:rsid w:val="005B3848"/>
    <w:rsid w:val="005B40F3"/>
    <w:rsid w:val="005B42FC"/>
    <w:rsid w:val="005B453F"/>
    <w:rsid w:val="005B459C"/>
    <w:rsid w:val="005B45F9"/>
    <w:rsid w:val="005B474B"/>
    <w:rsid w:val="005B4760"/>
    <w:rsid w:val="005B5317"/>
    <w:rsid w:val="005B5912"/>
    <w:rsid w:val="005B5CAE"/>
    <w:rsid w:val="005B5CF9"/>
    <w:rsid w:val="005B5FCF"/>
    <w:rsid w:val="005B61FB"/>
    <w:rsid w:val="005B636F"/>
    <w:rsid w:val="005B64F3"/>
    <w:rsid w:val="005B682E"/>
    <w:rsid w:val="005B6EB6"/>
    <w:rsid w:val="005B6FBE"/>
    <w:rsid w:val="005B75F2"/>
    <w:rsid w:val="005B765C"/>
    <w:rsid w:val="005B79D1"/>
    <w:rsid w:val="005B7A33"/>
    <w:rsid w:val="005B7C9D"/>
    <w:rsid w:val="005C0244"/>
    <w:rsid w:val="005C1093"/>
    <w:rsid w:val="005C13E2"/>
    <w:rsid w:val="005C1535"/>
    <w:rsid w:val="005C200F"/>
    <w:rsid w:val="005C21BD"/>
    <w:rsid w:val="005C29DA"/>
    <w:rsid w:val="005C3527"/>
    <w:rsid w:val="005C3C11"/>
    <w:rsid w:val="005C3D9A"/>
    <w:rsid w:val="005C3DEF"/>
    <w:rsid w:val="005C3FA8"/>
    <w:rsid w:val="005C42AD"/>
    <w:rsid w:val="005C454E"/>
    <w:rsid w:val="005C4B7E"/>
    <w:rsid w:val="005C4BA4"/>
    <w:rsid w:val="005C4CF5"/>
    <w:rsid w:val="005C4E31"/>
    <w:rsid w:val="005C4E53"/>
    <w:rsid w:val="005C5064"/>
    <w:rsid w:val="005C5124"/>
    <w:rsid w:val="005C5169"/>
    <w:rsid w:val="005C51B1"/>
    <w:rsid w:val="005C583A"/>
    <w:rsid w:val="005C5B27"/>
    <w:rsid w:val="005C5BD3"/>
    <w:rsid w:val="005C5F8B"/>
    <w:rsid w:val="005C63B9"/>
    <w:rsid w:val="005C650E"/>
    <w:rsid w:val="005C6528"/>
    <w:rsid w:val="005C6552"/>
    <w:rsid w:val="005C6625"/>
    <w:rsid w:val="005C6DB2"/>
    <w:rsid w:val="005C6DCB"/>
    <w:rsid w:val="005C6E0D"/>
    <w:rsid w:val="005C7414"/>
    <w:rsid w:val="005C7532"/>
    <w:rsid w:val="005C758E"/>
    <w:rsid w:val="005C760B"/>
    <w:rsid w:val="005C76A5"/>
    <w:rsid w:val="005C792C"/>
    <w:rsid w:val="005C7A6A"/>
    <w:rsid w:val="005D026A"/>
    <w:rsid w:val="005D065E"/>
    <w:rsid w:val="005D0770"/>
    <w:rsid w:val="005D0C53"/>
    <w:rsid w:val="005D0D1D"/>
    <w:rsid w:val="005D0F06"/>
    <w:rsid w:val="005D0FD7"/>
    <w:rsid w:val="005D1471"/>
    <w:rsid w:val="005D1580"/>
    <w:rsid w:val="005D17A2"/>
    <w:rsid w:val="005D1C67"/>
    <w:rsid w:val="005D1F39"/>
    <w:rsid w:val="005D2091"/>
    <w:rsid w:val="005D2292"/>
    <w:rsid w:val="005D2377"/>
    <w:rsid w:val="005D266A"/>
    <w:rsid w:val="005D2882"/>
    <w:rsid w:val="005D2A77"/>
    <w:rsid w:val="005D2AE0"/>
    <w:rsid w:val="005D2E01"/>
    <w:rsid w:val="005D2EFE"/>
    <w:rsid w:val="005D334D"/>
    <w:rsid w:val="005D376B"/>
    <w:rsid w:val="005D3E72"/>
    <w:rsid w:val="005D40BE"/>
    <w:rsid w:val="005D40F2"/>
    <w:rsid w:val="005D4786"/>
    <w:rsid w:val="005D47E9"/>
    <w:rsid w:val="005D4ADF"/>
    <w:rsid w:val="005D4BF7"/>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D7F47"/>
    <w:rsid w:val="005E00DD"/>
    <w:rsid w:val="005E0303"/>
    <w:rsid w:val="005E086F"/>
    <w:rsid w:val="005E0D2A"/>
    <w:rsid w:val="005E0EC8"/>
    <w:rsid w:val="005E0F4A"/>
    <w:rsid w:val="005E0F78"/>
    <w:rsid w:val="005E0FB2"/>
    <w:rsid w:val="005E195D"/>
    <w:rsid w:val="005E1BA5"/>
    <w:rsid w:val="005E1E1D"/>
    <w:rsid w:val="005E1E56"/>
    <w:rsid w:val="005E1F73"/>
    <w:rsid w:val="005E2233"/>
    <w:rsid w:val="005E230D"/>
    <w:rsid w:val="005E23DB"/>
    <w:rsid w:val="005E2747"/>
    <w:rsid w:val="005E2BC7"/>
    <w:rsid w:val="005E2C44"/>
    <w:rsid w:val="005E3228"/>
    <w:rsid w:val="005E33F0"/>
    <w:rsid w:val="005E34AA"/>
    <w:rsid w:val="005E3ACD"/>
    <w:rsid w:val="005E3F9B"/>
    <w:rsid w:val="005E4109"/>
    <w:rsid w:val="005E46D4"/>
    <w:rsid w:val="005E4834"/>
    <w:rsid w:val="005E536F"/>
    <w:rsid w:val="005E54C4"/>
    <w:rsid w:val="005E5612"/>
    <w:rsid w:val="005E56ED"/>
    <w:rsid w:val="005E574F"/>
    <w:rsid w:val="005E5A98"/>
    <w:rsid w:val="005E5D7D"/>
    <w:rsid w:val="005E7100"/>
    <w:rsid w:val="005E7324"/>
    <w:rsid w:val="005E74B0"/>
    <w:rsid w:val="005E795D"/>
    <w:rsid w:val="005F076A"/>
    <w:rsid w:val="005F09FB"/>
    <w:rsid w:val="005F0DBA"/>
    <w:rsid w:val="005F0F79"/>
    <w:rsid w:val="005F0FB3"/>
    <w:rsid w:val="005F11B8"/>
    <w:rsid w:val="005F1372"/>
    <w:rsid w:val="005F1593"/>
    <w:rsid w:val="005F208D"/>
    <w:rsid w:val="005F245A"/>
    <w:rsid w:val="005F24EE"/>
    <w:rsid w:val="005F274E"/>
    <w:rsid w:val="005F282F"/>
    <w:rsid w:val="005F2904"/>
    <w:rsid w:val="005F2AA2"/>
    <w:rsid w:val="005F2EA3"/>
    <w:rsid w:val="005F306D"/>
    <w:rsid w:val="005F3235"/>
    <w:rsid w:val="005F33A3"/>
    <w:rsid w:val="005F3874"/>
    <w:rsid w:val="005F3ACD"/>
    <w:rsid w:val="005F3D28"/>
    <w:rsid w:val="005F3E76"/>
    <w:rsid w:val="005F41A9"/>
    <w:rsid w:val="005F47D3"/>
    <w:rsid w:val="005F4B85"/>
    <w:rsid w:val="005F4CA6"/>
    <w:rsid w:val="005F5085"/>
    <w:rsid w:val="005F5086"/>
    <w:rsid w:val="005F5300"/>
    <w:rsid w:val="005F55C3"/>
    <w:rsid w:val="005F560D"/>
    <w:rsid w:val="005F5643"/>
    <w:rsid w:val="005F5995"/>
    <w:rsid w:val="005F59D2"/>
    <w:rsid w:val="005F5B42"/>
    <w:rsid w:val="005F5BD4"/>
    <w:rsid w:val="005F6030"/>
    <w:rsid w:val="005F63E0"/>
    <w:rsid w:val="005F6531"/>
    <w:rsid w:val="005F6601"/>
    <w:rsid w:val="005F687D"/>
    <w:rsid w:val="005F70EE"/>
    <w:rsid w:val="005F7664"/>
    <w:rsid w:val="005F79E9"/>
    <w:rsid w:val="005F7FB4"/>
    <w:rsid w:val="00600395"/>
    <w:rsid w:val="00600647"/>
    <w:rsid w:val="0060077C"/>
    <w:rsid w:val="006007B8"/>
    <w:rsid w:val="00600B95"/>
    <w:rsid w:val="00600DD5"/>
    <w:rsid w:val="00600E18"/>
    <w:rsid w:val="00601248"/>
    <w:rsid w:val="006014D7"/>
    <w:rsid w:val="00601E0E"/>
    <w:rsid w:val="00601EDA"/>
    <w:rsid w:val="00601F43"/>
    <w:rsid w:val="0060200E"/>
    <w:rsid w:val="006021E9"/>
    <w:rsid w:val="006026A7"/>
    <w:rsid w:val="00602975"/>
    <w:rsid w:val="00602A22"/>
    <w:rsid w:val="00603019"/>
    <w:rsid w:val="00603168"/>
    <w:rsid w:val="0060325B"/>
    <w:rsid w:val="006036F8"/>
    <w:rsid w:val="006038E4"/>
    <w:rsid w:val="00603BEC"/>
    <w:rsid w:val="00603E80"/>
    <w:rsid w:val="0060408F"/>
    <w:rsid w:val="006043C0"/>
    <w:rsid w:val="00604430"/>
    <w:rsid w:val="00604498"/>
    <w:rsid w:val="006046DE"/>
    <w:rsid w:val="00604FA4"/>
    <w:rsid w:val="00605473"/>
    <w:rsid w:val="006057AB"/>
    <w:rsid w:val="00605941"/>
    <w:rsid w:val="006063B7"/>
    <w:rsid w:val="0060660B"/>
    <w:rsid w:val="006068C0"/>
    <w:rsid w:val="00606952"/>
    <w:rsid w:val="006069F6"/>
    <w:rsid w:val="00606E3C"/>
    <w:rsid w:val="00607148"/>
    <w:rsid w:val="006072B6"/>
    <w:rsid w:val="00607304"/>
    <w:rsid w:val="00607544"/>
    <w:rsid w:val="006075D4"/>
    <w:rsid w:val="006078F7"/>
    <w:rsid w:val="00607933"/>
    <w:rsid w:val="00607ACE"/>
    <w:rsid w:val="006100BB"/>
    <w:rsid w:val="00610B4E"/>
    <w:rsid w:val="00610CE7"/>
    <w:rsid w:val="00610D6F"/>
    <w:rsid w:val="00610DCD"/>
    <w:rsid w:val="00610FCD"/>
    <w:rsid w:val="006113D3"/>
    <w:rsid w:val="0061144C"/>
    <w:rsid w:val="006116CA"/>
    <w:rsid w:val="006116CF"/>
    <w:rsid w:val="006118FE"/>
    <w:rsid w:val="00611A17"/>
    <w:rsid w:val="00611B03"/>
    <w:rsid w:val="00611BEA"/>
    <w:rsid w:val="00611C90"/>
    <w:rsid w:val="0061237B"/>
    <w:rsid w:val="0061254F"/>
    <w:rsid w:val="00612582"/>
    <w:rsid w:val="0061264F"/>
    <w:rsid w:val="006126D5"/>
    <w:rsid w:val="00612EC5"/>
    <w:rsid w:val="00613232"/>
    <w:rsid w:val="00613294"/>
    <w:rsid w:val="006132B4"/>
    <w:rsid w:val="00613361"/>
    <w:rsid w:val="006134D5"/>
    <w:rsid w:val="006136CC"/>
    <w:rsid w:val="00613965"/>
    <w:rsid w:val="00613B72"/>
    <w:rsid w:val="00613F9C"/>
    <w:rsid w:val="00614125"/>
    <w:rsid w:val="0061431C"/>
    <w:rsid w:val="00614478"/>
    <w:rsid w:val="00614677"/>
    <w:rsid w:val="00614781"/>
    <w:rsid w:val="00614806"/>
    <w:rsid w:val="00614C50"/>
    <w:rsid w:val="00614D84"/>
    <w:rsid w:val="00614E72"/>
    <w:rsid w:val="00614EF2"/>
    <w:rsid w:val="00614FDF"/>
    <w:rsid w:val="006151E3"/>
    <w:rsid w:val="00615484"/>
    <w:rsid w:val="0061549B"/>
    <w:rsid w:val="0061575F"/>
    <w:rsid w:val="00615E04"/>
    <w:rsid w:val="00615F71"/>
    <w:rsid w:val="00616831"/>
    <w:rsid w:val="00616B6C"/>
    <w:rsid w:val="00616C48"/>
    <w:rsid w:val="00616E0A"/>
    <w:rsid w:val="0061716C"/>
    <w:rsid w:val="006171DA"/>
    <w:rsid w:val="00617242"/>
    <w:rsid w:val="00617438"/>
    <w:rsid w:val="0061787D"/>
    <w:rsid w:val="00617A11"/>
    <w:rsid w:val="00617C2A"/>
    <w:rsid w:val="006204D3"/>
    <w:rsid w:val="00620502"/>
    <w:rsid w:val="00620672"/>
    <w:rsid w:val="0062074F"/>
    <w:rsid w:val="00620ACC"/>
    <w:rsid w:val="00621188"/>
    <w:rsid w:val="006214E5"/>
    <w:rsid w:val="00621649"/>
    <w:rsid w:val="00621B14"/>
    <w:rsid w:val="00621C23"/>
    <w:rsid w:val="00621DE9"/>
    <w:rsid w:val="006224FB"/>
    <w:rsid w:val="00622619"/>
    <w:rsid w:val="0062293E"/>
    <w:rsid w:val="00622961"/>
    <w:rsid w:val="00622CE7"/>
    <w:rsid w:val="006230AA"/>
    <w:rsid w:val="00623110"/>
    <w:rsid w:val="006232D7"/>
    <w:rsid w:val="00623395"/>
    <w:rsid w:val="006233F4"/>
    <w:rsid w:val="006235A1"/>
    <w:rsid w:val="006239B0"/>
    <w:rsid w:val="00623A24"/>
    <w:rsid w:val="00623A63"/>
    <w:rsid w:val="0062408D"/>
    <w:rsid w:val="0062436E"/>
    <w:rsid w:val="0062452D"/>
    <w:rsid w:val="006249AA"/>
    <w:rsid w:val="00624D93"/>
    <w:rsid w:val="00624EA1"/>
    <w:rsid w:val="006252F3"/>
    <w:rsid w:val="00625795"/>
    <w:rsid w:val="006257ED"/>
    <w:rsid w:val="00625BC0"/>
    <w:rsid w:val="00625CF6"/>
    <w:rsid w:val="00626840"/>
    <w:rsid w:val="006269C7"/>
    <w:rsid w:val="00626C51"/>
    <w:rsid w:val="00626CF1"/>
    <w:rsid w:val="00626F7E"/>
    <w:rsid w:val="00627125"/>
    <w:rsid w:val="00627366"/>
    <w:rsid w:val="0062772A"/>
    <w:rsid w:val="006310C0"/>
    <w:rsid w:val="006310EF"/>
    <w:rsid w:val="00631376"/>
    <w:rsid w:val="00631453"/>
    <w:rsid w:val="00631567"/>
    <w:rsid w:val="00631C3C"/>
    <w:rsid w:val="00631D6B"/>
    <w:rsid w:val="00632133"/>
    <w:rsid w:val="00632255"/>
    <w:rsid w:val="00632926"/>
    <w:rsid w:val="0063294B"/>
    <w:rsid w:val="00632A18"/>
    <w:rsid w:val="00632CF9"/>
    <w:rsid w:val="00632D90"/>
    <w:rsid w:val="006336D6"/>
    <w:rsid w:val="00633802"/>
    <w:rsid w:val="006339F0"/>
    <w:rsid w:val="00633A2B"/>
    <w:rsid w:val="00633A8C"/>
    <w:rsid w:val="00633BBC"/>
    <w:rsid w:val="00633C54"/>
    <w:rsid w:val="00633D3B"/>
    <w:rsid w:val="00633DBB"/>
    <w:rsid w:val="00633E5A"/>
    <w:rsid w:val="00634106"/>
    <w:rsid w:val="0063426B"/>
    <w:rsid w:val="0063426C"/>
    <w:rsid w:val="006343E0"/>
    <w:rsid w:val="00634414"/>
    <w:rsid w:val="00634867"/>
    <w:rsid w:val="00634981"/>
    <w:rsid w:val="00634C4A"/>
    <w:rsid w:val="00634DA3"/>
    <w:rsid w:val="00635657"/>
    <w:rsid w:val="00635B3E"/>
    <w:rsid w:val="00635F83"/>
    <w:rsid w:val="0063695E"/>
    <w:rsid w:val="00636E10"/>
    <w:rsid w:val="00636EF5"/>
    <w:rsid w:val="00636FF1"/>
    <w:rsid w:val="00637020"/>
    <w:rsid w:val="00637260"/>
    <w:rsid w:val="00637497"/>
    <w:rsid w:val="0063790B"/>
    <w:rsid w:val="00637B51"/>
    <w:rsid w:val="006402C6"/>
    <w:rsid w:val="00640386"/>
    <w:rsid w:val="0064055B"/>
    <w:rsid w:val="006406DD"/>
    <w:rsid w:val="00640DF1"/>
    <w:rsid w:val="00641264"/>
    <w:rsid w:val="00641419"/>
    <w:rsid w:val="006415A4"/>
    <w:rsid w:val="00641A9A"/>
    <w:rsid w:val="00641AA2"/>
    <w:rsid w:val="00641D06"/>
    <w:rsid w:val="0064218B"/>
    <w:rsid w:val="00642675"/>
    <w:rsid w:val="00642951"/>
    <w:rsid w:val="00642AAC"/>
    <w:rsid w:val="00642B9D"/>
    <w:rsid w:val="00642E87"/>
    <w:rsid w:val="00643530"/>
    <w:rsid w:val="006439DC"/>
    <w:rsid w:val="006440B1"/>
    <w:rsid w:val="006441A0"/>
    <w:rsid w:val="006441C6"/>
    <w:rsid w:val="00644575"/>
    <w:rsid w:val="006446B0"/>
    <w:rsid w:val="0064487D"/>
    <w:rsid w:val="00644E79"/>
    <w:rsid w:val="00645603"/>
    <w:rsid w:val="00645A06"/>
    <w:rsid w:val="00645B27"/>
    <w:rsid w:val="00645C7F"/>
    <w:rsid w:val="00645E3C"/>
    <w:rsid w:val="00645FC3"/>
    <w:rsid w:val="0064612C"/>
    <w:rsid w:val="00646346"/>
    <w:rsid w:val="0064671B"/>
    <w:rsid w:val="00646939"/>
    <w:rsid w:val="0064695D"/>
    <w:rsid w:val="00646D7B"/>
    <w:rsid w:val="00647336"/>
    <w:rsid w:val="006474A2"/>
    <w:rsid w:val="006474A9"/>
    <w:rsid w:val="00647E96"/>
    <w:rsid w:val="006502B5"/>
    <w:rsid w:val="0065055B"/>
    <w:rsid w:val="006508B8"/>
    <w:rsid w:val="006509C0"/>
    <w:rsid w:val="00650A04"/>
    <w:rsid w:val="00650B56"/>
    <w:rsid w:val="00650B92"/>
    <w:rsid w:val="00650F4C"/>
    <w:rsid w:val="0065121F"/>
    <w:rsid w:val="0065163B"/>
    <w:rsid w:val="006516AF"/>
    <w:rsid w:val="006519D7"/>
    <w:rsid w:val="00651EAF"/>
    <w:rsid w:val="00651FC5"/>
    <w:rsid w:val="006525F4"/>
    <w:rsid w:val="0065260A"/>
    <w:rsid w:val="00652A6A"/>
    <w:rsid w:val="00652FB5"/>
    <w:rsid w:val="0065336B"/>
    <w:rsid w:val="0065338C"/>
    <w:rsid w:val="006535B0"/>
    <w:rsid w:val="00653901"/>
    <w:rsid w:val="00653A25"/>
    <w:rsid w:val="00653D8D"/>
    <w:rsid w:val="0065411A"/>
    <w:rsid w:val="006541E9"/>
    <w:rsid w:val="00654637"/>
    <w:rsid w:val="00654705"/>
    <w:rsid w:val="00654DFD"/>
    <w:rsid w:val="00654E33"/>
    <w:rsid w:val="00654F86"/>
    <w:rsid w:val="0065506D"/>
    <w:rsid w:val="006553FB"/>
    <w:rsid w:val="006556AE"/>
    <w:rsid w:val="006559C3"/>
    <w:rsid w:val="006559ED"/>
    <w:rsid w:val="006562C0"/>
    <w:rsid w:val="00656F4B"/>
    <w:rsid w:val="0065724E"/>
    <w:rsid w:val="00657409"/>
    <w:rsid w:val="006574C0"/>
    <w:rsid w:val="00657764"/>
    <w:rsid w:val="00657EB6"/>
    <w:rsid w:val="00657F57"/>
    <w:rsid w:val="00660249"/>
    <w:rsid w:val="006604E9"/>
    <w:rsid w:val="00660858"/>
    <w:rsid w:val="0066085C"/>
    <w:rsid w:val="0066094D"/>
    <w:rsid w:val="00660B3B"/>
    <w:rsid w:val="00660EE4"/>
    <w:rsid w:val="00660F39"/>
    <w:rsid w:val="006615B2"/>
    <w:rsid w:val="00662153"/>
    <w:rsid w:val="00662241"/>
    <w:rsid w:val="006624AD"/>
    <w:rsid w:val="0066272C"/>
    <w:rsid w:val="00662940"/>
    <w:rsid w:val="00662948"/>
    <w:rsid w:val="00662E4C"/>
    <w:rsid w:val="00663354"/>
    <w:rsid w:val="006636AA"/>
    <w:rsid w:val="00663A6F"/>
    <w:rsid w:val="00663ABE"/>
    <w:rsid w:val="00664355"/>
    <w:rsid w:val="006643C2"/>
    <w:rsid w:val="0066440E"/>
    <w:rsid w:val="006648CF"/>
    <w:rsid w:val="00664F78"/>
    <w:rsid w:val="0066529A"/>
    <w:rsid w:val="0066550C"/>
    <w:rsid w:val="006656C1"/>
    <w:rsid w:val="00665790"/>
    <w:rsid w:val="00665A86"/>
    <w:rsid w:val="00665CF6"/>
    <w:rsid w:val="006663D4"/>
    <w:rsid w:val="00666520"/>
    <w:rsid w:val="00666930"/>
    <w:rsid w:val="00666A1C"/>
    <w:rsid w:val="00666CD2"/>
    <w:rsid w:val="00666DA4"/>
    <w:rsid w:val="00666ECB"/>
    <w:rsid w:val="00667151"/>
    <w:rsid w:val="006672B0"/>
    <w:rsid w:val="00667475"/>
    <w:rsid w:val="00667585"/>
    <w:rsid w:val="00667A1B"/>
    <w:rsid w:val="00667BF4"/>
    <w:rsid w:val="00670042"/>
    <w:rsid w:val="006706BD"/>
    <w:rsid w:val="0067075F"/>
    <w:rsid w:val="006707B6"/>
    <w:rsid w:val="00671041"/>
    <w:rsid w:val="006712EC"/>
    <w:rsid w:val="00671579"/>
    <w:rsid w:val="006715D6"/>
    <w:rsid w:val="006716BD"/>
    <w:rsid w:val="006717DA"/>
    <w:rsid w:val="00672B6C"/>
    <w:rsid w:val="00672D73"/>
    <w:rsid w:val="00672D8F"/>
    <w:rsid w:val="00672FF3"/>
    <w:rsid w:val="006733D9"/>
    <w:rsid w:val="006733FE"/>
    <w:rsid w:val="00673430"/>
    <w:rsid w:val="006736A8"/>
    <w:rsid w:val="006739E8"/>
    <w:rsid w:val="00673BED"/>
    <w:rsid w:val="00673F52"/>
    <w:rsid w:val="0067415D"/>
    <w:rsid w:val="00674808"/>
    <w:rsid w:val="006749B5"/>
    <w:rsid w:val="00674B4B"/>
    <w:rsid w:val="00674E9C"/>
    <w:rsid w:val="00674FA3"/>
    <w:rsid w:val="0067544C"/>
    <w:rsid w:val="006755E0"/>
    <w:rsid w:val="0067582E"/>
    <w:rsid w:val="00676B2E"/>
    <w:rsid w:val="00676B9B"/>
    <w:rsid w:val="00677085"/>
    <w:rsid w:val="006772A6"/>
    <w:rsid w:val="0067745A"/>
    <w:rsid w:val="006777F8"/>
    <w:rsid w:val="00677B52"/>
    <w:rsid w:val="00677E73"/>
    <w:rsid w:val="00677EBA"/>
    <w:rsid w:val="00677F3F"/>
    <w:rsid w:val="00680382"/>
    <w:rsid w:val="00680C8A"/>
    <w:rsid w:val="00680EB5"/>
    <w:rsid w:val="00680EB7"/>
    <w:rsid w:val="0068103A"/>
    <w:rsid w:val="0068118A"/>
    <w:rsid w:val="006811AE"/>
    <w:rsid w:val="00681236"/>
    <w:rsid w:val="00681CB7"/>
    <w:rsid w:val="006823E8"/>
    <w:rsid w:val="006823ED"/>
    <w:rsid w:val="006826F6"/>
    <w:rsid w:val="00682F1B"/>
    <w:rsid w:val="0068377A"/>
    <w:rsid w:val="006837EA"/>
    <w:rsid w:val="006838B3"/>
    <w:rsid w:val="00683BA6"/>
    <w:rsid w:val="00683D36"/>
    <w:rsid w:val="00683DE4"/>
    <w:rsid w:val="00683F5C"/>
    <w:rsid w:val="0068404B"/>
    <w:rsid w:val="0068461E"/>
    <w:rsid w:val="00684949"/>
    <w:rsid w:val="00684C3A"/>
    <w:rsid w:val="00684E04"/>
    <w:rsid w:val="00684FF9"/>
    <w:rsid w:val="006853C5"/>
    <w:rsid w:val="0068569C"/>
    <w:rsid w:val="0068592E"/>
    <w:rsid w:val="00685C62"/>
    <w:rsid w:val="00686004"/>
    <w:rsid w:val="006861A8"/>
    <w:rsid w:val="006868EB"/>
    <w:rsid w:val="0068699B"/>
    <w:rsid w:val="00686DC9"/>
    <w:rsid w:val="00687364"/>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B08"/>
    <w:rsid w:val="00692C8D"/>
    <w:rsid w:val="00692CA1"/>
    <w:rsid w:val="00692E8B"/>
    <w:rsid w:val="006931DA"/>
    <w:rsid w:val="00693348"/>
    <w:rsid w:val="00693A1C"/>
    <w:rsid w:val="00693AA8"/>
    <w:rsid w:val="006940E8"/>
    <w:rsid w:val="00694706"/>
    <w:rsid w:val="0069479B"/>
    <w:rsid w:val="00694824"/>
    <w:rsid w:val="00694856"/>
    <w:rsid w:val="00694E0A"/>
    <w:rsid w:val="006953E8"/>
    <w:rsid w:val="00695679"/>
    <w:rsid w:val="00695808"/>
    <w:rsid w:val="00695E94"/>
    <w:rsid w:val="00695FF8"/>
    <w:rsid w:val="006960ED"/>
    <w:rsid w:val="0069629B"/>
    <w:rsid w:val="0069638D"/>
    <w:rsid w:val="00696498"/>
    <w:rsid w:val="00696542"/>
    <w:rsid w:val="006966A5"/>
    <w:rsid w:val="006966AD"/>
    <w:rsid w:val="00696AD4"/>
    <w:rsid w:val="00696BBB"/>
    <w:rsid w:val="0069708C"/>
    <w:rsid w:val="006970E0"/>
    <w:rsid w:val="006971A8"/>
    <w:rsid w:val="00697A24"/>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7DF"/>
    <w:rsid w:val="006A2C36"/>
    <w:rsid w:val="006A2D87"/>
    <w:rsid w:val="006A34A4"/>
    <w:rsid w:val="006A380E"/>
    <w:rsid w:val="006A381D"/>
    <w:rsid w:val="006A3949"/>
    <w:rsid w:val="006A3C9D"/>
    <w:rsid w:val="006A4939"/>
    <w:rsid w:val="006A4E4B"/>
    <w:rsid w:val="006A4E76"/>
    <w:rsid w:val="006A5D25"/>
    <w:rsid w:val="006A5D5D"/>
    <w:rsid w:val="006A5DCC"/>
    <w:rsid w:val="006A5F45"/>
    <w:rsid w:val="006A6032"/>
    <w:rsid w:val="006A614C"/>
    <w:rsid w:val="006A6205"/>
    <w:rsid w:val="006A6CE6"/>
    <w:rsid w:val="006A6DF6"/>
    <w:rsid w:val="006A6E01"/>
    <w:rsid w:val="006A7824"/>
    <w:rsid w:val="006A7871"/>
    <w:rsid w:val="006A7B22"/>
    <w:rsid w:val="006B015D"/>
    <w:rsid w:val="006B0171"/>
    <w:rsid w:val="006B04E5"/>
    <w:rsid w:val="006B09B6"/>
    <w:rsid w:val="006B09C0"/>
    <w:rsid w:val="006B0DE8"/>
    <w:rsid w:val="006B1007"/>
    <w:rsid w:val="006B10BF"/>
    <w:rsid w:val="006B16CB"/>
    <w:rsid w:val="006B17A6"/>
    <w:rsid w:val="006B1AFB"/>
    <w:rsid w:val="006B1DDE"/>
    <w:rsid w:val="006B2053"/>
    <w:rsid w:val="006B2AC3"/>
    <w:rsid w:val="006B3213"/>
    <w:rsid w:val="006B3748"/>
    <w:rsid w:val="006B3A54"/>
    <w:rsid w:val="006B3BDB"/>
    <w:rsid w:val="006B3DF2"/>
    <w:rsid w:val="006B40B7"/>
    <w:rsid w:val="006B40EB"/>
    <w:rsid w:val="006B42F4"/>
    <w:rsid w:val="006B447E"/>
    <w:rsid w:val="006B460E"/>
    <w:rsid w:val="006B46FB"/>
    <w:rsid w:val="006B4D01"/>
    <w:rsid w:val="006B4E65"/>
    <w:rsid w:val="006B559A"/>
    <w:rsid w:val="006B56D7"/>
    <w:rsid w:val="006B578A"/>
    <w:rsid w:val="006B5AEC"/>
    <w:rsid w:val="006B5B5D"/>
    <w:rsid w:val="006B5DED"/>
    <w:rsid w:val="006B6031"/>
    <w:rsid w:val="006B67C4"/>
    <w:rsid w:val="006B686A"/>
    <w:rsid w:val="006B6B82"/>
    <w:rsid w:val="006B6D58"/>
    <w:rsid w:val="006B6F48"/>
    <w:rsid w:val="006B6F6E"/>
    <w:rsid w:val="006B6F76"/>
    <w:rsid w:val="006B700B"/>
    <w:rsid w:val="006B75A5"/>
    <w:rsid w:val="006B78C9"/>
    <w:rsid w:val="006B78F6"/>
    <w:rsid w:val="006B7E62"/>
    <w:rsid w:val="006B7F1C"/>
    <w:rsid w:val="006C0301"/>
    <w:rsid w:val="006C037C"/>
    <w:rsid w:val="006C0381"/>
    <w:rsid w:val="006C062B"/>
    <w:rsid w:val="006C09B4"/>
    <w:rsid w:val="006C09F8"/>
    <w:rsid w:val="006C0D81"/>
    <w:rsid w:val="006C1079"/>
    <w:rsid w:val="006C10C9"/>
    <w:rsid w:val="006C12BE"/>
    <w:rsid w:val="006C1D9D"/>
    <w:rsid w:val="006C2372"/>
    <w:rsid w:val="006C3236"/>
    <w:rsid w:val="006C332A"/>
    <w:rsid w:val="006C3863"/>
    <w:rsid w:val="006C3B3A"/>
    <w:rsid w:val="006C3B4F"/>
    <w:rsid w:val="006C3B86"/>
    <w:rsid w:val="006C4090"/>
    <w:rsid w:val="006C445C"/>
    <w:rsid w:val="006C453B"/>
    <w:rsid w:val="006C4585"/>
    <w:rsid w:val="006C4996"/>
    <w:rsid w:val="006C4F1D"/>
    <w:rsid w:val="006C4F5A"/>
    <w:rsid w:val="006C53F2"/>
    <w:rsid w:val="006C5423"/>
    <w:rsid w:val="006C550F"/>
    <w:rsid w:val="006C580E"/>
    <w:rsid w:val="006C6189"/>
    <w:rsid w:val="006C62FA"/>
    <w:rsid w:val="006C6721"/>
    <w:rsid w:val="006C698A"/>
    <w:rsid w:val="006C6C87"/>
    <w:rsid w:val="006C7164"/>
    <w:rsid w:val="006C74E4"/>
    <w:rsid w:val="006C7750"/>
    <w:rsid w:val="006C7981"/>
    <w:rsid w:val="006D06BF"/>
    <w:rsid w:val="006D0724"/>
    <w:rsid w:val="006D07C4"/>
    <w:rsid w:val="006D1937"/>
    <w:rsid w:val="006D1A3F"/>
    <w:rsid w:val="006D1DB2"/>
    <w:rsid w:val="006D209D"/>
    <w:rsid w:val="006D2262"/>
    <w:rsid w:val="006D242C"/>
    <w:rsid w:val="006D24DA"/>
    <w:rsid w:val="006D24EF"/>
    <w:rsid w:val="006D2DED"/>
    <w:rsid w:val="006D2F5E"/>
    <w:rsid w:val="006D3163"/>
    <w:rsid w:val="006D357F"/>
    <w:rsid w:val="006D35D4"/>
    <w:rsid w:val="006D38B6"/>
    <w:rsid w:val="006D3A5D"/>
    <w:rsid w:val="006D3B39"/>
    <w:rsid w:val="006D3BF1"/>
    <w:rsid w:val="006D3CEC"/>
    <w:rsid w:val="006D3F0D"/>
    <w:rsid w:val="006D4450"/>
    <w:rsid w:val="006D47A1"/>
    <w:rsid w:val="006D4F75"/>
    <w:rsid w:val="006D4FA1"/>
    <w:rsid w:val="006D4FC5"/>
    <w:rsid w:val="006D554A"/>
    <w:rsid w:val="006D59BD"/>
    <w:rsid w:val="006D5AAE"/>
    <w:rsid w:val="006D63CD"/>
    <w:rsid w:val="006D6DC6"/>
    <w:rsid w:val="006D7004"/>
    <w:rsid w:val="006D74B9"/>
    <w:rsid w:val="006D7B92"/>
    <w:rsid w:val="006D7EA7"/>
    <w:rsid w:val="006D7F77"/>
    <w:rsid w:val="006E0607"/>
    <w:rsid w:val="006E0D68"/>
    <w:rsid w:val="006E0E4B"/>
    <w:rsid w:val="006E0F5D"/>
    <w:rsid w:val="006E1136"/>
    <w:rsid w:val="006E1232"/>
    <w:rsid w:val="006E12B0"/>
    <w:rsid w:val="006E16AA"/>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47"/>
    <w:rsid w:val="006E36DF"/>
    <w:rsid w:val="006E3CEB"/>
    <w:rsid w:val="006E3F92"/>
    <w:rsid w:val="006E448D"/>
    <w:rsid w:val="006E4623"/>
    <w:rsid w:val="006E49FF"/>
    <w:rsid w:val="006E4A37"/>
    <w:rsid w:val="006E4A92"/>
    <w:rsid w:val="006E4CD6"/>
    <w:rsid w:val="006E4DE4"/>
    <w:rsid w:val="006E4E1D"/>
    <w:rsid w:val="006E50DE"/>
    <w:rsid w:val="006E5956"/>
    <w:rsid w:val="006E59F3"/>
    <w:rsid w:val="006E5C0F"/>
    <w:rsid w:val="006E5CDC"/>
    <w:rsid w:val="006E5EB2"/>
    <w:rsid w:val="006E6C38"/>
    <w:rsid w:val="006E6E73"/>
    <w:rsid w:val="006E70AB"/>
    <w:rsid w:val="006E7519"/>
    <w:rsid w:val="006E7AA4"/>
    <w:rsid w:val="006F00D7"/>
    <w:rsid w:val="006F0804"/>
    <w:rsid w:val="006F083E"/>
    <w:rsid w:val="006F0AFD"/>
    <w:rsid w:val="006F1378"/>
    <w:rsid w:val="006F13B3"/>
    <w:rsid w:val="006F1488"/>
    <w:rsid w:val="006F18F2"/>
    <w:rsid w:val="006F1A5C"/>
    <w:rsid w:val="006F1D4B"/>
    <w:rsid w:val="006F1F3D"/>
    <w:rsid w:val="006F2064"/>
    <w:rsid w:val="006F2254"/>
    <w:rsid w:val="006F2477"/>
    <w:rsid w:val="006F257B"/>
    <w:rsid w:val="006F28D5"/>
    <w:rsid w:val="006F2FB7"/>
    <w:rsid w:val="006F3074"/>
    <w:rsid w:val="006F30CE"/>
    <w:rsid w:val="006F3B6C"/>
    <w:rsid w:val="006F3DBB"/>
    <w:rsid w:val="006F3DCB"/>
    <w:rsid w:val="006F3E13"/>
    <w:rsid w:val="006F4430"/>
    <w:rsid w:val="006F45CC"/>
    <w:rsid w:val="006F46A8"/>
    <w:rsid w:val="006F4758"/>
    <w:rsid w:val="006F4ABD"/>
    <w:rsid w:val="006F4C85"/>
    <w:rsid w:val="006F4DD4"/>
    <w:rsid w:val="006F51C2"/>
    <w:rsid w:val="006F51E7"/>
    <w:rsid w:val="006F56F9"/>
    <w:rsid w:val="006F570B"/>
    <w:rsid w:val="006F576B"/>
    <w:rsid w:val="006F5976"/>
    <w:rsid w:val="006F5A1E"/>
    <w:rsid w:val="006F5AA3"/>
    <w:rsid w:val="006F5B0E"/>
    <w:rsid w:val="006F5BFB"/>
    <w:rsid w:val="006F601A"/>
    <w:rsid w:val="006F6741"/>
    <w:rsid w:val="006F6A2D"/>
    <w:rsid w:val="006F6A70"/>
    <w:rsid w:val="006F7198"/>
    <w:rsid w:val="006F77FC"/>
    <w:rsid w:val="006F7825"/>
    <w:rsid w:val="006F7C05"/>
    <w:rsid w:val="006F7D52"/>
    <w:rsid w:val="006F7EBD"/>
    <w:rsid w:val="006F7FC9"/>
    <w:rsid w:val="0070000E"/>
    <w:rsid w:val="0070006B"/>
    <w:rsid w:val="00700136"/>
    <w:rsid w:val="007002F8"/>
    <w:rsid w:val="0070032F"/>
    <w:rsid w:val="0070064A"/>
    <w:rsid w:val="007007B2"/>
    <w:rsid w:val="007007C2"/>
    <w:rsid w:val="00700970"/>
    <w:rsid w:val="00700ACE"/>
    <w:rsid w:val="00700BB3"/>
    <w:rsid w:val="00700D7D"/>
    <w:rsid w:val="007010F5"/>
    <w:rsid w:val="007013E5"/>
    <w:rsid w:val="007015A7"/>
    <w:rsid w:val="00701709"/>
    <w:rsid w:val="00701A18"/>
    <w:rsid w:val="00701A86"/>
    <w:rsid w:val="00702014"/>
    <w:rsid w:val="0070204A"/>
    <w:rsid w:val="00702089"/>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2B0"/>
    <w:rsid w:val="0070538C"/>
    <w:rsid w:val="0070568F"/>
    <w:rsid w:val="007058DE"/>
    <w:rsid w:val="00705B36"/>
    <w:rsid w:val="00705FB1"/>
    <w:rsid w:val="0070619F"/>
    <w:rsid w:val="00706A8C"/>
    <w:rsid w:val="00706D38"/>
    <w:rsid w:val="00706FBC"/>
    <w:rsid w:val="00707104"/>
    <w:rsid w:val="0070769E"/>
    <w:rsid w:val="007077F1"/>
    <w:rsid w:val="00707B94"/>
    <w:rsid w:val="00707DA5"/>
    <w:rsid w:val="00707F19"/>
    <w:rsid w:val="00707F79"/>
    <w:rsid w:val="00707FA4"/>
    <w:rsid w:val="00710895"/>
    <w:rsid w:val="00710D34"/>
    <w:rsid w:val="00710F36"/>
    <w:rsid w:val="00710F69"/>
    <w:rsid w:val="00710FC7"/>
    <w:rsid w:val="007111DB"/>
    <w:rsid w:val="00711253"/>
    <w:rsid w:val="007116C7"/>
    <w:rsid w:val="00711EE4"/>
    <w:rsid w:val="00712038"/>
    <w:rsid w:val="007126C6"/>
    <w:rsid w:val="00712817"/>
    <w:rsid w:val="007129F4"/>
    <w:rsid w:val="00712B2F"/>
    <w:rsid w:val="00713123"/>
    <w:rsid w:val="00713184"/>
    <w:rsid w:val="0071363E"/>
    <w:rsid w:val="00713A24"/>
    <w:rsid w:val="00713AD7"/>
    <w:rsid w:val="00713C82"/>
    <w:rsid w:val="007142A7"/>
    <w:rsid w:val="00714D61"/>
    <w:rsid w:val="00714E8F"/>
    <w:rsid w:val="007151DA"/>
    <w:rsid w:val="00715278"/>
    <w:rsid w:val="0071536E"/>
    <w:rsid w:val="00715459"/>
    <w:rsid w:val="00715574"/>
    <w:rsid w:val="00715600"/>
    <w:rsid w:val="00715633"/>
    <w:rsid w:val="00715752"/>
    <w:rsid w:val="00715BB8"/>
    <w:rsid w:val="00715DA9"/>
    <w:rsid w:val="00715E3D"/>
    <w:rsid w:val="0071603B"/>
    <w:rsid w:val="007164C6"/>
    <w:rsid w:val="00716566"/>
    <w:rsid w:val="0071679A"/>
    <w:rsid w:val="00716A2D"/>
    <w:rsid w:val="00716A51"/>
    <w:rsid w:val="00716D1D"/>
    <w:rsid w:val="00716E51"/>
    <w:rsid w:val="00716F8B"/>
    <w:rsid w:val="007173B7"/>
    <w:rsid w:val="00717502"/>
    <w:rsid w:val="007177D3"/>
    <w:rsid w:val="007177E4"/>
    <w:rsid w:val="0071784B"/>
    <w:rsid w:val="0071796B"/>
    <w:rsid w:val="00717A7B"/>
    <w:rsid w:val="00717FB7"/>
    <w:rsid w:val="007200A2"/>
    <w:rsid w:val="007201D1"/>
    <w:rsid w:val="00720BB4"/>
    <w:rsid w:val="00720E97"/>
    <w:rsid w:val="00720ED5"/>
    <w:rsid w:val="007211E5"/>
    <w:rsid w:val="007211EB"/>
    <w:rsid w:val="0072146F"/>
    <w:rsid w:val="00721C2A"/>
    <w:rsid w:val="00721E15"/>
    <w:rsid w:val="00721E3F"/>
    <w:rsid w:val="00721E62"/>
    <w:rsid w:val="0072243E"/>
    <w:rsid w:val="00722499"/>
    <w:rsid w:val="0072293C"/>
    <w:rsid w:val="00722CEF"/>
    <w:rsid w:val="00722F3E"/>
    <w:rsid w:val="00722F89"/>
    <w:rsid w:val="0072363E"/>
    <w:rsid w:val="00723C07"/>
    <w:rsid w:val="00723F09"/>
    <w:rsid w:val="00723F15"/>
    <w:rsid w:val="007240C2"/>
    <w:rsid w:val="0072414F"/>
    <w:rsid w:val="007244A3"/>
    <w:rsid w:val="007244F3"/>
    <w:rsid w:val="00724836"/>
    <w:rsid w:val="00724EEC"/>
    <w:rsid w:val="0072501F"/>
    <w:rsid w:val="007253E1"/>
    <w:rsid w:val="00725468"/>
    <w:rsid w:val="00725FCC"/>
    <w:rsid w:val="00726053"/>
    <w:rsid w:val="00726C27"/>
    <w:rsid w:val="00726E29"/>
    <w:rsid w:val="007270F7"/>
    <w:rsid w:val="0072736E"/>
    <w:rsid w:val="007277BE"/>
    <w:rsid w:val="007279FE"/>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1BFA"/>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E07"/>
    <w:rsid w:val="00734E81"/>
    <w:rsid w:val="007352F9"/>
    <w:rsid w:val="007356B7"/>
    <w:rsid w:val="00735710"/>
    <w:rsid w:val="00735799"/>
    <w:rsid w:val="00735A9B"/>
    <w:rsid w:val="00735E33"/>
    <w:rsid w:val="00735E51"/>
    <w:rsid w:val="0073635F"/>
    <w:rsid w:val="007369F6"/>
    <w:rsid w:val="00736EE8"/>
    <w:rsid w:val="0073714B"/>
    <w:rsid w:val="0073741B"/>
    <w:rsid w:val="0073776E"/>
    <w:rsid w:val="0073797F"/>
    <w:rsid w:val="00737AC0"/>
    <w:rsid w:val="00737AD3"/>
    <w:rsid w:val="00737F95"/>
    <w:rsid w:val="00737FF8"/>
    <w:rsid w:val="00740152"/>
    <w:rsid w:val="00740396"/>
    <w:rsid w:val="00740C8D"/>
    <w:rsid w:val="00740DA8"/>
    <w:rsid w:val="00740FDE"/>
    <w:rsid w:val="0074128C"/>
    <w:rsid w:val="007412E0"/>
    <w:rsid w:val="00741A91"/>
    <w:rsid w:val="00741FC0"/>
    <w:rsid w:val="007426BE"/>
    <w:rsid w:val="00742EBC"/>
    <w:rsid w:val="0074330C"/>
    <w:rsid w:val="00743B12"/>
    <w:rsid w:val="00743B27"/>
    <w:rsid w:val="00743E9C"/>
    <w:rsid w:val="0074442C"/>
    <w:rsid w:val="0074461F"/>
    <w:rsid w:val="007446AA"/>
    <w:rsid w:val="00744894"/>
    <w:rsid w:val="00744CEE"/>
    <w:rsid w:val="00744E76"/>
    <w:rsid w:val="00745083"/>
    <w:rsid w:val="007453B1"/>
    <w:rsid w:val="00745461"/>
    <w:rsid w:val="00745573"/>
    <w:rsid w:val="00745596"/>
    <w:rsid w:val="0074560F"/>
    <w:rsid w:val="007456F5"/>
    <w:rsid w:val="007458C5"/>
    <w:rsid w:val="00745B19"/>
    <w:rsid w:val="00745CDF"/>
    <w:rsid w:val="00746173"/>
    <w:rsid w:val="007462AB"/>
    <w:rsid w:val="007464FD"/>
    <w:rsid w:val="00746A63"/>
    <w:rsid w:val="00746BFF"/>
    <w:rsid w:val="00746D58"/>
    <w:rsid w:val="00746EED"/>
    <w:rsid w:val="00747205"/>
    <w:rsid w:val="00747342"/>
    <w:rsid w:val="00747554"/>
    <w:rsid w:val="00747865"/>
    <w:rsid w:val="007478FB"/>
    <w:rsid w:val="00747EEA"/>
    <w:rsid w:val="0075037B"/>
    <w:rsid w:val="007504DD"/>
    <w:rsid w:val="0075059C"/>
    <w:rsid w:val="0075097E"/>
    <w:rsid w:val="0075098E"/>
    <w:rsid w:val="00750B14"/>
    <w:rsid w:val="00750D41"/>
    <w:rsid w:val="0075115C"/>
    <w:rsid w:val="00751333"/>
    <w:rsid w:val="00751403"/>
    <w:rsid w:val="00751419"/>
    <w:rsid w:val="00751563"/>
    <w:rsid w:val="0075160F"/>
    <w:rsid w:val="007517E2"/>
    <w:rsid w:val="00751D7D"/>
    <w:rsid w:val="0075204A"/>
    <w:rsid w:val="00752123"/>
    <w:rsid w:val="00752257"/>
    <w:rsid w:val="0075230F"/>
    <w:rsid w:val="00752322"/>
    <w:rsid w:val="007527A2"/>
    <w:rsid w:val="00752951"/>
    <w:rsid w:val="00752A36"/>
    <w:rsid w:val="00752A8F"/>
    <w:rsid w:val="00752E07"/>
    <w:rsid w:val="00752ED5"/>
    <w:rsid w:val="007530BD"/>
    <w:rsid w:val="00753413"/>
    <w:rsid w:val="00753676"/>
    <w:rsid w:val="00753978"/>
    <w:rsid w:val="007539B9"/>
    <w:rsid w:val="007539E5"/>
    <w:rsid w:val="00753CC7"/>
    <w:rsid w:val="00753F82"/>
    <w:rsid w:val="007549E4"/>
    <w:rsid w:val="00755060"/>
    <w:rsid w:val="00755608"/>
    <w:rsid w:val="00755D75"/>
    <w:rsid w:val="00755DF4"/>
    <w:rsid w:val="00755EA8"/>
    <w:rsid w:val="00755F1B"/>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E6F"/>
    <w:rsid w:val="00763F8F"/>
    <w:rsid w:val="007647E4"/>
    <w:rsid w:val="007649EF"/>
    <w:rsid w:val="00764C79"/>
    <w:rsid w:val="00764FDA"/>
    <w:rsid w:val="007654B9"/>
    <w:rsid w:val="007655DC"/>
    <w:rsid w:val="0076565B"/>
    <w:rsid w:val="00765823"/>
    <w:rsid w:val="00765904"/>
    <w:rsid w:val="007659E4"/>
    <w:rsid w:val="00765DA8"/>
    <w:rsid w:val="00765DC8"/>
    <w:rsid w:val="00765EE2"/>
    <w:rsid w:val="0076628D"/>
    <w:rsid w:val="00766818"/>
    <w:rsid w:val="00766CCC"/>
    <w:rsid w:val="0076739A"/>
    <w:rsid w:val="00767455"/>
    <w:rsid w:val="00767BC9"/>
    <w:rsid w:val="007703A5"/>
    <w:rsid w:val="007705F4"/>
    <w:rsid w:val="00770CAF"/>
    <w:rsid w:val="00770E52"/>
    <w:rsid w:val="00770F44"/>
    <w:rsid w:val="00771223"/>
    <w:rsid w:val="007712F3"/>
    <w:rsid w:val="00771326"/>
    <w:rsid w:val="00771501"/>
    <w:rsid w:val="0077185C"/>
    <w:rsid w:val="007718A6"/>
    <w:rsid w:val="00771ADC"/>
    <w:rsid w:val="00771B7A"/>
    <w:rsid w:val="00771CC1"/>
    <w:rsid w:val="00771ED9"/>
    <w:rsid w:val="00772182"/>
    <w:rsid w:val="0077225C"/>
    <w:rsid w:val="00772635"/>
    <w:rsid w:val="007728B6"/>
    <w:rsid w:val="00772CF9"/>
    <w:rsid w:val="00772DB8"/>
    <w:rsid w:val="0077324F"/>
    <w:rsid w:val="00773424"/>
    <w:rsid w:val="007735CD"/>
    <w:rsid w:val="00773775"/>
    <w:rsid w:val="00773B3F"/>
    <w:rsid w:val="007740D3"/>
    <w:rsid w:val="00774334"/>
    <w:rsid w:val="0077453B"/>
    <w:rsid w:val="00774C28"/>
    <w:rsid w:val="00774C99"/>
    <w:rsid w:val="00774CC9"/>
    <w:rsid w:val="00774CEA"/>
    <w:rsid w:val="00774F61"/>
    <w:rsid w:val="00775393"/>
    <w:rsid w:val="007753A5"/>
    <w:rsid w:val="00775638"/>
    <w:rsid w:val="00775A18"/>
    <w:rsid w:val="00775C99"/>
    <w:rsid w:val="00775D36"/>
    <w:rsid w:val="00775E03"/>
    <w:rsid w:val="007768AB"/>
    <w:rsid w:val="00776BD8"/>
    <w:rsid w:val="00776C52"/>
    <w:rsid w:val="00776D37"/>
    <w:rsid w:val="0077751A"/>
    <w:rsid w:val="00777633"/>
    <w:rsid w:val="007777FA"/>
    <w:rsid w:val="007778A4"/>
    <w:rsid w:val="0077793F"/>
    <w:rsid w:val="007779AF"/>
    <w:rsid w:val="007779C0"/>
    <w:rsid w:val="00780201"/>
    <w:rsid w:val="00780410"/>
    <w:rsid w:val="007806BB"/>
    <w:rsid w:val="00780C43"/>
    <w:rsid w:val="00780F7F"/>
    <w:rsid w:val="00780FDE"/>
    <w:rsid w:val="00781912"/>
    <w:rsid w:val="00781965"/>
    <w:rsid w:val="00781DD8"/>
    <w:rsid w:val="00781E9F"/>
    <w:rsid w:val="00781F0F"/>
    <w:rsid w:val="007821A4"/>
    <w:rsid w:val="00782EC2"/>
    <w:rsid w:val="00782FAF"/>
    <w:rsid w:val="00783751"/>
    <w:rsid w:val="00783A4E"/>
    <w:rsid w:val="00783AAA"/>
    <w:rsid w:val="007841F1"/>
    <w:rsid w:val="0078421B"/>
    <w:rsid w:val="00784771"/>
    <w:rsid w:val="007849CF"/>
    <w:rsid w:val="00784D03"/>
    <w:rsid w:val="00785081"/>
    <w:rsid w:val="0078533B"/>
    <w:rsid w:val="007854F8"/>
    <w:rsid w:val="00785EDE"/>
    <w:rsid w:val="00785F2B"/>
    <w:rsid w:val="00785F3C"/>
    <w:rsid w:val="00785FDF"/>
    <w:rsid w:val="00786AD9"/>
    <w:rsid w:val="00786C6D"/>
    <w:rsid w:val="00786DD7"/>
    <w:rsid w:val="007873BE"/>
    <w:rsid w:val="00787577"/>
    <w:rsid w:val="007879FF"/>
    <w:rsid w:val="00787B40"/>
    <w:rsid w:val="00787C98"/>
    <w:rsid w:val="007907B4"/>
    <w:rsid w:val="00790E5C"/>
    <w:rsid w:val="00790E8A"/>
    <w:rsid w:val="00791156"/>
    <w:rsid w:val="00791242"/>
    <w:rsid w:val="007912AB"/>
    <w:rsid w:val="007918DD"/>
    <w:rsid w:val="00791B4D"/>
    <w:rsid w:val="00792342"/>
    <w:rsid w:val="007925F9"/>
    <w:rsid w:val="00792645"/>
    <w:rsid w:val="007928D1"/>
    <w:rsid w:val="007929EE"/>
    <w:rsid w:val="00792B5C"/>
    <w:rsid w:val="00792C9F"/>
    <w:rsid w:val="00792D4A"/>
    <w:rsid w:val="00792E7B"/>
    <w:rsid w:val="00793138"/>
    <w:rsid w:val="00793276"/>
    <w:rsid w:val="0079350D"/>
    <w:rsid w:val="00793727"/>
    <w:rsid w:val="00794161"/>
    <w:rsid w:val="007941E4"/>
    <w:rsid w:val="0079422D"/>
    <w:rsid w:val="007942E1"/>
    <w:rsid w:val="0079439A"/>
    <w:rsid w:val="00794AA1"/>
    <w:rsid w:val="00794D0F"/>
    <w:rsid w:val="0079520E"/>
    <w:rsid w:val="0079546F"/>
    <w:rsid w:val="0079547A"/>
    <w:rsid w:val="00795AE6"/>
    <w:rsid w:val="00796884"/>
    <w:rsid w:val="007969C0"/>
    <w:rsid w:val="00796C29"/>
    <w:rsid w:val="00797346"/>
    <w:rsid w:val="00797396"/>
    <w:rsid w:val="00797614"/>
    <w:rsid w:val="007977A8"/>
    <w:rsid w:val="00797838"/>
    <w:rsid w:val="00797950"/>
    <w:rsid w:val="007979E9"/>
    <w:rsid w:val="00797AF6"/>
    <w:rsid w:val="007A0863"/>
    <w:rsid w:val="007A0A5C"/>
    <w:rsid w:val="007A0DE5"/>
    <w:rsid w:val="007A0F9E"/>
    <w:rsid w:val="007A1323"/>
    <w:rsid w:val="007A1384"/>
    <w:rsid w:val="007A1403"/>
    <w:rsid w:val="007A1A5C"/>
    <w:rsid w:val="007A1B50"/>
    <w:rsid w:val="007A1B82"/>
    <w:rsid w:val="007A1D08"/>
    <w:rsid w:val="007A209B"/>
    <w:rsid w:val="007A2152"/>
    <w:rsid w:val="007A22B6"/>
    <w:rsid w:val="007A2478"/>
    <w:rsid w:val="007A29D9"/>
    <w:rsid w:val="007A2B5C"/>
    <w:rsid w:val="007A2DA2"/>
    <w:rsid w:val="007A2F38"/>
    <w:rsid w:val="007A343C"/>
    <w:rsid w:val="007A36C9"/>
    <w:rsid w:val="007A37F3"/>
    <w:rsid w:val="007A497D"/>
    <w:rsid w:val="007A4D41"/>
    <w:rsid w:val="007A4D7B"/>
    <w:rsid w:val="007A4DB6"/>
    <w:rsid w:val="007A4E85"/>
    <w:rsid w:val="007A501D"/>
    <w:rsid w:val="007A5096"/>
    <w:rsid w:val="007A51E8"/>
    <w:rsid w:val="007A562E"/>
    <w:rsid w:val="007A5DA6"/>
    <w:rsid w:val="007A6729"/>
    <w:rsid w:val="007A6935"/>
    <w:rsid w:val="007A6AEE"/>
    <w:rsid w:val="007A6BF9"/>
    <w:rsid w:val="007A6DEE"/>
    <w:rsid w:val="007A7368"/>
    <w:rsid w:val="007A7421"/>
    <w:rsid w:val="007A7435"/>
    <w:rsid w:val="007A74FA"/>
    <w:rsid w:val="007A7657"/>
    <w:rsid w:val="007A79AD"/>
    <w:rsid w:val="007B0247"/>
    <w:rsid w:val="007B02BB"/>
    <w:rsid w:val="007B03D1"/>
    <w:rsid w:val="007B06E1"/>
    <w:rsid w:val="007B08BD"/>
    <w:rsid w:val="007B0AEC"/>
    <w:rsid w:val="007B0DDB"/>
    <w:rsid w:val="007B1153"/>
    <w:rsid w:val="007B124C"/>
    <w:rsid w:val="007B134A"/>
    <w:rsid w:val="007B1886"/>
    <w:rsid w:val="007B23DF"/>
    <w:rsid w:val="007B251B"/>
    <w:rsid w:val="007B25C5"/>
    <w:rsid w:val="007B2767"/>
    <w:rsid w:val="007B2802"/>
    <w:rsid w:val="007B2A8E"/>
    <w:rsid w:val="007B2AD3"/>
    <w:rsid w:val="007B2B00"/>
    <w:rsid w:val="007B2E8A"/>
    <w:rsid w:val="007B2EF0"/>
    <w:rsid w:val="007B35D5"/>
    <w:rsid w:val="007B3621"/>
    <w:rsid w:val="007B3716"/>
    <w:rsid w:val="007B3C68"/>
    <w:rsid w:val="007B41E4"/>
    <w:rsid w:val="007B442B"/>
    <w:rsid w:val="007B494B"/>
    <w:rsid w:val="007B4AA6"/>
    <w:rsid w:val="007B4BC2"/>
    <w:rsid w:val="007B4D97"/>
    <w:rsid w:val="007B4E01"/>
    <w:rsid w:val="007B512A"/>
    <w:rsid w:val="007B53ED"/>
    <w:rsid w:val="007B5532"/>
    <w:rsid w:val="007B5589"/>
    <w:rsid w:val="007B57A0"/>
    <w:rsid w:val="007B5ADD"/>
    <w:rsid w:val="007B5BE9"/>
    <w:rsid w:val="007B5F64"/>
    <w:rsid w:val="007B60F1"/>
    <w:rsid w:val="007B612F"/>
    <w:rsid w:val="007B61BE"/>
    <w:rsid w:val="007B6286"/>
    <w:rsid w:val="007B6E39"/>
    <w:rsid w:val="007B7548"/>
    <w:rsid w:val="007B781D"/>
    <w:rsid w:val="007B7A97"/>
    <w:rsid w:val="007B7BE4"/>
    <w:rsid w:val="007C017A"/>
    <w:rsid w:val="007C041E"/>
    <w:rsid w:val="007C0C9F"/>
    <w:rsid w:val="007C17A6"/>
    <w:rsid w:val="007C1C55"/>
    <w:rsid w:val="007C1E92"/>
    <w:rsid w:val="007C1E9F"/>
    <w:rsid w:val="007C2097"/>
    <w:rsid w:val="007C22F0"/>
    <w:rsid w:val="007C23D2"/>
    <w:rsid w:val="007C2563"/>
    <w:rsid w:val="007C2CBC"/>
    <w:rsid w:val="007C2CEC"/>
    <w:rsid w:val="007C3004"/>
    <w:rsid w:val="007C3327"/>
    <w:rsid w:val="007C351F"/>
    <w:rsid w:val="007C353B"/>
    <w:rsid w:val="007C38BA"/>
    <w:rsid w:val="007C3AC0"/>
    <w:rsid w:val="007C3E3C"/>
    <w:rsid w:val="007C42F1"/>
    <w:rsid w:val="007C49E0"/>
    <w:rsid w:val="007C4B9A"/>
    <w:rsid w:val="007C5126"/>
    <w:rsid w:val="007C598E"/>
    <w:rsid w:val="007C5BFA"/>
    <w:rsid w:val="007C6146"/>
    <w:rsid w:val="007C61D1"/>
    <w:rsid w:val="007C6232"/>
    <w:rsid w:val="007C62A6"/>
    <w:rsid w:val="007C6721"/>
    <w:rsid w:val="007C67E9"/>
    <w:rsid w:val="007C6C47"/>
    <w:rsid w:val="007C7343"/>
    <w:rsid w:val="007C758E"/>
    <w:rsid w:val="007C765F"/>
    <w:rsid w:val="007C7A23"/>
    <w:rsid w:val="007C7DAE"/>
    <w:rsid w:val="007D04DA"/>
    <w:rsid w:val="007D07CD"/>
    <w:rsid w:val="007D09CE"/>
    <w:rsid w:val="007D09E6"/>
    <w:rsid w:val="007D0B76"/>
    <w:rsid w:val="007D15A7"/>
    <w:rsid w:val="007D1883"/>
    <w:rsid w:val="007D1A85"/>
    <w:rsid w:val="007D23EF"/>
    <w:rsid w:val="007D28AC"/>
    <w:rsid w:val="007D29AB"/>
    <w:rsid w:val="007D32CC"/>
    <w:rsid w:val="007D38A7"/>
    <w:rsid w:val="007D3A02"/>
    <w:rsid w:val="007D3CBB"/>
    <w:rsid w:val="007D3F4F"/>
    <w:rsid w:val="007D4083"/>
    <w:rsid w:val="007D42CC"/>
    <w:rsid w:val="007D43F2"/>
    <w:rsid w:val="007D4439"/>
    <w:rsid w:val="007D458A"/>
    <w:rsid w:val="007D4707"/>
    <w:rsid w:val="007D49FF"/>
    <w:rsid w:val="007D4AB1"/>
    <w:rsid w:val="007D5094"/>
    <w:rsid w:val="007D525D"/>
    <w:rsid w:val="007D52BB"/>
    <w:rsid w:val="007D52E3"/>
    <w:rsid w:val="007D5324"/>
    <w:rsid w:val="007D5A7F"/>
    <w:rsid w:val="007D5AC0"/>
    <w:rsid w:val="007D5C03"/>
    <w:rsid w:val="007D5CC3"/>
    <w:rsid w:val="007D5EC7"/>
    <w:rsid w:val="007D5ED0"/>
    <w:rsid w:val="007D6084"/>
    <w:rsid w:val="007D617D"/>
    <w:rsid w:val="007D6251"/>
    <w:rsid w:val="007D63BA"/>
    <w:rsid w:val="007D6403"/>
    <w:rsid w:val="007D6418"/>
    <w:rsid w:val="007D6653"/>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1A4"/>
    <w:rsid w:val="007E02E7"/>
    <w:rsid w:val="007E098D"/>
    <w:rsid w:val="007E0C5F"/>
    <w:rsid w:val="007E101A"/>
    <w:rsid w:val="007E153F"/>
    <w:rsid w:val="007E15F8"/>
    <w:rsid w:val="007E19ED"/>
    <w:rsid w:val="007E1BCA"/>
    <w:rsid w:val="007E1BE6"/>
    <w:rsid w:val="007E251C"/>
    <w:rsid w:val="007E263A"/>
    <w:rsid w:val="007E2697"/>
    <w:rsid w:val="007E2701"/>
    <w:rsid w:val="007E2724"/>
    <w:rsid w:val="007E2747"/>
    <w:rsid w:val="007E27D3"/>
    <w:rsid w:val="007E29C8"/>
    <w:rsid w:val="007E2B0A"/>
    <w:rsid w:val="007E2EA0"/>
    <w:rsid w:val="007E32F1"/>
    <w:rsid w:val="007E3487"/>
    <w:rsid w:val="007E3927"/>
    <w:rsid w:val="007E3A65"/>
    <w:rsid w:val="007E3CFB"/>
    <w:rsid w:val="007E4A49"/>
    <w:rsid w:val="007E4B93"/>
    <w:rsid w:val="007E5197"/>
    <w:rsid w:val="007E556B"/>
    <w:rsid w:val="007E55D8"/>
    <w:rsid w:val="007E5A68"/>
    <w:rsid w:val="007E5A98"/>
    <w:rsid w:val="007E5B53"/>
    <w:rsid w:val="007E5EDD"/>
    <w:rsid w:val="007E601E"/>
    <w:rsid w:val="007E61D4"/>
    <w:rsid w:val="007E63B2"/>
    <w:rsid w:val="007E6BF0"/>
    <w:rsid w:val="007E71C3"/>
    <w:rsid w:val="007E725B"/>
    <w:rsid w:val="007E76B6"/>
    <w:rsid w:val="007E7B56"/>
    <w:rsid w:val="007E7B57"/>
    <w:rsid w:val="007E7D08"/>
    <w:rsid w:val="007E7D4D"/>
    <w:rsid w:val="007F025C"/>
    <w:rsid w:val="007F02A2"/>
    <w:rsid w:val="007F092D"/>
    <w:rsid w:val="007F0D5C"/>
    <w:rsid w:val="007F0D5E"/>
    <w:rsid w:val="007F0F3A"/>
    <w:rsid w:val="007F0FB3"/>
    <w:rsid w:val="007F188E"/>
    <w:rsid w:val="007F1A15"/>
    <w:rsid w:val="007F1E8B"/>
    <w:rsid w:val="007F29E9"/>
    <w:rsid w:val="007F2A39"/>
    <w:rsid w:val="007F2C27"/>
    <w:rsid w:val="007F2D64"/>
    <w:rsid w:val="007F3120"/>
    <w:rsid w:val="007F3191"/>
    <w:rsid w:val="007F3B15"/>
    <w:rsid w:val="007F4238"/>
    <w:rsid w:val="007F4245"/>
    <w:rsid w:val="007F436E"/>
    <w:rsid w:val="007F4955"/>
    <w:rsid w:val="007F4ADA"/>
    <w:rsid w:val="007F4D82"/>
    <w:rsid w:val="007F557D"/>
    <w:rsid w:val="007F5636"/>
    <w:rsid w:val="007F576E"/>
    <w:rsid w:val="007F5CB7"/>
    <w:rsid w:val="007F5DF4"/>
    <w:rsid w:val="007F6086"/>
    <w:rsid w:val="007F6112"/>
    <w:rsid w:val="007F61E7"/>
    <w:rsid w:val="007F6B36"/>
    <w:rsid w:val="007F6B6A"/>
    <w:rsid w:val="007F700D"/>
    <w:rsid w:val="007F708A"/>
    <w:rsid w:val="007F7259"/>
    <w:rsid w:val="007F7276"/>
    <w:rsid w:val="007F7736"/>
    <w:rsid w:val="007F78C2"/>
    <w:rsid w:val="007F790E"/>
    <w:rsid w:val="007F7CAF"/>
    <w:rsid w:val="00800059"/>
    <w:rsid w:val="008001C5"/>
    <w:rsid w:val="008001E3"/>
    <w:rsid w:val="00800545"/>
    <w:rsid w:val="008005D9"/>
    <w:rsid w:val="00800749"/>
    <w:rsid w:val="008007C2"/>
    <w:rsid w:val="008007EA"/>
    <w:rsid w:val="008015E3"/>
    <w:rsid w:val="00801600"/>
    <w:rsid w:val="008016A9"/>
    <w:rsid w:val="0080171C"/>
    <w:rsid w:val="00801B02"/>
    <w:rsid w:val="00801B26"/>
    <w:rsid w:val="00801B56"/>
    <w:rsid w:val="008022E6"/>
    <w:rsid w:val="008022F8"/>
    <w:rsid w:val="0080256B"/>
    <w:rsid w:val="008028A4"/>
    <w:rsid w:val="00802A39"/>
    <w:rsid w:val="00802A77"/>
    <w:rsid w:val="00802B95"/>
    <w:rsid w:val="00802F09"/>
    <w:rsid w:val="00802FB1"/>
    <w:rsid w:val="00803D12"/>
    <w:rsid w:val="00803F96"/>
    <w:rsid w:val="008040A8"/>
    <w:rsid w:val="00804144"/>
    <w:rsid w:val="008042C2"/>
    <w:rsid w:val="00804351"/>
    <w:rsid w:val="008043A6"/>
    <w:rsid w:val="008044D6"/>
    <w:rsid w:val="0080451B"/>
    <w:rsid w:val="008045D5"/>
    <w:rsid w:val="00804ACD"/>
    <w:rsid w:val="00804C5D"/>
    <w:rsid w:val="00804CFE"/>
    <w:rsid w:val="00804E81"/>
    <w:rsid w:val="0080507E"/>
    <w:rsid w:val="008056A1"/>
    <w:rsid w:val="00805722"/>
    <w:rsid w:val="00805AD3"/>
    <w:rsid w:val="00805BE1"/>
    <w:rsid w:val="0080631D"/>
    <w:rsid w:val="00806886"/>
    <w:rsid w:val="00806BFF"/>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360"/>
    <w:rsid w:val="00813588"/>
    <w:rsid w:val="00813984"/>
    <w:rsid w:val="00813A4A"/>
    <w:rsid w:val="00813AA9"/>
    <w:rsid w:val="00813C33"/>
    <w:rsid w:val="00813E5B"/>
    <w:rsid w:val="00813FB7"/>
    <w:rsid w:val="008149B8"/>
    <w:rsid w:val="00814ACB"/>
    <w:rsid w:val="0081531E"/>
    <w:rsid w:val="008154C9"/>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67AE"/>
    <w:rsid w:val="00817194"/>
    <w:rsid w:val="00817464"/>
    <w:rsid w:val="0081749C"/>
    <w:rsid w:val="00820039"/>
    <w:rsid w:val="0082057C"/>
    <w:rsid w:val="0082074B"/>
    <w:rsid w:val="00820859"/>
    <w:rsid w:val="008209B7"/>
    <w:rsid w:val="00820D5E"/>
    <w:rsid w:val="00820D6A"/>
    <w:rsid w:val="00820EC0"/>
    <w:rsid w:val="0082120F"/>
    <w:rsid w:val="00821442"/>
    <w:rsid w:val="00821509"/>
    <w:rsid w:val="0082155E"/>
    <w:rsid w:val="00821599"/>
    <w:rsid w:val="008215CA"/>
    <w:rsid w:val="00821EBC"/>
    <w:rsid w:val="00821F3E"/>
    <w:rsid w:val="00822347"/>
    <w:rsid w:val="00822971"/>
    <w:rsid w:val="00822E91"/>
    <w:rsid w:val="008231C2"/>
    <w:rsid w:val="00823414"/>
    <w:rsid w:val="0082351D"/>
    <w:rsid w:val="008239BE"/>
    <w:rsid w:val="00823A09"/>
    <w:rsid w:val="00823A4E"/>
    <w:rsid w:val="00823C38"/>
    <w:rsid w:val="00823D2E"/>
    <w:rsid w:val="00823D64"/>
    <w:rsid w:val="00823E79"/>
    <w:rsid w:val="00824482"/>
    <w:rsid w:val="00824528"/>
    <w:rsid w:val="00824578"/>
    <w:rsid w:val="00824F11"/>
    <w:rsid w:val="00825119"/>
    <w:rsid w:val="00825595"/>
    <w:rsid w:val="00825665"/>
    <w:rsid w:val="00825B43"/>
    <w:rsid w:val="00825EA8"/>
    <w:rsid w:val="00825EB9"/>
    <w:rsid w:val="00826480"/>
    <w:rsid w:val="0082655E"/>
    <w:rsid w:val="00826B54"/>
    <w:rsid w:val="00826F33"/>
    <w:rsid w:val="00827326"/>
    <w:rsid w:val="008279FA"/>
    <w:rsid w:val="00830849"/>
    <w:rsid w:val="00830929"/>
    <w:rsid w:val="00830D78"/>
    <w:rsid w:val="00830FCD"/>
    <w:rsid w:val="008315D0"/>
    <w:rsid w:val="0083178A"/>
    <w:rsid w:val="00831DAC"/>
    <w:rsid w:val="008320DD"/>
    <w:rsid w:val="0083231B"/>
    <w:rsid w:val="008325C2"/>
    <w:rsid w:val="008326B7"/>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4AF"/>
    <w:rsid w:val="00834531"/>
    <w:rsid w:val="00834BC1"/>
    <w:rsid w:val="00834C76"/>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766"/>
    <w:rsid w:val="00837993"/>
    <w:rsid w:val="00837C2C"/>
    <w:rsid w:val="00837C45"/>
    <w:rsid w:val="00837C52"/>
    <w:rsid w:val="00837DB7"/>
    <w:rsid w:val="00840144"/>
    <w:rsid w:val="008401FF"/>
    <w:rsid w:val="0084080D"/>
    <w:rsid w:val="00840AA0"/>
    <w:rsid w:val="00840F94"/>
    <w:rsid w:val="008417D6"/>
    <w:rsid w:val="00841BCD"/>
    <w:rsid w:val="00841D95"/>
    <w:rsid w:val="00841DB1"/>
    <w:rsid w:val="00841F0F"/>
    <w:rsid w:val="00842724"/>
    <w:rsid w:val="00842766"/>
    <w:rsid w:val="008428EE"/>
    <w:rsid w:val="008429BC"/>
    <w:rsid w:val="008429F0"/>
    <w:rsid w:val="00842B18"/>
    <w:rsid w:val="00843537"/>
    <w:rsid w:val="00843656"/>
    <w:rsid w:val="00843B31"/>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91"/>
    <w:rsid w:val="008509E4"/>
    <w:rsid w:val="00851000"/>
    <w:rsid w:val="0085116B"/>
    <w:rsid w:val="00851327"/>
    <w:rsid w:val="008516C3"/>
    <w:rsid w:val="008517FE"/>
    <w:rsid w:val="008519E7"/>
    <w:rsid w:val="00851A7F"/>
    <w:rsid w:val="00851E0A"/>
    <w:rsid w:val="0085218C"/>
    <w:rsid w:val="00852A21"/>
    <w:rsid w:val="00852D09"/>
    <w:rsid w:val="00852D7A"/>
    <w:rsid w:val="00852F3C"/>
    <w:rsid w:val="00853B72"/>
    <w:rsid w:val="00853DF4"/>
    <w:rsid w:val="00854104"/>
    <w:rsid w:val="008544A8"/>
    <w:rsid w:val="0085458C"/>
    <w:rsid w:val="00854789"/>
    <w:rsid w:val="00854EA6"/>
    <w:rsid w:val="00854F3F"/>
    <w:rsid w:val="00854FFC"/>
    <w:rsid w:val="008558D4"/>
    <w:rsid w:val="00855E1F"/>
    <w:rsid w:val="00855F36"/>
    <w:rsid w:val="0085604B"/>
    <w:rsid w:val="00856057"/>
    <w:rsid w:val="008562C2"/>
    <w:rsid w:val="00856319"/>
    <w:rsid w:val="008567F1"/>
    <w:rsid w:val="00856825"/>
    <w:rsid w:val="00856826"/>
    <w:rsid w:val="008568C0"/>
    <w:rsid w:val="00856988"/>
    <w:rsid w:val="00856D37"/>
    <w:rsid w:val="00857711"/>
    <w:rsid w:val="00857C48"/>
    <w:rsid w:val="00857D9A"/>
    <w:rsid w:val="0086019C"/>
    <w:rsid w:val="008601CC"/>
    <w:rsid w:val="0086030A"/>
    <w:rsid w:val="0086063B"/>
    <w:rsid w:val="00860D39"/>
    <w:rsid w:val="00860E49"/>
    <w:rsid w:val="0086191A"/>
    <w:rsid w:val="00861B8D"/>
    <w:rsid w:val="00862384"/>
    <w:rsid w:val="008626E7"/>
    <w:rsid w:val="008627E5"/>
    <w:rsid w:val="0086280D"/>
    <w:rsid w:val="008629E3"/>
    <w:rsid w:val="00862BE9"/>
    <w:rsid w:val="008631FE"/>
    <w:rsid w:val="00863B4F"/>
    <w:rsid w:val="00863EE5"/>
    <w:rsid w:val="008641D8"/>
    <w:rsid w:val="0086427B"/>
    <w:rsid w:val="00864334"/>
    <w:rsid w:val="008646B0"/>
    <w:rsid w:val="008647AC"/>
    <w:rsid w:val="00864952"/>
    <w:rsid w:val="00864A01"/>
    <w:rsid w:val="00864A8F"/>
    <w:rsid w:val="008652A6"/>
    <w:rsid w:val="008652CE"/>
    <w:rsid w:val="00865661"/>
    <w:rsid w:val="00865ADA"/>
    <w:rsid w:val="00865CF7"/>
    <w:rsid w:val="00865E4F"/>
    <w:rsid w:val="00865ED2"/>
    <w:rsid w:val="00866253"/>
    <w:rsid w:val="00866836"/>
    <w:rsid w:val="00866880"/>
    <w:rsid w:val="00866CCD"/>
    <w:rsid w:val="008671D3"/>
    <w:rsid w:val="00867902"/>
    <w:rsid w:val="00867923"/>
    <w:rsid w:val="00867B8A"/>
    <w:rsid w:val="00867F8A"/>
    <w:rsid w:val="00870397"/>
    <w:rsid w:val="00870E8A"/>
    <w:rsid w:val="00870EE7"/>
    <w:rsid w:val="00871284"/>
    <w:rsid w:val="00871484"/>
    <w:rsid w:val="008716D0"/>
    <w:rsid w:val="0087182A"/>
    <w:rsid w:val="00871FB4"/>
    <w:rsid w:val="00871FEE"/>
    <w:rsid w:val="00872CF4"/>
    <w:rsid w:val="00873297"/>
    <w:rsid w:val="008734ED"/>
    <w:rsid w:val="00873534"/>
    <w:rsid w:val="00873585"/>
    <w:rsid w:val="00873690"/>
    <w:rsid w:val="008736EC"/>
    <w:rsid w:val="00873E76"/>
    <w:rsid w:val="008745D7"/>
    <w:rsid w:val="008745FD"/>
    <w:rsid w:val="0087491B"/>
    <w:rsid w:val="00874B4C"/>
    <w:rsid w:val="008758A1"/>
    <w:rsid w:val="00875A0F"/>
    <w:rsid w:val="00875AA3"/>
    <w:rsid w:val="00875AA6"/>
    <w:rsid w:val="00875BE7"/>
    <w:rsid w:val="00875E37"/>
    <w:rsid w:val="0087605B"/>
    <w:rsid w:val="00876277"/>
    <w:rsid w:val="0087631E"/>
    <w:rsid w:val="0087637E"/>
    <w:rsid w:val="0087684D"/>
    <w:rsid w:val="008768CA"/>
    <w:rsid w:val="00876BF6"/>
    <w:rsid w:val="00876E74"/>
    <w:rsid w:val="00876F9E"/>
    <w:rsid w:val="008772D0"/>
    <w:rsid w:val="00877884"/>
    <w:rsid w:val="00877B32"/>
    <w:rsid w:val="00877E1C"/>
    <w:rsid w:val="00877E66"/>
    <w:rsid w:val="0088019A"/>
    <w:rsid w:val="008802A3"/>
    <w:rsid w:val="00880677"/>
    <w:rsid w:val="0088083E"/>
    <w:rsid w:val="00880898"/>
    <w:rsid w:val="00880AAA"/>
    <w:rsid w:val="00881109"/>
    <w:rsid w:val="008812FC"/>
    <w:rsid w:val="0088160C"/>
    <w:rsid w:val="00881784"/>
    <w:rsid w:val="00881AAF"/>
    <w:rsid w:val="00881CBE"/>
    <w:rsid w:val="00882262"/>
    <w:rsid w:val="0088240E"/>
    <w:rsid w:val="0088245B"/>
    <w:rsid w:val="008825B6"/>
    <w:rsid w:val="00882803"/>
    <w:rsid w:val="00882C28"/>
    <w:rsid w:val="00883714"/>
    <w:rsid w:val="00883888"/>
    <w:rsid w:val="00884383"/>
    <w:rsid w:val="008849FF"/>
    <w:rsid w:val="00884ED7"/>
    <w:rsid w:val="00885C77"/>
    <w:rsid w:val="00885E8F"/>
    <w:rsid w:val="00885EDC"/>
    <w:rsid w:val="00886C42"/>
    <w:rsid w:val="00886E4F"/>
    <w:rsid w:val="008870D6"/>
    <w:rsid w:val="008870F2"/>
    <w:rsid w:val="008874E0"/>
    <w:rsid w:val="00887615"/>
    <w:rsid w:val="00887637"/>
    <w:rsid w:val="00887801"/>
    <w:rsid w:val="00887B1D"/>
    <w:rsid w:val="00887C26"/>
    <w:rsid w:val="00887F85"/>
    <w:rsid w:val="008903D5"/>
    <w:rsid w:val="00890426"/>
    <w:rsid w:val="0089042B"/>
    <w:rsid w:val="0089043C"/>
    <w:rsid w:val="00890671"/>
    <w:rsid w:val="00890814"/>
    <w:rsid w:val="008909C0"/>
    <w:rsid w:val="00890C6E"/>
    <w:rsid w:val="008910CD"/>
    <w:rsid w:val="008911A3"/>
    <w:rsid w:val="008911E3"/>
    <w:rsid w:val="00891B28"/>
    <w:rsid w:val="008921C9"/>
    <w:rsid w:val="00892329"/>
    <w:rsid w:val="00892503"/>
    <w:rsid w:val="0089276C"/>
    <w:rsid w:val="00892D23"/>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0FF"/>
    <w:rsid w:val="008971F5"/>
    <w:rsid w:val="00897222"/>
    <w:rsid w:val="00897263"/>
    <w:rsid w:val="00897457"/>
    <w:rsid w:val="00897478"/>
    <w:rsid w:val="008976F7"/>
    <w:rsid w:val="0089794D"/>
    <w:rsid w:val="00897B72"/>
    <w:rsid w:val="00897D09"/>
    <w:rsid w:val="008A04AE"/>
    <w:rsid w:val="008A0557"/>
    <w:rsid w:val="008A0580"/>
    <w:rsid w:val="008A0ABA"/>
    <w:rsid w:val="008A0AED"/>
    <w:rsid w:val="008A0CFA"/>
    <w:rsid w:val="008A0DAD"/>
    <w:rsid w:val="008A107B"/>
    <w:rsid w:val="008A154D"/>
    <w:rsid w:val="008A15A1"/>
    <w:rsid w:val="008A15C9"/>
    <w:rsid w:val="008A1600"/>
    <w:rsid w:val="008A191C"/>
    <w:rsid w:val="008A1991"/>
    <w:rsid w:val="008A1C8C"/>
    <w:rsid w:val="008A1F6B"/>
    <w:rsid w:val="008A2579"/>
    <w:rsid w:val="008A2DF8"/>
    <w:rsid w:val="008A2E42"/>
    <w:rsid w:val="008A2FCF"/>
    <w:rsid w:val="008A30BC"/>
    <w:rsid w:val="008A3382"/>
    <w:rsid w:val="008A35BF"/>
    <w:rsid w:val="008A3667"/>
    <w:rsid w:val="008A3988"/>
    <w:rsid w:val="008A3A2F"/>
    <w:rsid w:val="008A3F40"/>
    <w:rsid w:val="008A40F2"/>
    <w:rsid w:val="008A42EB"/>
    <w:rsid w:val="008A4309"/>
    <w:rsid w:val="008A45A6"/>
    <w:rsid w:val="008A46B0"/>
    <w:rsid w:val="008A481B"/>
    <w:rsid w:val="008A4B4A"/>
    <w:rsid w:val="008A4D0A"/>
    <w:rsid w:val="008A4DB3"/>
    <w:rsid w:val="008A4DE3"/>
    <w:rsid w:val="008A4ECE"/>
    <w:rsid w:val="008A5345"/>
    <w:rsid w:val="008A570D"/>
    <w:rsid w:val="008A621D"/>
    <w:rsid w:val="008A62F5"/>
    <w:rsid w:val="008A635B"/>
    <w:rsid w:val="008A6616"/>
    <w:rsid w:val="008A6715"/>
    <w:rsid w:val="008A672A"/>
    <w:rsid w:val="008A687B"/>
    <w:rsid w:val="008A70C2"/>
    <w:rsid w:val="008A75C6"/>
    <w:rsid w:val="008A7684"/>
    <w:rsid w:val="008A7A3B"/>
    <w:rsid w:val="008A7F80"/>
    <w:rsid w:val="008B001C"/>
    <w:rsid w:val="008B0292"/>
    <w:rsid w:val="008B035A"/>
    <w:rsid w:val="008B04A8"/>
    <w:rsid w:val="008B135D"/>
    <w:rsid w:val="008B1A75"/>
    <w:rsid w:val="008B20FD"/>
    <w:rsid w:val="008B2107"/>
    <w:rsid w:val="008B2134"/>
    <w:rsid w:val="008B22E6"/>
    <w:rsid w:val="008B252A"/>
    <w:rsid w:val="008B2800"/>
    <w:rsid w:val="008B2B89"/>
    <w:rsid w:val="008B2B8D"/>
    <w:rsid w:val="008B2D9D"/>
    <w:rsid w:val="008B2E9D"/>
    <w:rsid w:val="008B2ED8"/>
    <w:rsid w:val="008B3224"/>
    <w:rsid w:val="008B4056"/>
    <w:rsid w:val="008B41D8"/>
    <w:rsid w:val="008B4216"/>
    <w:rsid w:val="008B4954"/>
    <w:rsid w:val="008B4958"/>
    <w:rsid w:val="008B4F25"/>
    <w:rsid w:val="008B4FF6"/>
    <w:rsid w:val="008B5030"/>
    <w:rsid w:val="008B57E6"/>
    <w:rsid w:val="008B5D4A"/>
    <w:rsid w:val="008B5E23"/>
    <w:rsid w:val="008B5E54"/>
    <w:rsid w:val="008B65AA"/>
    <w:rsid w:val="008B668D"/>
    <w:rsid w:val="008B66EE"/>
    <w:rsid w:val="008B6812"/>
    <w:rsid w:val="008B6CAB"/>
    <w:rsid w:val="008B6CBA"/>
    <w:rsid w:val="008B7135"/>
    <w:rsid w:val="008B740C"/>
    <w:rsid w:val="008B74C6"/>
    <w:rsid w:val="008B78D8"/>
    <w:rsid w:val="008C0050"/>
    <w:rsid w:val="008C02F2"/>
    <w:rsid w:val="008C0387"/>
    <w:rsid w:val="008C03EB"/>
    <w:rsid w:val="008C044E"/>
    <w:rsid w:val="008C047A"/>
    <w:rsid w:val="008C05DA"/>
    <w:rsid w:val="008C0A69"/>
    <w:rsid w:val="008C0D8C"/>
    <w:rsid w:val="008C0F07"/>
    <w:rsid w:val="008C11B7"/>
    <w:rsid w:val="008C123D"/>
    <w:rsid w:val="008C1713"/>
    <w:rsid w:val="008C19DE"/>
    <w:rsid w:val="008C1A0D"/>
    <w:rsid w:val="008C1DA5"/>
    <w:rsid w:val="008C1DAF"/>
    <w:rsid w:val="008C20CE"/>
    <w:rsid w:val="008C2227"/>
    <w:rsid w:val="008C2354"/>
    <w:rsid w:val="008C2399"/>
    <w:rsid w:val="008C2507"/>
    <w:rsid w:val="008C250F"/>
    <w:rsid w:val="008C2634"/>
    <w:rsid w:val="008C26D6"/>
    <w:rsid w:val="008C2805"/>
    <w:rsid w:val="008C2BE0"/>
    <w:rsid w:val="008C2C93"/>
    <w:rsid w:val="008C2D2D"/>
    <w:rsid w:val="008C30DB"/>
    <w:rsid w:val="008C3431"/>
    <w:rsid w:val="008C3493"/>
    <w:rsid w:val="008C3546"/>
    <w:rsid w:val="008C35D4"/>
    <w:rsid w:val="008C386B"/>
    <w:rsid w:val="008C3955"/>
    <w:rsid w:val="008C449E"/>
    <w:rsid w:val="008C4557"/>
    <w:rsid w:val="008C465E"/>
    <w:rsid w:val="008C46FC"/>
    <w:rsid w:val="008C4771"/>
    <w:rsid w:val="008C4B6B"/>
    <w:rsid w:val="008C4C9E"/>
    <w:rsid w:val="008C4D57"/>
    <w:rsid w:val="008C4E07"/>
    <w:rsid w:val="008C5222"/>
    <w:rsid w:val="008C52E6"/>
    <w:rsid w:val="008C560B"/>
    <w:rsid w:val="008C57B4"/>
    <w:rsid w:val="008C5917"/>
    <w:rsid w:val="008C592F"/>
    <w:rsid w:val="008C5B51"/>
    <w:rsid w:val="008C5D09"/>
    <w:rsid w:val="008C5D1F"/>
    <w:rsid w:val="008C6210"/>
    <w:rsid w:val="008C665F"/>
    <w:rsid w:val="008C69EF"/>
    <w:rsid w:val="008C6EC3"/>
    <w:rsid w:val="008C7012"/>
    <w:rsid w:val="008C709C"/>
    <w:rsid w:val="008C7E72"/>
    <w:rsid w:val="008C7F5F"/>
    <w:rsid w:val="008D02F5"/>
    <w:rsid w:val="008D043B"/>
    <w:rsid w:val="008D0C8F"/>
    <w:rsid w:val="008D0E48"/>
    <w:rsid w:val="008D0F94"/>
    <w:rsid w:val="008D102D"/>
    <w:rsid w:val="008D1469"/>
    <w:rsid w:val="008D1525"/>
    <w:rsid w:val="008D196F"/>
    <w:rsid w:val="008D1BC6"/>
    <w:rsid w:val="008D1D07"/>
    <w:rsid w:val="008D1F9A"/>
    <w:rsid w:val="008D2168"/>
    <w:rsid w:val="008D21EB"/>
    <w:rsid w:val="008D2493"/>
    <w:rsid w:val="008D271E"/>
    <w:rsid w:val="008D2EE6"/>
    <w:rsid w:val="008D304E"/>
    <w:rsid w:val="008D33B4"/>
    <w:rsid w:val="008D370D"/>
    <w:rsid w:val="008D3801"/>
    <w:rsid w:val="008D3948"/>
    <w:rsid w:val="008D3B8A"/>
    <w:rsid w:val="008D45C6"/>
    <w:rsid w:val="008D4717"/>
    <w:rsid w:val="008D49DA"/>
    <w:rsid w:val="008D4AD1"/>
    <w:rsid w:val="008D4E4B"/>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297"/>
    <w:rsid w:val="008D75B2"/>
    <w:rsid w:val="008D76BA"/>
    <w:rsid w:val="008D773E"/>
    <w:rsid w:val="008D7A06"/>
    <w:rsid w:val="008D7F91"/>
    <w:rsid w:val="008E00DC"/>
    <w:rsid w:val="008E017E"/>
    <w:rsid w:val="008E0411"/>
    <w:rsid w:val="008E04AB"/>
    <w:rsid w:val="008E07BC"/>
    <w:rsid w:val="008E09BA"/>
    <w:rsid w:val="008E0D39"/>
    <w:rsid w:val="008E0EE0"/>
    <w:rsid w:val="008E112E"/>
    <w:rsid w:val="008E1292"/>
    <w:rsid w:val="008E14A8"/>
    <w:rsid w:val="008E1972"/>
    <w:rsid w:val="008E1E5F"/>
    <w:rsid w:val="008E1EC3"/>
    <w:rsid w:val="008E20C9"/>
    <w:rsid w:val="008E237E"/>
    <w:rsid w:val="008E245C"/>
    <w:rsid w:val="008E28BF"/>
    <w:rsid w:val="008E28FA"/>
    <w:rsid w:val="008E29C4"/>
    <w:rsid w:val="008E2D36"/>
    <w:rsid w:val="008E2EC9"/>
    <w:rsid w:val="008E319A"/>
    <w:rsid w:val="008E36BF"/>
    <w:rsid w:val="008E370B"/>
    <w:rsid w:val="008E3966"/>
    <w:rsid w:val="008E3B82"/>
    <w:rsid w:val="008E440A"/>
    <w:rsid w:val="008E4421"/>
    <w:rsid w:val="008E4C24"/>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818"/>
    <w:rsid w:val="008F4A12"/>
    <w:rsid w:val="008F4B8B"/>
    <w:rsid w:val="008F4F81"/>
    <w:rsid w:val="008F5247"/>
    <w:rsid w:val="008F55DE"/>
    <w:rsid w:val="008F59E5"/>
    <w:rsid w:val="008F5A11"/>
    <w:rsid w:val="008F5C51"/>
    <w:rsid w:val="008F5DFC"/>
    <w:rsid w:val="008F61D4"/>
    <w:rsid w:val="008F6247"/>
    <w:rsid w:val="008F6495"/>
    <w:rsid w:val="008F65EF"/>
    <w:rsid w:val="008F67AD"/>
    <w:rsid w:val="008F686C"/>
    <w:rsid w:val="008F6A22"/>
    <w:rsid w:val="008F6C11"/>
    <w:rsid w:val="008F770F"/>
    <w:rsid w:val="008F7719"/>
    <w:rsid w:val="008F772A"/>
    <w:rsid w:val="00900240"/>
    <w:rsid w:val="00900259"/>
    <w:rsid w:val="009003D9"/>
    <w:rsid w:val="0090044A"/>
    <w:rsid w:val="00900B88"/>
    <w:rsid w:val="00900BFC"/>
    <w:rsid w:val="00900E6F"/>
    <w:rsid w:val="00900ED7"/>
    <w:rsid w:val="00900F82"/>
    <w:rsid w:val="00901054"/>
    <w:rsid w:val="00901705"/>
    <w:rsid w:val="009017EE"/>
    <w:rsid w:val="00901896"/>
    <w:rsid w:val="00901E70"/>
    <w:rsid w:val="0090223D"/>
    <w:rsid w:val="009023F8"/>
    <w:rsid w:val="0090240F"/>
    <w:rsid w:val="0090269E"/>
    <w:rsid w:val="0090271F"/>
    <w:rsid w:val="00902E23"/>
    <w:rsid w:val="00902F99"/>
    <w:rsid w:val="009030FA"/>
    <w:rsid w:val="00903132"/>
    <w:rsid w:val="0090349C"/>
    <w:rsid w:val="009036DF"/>
    <w:rsid w:val="009042E9"/>
    <w:rsid w:val="00904C0C"/>
    <w:rsid w:val="009051B2"/>
    <w:rsid w:val="0090581C"/>
    <w:rsid w:val="0090584C"/>
    <w:rsid w:val="00905916"/>
    <w:rsid w:val="0090593A"/>
    <w:rsid w:val="0090597E"/>
    <w:rsid w:val="00905A7F"/>
    <w:rsid w:val="00905B3F"/>
    <w:rsid w:val="00905F8E"/>
    <w:rsid w:val="00906145"/>
    <w:rsid w:val="00906154"/>
    <w:rsid w:val="009061C8"/>
    <w:rsid w:val="00906392"/>
    <w:rsid w:val="009069CF"/>
    <w:rsid w:val="00906C2E"/>
    <w:rsid w:val="00906DA6"/>
    <w:rsid w:val="00906E84"/>
    <w:rsid w:val="00907069"/>
    <w:rsid w:val="009102B2"/>
    <w:rsid w:val="00910395"/>
    <w:rsid w:val="00910745"/>
    <w:rsid w:val="0091081F"/>
    <w:rsid w:val="00910A4C"/>
    <w:rsid w:val="00910AD8"/>
    <w:rsid w:val="00911009"/>
    <w:rsid w:val="0091112A"/>
    <w:rsid w:val="009115E1"/>
    <w:rsid w:val="009115E2"/>
    <w:rsid w:val="00911804"/>
    <w:rsid w:val="00911CAA"/>
    <w:rsid w:val="00911FA4"/>
    <w:rsid w:val="009120F9"/>
    <w:rsid w:val="00912266"/>
    <w:rsid w:val="009122D6"/>
    <w:rsid w:val="00912D99"/>
    <w:rsid w:val="0091348E"/>
    <w:rsid w:val="0091356F"/>
    <w:rsid w:val="009135BD"/>
    <w:rsid w:val="009137FF"/>
    <w:rsid w:val="009138DB"/>
    <w:rsid w:val="00913B47"/>
    <w:rsid w:val="0091413F"/>
    <w:rsid w:val="00914145"/>
    <w:rsid w:val="009142C7"/>
    <w:rsid w:val="009144AF"/>
    <w:rsid w:val="0091463E"/>
    <w:rsid w:val="009148DE"/>
    <w:rsid w:val="0091554A"/>
    <w:rsid w:val="009155A4"/>
    <w:rsid w:val="009159E5"/>
    <w:rsid w:val="00915AAE"/>
    <w:rsid w:val="00915B81"/>
    <w:rsid w:val="00915D08"/>
    <w:rsid w:val="0091608B"/>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B24"/>
    <w:rsid w:val="00922DAC"/>
    <w:rsid w:val="00922DF6"/>
    <w:rsid w:val="00923056"/>
    <w:rsid w:val="009234B5"/>
    <w:rsid w:val="00923570"/>
    <w:rsid w:val="00923BE1"/>
    <w:rsid w:val="00923CBE"/>
    <w:rsid w:val="00923CC4"/>
    <w:rsid w:val="00924435"/>
    <w:rsid w:val="00924509"/>
    <w:rsid w:val="009245E9"/>
    <w:rsid w:val="00924B0D"/>
    <w:rsid w:val="00924C09"/>
    <w:rsid w:val="00924CD6"/>
    <w:rsid w:val="00925214"/>
    <w:rsid w:val="00925221"/>
    <w:rsid w:val="00926060"/>
    <w:rsid w:val="00926569"/>
    <w:rsid w:val="009268BD"/>
    <w:rsid w:val="009268E6"/>
    <w:rsid w:val="009269CE"/>
    <w:rsid w:val="00926C63"/>
    <w:rsid w:val="009273D3"/>
    <w:rsid w:val="00927430"/>
    <w:rsid w:val="0092754A"/>
    <w:rsid w:val="009276D9"/>
    <w:rsid w:val="009277CC"/>
    <w:rsid w:val="00927800"/>
    <w:rsid w:val="009278F1"/>
    <w:rsid w:val="00927964"/>
    <w:rsid w:val="00927992"/>
    <w:rsid w:val="00927AE0"/>
    <w:rsid w:val="00927C94"/>
    <w:rsid w:val="00927EB8"/>
    <w:rsid w:val="00927F35"/>
    <w:rsid w:val="00930132"/>
    <w:rsid w:val="00930221"/>
    <w:rsid w:val="00930C64"/>
    <w:rsid w:val="009311E1"/>
    <w:rsid w:val="0093122A"/>
    <w:rsid w:val="009315ED"/>
    <w:rsid w:val="009317FA"/>
    <w:rsid w:val="00931814"/>
    <w:rsid w:val="00931AB8"/>
    <w:rsid w:val="00931DE7"/>
    <w:rsid w:val="00931E8A"/>
    <w:rsid w:val="00931FBB"/>
    <w:rsid w:val="0093227C"/>
    <w:rsid w:val="0093228A"/>
    <w:rsid w:val="00932376"/>
    <w:rsid w:val="00932504"/>
    <w:rsid w:val="00932EC7"/>
    <w:rsid w:val="00933119"/>
    <w:rsid w:val="009334A6"/>
    <w:rsid w:val="00933764"/>
    <w:rsid w:val="00934210"/>
    <w:rsid w:val="00934232"/>
    <w:rsid w:val="0093432F"/>
    <w:rsid w:val="009347AB"/>
    <w:rsid w:val="00934C48"/>
    <w:rsid w:val="00934F2C"/>
    <w:rsid w:val="009353DB"/>
    <w:rsid w:val="009353F0"/>
    <w:rsid w:val="009353F3"/>
    <w:rsid w:val="00935C81"/>
    <w:rsid w:val="009362CD"/>
    <w:rsid w:val="00936380"/>
    <w:rsid w:val="009366EF"/>
    <w:rsid w:val="0093679D"/>
    <w:rsid w:val="009368E9"/>
    <w:rsid w:val="00936B14"/>
    <w:rsid w:val="009370B6"/>
    <w:rsid w:val="009371F0"/>
    <w:rsid w:val="0093731A"/>
    <w:rsid w:val="00937700"/>
    <w:rsid w:val="00937A47"/>
    <w:rsid w:val="00937AAB"/>
    <w:rsid w:val="00937C7B"/>
    <w:rsid w:val="0094005E"/>
    <w:rsid w:val="009407AA"/>
    <w:rsid w:val="00940D38"/>
    <w:rsid w:val="00940DBD"/>
    <w:rsid w:val="00940E87"/>
    <w:rsid w:val="00941358"/>
    <w:rsid w:val="009416E5"/>
    <w:rsid w:val="0094183D"/>
    <w:rsid w:val="00941AD9"/>
    <w:rsid w:val="00941F37"/>
    <w:rsid w:val="009423B4"/>
    <w:rsid w:val="00942EC2"/>
    <w:rsid w:val="0094315A"/>
    <w:rsid w:val="009434FD"/>
    <w:rsid w:val="0094351E"/>
    <w:rsid w:val="009435B1"/>
    <w:rsid w:val="00943884"/>
    <w:rsid w:val="00943894"/>
    <w:rsid w:val="009438BB"/>
    <w:rsid w:val="00943BD8"/>
    <w:rsid w:val="00944151"/>
    <w:rsid w:val="009442F3"/>
    <w:rsid w:val="0094439C"/>
    <w:rsid w:val="009449E1"/>
    <w:rsid w:val="00944BB0"/>
    <w:rsid w:val="00944BFB"/>
    <w:rsid w:val="00944DF1"/>
    <w:rsid w:val="00944E2E"/>
    <w:rsid w:val="009450CC"/>
    <w:rsid w:val="00945461"/>
    <w:rsid w:val="00945613"/>
    <w:rsid w:val="00945BDD"/>
    <w:rsid w:val="00945BEB"/>
    <w:rsid w:val="00945C97"/>
    <w:rsid w:val="00945E6C"/>
    <w:rsid w:val="009460F4"/>
    <w:rsid w:val="00946271"/>
    <w:rsid w:val="009463BF"/>
    <w:rsid w:val="00946946"/>
    <w:rsid w:val="00946E9E"/>
    <w:rsid w:val="00947057"/>
    <w:rsid w:val="009471C3"/>
    <w:rsid w:val="00947205"/>
    <w:rsid w:val="0094759E"/>
    <w:rsid w:val="0094786D"/>
    <w:rsid w:val="00947961"/>
    <w:rsid w:val="00947FDF"/>
    <w:rsid w:val="009502B7"/>
    <w:rsid w:val="0095035E"/>
    <w:rsid w:val="0095046B"/>
    <w:rsid w:val="009504BC"/>
    <w:rsid w:val="009508DC"/>
    <w:rsid w:val="0095097C"/>
    <w:rsid w:val="00950C68"/>
    <w:rsid w:val="00950D33"/>
    <w:rsid w:val="00951226"/>
    <w:rsid w:val="009519AB"/>
    <w:rsid w:val="00951F55"/>
    <w:rsid w:val="00952047"/>
    <w:rsid w:val="00952147"/>
    <w:rsid w:val="00952210"/>
    <w:rsid w:val="009523E3"/>
    <w:rsid w:val="00952495"/>
    <w:rsid w:val="0095252F"/>
    <w:rsid w:val="0095256D"/>
    <w:rsid w:val="009529D2"/>
    <w:rsid w:val="00952A4E"/>
    <w:rsid w:val="00952B9A"/>
    <w:rsid w:val="0095308E"/>
    <w:rsid w:val="0095311F"/>
    <w:rsid w:val="009532BB"/>
    <w:rsid w:val="009536B2"/>
    <w:rsid w:val="009537F3"/>
    <w:rsid w:val="00953A1A"/>
    <w:rsid w:val="00953B5D"/>
    <w:rsid w:val="00953C95"/>
    <w:rsid w:val="0095415E"/>
    <w:rsid w:val="009545BB"/>
    <w:rsid w:val="009549D1"/>
    <w:rsid w:val="00954A91"/>
    <w:rsid w:val="00954D04"/>
    <w:rsid w:val="00955187"/>
    <w:rsid w:val="00955A44"/>
    <w:rsid w:val="00955F45"/>
    <w:rsid w:val="009561A6"/>
    <w:rsid w:val="009561BE"/>
    <w:rsid w:val="00956288"/>
    <w:rsid w:val="009562E0"/>
    <w:rsid w:val="00956449"/>
    <w:rsid w:val="009567F3"/>
    <w:rsid w:val="0095697F"/>
    <w:rsid w:val="00956DAC"/>
    <w:rsid w:val="00956F6D"/>
    <w:rsid w:val="009571FD"/>
    <w:rsid w:val="00957561"/>
    <w:rsid w:val="00957711"/>
    <w:rsid w:val="00957F64"/>
    <w:rsid w:val="00960020"/>
    <w:rsid w:val="00960041"/>
    <w:rsid w:val="009601C7"/>
    <w:rsid w:val="00960A60"/>
    <w:rsid w:val="0096141A"/>
    <w:rsid w:val="0096148E"/>
    <w:rsid w:val="0096177C"/>
    <w:rsid w:val="00961A7F"/>
    <w:rsid w:val="00961C14"/>
    <w:rsid w:val="00961D28"/>
    <w:rsid w:val="00961F34"/>
    <w:rsid w:val="00961FF8"/>
    <w:rsid w:val="009623B3"/>
    <w:rsid w:val="009625F8"/>
    <w:rsid w:val="009627F3"/>
    <w:rsid w:val="00962A17"/>
    <w:rsid w:val="00962AB8"/>
    <w:rsid w:val="00962B61"/>
    <w:rsid w:val="00963233"/>
    <w:rsid w:val="009632DB"/>
    <w:rsid w:val="0096338D"/>
    <w:rsid w:val="0096341C"/>
    <w:rsid w:val="009634A0"/>
    <w:rsid w:val="009635D9"/>
    <w:rsid w:val="00963E3C"/>
    <w:rsid w:val="0096427B"/>
    <w:rsid w:val="009648B7"/>
    <w:rsid w:val="00964B29"/>
    <w:rsid w:val="00964E33"/>
    <w:rsid w:val="00964E94"/>
    <w:rsid w:val="0096599D"/>
    <w:rsid w:val="009659F7"/>
    <w:rsid w:val="00965BE3"/>
    <w:rsid w:val="00965EA1"/>
    <w:rsid w:val="00965FC1"/>
    <w:rsid w:val="0096637B"/>
    <w:rsid w:val="009663B3"/>
    <w:rsid w:val="009667E6"/>
    <w:rsid w:val="00966B27"/>
    <w:rsid w:val="00966FEB"/>
    <w:rsid w:val="00967173"/>
    <w:rsid w:val="00967182"/>
    <w:rsid w:val="0096729E"/>
    <w:rsid w:val="0096734C"/>
    <w:rsid w:val="00967529"/>
    <w:rsid w:val="009676EA"/>
    <w:rsid w:val="009677F8"/>
    <w:rsid w:val="00967DBA"/>
    <w:rsid w:val="00967E96"/>
    <w:rsid w:val="00970933"/>
    <w:rsid w:val="00970A33"/>
    <w:rsid w:val="00970A88"/>
    <w:rsid w:val="00970B38"/>
    <w:rsid w:val="00970F03"/>
    <w:rsid w:val="009710A5"/>
    <w:rsid w:val="00971658"/>
    <w:rsid w:val="00971B1C"/>
    <w:rsid w:val="00971B80"/>
    <w:rsid w:val="00971BD8"/>
    <w:rsid w:val="00971E52"/>
    <w:rsid w:val="009726EC"/>
    <w:rsid w:val="0097274E"/>
    <w:rsid w:val="00972852"/>
    <w:rsid w:val="00972F4B"/>
    <w:rsid w:val="00973189"/>
    <w:rsid w:val="00973A2D"/>
    <w:rsid w:val="00973C3D"/>
    <w:rsid w:val="00973C7B"/>
    <w:rsid w:val="00974BE5"/>
    <w:rsid w:val="00974FA6"/>
    <w:rsid w:val="0097507C"/>
    <w:rsid w:val="00975115"/>
    <w:rsid w:val="00975E77"/>
    <w:rsid w:val="009769A4"/>
    <w:rsid w:val="00976AEE"/>
    <w:rsid w:val="00976B59"/>
    <w:rsid w:val="00976C87"/>
    <w:rsid w:val="009772E9"/>
    <w:rsid w:val="00977687"/>
    <w:rsid w:val="0097779F"/>
    <w:rsid w:val="009777D9"/>
    <w:rsid w:val="009777FC"/>
    <w:rsid w:val="00977850"/>
    <w:rsid w:val="009778AE"/>
    <w:rsid w:val="00977C31"/>
    <w:rsid w:val="00977D61"/>
    <w:rsid w:val="00980501"/>
    <w:rsid w:val="009806C7"/>
    <w:rsid w:val="00980AE1"/>
    <w:rsid w:val="00980B41"/>
    <w:rsid w:val="00980C19"/>
    <w:rsid w:val="009814DF"/>
    <w:rsid w:val="009816EF"/>
    <w:rsid w:val="00981962"/>
    <w:rsid w:val="00981C2A"/>
    <w:rsid w:val="00981D6D"/>
    <w:rsid w:val="009820CC"/>
    <w:rsid w:val="009822B4"/>
    <w:rsid w:val="00982366"/>
    <w:rsid w:val="00982483"/>
    <w:rsid w:val="009829E8"/>
    <w:rsid w:val="00982BA4"/>
    <w:rsid w:val="00982C2D"/>
    <w:rsid w:val="00982F2A"/>
    <w:rsid w:val="00983320"/>
    <w:rsid w:val="00983E4C"/>
    <w:rsid w:val="00983F58"/>
    <w:rsid w:val="00984078"/>
    <w:rsid w:val="009849FC"/>
    <w:rsid w:val="00984ECB"/>
    <w:rsid w:val="00985480"/>
    <w:rsid w:val="00985ED2"/>
    <w:rsid w:val="00985FDE"/>
    <w:rsid w:val="00986076"/>
    <w:rsid w:val="009862AE"/>
    <w:rsid w:val="00986A0E"/>
    <w:rsid w:val="009870CB"/>
    <w:rsid w:val="00987409"/>
    <w:rsid w:val="00987475"/>
    <w:rsid w:val="009876CE"/>
    <w:rsid w:val="00987D1F"/>
    <w:rsid w:val="00990196"/>
    <w:rsid w:val="00990ABB"/>
    <w:rsid w:val="00990B4D"/>
    <w:rsid w:val="009911E7"/>
    <w:rsid w:val="00991286"/>
    <w:rsid w:val="00991687"/>
    <w:rsid w:val="009917CC"/>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4FCD"/>
    <w:rsid w:val="009955C5"/>
    <w:rsid w:val="00995774"/>
    <w:rsid w:val="00995947"/>
    <w:rsid w:val="00995962"/>
    <w:rsid w:val="00995C13"/>
    <w:rsid w:val="00995FC4"/>
    <w:rsid w:val="0099620F"/>
    <w:rsid w:val="00996788"/>
    <w:rsid w:val="00996936"/>
    <w:rsid w:val="00996FCB"/>
    <w:rsid w:val="00997600"/>
    <w:rsid w:val="0099792E"/>
    <w:rsid w:val="00997B26"/>
    <w:rsid w:val="00997C32"/>
    <w:rsid w:val="00997E16"/>
    <w:rsid w:val="00997E47"/>
    <w:rsid w:val="00997EED"/>
    <w:rsid w:val="00997EFD"/>
    <w:rsid w:val="009A011E"/>
    <w:rsid w:val="009A01D5"/>
    <w:rsid w:val="009A0246"/>
    <w:rsid w:val="009A0322"/>
    <w:rsid w:val="009A05A1"/>
    <w:rsid w:val="009A0623"/>
    <w:rsid w:val="009A07EC"/>
    <w:rsid w:val="009A091F"/>
    <w:rsid w:val="009A0AE9"/>
    <w:rsid w:val="009A189C"/>
    <w:rsid w:val="009A199D"/>
    <w:rsid w:val="009A2678"/>
    <w:rsid w:val="009A267C"/>
    <w:rsid w:val="009A2B04"/>
    <w:rsid w:val="009A2DD1"/>
    <w:rsid w:val="009A3261"/>
    <w:rsid w:val="009A3AC3"/>
    <w:rsid w:val="009A3C29"/>
    <w:rsid w:val="009A407A"/>
    <w:rsid w:val="009A41D4"/>
    <w:rsid w:val="009A461B"/>
    <w:rsid w:val="009A4652"/>
    <w:rsid w:val="009A4706"/>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53"/>
    <w:rsid w:val="009A7AB8"/>
    <w:rsid w:val="009A7D94"/>
    <w:rsid w:val="009A7DA7"/>
    <w:rsid w:val="009A7E33"/>
    <w:rsid w:val="009B04C2"/>
    <w:rsid w:val="009B0525"/>
    <w:rsid w:val="009B05FF"/>
    <w:rsid w:val="009B0675"/>
    <w:rsid w:val="009B090E"/>
    <w:rsid w:val="009B0D8A"/>
    <w:rsid w:val="009B0FDB"/>
    <w:rsid w:val="009B0FE8"/>
    <w:rsid w:val="009B11DF"/>
    <w:rsid w:val="009B1508"/>
    <w:rsid w:val="009B3442"/>
    <w:rsid w:val="009B35C9"/>
    <w:rsid w:val="009B382F"/>
    <w:rsid w:val="009B38CD"/>
    <w:rsid w:val="009B3F1B"/>
    <w:rsid w:val="009B3F56"/>
    <w:rsid w:val="009B3F8E"/>
    <w:rsid w:val="009B4197"/>
    <w:rsid w:val="009B4231"/>
    <w:rsid w:val="009B45F3"/>
    <w:rsid w:val="009B470F"/>
    <w:rsid w:val="009B48D7"/>
    <w:rsid w:val="009B4BDC"/>
    <w:rsid w:val="009B4D3E"/>
    <w:rsid w:val="009B4D6A"/>
    <w:rsid w:val="009B53D0"/>
    <w:rsid w:val="009B56D8"/>
    <w:rsid w:val="009B57B8"/>
    <w:rsid w:val="009B610D"/>
    <w:rsid w:val="009B63FD"/>
    <w:rsid w:val="009B6740"/>
    <w:rsid w:val="009B6A79"/>
    <w:rsid w:val="009B6BEB"/>
    <w:rsid w:val="009B6BF2"/>
    <w:rsid w:val="009B6CF0"/>
    <w:rsid w:val="009B71EC"/>
    <w:rsid w:val="009B747B"/>
    <w:rsid w:val="009B74C4"/>
    <w:rsid w:val="009B7969"/>
    <w:rsid w:val="009B7A8A"/>
    <w:rsid w:val="009B7C97"/>
    <w:rsid w:val="009B7C9B"/>
    <w:rsid w:val="009B7EC4"/>
    <w:rsid w:val="009C0240"/>
    <w:rsid w:val="009C02AC"/>
    <w:rsid w:val="009C0754"/>
    <w:rsid w:val="009C09F0"/>
    <w:rsid w:val="009C0ACC"/>
    <w:rsid w:val="009C0E19"/>
    <w:rsid w:val="009C0E48"/>
    <w:rsid w:val="009C13B3"/>
    <w:rsid w:val="009C14A1"/>
    <w:rsid w:val="009C15F5"/>
    <w:rsid w:val="009C1827"/>
    <w:rsid w:val="009C1EA6"/>
    <w:rsid w:val="009C21E7"/>
    <w:rsid w:val="009C2621"/>
    <w:rsid w:val="009C2799"/>
    <w:rsid w:val="009C2912"/>
    <w:rsid w:val="009C297E"/>
    <w:rsid w:val="009C2FC1"/>
    <w:rsid w:val="009C2FE8"/>
    <w:rsid w:val="009C316E"/>
    <w:rsid w:val="009C3362"/>
    <w:rsid w:val="009C3387"/>
    <w:rsid w:val="009C33E1"/>
    <w:rsid w:val="009C3DEF"/>
    <w:rsid w:val="009C3E13"/>
    <w:rsid w:val="009C3F1F"/>
    <w:rsid w:val="009C43EF"/>
    <w:rsid w:val="009C4428"/>
    <w:rsid w:val="009C44B7"/>
    <w:rsid w:val="009C4543"/>
    <w:rsid w:val="009C456C"/>
    <w:rsid w:val="009C4E1D"/>
    <w:rsid w:val="009C51F1"/>
    <w:rsid w:val="009C523B"/>
    <w:rsid w:val="009C5395"/>
    <w:rsid w:val="009C53E9"/>
    <w:rsid w:val="009C57BB"/>
    <w:rsid w:val="009C58AB"/>
    <w:rsid w:val="009C598C"/>
    <w:rsid w:val="009C5AB1"/>
    <w:rsid w:val="009C62D9"/>
    <w:rsid w:val="009C6496"/>
    <w:rsid w:val="009C64DA"/>
    <w:rsid w:val="009C658B"/>
    <w:rsid w:val="009C67AC"/>
    <w:rsid w:val="009C68D4"/>
    <w:rsid w:val="009C6BA2"/>
    <w:rsid w:val="009C6BCF"/>
    <w:rsid w:val="009C70E7"/>
    <w:rsid w:val="009C724A"/>
    <w:rsid w:val="009C7385"/>
    <w:rsid w:val="009C746B"/>
    <w:rsid w:val="009C79C4"/>
    <w:rsid w:val="009C7C48"/>
    <w:rsid w:val="009D0517"/>
    <w:rsid w:val="009D091E"/>
    <w:rsid w:val="009D0C11"/>
    <w:rsid w:val="009D0D6C"/>
    <w:rsid w:val="009D12B9"/>
    <w:rsid w:val="009D13FF"/>
    <w:rsid w:val="009D152A"/>
    <w:rsid w:val="009D1536"/>
    <w:rsid w:val="009D1616"/>
    <w:rsid w:val="009D1754"/>
    <w:rsid w:val="009D2090"/>
    <w:rsid w:val="009D25FC"/>
    <w:rsid w:val="009D2C28"/>
    <w:rsid w:val="009D2CC4"/>
    <w:rsid w:val="009D3A62"/>
    <w:rsid w:val="009D3D6B"/>
    <w:rsid w:val="009D3F5C"/>
    <w:rsid w:val="009D3FBF"/>
    <w:rsid w:val="009D4163"/>
    <w:rsid w:val="009D438E"/>
    <w:rsid w:val="009D46BC"/>
    <w:rsid w:val="009D47C7"/>
    <w:rsid w:val="009D5013"/>
    <w:rsid w:val="009D545E"/>
    <w:rsid w:val="009D583B"/>
    <w:rsid w:val="009D5893"/>
    <w:rsid w:val="009D5BF2"/>
    <w:rsid w:val="009D5C4C"/>
    <w:rsid w:val="009D5D9D"/>
    <w:rsid w:val="009D5F50"/>
    <w:rsid w:val="009D60D0"/>
    <w:rsid w:val="009D60F8"/>
    <w:rsid w:val="009D6357"/>
    <w:rsid w:val="009D65D1"/>
    <w:rsid w:val="009D6B23"/>
    <w:rsid w:val="009D6B4D"/>
    <w:rsid w:val="009D70D0"/>
    <w:rsid w:val="009D759A"/>
    <w:rsid w:val="009D7975"/>
    <w:rsid w:val="009D7A8F"/>
    <w:rsid w:val="009D7B9C"/>
    <w:rsid w:val="009D7BBB"/>
    <w:rsid w:val="009D7D3C"/>
    <w:rsid w:val="009D7E59"/>
    <w:rsid w:val="009E01D9"/>
    <w:rsid w:val="009E0262"/>
    <w:rsid w:val="009E0304"/>
    <w:rsid w:val="009E08C1"/>
    <w:rsid w:val="009E0F18"/>
    <w:rsid w:val="009E10D6"/>
    <w:rsid w:val="009E1366"/>
    <w:rsid w:val="009E13EB"/>
    <w:rsid w:val="009E1849"/>
    <w:rsid w:val="009E1CDC"/>
    <w:rsid w:val="009E1E79"/>
    <w:rsid w:val="009E2DF4"/>
    <w:rsid w:val="009E2E8C"/>
    <w:rsid w:val="009E2EBC"/>
    <w:rsid w:val="009E2F05"/>
    <w:rsid w:val="009E2F1B"/>
    <w:rsid w:val="009E3297"/>
    <w:rsid w:val="009E32A7"/>
    <w:rsid w:val="009E36F6"/>
    <w:rsid w:val="009E389F"/>
    <w:rsid w:val="009E3B73"/>
    <w:rsid w:val="009E3E7D"/>
    <w:rsid w:val="009E3EDD"/>
    <w:rsid w:val="009E3EF9"/>
    <w:rsid w:val="009E4003"/>
    <w:rsid w:val="009E47E5"/>
    <w:rsid w:val="009E4B60"/>
    <w:rsid w:val="009E5401"/>
    <w:rsid w:val="009E5481"/>
    <w:rsid w:val="009E5857"/>
    <w:rsid w:val="009E58F6"/>
    <w:rsid w:val="009E5ABF"/>
    <w:rsid w:val="009E5ACB"/>
    <w:rsid w:val="009E5E73"/>
    <w:rsid w:val="009E5EDF"/>
    <w:rsid w:val="009E6306"/>
    <w:rsid w:val="009E640C"/>
    <w:rsid w:val="009E6455"/>
    <w:rsid w:val="009E671D"/>
    <w:rsid w:val="009E68BC"/>
    <w:rsid w:val="009E74B0"/>
    <w:rsid w:val="009E74FC"/>
    <w:rsid w:val="009E76B5"/>
    <w:rsid w:val="009E7B59"/>
    <w:rsid w:val="009F00DF"/>
    <w:rsid w:val="009F014C"/>
    <w:rsid w:val="009F05BB"/>
    <w:rsid w:val="009F088F"/>
    <w:rsid w:val="009F0B05"/>
    <w:rsid w:val="009F0CD2"/>
    <w:rsid w:val="009F0EB0"/>
    <w:rsid w:val="009F0F71"/>
    <w:rsid w:val="009F10E4"/>
    <w:rsid w:val="009F12D3"/>
    <w:rsid w:val="009F14E7"/>
    <w:rsid w:val="009F1907"/>
    <w:rsid w:val="009F1FD1"/>
    <w:rsid w:val="009F2099"/>
    <w:rsid w:val="009F20DD"/>
    <w:rsid w:val="009F27E5"/>
    <w:rsid w:val="009F2E7F"/>
    <w:rsid w:val="009F3029"/>
    <w:rsid w:val="009F31B7"/>
    <w:rsid w:val="009F3330"/>
    <w:rsid w:val="009F3457"/>
    <w:rsid w:val="009F3718"/>
    <w:rsid w:val="009F37B7"/>
    <w:rsid w:val="009F3CF2"/>
    <w:rsid w:val="009F3EA3"/>
    <w:rsid w:val="009F3EF8"/>
    <w:rsid w:val="009F4006"/>
    <w:rsid w:val="009F4558"/>
    <w:rsid w:val="009F4623"/>
    <w:rsid w:val="009F4795"/>
    <w:rsid w:val="009F4E7C"/>
    <w:rsid w:val="009F4F00"/>
    <w:rsid w:val="009F518D"/>
    <w:rsid w:val="009F5194"/>
    <w:rsid w:val="009F51E6"/>
    <w:rsid w:val="009F5272"/>
    <w:rsid w:val="009F5767"/>
    <w:rsid w:val="009F5967"/>
    <w:rsid w:val="009F5D92"/>
    <w:rsid w:val="009F60C8"/>
    <w:rsid w:val="009F6364"/>
    <w:rsid w:val="009F6532"/>
    <w:rsid w:val="009F6758"/>
    <w:rsid w:val="009F68B4"/>
    <w:rsid w:val="009F6C83"/>
    <w:rsid w:val="009F6FD2"/>
    <w:rsid w:val="009F71DE"/>
    <w:rsid w:val="009F7216"/>
    <w:rsid w:val="009F734F"/>
    <w:rsid w:val="009F761E"/>
    <w:rsid w:val="009F7D46"/>
    <w:rsid w:val="009F7D76"/>
    <w:rsid w:val="009F7E99"/>
    <w:rsid w:val="009F7F48"/>
    <w:rsid w:val="00A00199"/>
    <w:rsid w:val="00A00350"/>
    <w:rsid w:val="00A0050A"/>
    <w:rsid w:val="00A0086A"/>
    <w:rsid w:val="00A010B2"/>
    <w:rsid w:val="00A012A3"/>
    <w:rsid w:val="00A01449"/>
    <w:rsid w:val="00A01970"/>
    <w:rsid w:val="00A01AC1"/>
    <w:rsid w:val="00A02132"/>
    <w:rsid w:val="00A023B6"/>
    <w:rsid w:val="00A0244D"/>
    <w:rsid w:val="00A0248C"/>
    <w:rsid w:val="00A02512"/>
    <w:rsid w:val="00A028FD"/>
    <w:rsid w:val="00A02E0D"/>
    <w:rsid w:val="00A0306A"/>
    <w:rsid w:val="00A03875"/>
    <w:rsid w:val="00A03B1B"/>
    <w:rsid w:val="00A03CFA"/>
    <w:rsid w:val="00A03DAC"/>
    <w:rsid w:val="00A04166"/>
    <w:rsid w:val="00A041FD"/>
    <w:rsid w:val="00A047D1"/>
    <w:rsid w:val="00A04875"/>
    <w:rsid w:val="00A04974"/>
    <w:rsid w:val="00A04B0D"/>
    <w:rsid w:val="00A04BB4"/>
    <w:rsid w:val="00A04CAD"/>
    <w:rsid w:val="00A051FB"/>
    <w:rsid w:val="00A05345"/>
    <w:rsid w:val="00A055FF"/>
    <w:rsid w:val="00A0567F"/>
    <w:rsid w:val="00A05850"/>
    <w:rsid w:val="00A0594D"/>
    <w:rsid w:val="00A05D69"/>
    <w:rsid w:val="00A05F4D"/>
    <w:rsid w:val="00A0606C"/>
    <w:rsid w:val="00A0629D"/>
    <w:rsid w:val="00A06462"/>
    <w:rsid w:val="00A0660C"/>
    <w:rsid w:val="00A06874"/>
    <w:rsid w:val="00A06D2A"/>
    <w:rsid w:val="00A06D50"/>
    <w:rsid w:val="00A06E1A"/>
    <w:rsid w:val="00A07022"/>
    <w:rsid w:val="00A073C9"/>
    <w:rsid w:val="00A073E5"/>
    <w:rsid w:val="00A0798C"/>
    <w:rsid w:val="00A079B1"/>
    <w:rsid w:val="00A07CEC"/>
    <w:rsid w:val="00A07D0A"/>
    <w:rsid w:val="00A07D7A"/>
    <w:rsid w:val="00A10081"/>
    <w:rsid w:val="00A101AC"/>
    <w:rsid w:val="00A1028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7A2"/>
    <w:rsid w:val="00A12979"/>
    <w:rsid w:val="00A129B6"/>
    <w:rsid w:val="00A12E3A"/>
    <w:rsid w:val="00A1315D"/>
    <w:rsid w:val="00A132FE"/>
    <w:rsid w:val="00A135CF"/>
    <w:rsid w:val="00A13A12"/>
    <w:rsid w:val="00A13CA8"/>
    <w:rsid w:val="00A13D13"/>
    <w:rsid w:val="00A13E62"/>
    <w:rsid w:val="00A14050"/>
    <w:rsid w:val="00A146BF"/>
    <w:rsid w:val="00A15077"/>
    <w:rsid w:val="00A15322"/>
    <w:rsid w:val="00A15678"/>
    <w:rsid w:val="00A156CD"/>
    <w:rsid w:val="00A159B9"/>
    <w:rsid w:val="00A15CE2"/>
    <w:rsid w:val="00A15F8A"/>
    <w:rsid w:val="00A160B9"/>
    <w:rsid w:val="00A164B4"/>
    <w:rsid w:val="00A166D4"/>
    <w:rsid w:val="00A16C6D"/>
    <w:rsid w:val="00A16D92"/>
    <w:rsid w:val="00A16DD7"/>
    <w:rsid w:val="00A1722D"/>
    <w:rsid w:val="00A17AA0"/>
    <w:rsid w:val="00A17AB4"/>
    <w:rsid w:val="00A17E13"/>
    <w:rsid w:val="00A17EE6"/>
    <w:rsid w:val="00A201B5"/>
    <w:rsid w:val="00A20278"/>
    <w:rsid w:val="00A202B4"/>
    <w:rsid w:val="00A205C6"/>
    <w:rsid w:val="00A20886"/>
    <w:rsid w:val="00A20C11"/>
    <w:rsid w:val="00A20FBB"/>
    <w:rsid w:val="00A21112"/>
    <w:rsid w:val="00A21604"/>
    <w:rsid w:val="00A21C0F"/>
    <w:rsid w:val="00A21D78"/>
    <w:rsid w:val="00A21EC5"/>
    <w:rsid w:val="00A22159"/>
    <w:rsid w:val="00A222A3"/>
    <w:rsid w:val="00A222D9"/>
    <w:rsid w:val="00A2257C"/>
    <w:rsid w:val="00A22AB1"/>
    <w:rsid w:val="00A22EAF"/>
    <w:rsid w:val="00A22FDD"/>
    <w:rsid w:val="00A2306B"/>
    <w:rsid w:val="00A2311F"/>
    <w:rsid w:val="00A2322F"/>
    <w:rsid w:val="00A23451"/>
    <w:rsid w:val="00A23789"/>
    <w:rsid w:val="00A239D1"/>
    <w:rsid w:val="00A23D7E"/>
    <w:rsid w:val="00A23E5E"/>
    <w:rsid w:val="00A243D9"/>
    <w:rsid w:val="00A2458D"/>
    <w:rsid w:val="00A246B6"/>
    <w:rsid w:val="00A24968"/>
    <w:rsid w:val="00A250FB"/>
    <w:rsid w:val="00A254B2"/>
    <w:rsid w:val="00A2560E"/>
    <w:rsid w:val="00A256FE"/>
    <w:rsid w:val="00A25B46"/>
    <w:rsid w:val="00A26696"/>
    <w:rsid w:val="00A26A46"/>
    <w:rsid w:val="00A26C0D"/>
    <w:rsid w:val="00A26FB9"/>
    <w:rsid w:val="00A27028"/>
    <w:rsid w:val="00A275FC"/>
    <w:rsid w:val="00A278CD"/>
    <w:rsid w:val="00A27BAD"/>
    <w:rsid w:val="00A27C36"/>
    <w:rsid w:val="00A27D3C"/>
    <w:rsid w:val="00A27D43"/>
    <w:rsid w:val="00A27E28"/>
    <w:rsid w:val="00A27E69"/>
    <w:rsid w:val="00A27E96"/>
    <w:rsid w:val="00A3063E"/>
    <w:rsid w:val="00A309F6"/>
    <w:rsid w:val="00A30FD3"/>
    <w:rsid w:val="00A311E6"/>
    <w:rsid w:val="00A3161D"/>
    <w:rsid w:val="00A318B5"/>
    <w:rsid w:val="00A31BD7"/>
    <w:rsid w:val="00A32082"/>
    <w:rsid w:val="00A3224D"/>
    <w:rsid w:val="00A322E9"/>
    <w:rsid w:val="00A3230B"/>
    <w:rsid w:val="00A3277A"/>
    <w:rsid w:val="00A32D32"/>
    <w:rsid w:val="00A334B6"/>
    <w:rsid w:val="00A3351E"/>
    <w:rsid w:val="00A33D38"/>
    <w:rsid w:val="00A33FD2"/>
    <w:rsid w:val="00A340A1"/>
    <w:rsid w:val="00A34147"/>
    <w:rsid w:val="00A34354"/>
    <w:rsid w:val="00A34490"/>
    <w:rsid w:val="00A349AC"/>
    <w:rsid w:val="00A34CB5"/>
    <w:rsid w:val="00A34F98"/>
    <w:rsid w:val="00A3538D"/>
    <w:rsid w:val="00A35465"/>
    <w:rsid w:val="00A360B3"/>
    <w:rsid w:val="00A3663A"/>
    <w:rsid w:val="00A367BA"/>
    <w:rsid w:val="00A36827"/>
    <w:rsid w:val="00A36A41"/>
    <w:rsid w:val="00A36C6A"/>
    <w:rsid w:val="00A36EE0"/>
    <w:rsid w:val="00A37003"/>
    <w:rsid w:val="00A37255"/>
    <w:rsid w:val="00A375BA"/>
    <w:rsid w:val="00A3761A"/>
    <w:rsid w:val="00A376E5"/>
    <w:rsid w:val="00A40420"/>
    <w:rsid w:val="00A405EC"/>
    <w:rsid w:val="00A406BE"/>
    <w:rsid w:val="00A4071C"/>
    <w:rsid w:val="00A40A83"/>
    <w:rsid w:val="00A40D98"/>
    <w:rsid w:val="00A41267"/>
    <w:rsid w:val="00A41598"/>
    <w:rsid w:val="00A41620"/>
    <w:rsid w:val="00A41A61"/>
    <w:rsid w:val="00A41ABA"/>
    <w:rsid w:val="00A41BDE"/>
    <w:rsid w:val="00A41EE9"/>
    <w:rsid w:val="00A420E6"/>
    <w:rsid w:val="00A42261"/>
    <w:rsid w:val="00A42A2B"/>
    <w:rsid w:val="00A430A3"/>
    <w:rsid w:val="00A433BE"/>
    <w:rsid w:val="00A434B6"/>
    <w:rsid w:val="00A4387A"/>
    <w:rsid w:val="00A43973"/>
    <w:rsid w:val="00A43A19"/>
    <w:rsid w:val="00A43A7B"/>
    <w:rsid w:val="00A43BB1"/>
    <w:rsid w:val="00A43BE3"/>
    <w:rsid w:val="00A43E0E"/>
    <w:rsid w:val="00A44188"/>
    <w:rsid w:val="00A4429F"/>
    <w:rsid w:val="00A447FD"/>
    <w:rsid w:val="00A44837"/>
    <w:rsid w:val="00A44F71"/>
    <w:rsid w:val="00A450EE"/>
    <w:rsid w:val="00A45158"/>
    <w:rsid w:val="00A4532C"/>
    <w:rsid w:val="00A45615"/>
    <w:rsid w:val="00A45676"/>
    <w:rsid w:val="00A4569F"/>
    <w:rsid w:val="00A45A90"/>
    <w:rsid w:val="00A461CC"/>
    <w:rsid w:val="00A465A4"/>
    <w:rsid w:val="00A46C21"/>
    <w:rsid w:val="00A46F6B"/>
    <w:rsid w:val="00A470D9"/>
    <w:rsid w:val="00A4716B"/>
    <w:rsid w:val="00A47364"/>
    <w:rsid w:val="00A47746"/>
    <w:rsid w:val="00A4793A"/>
    <w:rsid w:val="00A47C82"/>
    <w:rsid w:val="00A47E70"/>
    <w:rsid w:val="00A500F1"/>
    <w:rsid w:val="00A500F3"/>
    <w:rsid w:val="00A50393"/>
    <w:rsid w:val="00A5068B"/>
    <w:rsid w:val="00A50809"/>
    <w:rsid w:val="00A50996"/>
    <w:rsid w:val="00A50ABE"/>
    <w:rsid w:val="00A50BBF"/>
    <w:rsid w:val="00A50C54"/>
    <w:rsid w:val="00A50CF0"/>
    <w:rsid w:val="00A50E75"/>
    <w:rsid w:val="00A51170"/>
    <w:rsid w:val="00A5120F"/>
    <w:rsid w:val="00A518B3"/>
    <w:rsid w:val="00A51B29"/>
    <w:rsid w:val="00A524DA"/>
    <w:rsid w:val="00A52679"/>
    <w:rsid w:val="00A527B1"/>
    <w:rsid w:val="00A527D4"/>
    <w:rsid w:val="00A529E6"/>
    <w:rsid w:val="00A52AE0"/>
    <w:rsid w:val="00A52F38"/>
    <w:rsid w:val="00A53464"/>
    <w:rsid w:val="00A53724"/>
    <w:rsid w:val="00A53996"/>
    <w:rsid w:val="00A5399A"/>
    <w:rsid w:val="00A53C59"/>
    <w:rsid w:val="00A5424E"/>
    <w:rsid w:val="00A544F5"/>
    <w:rsid w:val="00A54567"/>
    <w:rsid w:val="00A54938"/>
    <w:rsid w:val="00A54AA3"/>
    <w:rsid w:val="00A54B26"/>
    <w:rsid w:val="00A54E16"/>
    <w:rsid w:val="00A55080"/>
    <w:rsid w:val="00A55326"/>
    <w:rsid w:val="00A55849"/>
    <w:rsid w:val="00A558F9"/>
    <w:rsid w:val="00A55916"/>
    <w:rsid w:val="00A5623C"/>
    <w:rsid w:val="00A5683E"/>
    <w:rsid w:val="00A568EF"/>
    <w:rsid w:val="00A568F0"/>
    <w:rsid w:val="00A569FF"/>
    <w:rsid w:val="00A56CF0"/>
    <w:rsid w:val="00A57128"/>
    <w:rsid w:val="00A5740C"/>
    <w:rsid w:val="00A57B8D"/>
    <w:rsid w:val="00A57D1B"/>
    <w:rsid w:val="00A57D2F"/>
    <w:rsid w:val="00A57DC1"/>
    <w:rsid w:val="00A6027E"/>
    <w:rsid w:val="00A60555"/>
    <w:rsid w:val="00A60848"/>
    <w:rsid w:val="00A60C6D"/>
    <w:rsid w:val="00A60F1E"/>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2C"/>
    <w:rsid w:val="00A647F3"/>
    <w:rsid w:val="00A64A41"/>
    <w:rsid w:val="00A64A8E"/>
    <w:rsid w:val="00A64D6C"/>
    <w:rsid w:val="00A6599B"/>
    <w:rsid w:val="00A65F84"/>
    <w:rsid w:val="00A660FC"/>
    <w:rsid w:val="00A6666C"/>
    <w:rsid w:val="00A6687D"/>
    <w:rsid w:val="00A66ABB"/>
    <w:rsid w:val="00A700D5"/>
    <w:rsid w:val="00A701B8"/>
    <w:rsid w:val="00A7025A"/>
    <w:rsid w:val="00A7131D"/>
    <w:rsid w:val="00A713AA"/>
    <w:rsid w:val="00A71873"/>
    <w:rsid w:val="00A7196D"/>
    <w:rsid w:val="00A71A96"/>
    <w:rsid w:val="00A71DF6"/>
    <w:rsid w:val="00A72055"/>
    <w:rsid w:val="00A724A1"/>
    <w:rsid w:val="00A7297A"/>
    <w:rsid w:val="00A72E3D"/>
    <w:rsid w:val="00A72E4D"/>
    <w:rsid w:val="00A7304B"/>
    <w:rsid w:val="00A732FC"/>
    <w:rsid w:val="00A7344D"/>
    <w:rsid w:val="00A737B6"/>
    <w:rsid w:val="00A73AF8"/>
    <w:rsid w:val="00A73CBD"/>
    <w:rsid w:val="00A740A9"/>
    <w:rsid w:val="00A7417E"/>
    <w:rsid w:val="00A741FE"/>
    <w:rsid w:val="00A743ED"/>
    <w:rsid w:val="00A74596"/>
    <w:rsid w:val="00A74797"/>
    <w:rsid w:val="00A74AA9"/>
    <w:rsid w:val="00A74C72"/>
    <w:rsid w:val="00A74CC6"/>
    <w:rsid w:val="00A7541E"/>
    <w:rsid w:val="00A75B41"/>
    <w:rsid w:val="00A75F19"/>
    <w:rsid w:val="00A76001"/>
    <w:rsid w:val="00A762D6"/>
    <w:rsid w:val="00A7671C"/>
    <w:rsid w:val="00A76BDA"/>
    <w:rsid w:val="00A76D3B"/>
    <w:rsid w:val="00A76D6E"/>
    <w:rsid w:val="00A76FAB"/>
    <w:rsid w:val="00A7717B"/>
    <w:rsid w:val="00A771AB"/>
    <w:rsid w:val="00A775A5"/>
    <w:rsid w:val="00A77710"/>
    <w:rsid w:val="00A777CC"/>
    <w:rsid w:val="00A77A70"/>
    <w:rsid w:val="00A77B5F"/>
    <w:rsid w:val="00A77C70"/>
    <w:rsid w:val="00A77DD9"/>
    <w:rsid w:val="00A80CF8"/>
    <w:rsid w:val="00A81073"/>
    <w:rsid w:val="00A813E1"/>
    <w:rsid w:val="00A8150E"/>
    <w:rsid w:val="00A81AA9"/>
    <w:rsid w:val="00A82088"/>
    <w:rsid w:val="00A820B7"/>
    <w:rsid w:val="00A821AE"/>
    <w:rsid w:val="00A82346"/>
    <w:rsid w:val="00A82436"/>
    <w:rsid w:val="00A825B1"/>
    <w:rsid w:val="00A82945"/>
    <w:rsid w:val="00A82AC3"/>
    <w:rsid w:val="00A82DA4"/>
    <w:rsid w:val="00A82DE5"/>
    <w:rsid w:val="00A8350A"/>
    <w:rsid w:val="00A837DD"/>
    <w:rsid w:val="00A83A67"/>
    <w:rsid w:val="00A83B70"/>
    <w:rsid w:val="00A83CBE"/>
    <w:rsid w:val="00A83EC4"/>
    <w:rsid w:val="00A83F6D"/>
    <w:rsid w:val="00A84007"/>
    <w:rsid w:val="00A840EC"/>
    <w:rsid w:val="00A846CC"/>
    <w:rsid w:val="00A847DA"/>
    <w:rsid w:val="00A84D3F"/>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87F17"/>
    <w:rsid w:val="00A9009C"/>
    <w:rsid w:val="00A9021B"/>
    <w:rsid w:val="00A902F5"/>
    <w:rsid w:val="00A910B7"/>
    <w:rsid w:val="00A913B4"/>
    <w:rsid w:val="00A91791"/>
    <w:rsid w:val="00A91A78"/>
    <w:rsid w:val="00A91B58"/>
    <w:rsid w:val="00A91E08"/>
    <w:rsid w:val="00A91E8C"/>
    <w:rsid w:val="00A92643"/>
    <w:rsid w:val="00A9289F"/>
    <w:rsid w:val="00A92B3E"/>
    <w:rsid w:val="00A92EC3"/>
    <w:rsid w:val="00A9360C"/>
    <w:rsid w:val="00A93854"/>
    <w:rsid w:val="00A938BB"/>
    <w:rsid w:val="00A93A61"/>
    <w:rsid w:val="00A94599"/>
    <w:rsid w:val="00A9466D"/>
    <w:rsid w:val="00A947E5"/>
    <w:rsid w:val="00A94847"/>
    <w:rsid w:val="00A94D39"/>
    <w:rsid w:val="00A94EE7"/>
    <w:rsid w:val="00A94F57"/>
    <w:rsid w:val="00A957A8"/>
    <w:rsid w:val="00A958B6"/>
    <w:rsid w:val="00A95E00"/>
    <w:rsid w:val="00A95F58"/>
    <w:rsid w:val="00A96257"/>
    <w:rsid w:val="00A963C8"/>
    <w:rsid w:val="00A96803"/>
    <w:rsid w:val="00A969C0"/>
    <w:rsid w:val="00A969D3"/>
    <w:rsid w:val="00A96A9F"/>
    <w:rsid w:val="00A96B5F"/>
    <w:rsid w:val="00A96E77"/>
    <w:rsid w:val="00A97094"/>
    <w:rsid w:val="00A97594"/>
    <w:rsid w:val="00A97766"/>
    <w:rsid w:val="00A977CC"/>
    <w:rsid w:val="00A9780A"/>
    <w:rsid w:val="00A978CE"/>
    <w:rsid w:val="00A97B81"/>
    <w:rsid w:val="00AA007D"/>
    <w:rsid w:val="00AA049C"/>
    <w:rsid w:val="00AA0882"/>
    <w:rsid w:val="00AA0BAB"/>
    <w:rsid w:val="00AA0F46"/>
    <w:rsid w:val="00AA10E3"/>
    <w:rsid w:val="00AA12D3"/>
    <w:rsid w:val="00AA1518"/>
    <w:rsid w:val="00AA179C"/>
    <w:rsid w:val="00AA1A2D"/>
    <w:rsid w:val="00AA1BD1"/>
    <w:rsid w:val="00AA20AF"/>
    <w:rsid w:val="00AA21C1"/>
    <w:rsid w:val="00AA2862"/>
    <w:rsid w:val="00AA28AB"/>
    <w:rsid w:val="00AA2985"/>
    <w:rsid w:val="00AA2CBC"/>
    <w:rsid w:val="00AA2D12"/>
    <w:rsid w:val="00AA2DDA"/>
    <w:rsid w:val="00AA3C01"/>
    <w:rsid w:val="00AA3C45"/>
    <w:rsid w:val="00AA4162"/>
    <w:rsid w:val="00AA44D2"/>
    <w:rsid w:val="00AA485D"/>
    <w:rsid w:val="00AA4C25"/>
    <w:rsid w:val="00AA4E8E"/>
    <w:rsid w:val="00AA4F33"/>
    <w:rsid w:val="00AA50B4"/>
    <w:rsid w:val="00AA5130"/>
    <w:rsid w:val="00AA522A"/>
    <w:rsid w:val="00AA5C77"/>
    <w:rsid w:val="00AA6164"/>
    <w:rsid w:val="00AA694E"/>
    <w:rsid w:val="00AA6A0E"/>
    <w:rsid w:val="00AA6D6C"/>
    <w:rsid w:val="00AA7306"/>
    <w:rsid w:val="00AA7971"/>
    <w:rsid w:val="00AA7AE5"/>
    <w:rsid w:val="00AA7AE7"/>
    <w:rsid w:val="00AA7E7A"/>
    <w:rsid w:val="00AB021A"/>
    <w:rsid w:val="00AB0822"/>
    <w:rsid w:val="00AB09DC"/>
    <w:rsid w:val="00AB0EBE"/>
    <w:rsid w:val="00AB0FD6"/>
    <w:rsid w:val="00AB12A4"/>
    <w:rsid w:val="00AB1A0A"/>
    <w:rsid w:val="00AB1C9A"/>
    <w:rsid w:val="00AB1E19"/>
    <w:rsid w:val="00AB1ED7"/>
    <w:rsid w:val="00AB1EF9"/>
    <w:rsid w:val="00AB25F7"/>
    <w:rsid w:val="00AB2709"/>
    <w:rsid w:val="00AB2B20"/>
    <w:rsid w:val="00AB2BD3"/>
    <w:rsid w:val="00AB2C27"/>
    <w:rsid w:val="00AB2C3A"/>
    <w:rsid w:val="00AB303E"/>
    <w:rsid w:val="00AB335D"/>
    <w:rsid w:val="00AB35DD"/>
    <w:rsid w:val="00AB3A75"/>
    <w:rsid w:val="00AB3AF8"/>
    <w:rsid w:val="00AB3C91"/>
    <w:rsid w:val="00AB3D32"/>
    <w:rsid w:val="00AB3E57"/>
    <w:rsid w:val="00AB3E67"/>
    <w:rsid w:val="00AB4436"/>
    <w:rsid w:val="00AB4850"/>
    <w:rsid w:val="00AB5322"/>
    <w:rsid w:val="00AB54B2"/>
    <w:rsid w:val="00AB594A"/>
    <w:rsid w:val="00AB595D"/>
    <w:rsid w:val="00AB599E"/>
    <w:rsid w:val="00AB5F6A"/>
    <w:rsid w:val="00AB6D2B"/>
    <w:rsid w:val="00AB6D43"/>
    <w:rsid w:val="00AB76BC"/>
    <w:rsid w:val="00AB7AA0"/>
    <w:rsid w:val="00AB7FBA"/>
    <w:rsid w:val="00AC0125"/>
    <w:rsid w:val="00AC05E5"/>
    <w:rsid w:val="00AC06B7"/>
    <w:rsid w:val="00AC0770"/>
    <w:rsid w:val="00AC0E39"/>
    <w:rsid w:val="00AC0F5E"/>
    <w:rsid w:val="00AC14FA"/>
    <w:rsid w:val="00AC15BB"/>
    <w:rsid w:val="00AC1BAC"/>
    <w:rsid w:val="00AC1C5B"/>
    <w:rsid w:val="00AC200F"/>
    <w:rsid w:val="00AC22CD"/>
    <w:rsid w:val="00AC24B3"/>
    <w:rsid w:val="00AC2595"/>
    <w:rsid w:val="00AC301B"/>
    <w:rsid w:val="00AC34B0"/>
    <w:rsid w:val="00AC3699"/>
    <w:rsid w:val="00AC3BCF"/>
    <w:rsid w:val="00AC411A"/>
    <w:rsid w:val="00AC44BA"/>
    <w:rsid w:val="00AC4548"/>
    <w:rsid w:val="00AC48B1"/>
    <w:rsid w:val="00AC4CB6"/>
    <w:rsid w:val="00AC5205"/>
    <w:rsid w:val="00AC56CB"/>
    <w:rsid w:val="00AC5820"/>
    <w:rsid w:val="00AC5A47"/>
    <w:rsid w:val="00AC62A4"/>
    <w:rsid w:val="00AC6DB4"/>
    <w:rsid w:val="00AC749B"/>
    <w:rsid w:val="00AC79E9"/>
    <w:rsid w:val="00AC7AC5"/>
    <w:rsid w:val="00AD08D7"/>
    <w:rsid w:val="00AD0B29"/>
    <w:rsid w:val="00AD1CD8"/>
    <w:rsid w:val="00AD213E"/>
    <w:rsid w:val="00AD304D"/>
    <w:rsid w:val="00AD33BA"/>
    <w:rsid w:val="00AD3546"/>
    <w:rsid w:val="00AD3573"/>
    <w:rsid w:val="00AD36F1"/>
    <w:rsid w:val="00AD378E"/>
    <w:rsid w:val="00AD382F"/>
    <w:rsid w:val="00AD3CE1"/>
    <w:rsid w:val="00AD3E87"/>
    <w:rsid w:val="00AD4282"/>
    <w:rsid w:val="00AD4DCD"/>
    <w:rsid w:val="00AD4E01"/>
    <w:rsid w:val="00AD529E"/>
    <w:rsid w:val="00AD5452"/>
    <w:rsid w:val="00AD54C6"/>
    <w:rsid w:val="00AD54CE"/>
    <w:rsid w:val="00AD5AD4"/>
    <w:rsid w:val="00AD5AEB"/>
    <w:rsid w:val="00AD5E39"/>
    <w:rsid w:val="00AD5F17"/>
    <w:rsid w:val="00AD5F83"/>
    <w:rsid w:val="00AD6014"/>
    <w:rsid w:val="00AD6272"/>
    <w:rsid w:val="00AD6645"/>
    <w:rsid w:val="00AD6E26"/>
    <w:rsid w:val="00AD6E72"/>
    <w:rsid w:val="00AD73C5"/>
    <w:rsid w:val="00AD7E03"/>
    <w:rsid w:val="00AE07F4"/>
    <w:rsid w:val="00AE0A2C"/>
    <w:rsid w:val="00AE0AF2"/>
    <w:rsid w:val="00AE0B12"/>
    <w:rsid w:val="00AE0B27"/>
    <w:rsid w:val="00AE11FC"/>
    <w:rsid w:val="00AE14F4"/>
    <w:rsid w:val="00AE1626"/>
    <w:rsid w:val="00AE16D1"/>
    <w:rsid w:val="00AE1E37"/>
    <w:rsid w:val="00AE2627"/>
    <w:rsid w:val="00AE265F"/>
    <w:rsid w:val="00AE26EA"/>
    <w:rsid w:val="00AE2A13"/>
    <w:rsid w:val="00AE2C48"/>
    <w:rsid w:val="00AE2CF2"/>
    <w:rsid w:val="00AE2F18"/>
    <w:rsid w:val="00AE30CD"/>
    <w:rsid w:val="00AE3918"/>
    <w:rsid w:val="00AE3CFE"/>
    <w:rsid w:val="00AE3E5C"/>
    <w:rsid w:val="00AE4197"/>
    <w:rsid w:val="00AE47FF"/>
    <w:rsid w:val="00AE4A39"/>
    <w:rsid w:val="00AE4B7C"/>
    <w:rsid w:val="00AE4F03"/>
    <w:rsid w:val="00AE51BF"/>
    <w:rsid w:val="00AE5484"/>
    <w:rsid w:val="00AE5777"/>
    <w:rsid w:val="00AE5914"/>
    <w:rsid w:val="00AE5955"/>
    <w:rsid w:val="00AE596A"/>
    <w:rsid w:val="00AE5C2D"/>
    <w:rsid w:val="00AE5C6F"/>
    <w:rsid w:val="00AE5F77"/>
    <w:rsid w:val="00AE6047"/>
    <w:rsid w:val="00AE60BA"/>
    <w:rsid w:val="00AE631B"/>
    <w:rsid w:val="00AE6532"/>
    <w:rsid w:val="00AE65E3"/>
    <w:rsid w:val="00AE67CB"/>
    <w:rsid w:val="00AE687D"/>
    <w:rsid w:val="00AE6987"/>
    <w:rsid w:val="00AE6E2C"/>
    <w:rsid w:val="00AE6F93"/>
    <w:rsid w:val="00AE706E"/>
    <w:rsid w:val="00AE70F6"/>
    <w:rsid w:val="00AE727C"/>
    <w:rsid w:val="00AE7303"/>
    <w:rsid w:val="00AE761A"/>
    <w:rsid w:val="00AE7AB7"/>
    <w:rsid w:val="00AE7B88"/>
    <w:rsid w:val="00AE7C40"/>
    <w:rsid w:val="00AE7CAC"/>
    <w:rsid w:val="00AF03B7"/>
    <w:rsid w:val="00AF03E5"/>
    <w:rsid w:val="00AF072B"/>
    <w:rsid w:val="00AF0820"/>
    <w:rsid w:val="00AF0841"/>
    <w:rsid w:val="00AF086F"/>
    <w:rsid w:val="00AF095C"/>
    <w:rsid w:val="00AF148A"/>
    <w:rsid w:val="00AF1DAC"/>
    <w:rsid w:val="00AF1E42"/>
    <w:rsid w:val="00AF20FD"/>
    <w:rsid w:val="00AF264C"/>
    <w:rsid w:val="00AF2964"/>
    <w:rsid w:val="00AF2AD1"/>
    <w:rsid w:val="00AF313D"/>
    <w:rsid w:val="00AF336E"/>
    <w:rsid w:val="00AF346A"/>
    <w:rsid w:val="00AF352C"/>
    <w:rsid w:val="00AF3801"/>
    <w:rsid w:val="00AF393F"/>
    <w:rsid w:val="00AF4078"/>
    <w:rsid w:val="00AF4428"/>
    <w:rsid w:val="00AF480B"/>
    <w:rsid w:val="00AF4A2E"/>
    <w:rsid w:val="00AF4B03"/>
    <w:rsid w:val="00AF4DF1"/>
    <w:rsid w:val="00AF4E3D"/>
    <w:rsid w:val="00AF50CF"/>
    <w:rsid w:val="00AF5250"/>
    <w:rsid w:val="00AF53F5"/>
    <w:rsid w:val="00AF579F"/>
    <w:rsid w:val="00AF5A5C"/>
    <w:rsid w:val="00AF5AFA"/>
    <w:rsid w:val="00AF5EE2"/>
    <w:rsid w:val="00AF5F85"/>
    <w:rsid w:val="00AF65EF"/>
    <w:rsid w:val="00AF687B"/>
    <w:rsid w:val="00AF6944"/>
    <w:rsid w:val="00AF69E2"/>
    <w:rsid w:val="00AF6A21"/>
    <w:rsid w:val="00AF6D7D"/>
    <w:rsid w:val="00AF6F70"/>
    <w:rsid w:val="00AF71B3"/>
    <w:rsid w:val="00AF7229"/>
    <w:rsid w:val="00AF72D4"/>
    <w:rsid w:val="00AF76AE"/>
    <w:rsid w:val="00AF7702"/>
    <w:rsid w:val="00AF7A82"/>
    <w:rsid w:val="00AF7AE4"/>
    <w:rsid w:val="00AF7C28"/>
    <w:rsid w:val="00B0049E"/>
    <w:rsid w:val="00B004BA"/>
    <w:rsid w:val="00B00B7C"/>
    <w:rsid w:val="00B01321"/>
    <w:rsid w:val="00B017D2"/>
    <w:rsid w:val="00B01E27"/>
    <w:rsid w:val="00B02590"/>
    <w:rsid w:val="00B0261A"/>
    <w:rsid w:val="00B02898"/>
    <w:rsid w:val="00B02AFB"/>
    <w:rsid w:val="00B03017"/>
    <w:rsid w:val="00B03207"/>
    <w:rsid w:val="00B03363"/>
    <w:rsid w:val="00B0381B"/>
    <w:rsid w:val="00B0386E"/>
    <w:rsid w:val="00B03B02"/>
    <w:rsid w:val="00B03BB5"/>
    <w:rsid w:val="00B03E67"/>
    <w:rsid w:val="00B0406B"/>
    <w:rsid w:val="00B0453F"/>
    <w:rsid w:val="00B0470A"/>
    <w:rsid w:val="00B04B2B"/>
    <w:rsid w:val="00B04F8D"/>
    <w:rsid w:val="00B05005"/>
    <w:rsid w:val="00B0551F"/>
    <w:rsid w:val="00B05610"/>
    <w:rsid w:val="00B05643"/>
    <w:rsid w:val="00B0576C"/>
    <w:rsid w:val="00B0577B"/>
    <w:rsid w:val="00B058AF"/>
    <w:rsid w:val="00B05AE9"/>
    <w:rsid w:val="00B05B02"/>
    <w:rsid w:val="00B05BA8"/>
    <w:rsid w:val="00B05D12"/>
    <w:rsid w:val="00B05DCB"/>
    <w:rsid w:val="00B05EF8"/>
    <w:rsid w:val="00B05F21"/>
    <w:rsid w:val="00B0625B"/>
    <w:rsid w:val="00B0638A"/>
    <w:rsid w:val="00B06656"/>
    <w:rsid w:val="00B06713"/>
    <w:rsid w:val="00B069E4"/>
    <w:rsid w:val="00B069F2"/>
    <w:rsid w:val="00B07642"/>
    <w:rsid w:val="00B076D1"/>
    <w:rsid w:val="00B0792A"/>
    <w:rsid w:val="00B0796F"/>
    <w:rsid w:val="00B10A4E"/>
    <w:rsid w:val="00B10E6F"/>
    <w:rsid w:val="00B10F92"/>
    <w:rsid w:val="00B1124D"/>
    <w:rsid w:val="00B11449"/>
    <w:rsid w:val="00B11D20"/>
    <w:rsid w:val="00B11E8C"/>
    <w:rsid w:val="00B124BB"/>
    <w:rsid w:val="00B1277A"/>
    <w:rsid w:val="00B12C3D"/>
    <w:rsid w:val="00B12F21"/>
    <w:rsid w:val="00B130ED"/>
    <w:rsid w:val="00B13160"/>
    <w:rsid w:val="00B137E6"/>
    <w:rsid w:val="00B14668"/>
    <w:rsid w:val="00B14D54"/>
    <w:rsid w:val="00B14E3D"/>
    <w:rsid w:val="00B15449"/>
    <w:rsid w:val="00B15CA9"/>
    <w:rsid w:val="00B15EE3"/>
    <w:rsid w:val="00B1655A"/>
    <w:rsid w:val="00B167F0"/>
    <w:rsid w:val="00B16B78"/>
    <w:rsid w:val="00B16ECF"/>
    <w:rsid w:val="00B170C1"/>
    <w:rsid w:val="00B171FE"/>
    <w:rsid w:val="00B1742E"/>
    <w:rsid w:val="00B17453"/>
    <w:rsid w:val="00B177C2"/>
    <w:rsid w:val="00B20F35"/>
    <w:rsid w:val="00B21519"/>
    <w:rsid w:val="00B2169B"/>
    <w:rsid w:val="00B21D31"/>
    <w:rsid w:val="00B228CC"/>
    <w:rsid w:val="00B22B91"/>
    <w:rsid w:val="00B22D53"/>
    <w:rsid w:val="00B22E3D"/>
    <w:rsid w:val="00B22F00"/>
    <w:rsid w:val="00B22F21"/>
    <w:rsid w:val="00B231E6"/>
    <w:rsid w:val="00B23ABF"/>
    <w:rsid w:val="00B23CE7"/>
    <w:rsid w:val="00B2406C"/>
    <w:rsid w:val="00B240CD"/>
    <w:rsid w:val="00B240F0"/>
    <w:rsid w:val="00B242DC"/>
    <w:rsid w:val="00B2439C"/>
    <w:rsid w:val="00B24463"/>
    <w:rsid w:val="00B24758"/>
    <w:rsid w:val="00B24D06"/>
    <w:rsid w:val="00B24E64"/>
    <w:rsid w:val="00B24EE5"/>
    <w:rsid w:val="00B24EF4"/>
    <w:rsid w:val="00B24FD9"/>
    <w:rsid w:val="00B2538F"/>
    <w:rsid w:val="00B253EC"/>
    <w:rsid w:val="00B25435"/>
    <w:rsid w:val="00B25825"/>
    <w:rsid w:val="00B258BB"/>
    <w:rsid w:val="00B25AA0"/>
    <w:rsid w:val="00B25D31"/>
    <w:rsid w:val="00B2613C"/>
    <w:rsid w:val="00B26178"/>
    <w:rsid w:val="00B26B7E"/>
    <w:rsid w:val="00B26CA8"/>
    <w:rsid w:val="00B26E0E"/>
    <w:rsid w:val="00B275C0"/>
    <w:rsid w:val="00B275FB"/>
    <w:rsid w:val="00B27901"/>
    <w:rsid w:val="00B27A76"/>
    <w:rsid w:val="00B27BAF"/>
    <w:rsid w:val="00B30B64"/>
    <w:rsid w:val="00B30B9B"/>
    <w:rsid w:val="00B30CD7"/>
    <w:rsid w:val="00B30FBA"/>
    <w:rsid w:val="00B310BE"/>
    <w:rsid w:val="00B31792"/>
    <w:rsid w:val="00B3206E"/>
    <w:rsid w:val="00B320F6"/>
    <w:rsid w:val="00B32222"/>
    <w:rsid w:val="00B32259"/>
    <w:rsid w:val="00B3225E"/>
    <w:rsid w:val="00B329AD"/>
    <w:rsid w:val="00B32DDA"/>
    <w:rsid w:val="00B33116"/>
    <w:rsid w:val="00B33815"/>
    <w:rsid w:val="00B338BC"/>
    <w:rsid w:val="00B33D62"/>
    <w:rsid w:val="00B343AF"/>
    <w:rsid w:val="00B3477E"/>
    <w:rsid w:val="00B348D2"/>
    <w:rsid w:val="00B3536E"/>
    <w:rsid w:val="00B35BC0"/>
    <w:rsid w:val="00B35E8E"/>
    <w:rsid w:val="00B36260"/>
    <w:rsid w:val="00B364A4"/>
    <w:rsid w:val="00B364C0"/>
    <w:rsid w:val="00B36754"/>
    <w:rsid w:val="00B368D6"/>
    <w:rsid w:val="00B369BE"/>
    <w:rsid w:val="00B36E6C"/>
    <w:rsid w:val="00B37146"/>
    <w:rsid w:val="00B3731A"/>
    <w:rsid w:val="00B37A0D"/>
    <w:rsid w:val="00B37A94"/>
    <w:rsid w:val="00B37A97"/>
    <w:rsid w:val="00B37DDC"/>
    <w:rsid w:val="00B400E9"/>
    <w:rsid w:val="00B4028A"/>
    <w:rsid w:val="00B406FB"/>
    <w:rsid w:val="00B4090A"/>
    <w:rsid w:val="00B40A60"/>
    <w:rsid w:val="00B40F26"/>
    <w:rsid w:val="00B41062"/>
    <w:rsid w:val="00B41CC3"/>
    <w:rsid w:val="00B41F48"/>
    <w:rsid w:val="00B41FCD"/>
    <w:rsid w:val="00B423E0"/>
    <w:rsid w:val="00B425D1"/>
    <w:rsid w:val="00B42C52"/>
    <w:rsid w:val="00B42F97"/>
    <w:rsid w:val="00B433A0"/>
    <w:rsid w:val="00B43D79"/>
    <w:rsid w:val="00B43E87"/>
    <w:rsid w:val="00B4448A"/>
    <w:rsid w:val="00B4455E"/>
    <w:rsid w:val="00B44711"/>
    <w:rsid w:val="00B44D03"/>
    <w:rsid w:val="00B44DC4"/>
    <w:rsid w:val="00B45084"/>
    <w:rsid w:val="00B4544A"/>
    <w:rsid w:val="00B4566C"/>
    <w:rsid w:val="00B45837"/>
    <w:rsid w:val="00B45AB3"/>
    <w:rsid w:val="00B45B80"/>
    <w:rsid w:val="00B46185"/>
    <w:rsid w:val="00B46819"/>
    <w:rsid w:val="00B46AC9"/>
    <w:rsid w:val="00B46B1F"/>
    <w:rsid w:val="00B46BBC"/>
    <w:rsid w:val="00B4734C"/>
    <w:rsid w:val="00B473FE"/>
    <w:rsid w:val="00B4754F"/>
    <w:rsid w:val="00B4758E"/>
    <w:rsid w:val="00B4762A"/>
    <w:rsid w:val="00B4766D"/>
    <w:rsid w:val="00B47AD9"/>
    <w:rsid w:val="00B47BE6"/>
    <w:rsid w:val="00B47FA8"/>
    <w:rsid w:val="00B50613"/>
    <w:rsid w:val="00B50957"/>
    <w:rsid w:val="00B50C48"/>
    <w:rsid w:val="00B51084"/>
    <w:rsid w:val="00B5133B"/>
    <w:rsid w:val="00B51536"/>
    <w:rsid w:val="00B51570"/>
    <w:rsid w:val="00B51626"/>
    <w:rsid w:val="00B51F83"/>
    <w:rsid w:val="00B522D0"/>
    <w:rsid w:val="00B52388"/>
    <w:rsid w:val="00B52B15"/>
    <w:rsid w:val="00B52D36"/>
    <w:rsid w:val="00B5334A"/>
    <w:rsid w:val="00B53526"/>
    <w:rsid w:val="00B5358A"/>
    <w:rsid w:val="00B538F7"/>
    <w:rsid w:val="00B53CC1"/>
    <w:rsid w:val="00B53FB7"/>
    <w:rsid w:val="00B54018"/>
    <w:rsid w:val="00B543C2"/>
    <w:rsid w:val="00B546D5"/>
    <w:rsid w:val="00B549CD"/>
    <w:rsid w:val="00B54DC2"/>
    <w:rsid w:val="00B55994"/>
    <w:rsid w:val="00B559B3"/>
    <w:rsid w:val="00B562A1"/>
    <w:rsid w:val="00B567FE"/>
    <w:rsid w:val="00B56FAB"/>
    <w:rsid w:val="00B573E7"/>
    <w:rsid w:val="00B576C0"/>
    <w:rsid w:val="00B57BBF"/>
    <w:rsid w:val="00B57E4D"/>
    <w:rsid w:val="00B6005A"/>
    <w:rsid w:val="00B6016D"/>
    <w:rsid w:val="00B60781"/>
    <w:rsid w:val="00B607AD"/>
    <w:rsid w:val="00B608A4"/>
    <w:rsid w:val="00B6098C"/>
    <w:rsid w:val="00B60E85"/>
    <w:rsid w:val="00B60EE2"/>
    <w:rsid w:val="00B60FFB"/>
    <w:rsid w:val="00B61175"/>
    <w:rsid w:val="00B61397"/>
    <w:rsid w:val="00B615D9"/>
    <w:rsid w:val="00B61610"/>
    <w:rsid w:val="00B61728"/>
    <w:rsid w:val="00B61B9C"/>
    <w:rsid w:val="00B622BF"/>
    <w:rsid w:val="00B62387"/>
    <w:rsid w:val="00B62EDF"/>
    <w:rsid w:val="00B63051"/>
    <w:rsid w:val="00B635F0"/>
    <w:rsid w:val="00B63C3D"/>
    <w:rsid w:val="00B63F36"/>
    <w:rsid w:val="00B6406A"/>
    <w:rsid w:val="00B641D6"/>
    <w:rsid w:val="00B64AD0"/>
    <w:rsid w:val="00B6517A"/>
    <w:rsid w:val="00B65228"/>
    <w:rsid w:val="00B659D1"/>
    <w:rsid w:val="00B65A3A"/>
    <w:rsid w:val="00B65A49"/>
    <w:rsid w:val="00B65C4C"/>
    <w:rsid w:val="00B65E0A"/>
    <w:rsid w:val="00B65F70"/>
    <w:rsid w:val="00B65F94"/>
    <w:rsid w:val="00B665F8"/>
    <w:rsid w:val="00B66693"/>
    <w:rsid w:val="00B66717"/>
    <w:rsid w:val="00B66757"/>
    <w:rsid w:val="00B66C40"/>
    <w:rsid w:val="00B67257"/>
    <w:rsid w:val="00B67480"/>
    <w:rsid w:val="00B677DC"/>
    <w:rsid w:val="00B67B97"/>
    <w:rsid w:val="00B67CF6"/>
    <w:rsid w:val="00B67CFF"/>
    <w:rsid w:val="00B67E6B"/>
    <w:rsid w:val="00B67F19"/>
    <w:rsid w:val="00B702B9"/>
    <w:rsid w:val="00B703B9"/>
    <w:rsid w:val="00B70F83"/>
    <w:rsid w:val="00B71198"/>
    <w:rsid w:val="00B7149E"/>
    <w:rsid w:val="00B71E30"/>
    <w:rsid w:val="00B71F6B"/>
    <w:rsid w:val="00B71FC6"/>
    <w:rsid w:val="00B7232A"/>
    <w:rsid w:val="00B72BF6"/>
    <w:rsid w:val="00B72C7C"/>
    <w:rsid w:val="00B72F6B"/>
    <w:rsid w:val="00B72F71"/>
    <w:rsid w:val="00B72F79"/>
    <w:rsid w:val="00B730C4"/>
    <w:rsid w:val="00B7349D"/>
    <w:rsid w:val="00B736C4"/>
    <w:rsid w:val="00B737BF"/>
    <w:rsid w:val="00B73B94"/>
    <w:rsid w:val="00B73C86"/>
    <w:rsid w:val="00B73F49"/>
    <w:rsid w:val="00B749FC"/>
    <w:rsid w:val="00B74A60"/>
    <w:rsid w:val="00B74D17"/>
    <w:rsid w:val="00B750A4"/>
    <w:rsid w:val="00B7544A"/>
    <w:rsid w:val="00B754CA"/>
    <w:rsid w:val="00B75A68"/>
    <w:rsid w:val="00B75B0A"/>
    <w:rsid w:val="00B75DF1"/>
    <w:rsid w:val="00B75FCA"/>
    <w:rsid w:val="00B76060"/>
    <w:rsid w:val="00B76126"/>
    <w:rsid w:val="00B76210"/>
    <w:rsid w:val="00B7667A"/>
    <w:rsid w:val="00B76787"/>
    <w:rsid w:val="00B77309"/>
    <w:rsid w:val="00B77AC4"/>
    <w:rsid w:val="00B77D7F"/>
    <w:rsid w:val="00B77F03"/>
    <w:rsid w:val="00B80009"/>
    <w:rsid w:val="00B800A6"/>
    <w:rsid w:val="00B803E0"/>
    <w:rsid w:val="00B80606"/>
    <w:rsid w:val="00B80D01"/>
    <w:rsid w:val="00B81818"/>
    <w:rsid w:val="00B81843"/>
    <w:rsid w:val="00B81FB0"/>
    <w:rsid w:val="00B824D7"/>
    <w:rsid w:val="00B8268F"/>
    <w:rsid w:val="00B82A2C"/>
    <w:rsid w:val="00B82F34"/>
    <w:rsid w:val="00B82FC4"/>
    <w:rsid w:val="00B833AD"/>
    <w:rsid w:val="00B834C0"/>
    <w:rsid w:val="00B83600"/>
    <w:rsid w:val="00B83BB2"/>
    <w:rsid w:val="00B84ABC"/>
    <w:rsid w:val="00B84BA9"/>
    <w:rsid w:val="00B84E38"/>
    <w:rsid w:val="00B84FAE"/>
    <w:rsid w:val="00B8505C"/>
    <w:rsid w:val="00B850F6"/>
    <w:rsid w:val="00B851E3"/>
    <w:rsid w:val="00B853A3"/>
    <w:rsid w:val="00B853F1"/>
    <w:rsid w:val="00B85430"/>
    <w:rsid w:val="00B856B9"/>
    <w:rsid w:val="00B85B50"/>
    <w:rsid w:val="00B85CD3"/>
    <w:rsid w:val="00B85D9B"/>
    <w:rsid w:val="00B86103"/>
    <w:rsid w:val="00B86243"/>
    <w:rsid w:val="00B864A3"/>
    <w:rsid w:val="00B86514"/>
    <w:rsid w:val="00B86A21"/>
    <w:rsid w:val="00B86B20"/>
    <w:rsid w:val="00B86D9F"/>
    <w:rsid w:val="00B8796A"/>
    <w:rsid w:val="00B90214"/>
    <w:rsid w:val="00B9028E"/>
    <w:rsid w:val="00B902E1"/>
    <w:rsid w:val="00B90517"/>
    <w:rsid w:val="00B90708"/>
    <w:rsid w:val="00B90930"/>
    <w:rsid w:val="00B90995"/>
    <w:rsid w:val="00B90E19"/>
    <w:rsid w:val="00B90EE2"/>
    <w:rsid w:val="00B91D30"/>
    <w:rsid w:val="00B91EDE"/>
    <w:rsid w:val="00B924F7"/>
    <w:rsid w:val="00B92C2F"/>
    <w:rsid w:val="00B93140"/>
    <w:rsid w:val="00B932C9"/>
    <w:rsid w:val="00B9338B"/>
    <w:rsid w:val="00B9343D"/>
    <w:rsid w:val="00B93840"/>
    <w:rsid w:val="00B93F62"/>
    <w:rsid w:val="00B93F8F"/>
    <w:rsid w:val="00B9400B"/>
    <w:rsid w:val="00B9450B"/>
    <w:rsid w:val="00B945E6"/>
    <w:rsid w:val="00B945F4"/>
    <w:rsid w:val="00B9466E"/>
    <w:rsid w:val="00B949E3"/>
    <w:rsid w:val="00B94D7F"/>
    <w:rsid w:val="00B94EA4"/>
    <w:rsid w:val="00B95035"/>
    <w:rsid w:val="00B9548B"/>
    <w:rsid w:val="00B958FE"/>
    <w:rsid w:val="00B95A63"/>
    <w:rsid w:val="00B95F84"/>
    <w:rsid w:val="00B963A6"/>
    <w:rsid w:val="00B968C8"/>
    <w:rsid w:val="00B96CA4"/>
    <w:rsid w:val="00B96D1A"/>
    <w:rsid w:val="00B96D43"/>
    <w:rsid w:val="00B97188"/>
    <w:rsid w:val="00B9795D"/>
    <w:rsid w:val="00B97986"/>
    <w:rsid w:val="00B97BDA"/>
    <w:rsid w:val="00B97C15"/>
    <w:rsid w:val="00B97EA9"/>
    <w:rsid w:val="00BA033D"/>
    <w:rsid w:val="00BA057E"/>
    <w:rsid w:val="00BA06DD"/>
    <w:rsid w:val="00BA0A3C"/>
    <w:rsid w:val="00BA0D7F"/>
    <w:rsid w:val="00BA0E52"/>
    <w:rsid w:val="00BA0FC3"/>
    <w:rsid w:val="00BA14FC"/>
    <w:rsid w:val="00BA1506"/>
    <w:rsid w:val="00BA1E4E"/>
    <w:rsid w:val="00BA223A"/>
    <w:rsid w:val="00BA2272"/>
    <w:rsid w:val="00BA22C7"/>
    <w:rsid w:val="00BA2424"/>
    <w:rsid w:val="00BA24B5"/>
    <w:rsid w:val="00BA299B"/>
    <w:rsid w:val="00BA2F1E"/>
    <w:rsid w:val="00BA2F56"/>
    <w:rsid w:val="00BA30EB"/>
    <w:rsid w:val="00BA365E"/>
    <w:rsid w:val="00BA370E"/>
    <w:rsid w:val="00BA3BD1"/>
    <w:rsid w:val="00BA3EC5"/>
    <w:rsid w:val="00BA4083"/>
    <w:rsid w:val="00BA42D0"/>
    <w:rsid w:val="00BA4625"/>
    <w:rsid w:val="00BA48A6"/>
    <w:rsid w:val="00BA4B5A"/>
    <w:rsid w:val="00BA4CAC"/>
    <w:rsid w:val="00BA4E51"/>
    <w:rsid w:val="00BA51D9"/>
    <w:rsid w:val="00BA578E"/>
    <w:rsid w:val="00BA646C"/>
    <w:rsid w:val="00BA6E00"/>
    <w:rsid w:val="00BA7195"/>
    <w:rsid w:val="00BA7349"/>
    <w:rsid w:val="00BA75B6"/>
    <w:rsid w:val="00BA7640"/>
    <w:rsid w:val="00BA7B4F"/>
    <w:rsid w:val="00BA7BE9"/>
    <w:rsid w:val="00BA7DF9"/>
    <w:rsid w:val="00BA7E1A"/>
    <w:rsid w:val="00BB0188"/>
    <w:rsid w:val="00BB024A"/>
    <w:rsid w:val="00BB036C"/>
    <w:rsid w:val="00BB0405"/>
    <w:rsid w:val="00BB0756"/>
    <w:rsid w:val="00BB09BA"/>
    <w:rsid w:val="00BB09DB"/>
    <w:rsid w:val="00BB0C61"/>
    <w:rsid w:val="00BB0CCC"/>
    <w:rsid w:val="00BB0DAB"/>
    <w:rsid w:val="00BB1335"/>
    <w:rsid w:val="00BB14D4"/>
    <w:rsid w:val="00BB1D7F"/>
    <w:rsid w:val="00BB1ED0"/>
    <w:rsid w:val="00BB20B2"/>
    <w:rsid w:val="00BB20BF"/>
    <w:rsid w:val="00BB2A5A"/>
    <w:rsid w:val="00BB2CCC"/>
    <w:rsid w:val="00BB3281"/>
    <w:rsid w:val="00BB37BB"/>
    <w:rsid w:val="00BB3E45"/>
    <w:rsid w:val="00BB3F90"/>
    <w:rsid w:val="00BB4D21"/>
    <w:rsid w:val="00BB518D"/>
    <w:rsid w:val="00BB51DC"/>
    <w:rsid w:val="00BB5522"/>
    <w:rsid w:val="00BB55B8"/>
    <w:rsid w:val="00BB5CDA"/>
    <w:rsid w:val="00BB5DFC"/>
    <w:rsid w:val="00BB5FD9"/>
    <w:rsid w:val="00BB6524"/>
    <w:rsid w:val="00BB6924"/>
    <w:rsid w:val="00BB6BE9"/>
    <w:rsid w:val="00BB6C03"/>
    <w:rsid w:val="00BB6D5A"/>
    <w:rsid w:val="00BB6FED"/>
    <w:rsid w:val="00BB7081"/>
    <w:rsid w:val="00BB7644"/>
    <w:rsid w:val="00BB77F6"/>
    <w:rsid w:val="00BB7888"/>
    <w:rsid w:val="00BB79A7"/>
    <w:rsid w:val="00BB7E14"/>
    <w:rsid w:val="00BB7FC6"/>
    <w:rsid w:val="00BC015C"/>
    <w:rsid w:val="00BC03EE"/>
    <w:rsid w:val="00BC07C9"/>
    <w:rsid w:val="00BC0907"/>
    <w:rsid w:val="00BC0CA0"/>
    <w:rsid w:val="00BC0F7D"/>
    <w:rsid w:val="00BC163A"/>
    <w:rsid w:val="00BC1E1C"/>
    <w:rsid w:val="00BC214E"/>
    <w:rsid w:val="00BC238C"/>
    <w:rsid w:val="00BC2396"/>
    <w:rsid w:val="00BC25FE"/>
    <w:rsid w:val="00BC29F9"/>
    <w:rsid w:val="00BC2AFF"/>
    <w:rsid w:val="00BC2E6C"/>
    <w:rsid w:val="00BC30D4"/>
    <w:rsid w:val="00BC35D6"/>
    <w:rsid w:val="00BC3A08"/>
    <w:rsid w:val="00BC3ADD"/>
    <w:rsid w:val="00BC3EDF"/>
    <w:rsid w:val="00BC41EA"/>
    <w:rsid w:val="00BC41F2"/>
    <w:rsid w:val="00BC477E"/>
    <w:rsid w:val="00BC47DC"/>
    <w:rsid w:val="00BC4BD6"/>
    <w:rsid w:val="00BC530E"/>
    <w:rsid w:val="00BC561A"/>
    <w:rsid w:val="00BC5718"/>
    <w:rsid w:val="00BC5999"/>
    <w:rsid w:val="00BC59DC"/>
    <w:rsid w:val="00BC637F"/>
    <w:rsid w:val="00BC648E"/>
    <w:rsid w:val="00BC661D"/>
    <w:rsid w:val="00BC666C"/>
    <w:rsid w:val="00BC667B"/>
    <w:rsid w:val="00BC66CD"/>
    <w:rsid w:val="00BC66FF"/>
    <w:rsid w:val="00BC73FE"/>
    <w:rsid w:val="00BC754B"/>
    <w:rsid w:val="00BC762B"/>
    <w:rsid w:val="00BC7B5D"/>
    <w:rsid w:val="00BC7E6C"/>
    <w:rsid w:val="00BC7FB1"/>
    <w:rsid w:val="00BD0257"/>
    <w:rsid w:val="00BD0695"/>
    <w:rsid w:val="00BD0859"/>
    <w:rsid w:val="00BD08B5"/>
    <w:rsid w:val="00BD093D"/>
    <w:rsid w:val="00BD0D9A"/>
    <w:rsid w:val="00BD0EC5"/>
    <w:rsid w:val="00BD108E"/>
    <w:rsid w:val="00BD10DE"/>
    <w:rsid w:val="00BD124B"/>
    <w:rsid w:val="00BD1D77"/>
    <w:rsid w:val="00BD1FB1"/>
    <w:rsid w:val="00BD1FBF"/>
    <w:rsid w:val="00BD20D8"/>
    <w:rsid w:val="00BD2157"/>
    <w:rsid w:val="00BD2277"/>
    <w:rsid w:val="00BD279D"/>
    <w:rsid w:val="00BD294C"/>
    <w:rsid w:val="00BD2F3D"/>
    <w:rsid w:val="00BD2F45"/>
    <w:rsid w:val="00BD3535"/>
    <w:rsid w:val="00BD3740"/>
    <w:rsid w:val="00BD3BE5"/>
    <w:rsid w:val="00BD3DA4"/>
    <w:rsid w:val="00BD4ABB"/>
    <w:rsid w:val="00BD4D4F"/>
    <w:rsid w:val="00BD5478"/>
    <w:rsid w:val="00BD5550"/>
    <w:rsid w:val="00BD570C"/>
    <w:rsid w:val="00BD581A"/>
    <w:rsid w:val="00BD5A63"/>
    <w:rsid w:val="00BD5A90"/>
    <w:rsid w:val="00BD612B"/>
    <w:rsid w:val="00BD6458"/>
    <w:rsid w:val="00BD678C"/>
    <w:rsid w:val="00BD6845"/>
    <w:rsid w:val="00BD68CC"/>
    <w:rsid w:val="00BD68D0"/>
    <w:rsid w:val="00BD6BB8"/>
    <w:rsid w:val="00BD6E76"/>
    <w:rsid w:val="00BD708B"/>
    <w:rsid w:val="00BD724A"/>
    <w:rsid w:val="00BD756F"/>
    <w:rsid w:val="00BD75B5"/>
    <w:rsid w:val="00BD75CE"/>
    <w:rsid w:val="00BD761F"/>
    <w:rsid w:val="00BD7958"/>
    <w:rsid w:val="00BD7F4B"/>
    <w:rsid w:val="00BE0092"/>
    <w:rsid w:val="00BE00CF"/>
    <w:rsid w:val="00BE0248"/>
    <w:rsid w:val="00BE07EA"/>
    <w:rsid w:val="00BE091D"/>
    <w:rsid w:val="00BE09FB"/>
    <w:rsid w:val="00BE0A60"/>
    <w:rsid w:val="00BE0A84"/>
    <w:rsid w:val="00BE0B63"/>
    <w:rsid w:val="00BE0F46"/>
    <w:rsid w:val="00BE1014"/>
    <w:rsid w:val="00BE172F"/>
    <w:rsid w:val="00BE17B2"/>
    <w:rsid w:val="00BE1A5D"/>
    <w:rsid w:val="00BE1E66"/>
    <w:rsid w:val="00BE2115"/>
    <w:rsid w:val="00BE23BA"/>
    <w:rsid w:val="00BE24B3"/>
    <w:rsid w:val="00BE2888"/>
    <w:rsid w:val="00BE2BC2"/>
    <w:rsid w:val="00BE2D18"/>
    <w:rsid w:val="00BE2F36"/>
    <w:rsid w:val="00BE34B3"/>
    <w:rsid w:val="00BE34D2"/>
    <w:rsid w:val="00BE393D"/>
    <w:rsid w:val="00BE3E22"/>
    <w:rsid w:val="00BE4094"/>
    <w:rsid w:val="00BE4264"/>
    <w:rsid w:val="00BE42F1"/>
    <w:rsid w:val="00BE44E1"/>
    <w:rsid w:val="00BE4700"/>
    <w:rsid w:val="00BE4B34"/>
    <w:rsid w:val="00BE50AD"/>
    <w:rsid w:val="00BE5481"/>
    <w:rsid w:val="00BE6053"/>
    <w:rsid w:val="00BE6361"/>
    <w:rsid w:val="00BE639C"/>
    <w:rsid w:val="00BE6907"/>
    <w:rsid w:val="00BE6B42"/>
    <w:rsid w:val="00BE731D"/>
    <w:rsid w:val="00BE73BB"/>
    <w:rsid w:val="00BE73C6"/>
    <w:rsid w:val="00BE7408"/>
    <w:rsid w:val="00BE7C2E"/>
    <w:rsid w:val="00BE7E70"/>
    <w:rsid w:val="00BE7EB1"/>
    <w:rsid w:val="00BE7F93"/>
    <w:rsid w:val="00BF007C"/>
    <w:rsid w:val="00BF01EE"/>
    <w:rsid w:val="00BF01F1"/>
    <w:rsid w:val="00BF03EB"/>
    <w:rsid w:val="00BF06DF"/>
    <w:rsid w:val="00BF0C6D"/>
    <w:rsid w:val="00BF11CB"/>
    <w:rsid w:val="00BF1977"/>
    <w:rsid w:val="00BF1A50"/>
    <w:rsid w:val="00BF1ABA"/>
    <w:rsid w:val="00BF1B23"/>
    <w:rsid w:val="00BF1C27"/>
    <w:rsid w:val="00BF1C99"/>
    <w:rsid w:val="00BF207E"/>
    <w:rsid w:val="00BF20F6"/>
    <w:rsid w:val="00BF22B7"/>
    <w:rsid w:val="00BF2320"/>
    <w:rsid w:val="00BF305B"/>
    <w:rsid w:val="00BF35BE"/>
    <w:rsid w:val="00BF365D"/>
    <w:rsid w:val="00BF3709"/>
    <w:rsid w:val="00BF386D"/>
    <w:rsid w:val="00BF3AF7"/>
    <w:rsid w:val="00BF3DBD"/>
    <w:rsid w:val="00BF402E"/>
    <w:rsid w:val="00BF404F"/>
    <w:rsid w:val="00BF4370"/>
    <w:rsid w:val="00BF47A6"/>
    <w:rsid w:val="00BF488C"/>
    <w:rsid w:val="00BF4B4E"/>
    <w:rsid w:val="00BF4D1B"/>
    <w:rsid w:val="00BF4FF9"/>
    <w:rsid w:val="00BF5135"/>
    <w:rsid w:val="00BF53EA"/>
    <w:rsid w:val="00BF55EF"/>
    <w:rsid w:val="00BF5744"/>
    <w:rsid w:val="00BF57BF"/>
    <w:rsid w:val="00BF5A2B"/>
    <w:rsid w:val="00BF5DBF"/>
    <w:rsid w:val="00BF643F"/>
    <w:rsid w:val="00BF6597"/>
    <w:rsid w:val="00BF69D4"/>
    <w:rsid w:val="00BF6C0D"/>
    <w:rsid w:val="00BF6F0E"/>
    <w:rsid w:val="00BF7024"/>
    <w:rsid w:val="00BF7769"/>
    <w:rsid w:val="00BF7976"/>
    <w:rsid w:val="00BF7DDC"/>
    <w:rsid w:val="00C004CB"/>
    <w:rsid w:val="00C00540"/>
    <w:rsid w:val="00C00546"/>
    <w:rsid w:val="00C007DA"/>
    <w:rsid w:val="00C008A1"/>
    <w:rsid w:val="00C008C5"/>
    <w:rsid w:val="00C01149"/>
    <w:rsid w:val="00C0130C"/>
    <w:rsid w:val="00C0162C"/>
    <w:rsid w:val="00C01753"/>
    <w:rsid w:val="00C019E2"/>
    <w:rsid w:val="00C02385"/>
    <w:rsid w:val="00C023C1"/>
    <w:rsid w:val="00C03024"/>
    <w:rsid w:val="00C031AC"/>
    <w:rsid w:val="00C03428"/>
    <w:rsid w:val="00C03869"/>
    <w:rsid w:val="00C03896"/>
    <w:rsid w:val="00C03968"/>
    <w:rsid w:val="00C03D2A"/>
    <w:rsid w:val="00C03D5F"/>
    <w:rsid w:val="00C040D0"/>
    <w:rsid w:val="00C040FE"/>
    <w:rsid w:val="00C04142"/>
    <w:rsid w:val="00C0445C"/>
    <w:rsid w:val="00C04519"/>
    <w:rsid w:val="00C045E2"/>
    <w:rsid w:val="00C049B6"/>
    <w:rsid w:val="00C04AB1"/>
    <w:rsid w:val="00C04B8C"/>
    <w:rsid w:val="00C04F45"/>
    <w:rsid w:val="00C04F81"/>
    <w:rsid w:val="00C05D77"/>
    <w:rsid w:val="00C05E32"/>
    <w:rsid w:val="00C05E49"/>
    <w:rsid w:val="00C061F3"/>
    <w:rsid w:val="00C06371"/>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5A"/>
    <w:rsid w:val="00C10FD5"/>
    <w:rsid w:val="00C1115E"/>
    <w:rsid w:val="00C11546"/>
    <w:rsid w:val="00C1178E"/>
    <w:rsid w:val="00C11B59"/>
    <w:rsid w:val="00C11EA6"/>
    <w:rsid w:val="00C1268B"/>
    <w:rsid w:val="00C12D91"/>
    <w:rsid w:val="00C1330E"/>
    <w:rsid w:val="00C135B2"/>
    <w:rsid w:val="00C137E0"/>
    <w:rsid w:val="00C13852"/>
    <w:rsid w:val="00C141D7"/>
    <w:rsid w:val="00C143A3"/>
    <w:rsid w:val="00C143B3"/>
    <w:rsid w:val="00C147F2"/>
    <w:rsid w:val="00C14B21"/>
    <w:rsid w:val="00C14CEC"/>
    <w:rsid w:val="00C15069"/>
    <w:rsid w:val="00C1523E"/>
    <w:rsid w:val="00C1543F"/>
    <w:rsid w:val="00C15557"/>
    <w:rsid w:val="00C15664"/>
    <w:rsid w:val="00C1597C"/>
    <w:rsid w:val="00C159AF"/>
    <w:rsid w:val="00C15CF8"/>
    <w:rsid w:val="00C15F26"/>
    <w:rsid w:val="00C15FCD"/>
    <w:rsid w:val="00C160D5"/>
    <w:rsid w:val="00C1674E"/>
    <w:rsid w:val="00C16759"/>
    <w:rsid w:val="00C1691A"/>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677"/>
    <w:rsid w:val="00C22951"/>
    <w:rsid w:val="00C22FFF"/>
    <w:rsid w:val="00C23301"/>
    <w:rsid w:val="00C242A1"/>
    <w:rsid w:val="00C242D8"/>
    <w:rsid w:val="00C247D2"/>
    <w:rsid w:val="00C24D08"/>
    <w:rsid w:val="00C251AD"/>
    <w:rsid w:val="00C251B2"/>
    <w:rsid w:val="00C25434"/>
    <w:rsid w:val="00C2568F"/>
    <w:rsid w:val="00C257F3"/>
    <w:rsid w:val="00C25F2D"/>
    <w:rsid w:val="00C26013"/>
    <w:rsid w:val="00C26039"/>
    <w:rsid w:val="00C260AA"/>
    <w:rsid w:val="00C261BF"/>
    <w:rsid w:val="00C26607"/>
    <w:rsid w:val="00C266AA"/>
    <w:rsid w:val="00C26872"/>
    <w:rsid w:val="00C27684"/>
    <w:rsid w:val="00C27770"/>
    <w:rsid w:val="00C279B1"/>
    <w:rsid w:val="00C27A8B"/>
    <w:rsid w:val="00C27D2F"/>
    <w:rsid w:val="00C27EB0"/>
    <w:rsid w:val="00C27FCB"/>
    <w:rsid w:val="00C3005B"/>
    <w:rsid w:val="00C30141"/>
    <w:rsid w:val="00C307B1"/>
    <w:rsid w:val="00C30A85"/>
    <w:rsid w:val="00C30DEF"/>
    <w:rsid w:val="00C30E08"/>
    <w:rsid w:val="00C310D1"/>
    <w:rsid w:val="00C31116"/>
    <w:rsid w:val="00C31931"/>
    <w:rsid w:val="00C31B99"/>
    <w:rsid w:val="00C31D0B"/>
    <w:rsid w:val="00C31F28"/>
    <w:rsid w:val="00C32402"/>
    <w:rsid w:val="00C32413"/>
    <w:rsid w:val="00C32524"/>
    <w:rsid w:val="00C3280D"/>
    <w:rsid w:val="00C3284E"/>
    <w:rsid w:val="00C328C6"/>
    <w:rsid w:val="00C32A24"/>
    <w:rsid w:val="00C32D7A"/>
    <w:rsid w:val="00C33079"/>
    <w:rsid w:val="00C3312D"/>
    <w:rsid w:val="00C333A4"/>
    <w:rsid w:val="00C333D0"/>
    <w:rsid w:val="00C3365E"/>
    <w:rsid w:val="00C336FE"/>
    <w:rsid w:val="00C3374B"/>
    <w:rsid w:val="00C3398C"/>
    <w:rsid w:val="00C339F0"/>
    <w:rsid w:val="00C33C16"/>
    <w:rsid w:val="00C33FD7"/>
    <w:rsid w:val="00C346DD"/>
    <w:rsid w:val="00C34AAA"/>
    <w:rsid w:val="00C34F80"/>
    <w:rsid w:val="00C35282"/>
    <w:rsid w:val="00C35FBE"/>
    <w:rsid w:val="00C35FD7"/>
    <w:rsid w:val="00C362F9"/>
    <w:rsid w:val="00C36A51"/>
    <w:rsid w:val="00C36D07"/>
    <w:rsid w:val="00C36FE5"/>
    <w:rsid w:val="00C37589"/>
    <w:rsid w:val="00C37639"/>
    <w:rsid w:val="00C37B0B"/>
    <w:rsid w:val="00C37B58"/>
    <w:rsid w:val="00C40098"/>
    <w:rsid w:val="00C40406"/>
    <w:rsid w:val="00C40478"/>
    <w:rsid w:val="00C405AD"/>
    <w:rsid w:val="00C40927"/>
    <w:rsid w:val="00C40AFD"/>
    <w:rsid w:val="00C40D82"/>
    <w:rsid w:val="00C4103E"/>
    <w:rsid w:val="00C411A2"/>
    <w:rsid w:val="00C4166C"/>
    <w:rsid w:val="00C41879"/>
    <w:rsid w:val="00C41AC0"/>
    <w:rsid w:val="00C41DD7"/>
    <w:rsid w:val="00C41F57"/>
    <w:rsid w:val="00C421DB"/>
    <w:rsid w:val="00C425BB"/>
    <w:rsid w:val="00C42869"/>
    <w:rsid w:val="00C42C39"/>
    <w:rsid w:val="00C42DAB"/>
    <w:rsid w:val="00C43639"/>
    <w:rsid w:val="00C438F5"/>
    <w:rsid w:val="00C43A75"/>
    <w:rsid w:val="00C43B3E"/>
    <w:rsid w:val="00C43D29"/>
    <w:rsid w:val="00C43F19"/>
    <w:rsid w:val="00C4447B"/>
    <w:rsid w:val="00C444F0"/>
    <w:rsid w:val="00C446AA"/>
    <w:rsid w:val="00C44C0D"/>
    <w:rsid w:val="00C44D1B"/>
    <w:rsid w:val="00C44E57"/>
    <w:rsid w:val="00C44F38"/>
    <w:rsid w:val="00C450E0"/>
    <w:rsid w:val="00C45231"/>
    <w:rsid w:val="00C45476"/>
    <w:rsid w:val="00C4565F"/>
    <w:rsid w:val="00C45C36"/>
    <w:rsid w:val="00C45D75"/>
    <w:rsid w:val="00C45E03"/>
    <w:rsid w:val="00C45F03"/>
    <w:rsid w:val="00C462B9"/>
    <w:rsid w:val="00C46370"/>
    <w:rsid w:val="00C466A2"/>
    <w:rsid w:val="00C46B25"/>
    <w:rsid w:val="00C46C9C"/>
    <w:rsid w:val="00C46D9F"/>
    <w:rsid w:val="00C46F06"/>
    <w:rsid w:val="00C47353"/>
    <w:rsid w:val="00C4764E"/>
    <w:rsid w:val="00C47A9C"/>
    <w:rsid w:val="00C47D06"/>
    <w:rsid w:val="00C5023E"/>
    <w:rsid w:val="00C508E3"/>
    <w:rsid w:val="00C50A05"/>
    <w:rsid w:val="00C50CAC"/>
    <w:rsid w:val="00C50D3A"/>
    <w:rsid w:val="00C50EDA"/>
    <w:rsid w:val="00C50FEC"/>
    <w:rsid w:val="00C51078"/>
    <w:rsid w:val="00C512FA"/>
    <w:rsid w:val="00C51647"/>
    <w:rsid w:val="00C5199F"/>
    <w:rsid w:val="00C51AD9"/>
    <w:rsid w:val="00C51D07"/>
    <w:rsid w:val="00C51E65"/>
    <w:rsid w:val="00C51F4C"/>
    <w:rsid w:val="00C524F4"/>
    <w:rsid w:val="00C52ADD"/>
    <w:rsid w:val="00C52D20"/>
    <w:rsid w:val="00C52F4B"/>
    <w:rsid w:val="00C53007"/>
    <w:rsid w:val="00C533F1"/>
    <w:rsid w:val="00C539A0"/>
    <w:rsid w:val="00C53FD1"/>
    <w:rsid w:val="00C5406A"/>
    <w:rsid w:val="00C543FE"/>
    <w:rsid w:val="00C544C7"/>
    <w:rsid w:val="00C546E6"/>
    <w:rsid w:val="00C54A9F"/>
    <w:rsid w:val="00C5553E"/>
    <w:rsid w:val="00C557E0"/>
    <w:rsid w:val="00C5585D"/>
    <w:rsid w:val="00C55B1B"/>
    <w:rsid w:val="00C55D37"/>
    <w:rsid w:val="00C56305"/>
    <w:rsid w:val="00C56632"/>
    <w:rsid w:val="00C56635"/>
    <w:rsid w:val="00C566C3"/>
    <w:rsid w:val="00C56828"/>
    <w:rsid w:val="00C56D4A"/>
    <w:rsid w:val="00C56E6C"/>
    <w:rsid w:val="00C5705E"/>
    <w:rsid w:val="00C571B6"/>
    <w:rsid w:val="00C5780D"/>
    <w:rsid w:val="00C57A95"/>
    <w:rsid w:val="00C57B24"/>
    <w:rsid w:val="00C57C5D"/>
    <w:rsid w:val="00C57C6D"/>
    <w:rsid w:val="00C57D67"/>
    <w:rsid w:val="00C57DB9"/>
    <w:rsid w:val="00C57E16"/>
    <w:rsid w:val="00C57EB8"/>
    <w:rsid w:val="00C60642"/>
    <w:rsid w:val="00C608D1"/>
    <w:rsid w:val="00C609CD"/>
    <w:rsid w:val="00C60B80"/>
    <w:rsid w:val="00C60BEC"/>
    <w:rsid w:val="00C60ED6"/>
    <w:rsid w:val="00C615C4"/>
    <w:rsid w:val="00C61760"/>
    <w:rsid w:val="00C61A83"/>
    <w:rsid w:val="00C61BCF"/>
    <w:rsid w:val="00C62027"/>
    <w:rsid w:val="00C62495"/>
    <w:rsid w:val="00C62AC8"/>
    <w:rsid w:val="00C62C48"/>
    <w:rsid w:val="00C63019"/>
    <w:rsid w:val="00C630DD"/>
    <w:rsid w:val="00C63174"/>
    <w:rsid w:val="00C6320C"/>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70E"/>
    <w:rsid w:val="00C6590D"/>
    <w:rsid w:val="00C65E68"/>
    <w:rsid w:val="00C65F25"/>
    <w:rsid w:val="00C660B1"/>
    <w:rsid w:val="00C660CB"/>
    <w:rsid w:val="00C66186"/>
    <w:rsid w:val="00C662E3"/>
    <w:rsid w:val="00C6669C"/>
    <w:rsid w:val="00C66812"/>
    <w:rsid w:val="00C66B47"/>
    <w:rsid w:val="00C66BA2"/>
    <w:rsid w:val="00C66C86"/>
    <w:rsid w:val="00C66CDE"/>
    <w:rsid w:val="00C66ED5"/>
    <w:rsid w:val="00C6731B"/>
    <w:rsid w:val="00C6749F"/>
    <w:rsid w:val="00C679E1"/>
    <w:rsid w:val="00C67AC9"/>
    <w:rsid w:val="00C67BBF"/>
    <w:rsid w:val="00C67CEA"/>
    <w:rsid w:val="00C67D4A"/>
    <w:rsid w:val="00C704C4"/>
    <w:rsid w:val="00C704CC"/>
    <w:rsid w:val="00C7073F"/>
    <w:rsid w:val="00C70A0A"/>
    <w:rsid w:val="00C70B17"/>
    <w:rsid w:val="00C70D85"/>
    <w:rsid w:val="00C71344"/>
    <w:rsid w:val="00C71363"/>
    <w:rsid w:val="00C718E2"/>
    <w:rsid w:val="00C71CE9"/>
    <w:rsid w:val="00C71DB2"/>
    <w:rsid w:val="00C7211E"/>
    <w:rsid w:val="00C721DD"/>
    <w:rsid w:val="00C721FF"/>
    <w:rsid w:val="00C72833"/>
    <w:rsid w:val="00C72AF1"/>
    <w:rsid w:val="00C73164"/>
    <w:rsid w:val="00C73540"/>
    <w:rsid w:val="00C736EC"/>
    <w:rsid w:val="00C73C35"/>
    <w:rsid w:val="00C7405B"/>
    <w:rsid w:val="00C74086"/>
    <w:rsid w:val="00C74139"/>
    <w:rsid w:val="00C74296"/>
    <w:rsid w:val="00C74794"/>
    <w:rsid w:val="00C74E5E"/>
    <w:rsid w:val="00C75189"/>
    <w:rsid w:val="00C754DA"/>
    <w:rsid w:val="00C75769"/>
    <w:rsid w:val="00C7576C"/>
    <w:rsid w:val="00C759AE"/>
    <w:rsid w:val="00C75A79"/>
    <w:rsid w:val="00C75AC6"/>
    <w:rsid w:val="00C75C45"/>
    <w:rsid w:val="00C75D27"/>
    <w:rsid w:val="00C75D51"/>
    <w:rsid w:val="00C7667F"/>
    <w:rsid w:val="00C76A2D"/>
    <w:rsid w:val="00C76ADD"/>
    <w:rsid w:val="00C76B35"/>
    <w:rsid w:val="00C77034"/>
    <w:rsid w:val="00C776C3"/>
    <w:rsid w:val="00C77B61"/>
    <w:rsid w:val="00C77B9F"/>
    <w:rsid w:val="00C77D41"/>
    <w:rsid w:val="00C77D6A"/>
    <w:rsid w:val="00C77E55"/>
    <w:rsid w:val="00C80432"/>
    <w:rsid w:val="00C80525"/>
    <w:rsid w:val="00C8097C"/>
    <w:rsid w:val="00C80C1B"/>
    <w:rsid w:val="00C80C3A"/>
    <w:rsid w:val="00C80C40"/>
    <w:rsid w:val="00C80CFA"/>
    <w:rsid w:val="00C80F9C"/>
    <w:rsid w:val="00C81070"/>
    <w:rsid w:val="00C81170"/>
    <w:rsid w:val="00C812CA"/>
    <w:rsid w:val="00C8180B"/>
    <w:rsid w:val="00C8192D"/>
    <w:rsid w:val="00C82252"/>
    <w:rsid w:val="00C822AA"/>
    <w:rsid w:val="00C82550"/>
    <w:rsid w:val="00C8256E"/>
    <w:rsid w:val="00C82C2D"/>
    <w:rsid w:val="00C82CE0"/>
    <w:rsid w:val="00C82DD7"/>
    <w:rsid w:val="00C830C8"/>
    <w:rsid w:val="00C83185"/>
    <w:rsid w:val="00C83188"/>
    <w:rsid w:val="00C8338F"/>
    <w:rsid w:val="00C835D6"/>
    <w:rsid w:val="00C8377E"/>
    <w:rsid w:val="00C83841"/>
    <w:rsid w:val="00C83D56"/>
    <w:rsid w:val="00C841C6"/>
    <w:rsid w:val="00C84659"/>
    <w:rsid w:val="00C846E5"/>
    <w:rsid w:val="00C84E91"/>
    <w:rsid w:val="00C859E1"/>
    <w:rsid w:val="00C85A36"/>
    <w:rsid w:val="00C86958"/>
    <w:rsid w:val="00C86B40"/>
    <w:rsid w:val="00C86BF0"/>
    <w:rsid w:val="00C86C58"/>
    <w:rsid w:val="00C86D4E"/>
    <w:rsid w:val="00C86FBE"/>
    <w:rsid w:val="00C86FD4"/>
    <w:rsid w:val="00C875F9"/>
    <w:rsid w:val="00C876FE"/>
    <w:rsid w:val="00C87725"/>
    <w:rsid w:val="00C87C47"/>
    <w:rsid w:val="00C87DCB"/>
    <w:rsid w:val="00C87F97"/>
    <w:rsid w:val="00C90081"/>
    <w:rsid w:val="00C90149"/>
    <w:rsid w:val="00C90784"/>
    <w:rsid w:val="00C90D4F"/>
    <w:rsid w:val="00C90E43"/>
    <w:rsid w:val="00C910C4"/>
    <w:rsid w:val="00C9138F"/>
    <w:rsid w:val="00C9154C"/>
    <w:rsid w:val="00C916B1"/>
    <w:rsid w:val="00C917AC"/>
    <w:rsid w:val="00C91C6A"/>
    <w:rsid w:val="00C922EC"/>
    <w:rsid w:val="00C92A69"/>
    <w:rsid w:val="00C92C93"/>
    <w:rsid w:val="00C92DEA"/>
    <w:rsid w:val="00C931B9"/>
    <w:rsid w:val="00C931CD"/>
    <w:rsid w:val="00C931D9"/>
    <w:rsid w:val="00C935BB"/>
    <w:rsid w:val="00C93947"/>
    <w:rsid w:val="00C939D2"/>
    <w:rsid w:val="00C93F40"/>
    <w:rsid w:val="00C945DB"/>
    <w:rsid w:val="00C94AF6"/>
    <w:rsid w:val="00C94B21"/>
    <w:rsid w:val="00C9510A"/>
    <w:rsid w:val="00C952F1"/>
    <w:rsid w:val="00C958E8"/>
    <w:rsid w:val="00C95985"/>
    <w:rsid w:val="00C95A3F"/>
    <w:rsid w:val="00C95A68"/>
    <w:rsid w:val="00C95F5A"/>
    <w:rsid w:val="00C964D0"/>
    <w:rsid w:val="00C97344"/>
    <w:rsid w:val="00C976AE"/>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0E69"/>
    <w:rsid w:val="00CA17B6"/>
    <w:rsid w:val="00CA1962"/>
    <w:rsid w:val="00CA196C"/>
    <w:rsid w:val="00CA1C2F"/>
    <w:rsid w:val="00CA1F2E"/>
    <w:rsid w:val="00CA2961"/>
    <w:rsid w:val="00CA2AFC"/>
    <w:rsid w:val="00CA2D5E"/>
    <w:rsid w:val="00CA31E6"/>
    <w:rsid w:val="00CA3347"/>
    <w:rsid w:val="00CA34C0"/>
    <w:rsid w:val="00CA3692"/>
    <w:rsid w:val="00CA3726"/>
    <w:rsid w:val="00CA3919"/>
    <w:rsid w:val="00CA3954"/>
    <w:rsid w:val="00CA3D0C"/>
    <w:rsid w:val="00CA3D2E"/>
    <w:rsid w:val="00CA3DFB"/>
    <w:rsid w:val="00CA3F26"/>
    <w:rsid w:val="00CA3F99"/>
    <w:rsid w:val="00CA4915"/>
    <w:rsid w:val="00CA4A7D"/>
    <w:rsid w:val="00CA505E"/>
    <w:rsid w:val="00CA5296"/>
    <w:rsid w:val="00CA5361"/>
    <w:rsid w:val="00CA577F"/>
    <w:rsid w:val="00CA5903"/>
    <w:rsid w:val="00CA6050"/>
    <w:rsid w:val="00CA60C5"/>
    <w:rsid w:val="00CA61DE"/>
    <w:rsid w:val="00CA68D6"/>
    <w:rsid w:val="00CA6AC4"/>
    <w:rsid w:val="00CA6F0C"/>
    <w:rsid w:val="00CA70B0"/>
    <w:rsid w:val="00CA70F3"/>
    <w:rsid w:val="00CA7BE7"/>
    <w:rsid w:val="00CB033C"/>
    <w:rsid w:val="00CB0597"/>
    <w:rsid w:val="00CB06C3"/>
    <w:rsid w:val="00CB0A0A"/>
    <w:rsid w:val="00CB0B87"/>
    <w:rsid w:val="00CB0CEA"/>
    <w:rsid w:val="00CB0EAA"/>
    <w:rsid w:val="00CB0EF9"/>
    <w:rsid w:val="00CB153D"/>
    <w:rsid w:val="00CB15FF"/>
    <w:rsid w:val="00CB17EA"/>
    <w:rsid w:val="00CB1BC4"/>
    <w:rsid w:val="00CB1E4B"/>
    <w:rsid w:val="00CB21A1"/>
    <w:rsid w:val="00CB21C4"/>
    <w:rsid w:val="00CB2276"/>
    <w:rsid w:val="00CB24BB"/>
    <w:rsid w:val="00CB2565"/>
    <w:rsid w:val="00CB268E"/>
    <w:rsid w:val="00CB271F"/>
    <w:rsid w:val="00CB2C4A"/>
    <w:rsid w:val="00CB2DFB"/>
    <w:rsid w:val="00CB2E2D"/>
    <w:rsid w:val="00CB3551"/>
    <w:rsid w:val="00CB3840"/>
    <w:rsid w:val="00CB3E90"/>
    <w:rsid w:val="00CB40E8"/>
    <w:rsid w:val="00CB40FF"/>
    <w:rsid w:val="00CB41F9"/>
    <w:rsid w:val="00CB49A1"/>
    <w:rsid w:val="00CB4A90"/>
    <w:rsid w:val="00CB4BF0"/>
    <w:rsid w:val="00CB4D89"/>
    <w:rsid w:val="00CB4EE0"/>
    <w:rsid w:val="00CB5002"/>
    <w:rsid w:val="00CB5151"/>
    <w:rsid w:val="00CB54D1"/>
    <w:rsid w:val="00CB5A69"/>
    <w:rsid w:val="00CB5A80"/>
    <w:rsid w:val="00CB6048"/>
    <w:rsid w:val="00CB626F"/>
    <w:rsid w:val="00CB62D2"/>
    <w:rsid w:val="00CB633F"/>
    <w:rsid w:val="00CB6E11"/>
    <w:rsid w:val="00CB6EB3"/>
    <w:rsid w:val="00CB6EE2"/>
    <w:rsid w:val="00CB7384"/>
    <w:rsid w:val="00CB742D"/>
    <w:rsid w:val="00CB7744"/>
    <w:rsid w:val="00CB7D5C"/>
    <w:rsid w:val="00CB7EFC"/>
    <w:rsid w:val="00CB7F42"/>
    <w:rsid w:val="00CB7FDD"/>
    <w:rsid w:val="00CC004C"/>
    <w:rsid w:val="00CC0051"/>
    <w:rsid w:val="00CC02DE"/>
    <w:rsid w:val="00CC059D"/>
    <w:rsid w:val="00CC072D"/>
    <w:rsid w:val="00CC0774"/>
    <w:rsid w:val="00CC07C8"/>
    <w:rsid w:val="00CC0943"/>
    <w:rsid w:val="00CC0A33"/>
    <w:rsid w:val="00CC0A91"/>
    <w:rsid w:val="00CC0BC7"/>
    <w:rsid w:val="00CC0E15"/>
    <w:rsid w:val="00CC15C7"/>
    <w:rsid w:val="00CC1B74"/>
    <w:rsid w:val="00CC1E54"/>
    <w:rsid w:val="00CC210A"/>
    <w:rsid w:val="00CC241D"/>
    <w:rsid w:val="00CC2B06"/>
    <w:rsid w:val="00CC2B75"/>
    <w:rsid w:val="00CC2D30"/>
    <w:rsid w:val="00CC2D8D"/>
    <w:rsid w:val="00CC30F5"/>
    <w:rsid w:val="00CC3129"/>
    <w:rsid w:val="00CC35F6"/>
    <w:rsid w:val="00CC3985"/>
    <w:rsid w:val="00CC3F51"/>
    <w:rsid w:val="00CC412D"/>
    <w:rsid w:val="00CC4283"/>
    <w:rsid w:val="00CC4682"/>
    <w:rsid w:val="00CC4846"/>
    <w:rsid w:val="00CC485A"/>
    <w:rsid w:val="00CC4885"/>
    <w:rsid w:val="00CC4955"/>
    <w:rsid w:val="00CC5026"/>
    <w:rsid w:val="00CC50DF"/>
    <w:rsid w:val="00CC5340"/>
    <w:rsid w:val="00CC59EF"/>
    <w:rsid w:val="00CC5ECB"/>
    <w:rsid w:val="00CC6124"/>
    <w:rsid w:val="00CC61F0"/>
    <w:rsid w:val="00CC627E"/>
    <w:rsid w:val="00CC63CC"/>
    <w:rsid w:val="00CC6448"/>
    <w:rsid w:val="00CC64AC"/>
    <w:rsid w:val="00CC672F"/>
    <w:rsid w:val="00CC68D0"/>
    <w:rsid w:val="00CC695B"/>
    <w:rsid w:val="00CC69E1"/>
    <w:rsid w:val="00CC6C08"/>
    <w:rsid w:val="00CC6CC2"/>
    <w:rsid w:val="00CC6D2A"/>
    <w:rsid w:val="00CC71F8"/>
    <w:rsid w:val="00CC7659"/>
    <w:rsid w:val="00CC76F1"/>
    <w:rsid w:val="00CC76F6"/>
    <w:rsid w:val="00CC7766"/>
    <w:rsid w:val="00CC7B52"/>
    <w:rsid w:val="00CC7D69"/>
    <w:rsid w:val="00CC7E35"/>
    <w:rsid w:val="00CD0025"/>
    <w:rsid w:val="00CD01FD"/>
    <w:rsid w:val="00CD0649"/>
    <w:rsid w:val="00CD0869"/>
    <w:rsid w:val="00CD0902"/>
    <w:rsid w:val="00CD0E94"/>
    <w:rsid w:val="00CD1195"/>
    <w:rsid w:val="00CD123D"/>
    <w:rsid w:val="00CD1F53"/>
    <w:rsid w:val="00CD2157"/>
    <w:rsid w:val="00CD254E"/>
    <w:rsid w:val="00CD269D"/>
    <w:rsid w:val="00CD2716"/>
    <w:rsid w:val="00CD28ED"/>
    <w:rsid w:val="00CD2956"/>
    <w:rsid w:val="00CD2FEE"/>
    <w:rsid w:val="00CD30DC"/>
    <w:rsid w:val="00CD3333"/>
    <w:rsid w:val="00CD3639"/>
    <w:rsid w:val="00CD380B"/>
    <w:rsid w:val="00CD3BA4"/>
    <w:rsid w:val="00CD3BE1"/>
    <w:rsid w:val="00CD3EA1"/>
    <w:rsid w:val="00CD3EF2"/>
    <w:rsid w:val="00CD3F0E"/>
    <w:rsid w:val="00CD3F22"/>
    <w:rsid w:val="00CD3FF1"/>
    <w:rsid w:val="00CD410C"/>
    <w:rsid w:val="00CD4177"/>
    <w:rsid w:val="00CD441C"/>
    <w:rsid w:val="00CD44DE"/>
    <w:rsid w:val="00CD4688"/>
    <w:rsid w:val="00CD4707"/>
    <w:rsid w:val="00CD486F"/>
    <w:rsid w:val="00CD4C85"/>
    <w:rsid w:val="00CD4D75"/>
    <w:rsid w:val="00CD5073"/>
    <w:rsid w:val="00CD51A6"/>
    <w:rsid w:val="00CD51C2"/>
    <w:rsid w:val="00CD5352"/>
    <w:rsid w:val="00CD542A"/>
    <w:rsid w:val="00CD54CD"/>
    <w:rsid w:val="00CD5775"/>
    <w:rsid w:val="00CD583B"/>
    <w:rsid w:val="00CD5AD2"/>
    <w:rsid w:val="00CD5C55"/>
    <w:rsid w:val="00CD6271"/>
    <w:rsid w:val="00CD65B2"/>
    <w:rsid w:val="00CD65D0"/>
    <w:rsid w:val="00CD6667"/>
    <w:rsid w:val="00CD66AD"/>
    <w:rsid w:val="00CD68FF"/>
    <w:rsid w:val="00CD6BFC"/>
    <w:rsid w:val="00CD6E0D"/>
    <w:rsid w:val="00CD7394"/>
    <w:rsid w:val="00CD7785"/>
    <w:rsid w:val="00CD77D9"/>
    <w:rsid w:val="00CD783F"/>
    <w:rsid w:val="00CD78D8"/>
    <w:rsid w:val="00CD7A8E"/>
    <w:rsid w:val="00CD7E49"/>
    <w:rsid w:val="00CE00FD"/>
    <w:rsid w:val="00CE010B"/>
    <w:rsid w:val="00CE031B"/>
    <w:rsid w:val="00CE0B14"/>
    <w:rsid w:val="00CE0D9E"/>
    <w:rsid w:val="00CE0E19"/>
    <w:rsid w:val="00CE0E6D"/>
    <w:rsid w:val="00CE0FF8"/>
    <w:rsid w:val="00CE14D4"/>
    <w:rsid w:val="00CE1C9B"/>
    <w:rsid w:val="00CE1D4D"/>
    <w:rsid w:val="00CE1F7B"/>
    <w:rsid w:val="00CE1F81"/>
    <w:rsid w:val="00CE28B8"/>
    <w:rsid w:val="00CE2F4A"/>
    <w:rsid w:val="00CE3869"/>
    <w:rsid w:val="00CE4211"/>
    <w:rsid w:val="00CE42E4"/>
    <w:rsid w:val="00CE4714"/>
    <w:rsid w:val="00CE489A"/>
    <w:rsid w:val="00CE4CD4"/>
    <w:rsid w:val="00CE4F5B"/>
    <w:rsid w:val="00CE5523"/>
    <w:rsid w:val="00CE5660"/>
    <w:rsid w:val="00CE59C2"/>
    <w:rsid w:val="00CE5EC0"/>
    <w:rsid w:val="00CE61A7"/>
    <w:rsid w:val="00CE662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0E75"/>
    <w:rsid w:val="00CF100B"/>
    <w:rsid w:val="00CF1A9C"/>
    <w:rsid w:val="00CF1C31"/>
    <w:rsid w:val="00CF1F0A"/>
    <w:rsid w:val="00CF2053"/>
    <w:rsid w:val="00CF20DC"/>
    <w:rsid w:val="00CF22B9"/>
    <w:rsid w:val="00CF22CD"/>
    <w:rsid w:val="00CF2788"/>
    <w:rsid w:val="00CF2CDD"/>
    <w:rsid w:val="00CF2D6D"/>
    <w:rsid w:val="00CF2DF7"/>
    <w:rsid w:val="00CF2F2F"/>
    <w:rsid w:val="00CF3448"/>
    <w:rsid w:val="00CF37EA"/>
    <w:rsid w:val="00CF3879"/>
    <w:rsid w:val="00CF397F"/>
    <w:rsid w:val="00CF3AC2"/>
    <w:rsid w:val="00CF3C0C"/>
    <w:rsid w:val="00CF3CC7"/>
    <w:rsid w:val="00CF3E07"/>
    <w:rsid w:val="00CF3F13"/>
    <w:rsid w:val="00CF4441"/>
    <w:rsid w:val="00CF44E8"/>
    <w:rsid w:val="00CF49D8"/>
    <w:rsid w:val="00CF50F3"/>
    <w:rsid w:val="00CF51EB"/>
    <w:rsid w:val="00CF5308"/>
    <w:rsid w:val="00CF5897"/>
    <w:rsid w:val="00CF59A5"/>
    <w:rsid w:val="00CF6103"/>
    <w:rsid w:val="00CF6245"/>
    <w:rsid w:val="00CF6348"/>
    <w:rsid w:val="00CF6384"/>
    <w:rsid w:val="00CF67E1"/>
    <w:rsid w:val="00CF721A"/>
    <w:rsid w:val="00CF7516"/>
    <w:rsid w:val="00CF7633"/>
    <w:rsid w:val="00CF7724"/>
    <w:rsid w:val="00D000C9"/>
    <w:rsid w:val="00D000F3"/>
    <w:rsid w:val="00D001B0"/>
    <w:rsid w:val="00D00203"/>
    <w:rsid w:val="00D003F8"/>
    <w:rsid w:val="00D003FD"/>
    <w:rsid w:val="00D005CF"/>
    <w:rsid w:val="00D0088D"/>
    <w:rsid w:val="00D00ABB"/>
    <w:rsid w:val="00D00CC5"/>
    <w:rsid w:val="00D01268"/>
    <w:rsid w:val="00D01579"/>
    <w:rsid w:val="00D01696"/>
    <w:rsid w:val="00D019B5"/>
    <w:rsid w:val="00D01BD6"/>
    <w:rsid w:val="00D021B7"/>
    <w:rsid w:val="00D02322"/>
    <w:rsid w:val="00D02484"/>
    <w:rsid w:val="00D02723"/>
    <w:rsid w:val="00D02B97"/>
    <w:rsid w:val="00D02B9D"/>
    <w:rsid w:val="00D02D84"/>
    <w:rsid w:val="00D02ED1"/>
    <w:rsid w:val="00D02F0D"/>
    <w:rsid w:val="00D031B8"/>
    <w:rsid w:val="00D031E5"/>
    <w:rsid w:val="00D03321"/>
    <w:rsid w:val="00D0368B"/>
    <w:rsid w:val="00D03CBB"/>
    <w:rsid w:val="00D03E18"/>
    <w:rsid w:val="00D03EC6"/>
    <w:rsid w:val="00D03F9A"/>
    <w:rsid w:val="00D042A8"/>
    <w:rsid w:val="00D04305"/>
    <w:rsid w:val="00D04BA7"/>
    <w:rsid w:val="00D04DD9"/>
    <w:rsid w:val="00D0559A"/>
    <w:rsid w:val="00D05CEE"/>
    <w:rsid w:val="00D05F43"/>
    <w:rsid w:val="00D063EE"/>
    <w:rsid w:val="00D0658E"/>
    <w:rsid w:val="00D06794"/>
    <w:rsid w:val="00D06BF5"/>
    <w:rsid w:val="00D06D51"/>
    <w:rsid w:val="00D071FB"/>
    <w:rsid w:val="00D07309"/>
    <w:rsid w:val="00D0751A"/>
    <w:rsid w:val="00D07730"/>
    <w:rsid w:val="00D07A78"/>
    <w:rsid w:val="00D07BC9"/>
    <w:rsid w:val="00D1008D"/>
    <w:rsid w:val="00D1012C"/>
    <w:rsid w:val="00D10663"/>
    <w:rsid w:val="00D10753"/>
    <w:rsid w:val="00D1127D"/>
    <w:rsid w:val="00D11315"/>
    <w:rsid w:val="00D11572"/>
    <w:rsid w:val="00D11671"/>
    <w:rsid w:val="00D1184A"/>
    <w:rsid w:val="00D11C71"/>
    <w:rsid w:val="00D123EB"/>
    <w:rsid w:val="00D124CF"/>
    <w:rsid w:val="00D12547"/>
    <w:rsid w:val="00D1256A"/>
    <w:rsid w:val="00D12669"/>
    <w:rsid w:val="00D12814"/>
    <w:rsid w:val="00D128C0"/>
    <w:rsid w:val="00D12AB0"/>
    <w:rsid w:val="00D1317F"/>
    <w:rsid w:val="00D13424"/>
    <w:rsid w:val="00D134E4"/>
    <w:rsid w:val="00D134F7"/>
    <w:rsid w:val="00D13A13"/>
    <w:rsid w:val="00D13DCE"/>
    <w:rsid w:val="00D13DFD"/>
    <w:rsid w:val="00D1408F"/>
    <w:rsid w:val="00D1471D"/>
    <w:rsid w:val="00D14A57"/>
    <w:rsid w:val="00D14BEF"/>
    <w:rsid w:val="00D14D76"/>
    <w:rsid w:val="00D14DC2"/>
    <w:rsid w:val="00D14F7A"/>
    <w:rsid w:val="00D14FD8"/>
    <w:rsid w:val="00D15169"/>
    <w:rsid w:val="00D1533D"/>
    <w:rsid w:val="00D156EA"/>
    <w:rsid w:val="00D15956"/>
    <w:rsid w:val="00D15AB6"/>
    <w:rsid w:val="00D16325"/>
    <w:rsid w:val="00D167AF"/>
    <w:rsid w:val="00D16DB0"/>
    <w:rsid w:val="00D16E21"/>
    <w:rsid w:val="00D17095"/>
    <w:rsid w:val="00D17436"/>
    <w:rsid w:val="00D17885"/>
    <w:rsid w:val="00D1795C"/>
    <w:rsid w:val="00D17A38"/>
    <w:rsid w:val="00D2064F"/>
    <w:rsid w:val="00D20727"/>
    <w:rsid w:val="00D20AD7"/>
    <w:rsid w:val="00D20B61"/>
    <w:rsid w:val="00D20C6A"/>
    <w:rsid w:val="00D211AC"/>
    <w:rsid w:val="00D2173C"/>
    <w:rsid w:val="00D2175A"/>
    <w:rsid w:val="00D219F9"/>
    <w:rsid w:val="00D21A81"/>
    <w:rsid w:val="00D21BBA"/>
    <w:rsid w:val="00D21D3E"/>
    <w:rsid w:val="00D21E56"/>
    <w:rsid w:val="00D21EDF"/>
    <w:rsid w:val="00D22269"/>
    <w:rsid w:val="00D224EC"/>
    <w:rsid w:val="00D22560"/>
    <w:rsid w:val="00D2290B"/>
    <w:rsid w:val="00D229F8"/>
    <w:rsid w:val="00D22B93"/>
    <w:rsid w:val="00D22D01"/>
    <w:rsid w:val="00D22E2E"/>
    <w:rsid w:val="00D232DC"/>
    <w:rsid w:val="00D2358D"/>
    <w:rsid w:val="00D23666"/>
    <w:rsid w:val="00D238CF"/>
    <w:rsid w:val="00D24024"/>
    <w:rsid w:val="00D241B1"/>
    <w:rsid w:val="00D241CF"/>
    <w:rsid w:val="00D246F1"/>
    <w:rsid w:val="00D24991"/>
    <w:rsid w:val="00D24A76"/>
    <w:rsid w:val="00D25104"/>
    <w:rsid w:val="00D25347"/>
    <w:rsid w:val="00D25421"/>
    <w:rsid w:val="00D25473"/>
    <w:rsid w:val="00D25A50"/>
    <w:rsid w:val="00D25ABA"/>
    <w:rsid w:val="00D25DA8"/>
    <w:rsid w:val="00D25EA7"/>
    <w:rsid w:val="00D261F3"/>
    <w:rsid w:val="00D2719B"/>
    <w:rsid w:val="00D276A9"/>
    <w:rsid w:val="00D277CB"/>
    <w:rsid w:val="00D27CEE"/>
    <w:rsid w:val="00D30173"/>
    <w:rsid w:val="00D30216"/>
    <w:rsid w:val="00D305DE"/>
    <w:rsid w:val="00D306D7"/>
    <w:rsid w:val="00D30BD0"/>
    <w:rsid w:val="00D311DC"/>
    <w:rsid w:val="00D31441"/>
    <w:rsid w:val="00D31582"/>
    <w:rsid w:val="00D316EE"/>
    <w:rsid w:val="00D3187F"/>
    <w:rsid w:val="00D322E1"/>
    <w:rsid w:val="00D3256E"/>
    <w:rsid w:val="00D327C4"/>
    <w:rsid w:val="00D3283B"/>
    <w:rsid w:val="00D32DC5"/>
    <w:rsid w:val="00D32E38"/>
    <w:rsid w:val="00D3322F"/>
    <w:rsid w:val="00D333E6"/>
    <w:rsid w:val="00D333FD"/>
    <w:rsid w:val="00D33EE5"/>
    <w:rsid w:val="00D34170"/>
    <w:rsid w:val="00D341B9"/>
    <w:rsid w:val="00D346CB"/>
    <w:rsid w:val="00D34D5E"/>
    <w:rsid w:val="00D34DEC"/>
    <w:rsid w:val="00D3527E"/>
    <w:rsid w:val="00D353EE"/>
    <w:rsid w:val="00D3548F"/>
    <w:rsid w:val="00D354FF"/>
    <w:rsid w:val="00D35574"/>
    <w:rsid w:val="00D3565C"/>
    <w:rsid w:val="00D35699"/>
    <w:rsid w:val="00D35784"/>
    <w:rsid w:val="00D357E6"/>
    <w:rsid w:val="00D35946"/>
    <w:rsid w:val="00D359E0"/>
    <w:rsid w:val="00D35C2C"/>
    <w:rsid w:val="00D35C7A"/>
    <w:rsid w:val="00D35CA3"/>
    <w:rsid w:val="00D35E69"/>
    <w:rsid w:val="00D36264"/>
    <w:rsid w:val="00D36825"/>
    <w:rsid w:val="00D36A10"/>
    <w:rsid w:val="00D36A12"/>
    <w:rsid w:val="00D36A2F"/>
    <w:rsid w:val="00D373DB"/>
    <w:rsid w:val="00D37AA6"/>
    <w:rsid w:val="00D37AF8"/>
    <w:rsid w:val="00D402FB"/>
    <w:rsid w:val="00D40389"/>
    <w:rsid w:val="00D40589"/>
    <w:rsid w:val="00D40774"/>
    <w:rsid w:val="00D40A44"/>
    <w:rsid w:val="00D40B2D"/>
    <w:rsid w:val="00D40C1B"/>
    <w:rsid w:val="00D40F8B"/>
    <w:rsid w:val="00D415A2"/>
    <w:rsid w:val="00D41C4E"/>
    <w:rsid w:val="00D41D27"/>
    <w:rsid w:val="00D42358"/>
    <w:rsid w:val="00D426A9"/>
    <w:rsid w:val="00D42A6A"/>
    <w:rsid w:val="00D42F2F"/>
    <w:rsid w:val="00D4309D"/>
    <w:rsid w:val="00D43131"/>
    <w:rsid w:val="00D4358D"/>
    <w:rsid w:val="00D43CED"/>
    <w:rsid w:val="00D43F84"/>
    <w:rsid w:val="00D43F9C"/>
    <w:rsid w:val="00D443C2"/>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AEA"/>
    <w:rsid w:val="00D50C95"/>
    <w:rsid w:val="00D51487"/>
    <w:rsid w:val="00D51AE0"/>
    <w:rsid w:val="00D51B61"/>
    <w:rsid w:val="00D51D1A"/>
    <w:rsid w:val="00D52043"/>
    <w:rsid w:val="00D52415"/>
    <w:rsid w:val="00D5282B"/>
    <w:rsid w:val="00D5376E"/>
    <w:rsid w:val="00D537C9"/>
    <w:rsid w:val="00D53B0C"/>
    <w:rsid w:val="00D53C63"/>
    <w:rsid w:val="00D54570"/>
    <w:rsid w:val="00D5486B"/>
    <w:rsid w:val="00D548BF"/>
    <w:rsid w:val="00D54A28"/>
    <w:rsid w:val="00D54AD0"/>
    <w:rsid w:val="00D55E6F"/>
    <w:rsid w:val="00D563D7"/>
    <w:rsid w:val="00D56E05"/>
    <w:rsid w:val="00D56E6F"/>
    <w:rsid w:val="00D57006"/>
    <w:rsid w:val="00D57213"/>
    <w:rsid w:val="00D572DB"/>
    <w:rsid w:val="00D57344"/>
    <w:rsid w:val="00D575B1"/>
    <w:rsid w:val="00D57C33"/>
    <w:rsid w:val="00D57DF9"/>
    <w:rsid w:val="00D600DF"/>
    <w:rsid w:val="00D6080A"/>
    <w:rsid w:val="00D60E0E"/>
    <w:rsid w:val="00D610BA"/>
    <w:rsid w:val="00D615A4"/>
    <w:rsid w:val="00D61614"/>
    <w:rsid w:val="00D616D2"/>
    <w:rsid w:val="00D618B3"/>
    <w:rsid w:val="00D61EDB"/>
    <w:rsid w:val="00D6249D"/>
    <w:rsid w:val="00D6278E"/>
    <w:rsid w:val="00D628C8"/>
    <w:rsid w:val="00D62C62"/>
    <w:rsid w:val="00D63432"/>
    <w:rsid w:val="00D63560"/>
    <w:rsid w:val="00D63561"/>
    <w:rsid w:val="00D63755"/>
    <w:rsid w:val="00D63949"/>
    <w:rsid w:val="00D63A82"/>
    <w:rsid w:val="00D653C6"/>
    <w:rsid w:val="00D65B34"/>
    <w:rsid w:val="00D65C1B"/>
    <w:rsid w:val="00D65C69"/>
    <w:rsid w:val="00D65C76"/>
    <w:rsid w:val="00D66238"/>
    <w:rsid w:val="00D665FE"/>
    <w:rsid w:val="00D66729"/>
    <w:rsid w:val="00D66916"/>
    <w:rsid w:val="00D669F8"/>
    <w:rsid w:val="00D66B4B"/>
    <w:rsid w:val="00D66C11"/>
    <w:rsid w:val="00D66C8D"/>
    <w:rsid w:val="00D67202"/>
    <w:rsid w:val="00D6753B"/>
    <w:rsid w:val="00D6765C"/>
    <w:rsid w:val="00D6776F"/>
    <w:rsid w:val="00D67A0B"/>
    <w:rsid w:val="00D67C63"/>
    <w:rsid w:val="00D67FAF"/>
    <w:rsid w:val="00D70D4B"/>
    <w:rsid w:val="00D71350"/>
    <w:rsid w:val="00D71408"/>
    <w:rsid w:val="00D71AAD"/>
    <w:rsid w:val="00D7298D"/>
    <w:rsid w:val="00D72CAB"/>
    <w:rsid w:val="00D72D44"/>
    <w:rsid w:val="00D732A9"/>
    <w:rsid w:val="00D738D6"/>
    <w:rsid w:val="00D73A37"/>
    <w:rsid w:val="00D74250"/>
    <w:rsid w:val="00D74784"/>
    <w:rsid w:val="00D74962"/>
    <w:rsid w:val="00D749A0"/>
    <w:rsid w:val="00D74A5B"/>
    <w:rsid w:val="00D74D5C"/>
    <w:rsid w:val="00D74E00"/>
    <w:rsid w:val="00D74E22"/>
    <w:rsid w:val="00D754ED"/>
    <w:rsid w:val="00D7552F"/>
    <w:rsid w:val="00D755EB"/>
    <w:rsid w:val="00D75907"/>
    <w:rsid w:val="00D75F09"/>
    <w:rsid w:val="00D7608A"/>
    <w:rsid w:val="00D760A4"/>
    <w:rsid w:val="00D764C0"/>
    <w:rsid w:val="00D7651B"/>
    <w:rsid w:val="00D7680F"/>
    <w:rsid w:val="00D76C92"/>
    <w:rsid w:val="00D76FE8"/>
    <w:rsid w:val="00D770EC"/>
    <w:rsid w:val="00D7729D"/>
    <w:rsid w:val="00D77919"/>
    <w:rsid w:val="00D77BFB"/>
    <w:rsid w:val="00D80532"/>
    <w:rsid w:val="00D807B3"/>
    <w:rsid w:val="00D809B7"/>
    <w:rsid w:val="00D80A5B"/>
    <w:rsid w:val="00D80BE6"/>
    <w:rsid w:val="00D80CFA"/>
    <w:rsid w:val="00D80D7D"/>
    <w:rsid w:val="00D80D8F"/>
    <w:rsid w:val="00D80DC7"/>
    <w:rsid w:val="00D80ECE"/>
    <w:rsid w:val="00D81331"/>
    <w:rsid w:val="00D81A8B"/>
    <w:rsid w:val="00D81BAA"/>
    <w:rsid w:val="00D81C1C"/>
    <w:rsid w:val="00D81F3A"/>
    <w:rsid w:val="00D81F79"/>
    <w:rsid w:val="00D8262E"/>
    <w:rsid w:val="00D826A5"/>
    <w:rsid w:val="00D8293E"/>
    <w:rsid w:val="00D8298F"/>
    <w:rsid w:val="00D82C41"/>
    <w:rsid w:val="00D83153"/>
    <w:rsid w:val="00D83434"/>
    <w:rsid w:val="00D8370A"/>
    <w:rsid w:val="00D83F4B"/>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A3D"/>
    <w:rsid w:val="00D90C26"/>
    <w:rsid w:val="00D90E69"/>
    <w:rsid w:val="00D9115D"/>
    <w:rsid w:val="00D9118E"/>
    <w:rsid w:val="00D9134D"/>
    <w:rsid w:val="00D914C6"/>
    <w:rsid w:val="00D91804"/>
    <w:rsid w:val="00D9185F"/>
    <w:rsid w:val="00D91BA9"/>
    <w:rsid w:val="00D91D94"/>
    <w:rsid w:val="00D91D9F"/>
    <w:rsid w:val="00D91DF1"/>
    <w:rsid w:val="00D91E1C"/>
    <w:rsid w:val="00D921A2"/>
    <w:rsid w:val="00D9245C"/>
    <w:rsid w:val="00D92482"/>
    <w:rsid w:val="00D92D7C"/>
    <w:rsid w:val="00D9307B"/>
    <w:rsid w:val="00D9354D"/>
    <w:rsid w:val="00D93616"/>
    <w:rsid w:val="00D93976"/>
    <w:rsid w:val="00D93E12"/>
    <w:rsid w:val="00D93FEE"/>
    <w:rsid w:val="00D94230"/>
    <w:rsid w:val="00D942CC"/>
    <w:rsid w:val="00D94370"/>
    <w:rsid w:val="00D946FA"/>
    <w:rsid w:val="00D94B4E"/>
    <w:rsid w:val="00D94CA4"/>
    <w:rsid w:val="00D9510C"/>
    <w:rsid w:val="00D9514E"/>
    <w:rsid w:val="00D952A7"/>
    <w:rsid w:val="00D9540C"/>
    <w:rsid w:val="00D9598A"/>
    <w:rsid w:val="00D95A5F"/>
    <w:rsid w:val="00D95D3A"/>
    <w:rsid w:val="00D95F10"/>
    <w:rsid w:val="00D961B3"/>
    <w:rsid w:val="00D962EE"/>
    <w:rsid w:val="00D963E2"/>
    <w:rsid w:val="00D966C3"/>
    <w:rsid w:val="00D96CDC"/>
    <w:rsid w:val="00D97108"/>
    <w:rsid w:val="00D97278"/>
    <w:rsid w:val="00D974A3"/>
    <w:rsid w:val="00D9793E"/>
    <w:rsid w:val="00D97ABD"/>
    <w:rsid w:val="00D97E3F"/>
    <w:rsid w:val="00D97F69"/>
    <w:rsid w:val="00DA002B"/>
    <w:rsid w:val="00DA0299"/>
    <w:rsid w:val="00DA0308"/>
    <w:rsid w:val="00DA06B2"/>
    <w:rsid w:val="00DA0AFF"/>
    <w:rsid w:val="00DA0B6A"/>
    <w:rsid w:val="00DA0BBE"/>
    <w:rsid w:val="00DA0EBA"/>
    <w:rsid w:val="00DA10E7"/>
    <w:rsid w:val="00DA1401"/>
    <w:rsid w:val="00DA147E"/>
    <w:rsid w:val="00DA1501"/>
    <w:rsid w:val="00DA15B7"/>
    <w:rsid w:val="00DA17A0"/>
    <w:rsid w:val="00DA17B0"/>
    <w:rsid w:val="00DA194F"/>
    <w:rsid w:val="00DA19C5"/>
    <w:rsid w:val="00DA1CDA"/>
    <w:rsid w:val="00DA1DDC"/>
    <w:rsid w:val="00DA27A4"/>
    <w:rsid w:val="00DA2DD4"/>
    <w:rsid w:val="00DA2DD8"/>
    <w:rsid w:val="00DA2DE0"/>
    <w:rsid w:val="00DA3B83"/>
    <w:rsid w:val="00DA3C62"/>
    <w:rsid w:val="00DA3D2E"/>
    <w:rsid w:val="00DA441C"/>
    <w:rsid w:val="00DA455C"/>
    <w:rsid w:val="00DA46AC"/>
    <w:rsid w:val="00DA4BD8"/>
    <w:rsid w:val="00DA4D23"/>
    <w:rsid w:val="00DA4FAD"/>
    <w:rsid w:val="00DA52E0"/>
    <w:rsid w:val="00DA5708"/>
    <w:rsid w:val="00DA589A"/>
    <w:rsid w:val="00DA6070"/>
    <w:rsid w:val="00DA69E9"/>
    <w:rsid w:val="00DA69F2"/>
    <w:rsid w:val="00DA6A0E"/>
    <w:rsid w:val="00DA6C9C"/>
    <w:rsid w:val="00DA6DA9"/>
    <w:rsid w:val="00DA6DDD"/>
    <w:rsid w:val="00DA7291"/>
    <w:rsid w:val="00DA73EC"/>
    <w:rsid w:val="00DA7885"/>
    <w:rsid w:val="00DA7A03"/>
    <w:rsid w:val="00DB0440"/>
    <w:rsid w:val="00DB04D5"/>
    <w:rsid w:val="00DB0D42"/>
    <w:rsid w:val="00DB0EB9"/>
    <w:rsid w:val="00DB10AE"/>
    <w:rsid w:val="00DB15D1"/>
    <w:rsid w:val="00DB1634"/>
    <w:rsid w:val="00DB1818"/>
    <w:rsid w:val="00DB18C7"/>
    <w:rsid w:val="00DB1AB4"/>
    <w:rsid w:val="00DB1B79"/>
    <w:rsid w:val="00DB23D1"/>
    <w:rsid w:val="00DB2BE5"/>
    <w:rsid w:val="00DB31A5"/>
    <w:rsid w:val="00DB33E7"/>
    <w:rsid w:val="00DB379D"/>
    <w:rsid w:val="00DB3F30"/>
    <w:rsid w:val="00DB4272"/>
    <w:rsid w:val="00DB4336"/>
    <w:rsid w:val="00DB4395"/>
    <w:rsid w:val="00DB440A"/>
    <w:rsid w:val="00DB451C"/>
    <w:rsid w:val="00DB4A0C"/>
    <w:rsid w:val="00DB4BFF"/>
    <w:rsid w:val="00DB4CB6"/>
    <w:rsid w:val="00DB4D33"/>
    <w:rsid w:val="00DB52B6"/>
    <w:rsid w:val="00DB59EE"/>
    <w:rsid w:val="00DB59F1"/>
    <w:rsid w:val="00DB5CBE"/>
    <w:rsid w:val="00DB5E9A"/>
    <w:rsid w:val="00DB6133"/>
    <w:rsid w:val="00DB6990"/>
    <w:rsid w:val="00DB6BD6"/>
    <w:rsid w:val="00DB6D17"/>
    <w:rsid w:val="00DB6F3A"/>
    <w:rsid w:val="00DB70A4"/>
    <w:rsid w:val="00DB7370"/>
    <w:rsid w:val="00DB7438"/>
    <w:rsid w:val="00DB7913"/>
    <w:rsid w:val="00DB7B37"/>
    <w:rsid w:val="00DB7BB2"/>
    <w:rsid w:val="00DB7C8C"/>
    <w:rsid w:val="00DB7EB4"/>
    <w:rsid w:val="00DB7EE8"/>
    <w:rsid w:val="00DC053B"/>
    <w:rsid w:val="00DC05E7"/>
    <w:rsid w:val="00DC0740"/>
    <w:rsid w:val="00DC0808"/>
    <w:rsid w:val="00DC0DB9"/>
    <w:rsid w:val="00DC0E48"/>
    <w:rsid w:val="00DC0E5B"/>
    <w:rsid w:val="00DC0EE3"/>
    <w:rsid w:val="00DC13A2"/>
    <w:rsid w:val="00DC1461"/>
    <w:rsid w:val="00DC191A"/>
    <w:rsid w:val="00DC1E26"/>
    <w:rsid w:val="00DC1F94"/>
    <w:rsid w:val="00DC20AD"/>
    <w:rsid w:val="00DC21AF"/>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92E"/>
    <w:rsid w:val="00DC4942"/>
    <w:rsid w:val="00DC4D64"/>
    <w:rsid w:val="00DC4DA2"/>
    <w:rsid w:val="00DC5079"/>
    <w:rsid w:val="00DC530A"/>
    <w:rsid w:val="00DC56D9"/>
    <w:rsid w:val="00DC5757"/>
    <w:rsid w:val="00DC5CFE"/>
    <w:rsid w:val="00DC6455"/>
    <w:rsid w:val="00DC6972"/>
    <w:rsid w:val="00DC6A9A"/>
    <w:rsid w:val="00DC6B2A"/>
    <w:rsid w:val="00DC7258"/>
    <w:rsid w:val="00DC757F"/>
    <w:rsid w:val="00DC7DDD"/>
    <w:rsid w:val="00DD032A"/>
    <w:rsid w:val="00DD0693"/>
    <w:rsid w:val="00DD0A4E"/>
    <w:rsid w:val="00DD0CBD"/>
    <w:rsid w:val="00DD0D27"/>
    <w:rsid w:val="00DD0E0F"/>
    <w:rsid w:val="00DD0F26"/>
    <w:rsid w:val="00DD1DDD"/>
    <w:rsid w:val="00DD1E9B"/>
    <w:rsid w:val="00DD1F19"/>
    <w:rsid w:val="00DD21F4"/>
    <w:rsid w:val="00DD2B38"/>
    <w:rsid w:val="00DD3619"/>
    <w:rsid w:val="00DD369D"/>
    <w:rsid w:val="00DD3A30"/>
    <w:rsid w:val="00DD3D7D"/>
    <w:rsid w:val="00DD3F1C"/>
    <w:rsid w:val="00DD4472"/>
    <w:rsid w:val="00DD475F"/>
    <w:rsid w:val="00DD4774"/>
    <w:rsid w:val="00DD4781"/>
    <w:rsid w:val="00DD4AC0"/>
    <w:rsid w:val="00DD4B8B"/>
    <w:rsid w:val="00DD4EE3"/>
    <w:rsid w:val="00DD5128"/>
    <w:rsid w:val="00DD5395"/>
    <w:rsid w:val="00DD553E"/>
    <w:rsid w:val="00DD595B"/>
    <w:rsid w:val="00DD6142"/>
    <w:rsid w:val="00DD634F"/>
    <w:rsid w:val="00DD63B5"/>
    <w:rsid w:val="00DD6A9C"/>
    <w:rsid w:val="00DD6B9E"/>
    <w:rsid w:val="00DD6C6F"/>
    <w:rsid w:val="00DD7419"/>
    <w:rsid w:val="00DD786B"/>
    <w:rsid w:val="00DD7F45"/>
    <w:rsid w:val="00DD7F80"/>
    <w:rsid w:val="00DE0DC2"/>
    <w:rsid w:val="00DE0F4E"/>
    <w:rsid w:val="00DE12ED"/>
    <w:rsid w:val="00DE1821"/>
    <w:rsid w:val="00DE1978"/>
    <w:rsid w:val="00DE1C5A"/>
    <w:rsid w:val="00DE1CE9"/>
    <w:rsid w:val="00DE1D16"/>
    <w:rsid w:val="00DE2343"/>
    <w:rsid w:val="00DE268C"/>
    <w:rsid w:val="00DE269E"/>
    <w:rsid w:val="00DE28BF"/>
    <w:rsid w:val="00DE2AC0"/>
    <w:rsid w:val="00DE2B35"/>
    <w:rsid w:val="00DE2B68"/>
    <w:rsid w:val="00DE2C48"/>
    <w:rsid w:val="00DE31E6"/>
    <w:rsid w:val="00DE34CF"/>
    <w:rsid w:val="00DE3824"/>
    <w:rsid w:val="00DE3BBB"/>
    <w:rsid w:val="00DE3C49"/>
    <w:rsid w:val="00DE4160"/>
    <w:rsid w:val="00DE4182"/>
    <w:rsid w:val="00DE4E4B"/>
    <w:rsid w:val="00DE4E7F"/>
    <w:rsid w:val="00DE4F65"/>
    <w:rsid w:val="00DE53F0"/>
    <w:rsid w:val="00DE577F"/>
    <w:rsid w:val="00DE5C3C"/>
    <w:rsid w:val="00DE5D29"/>
    <w:rsid w:val="00DE5F8F"/>
    <w:rsid w:val="00DE67D1"/>
    <w:rsid w:val="00DE67E6"/>
    <w:rsid w:val="00DE69DA"/>
    <w:rsid w:val="00DE7180"/>
    <w:rsid w:val="00DE72F1"/>
    <w:rsid w:val="00DE73D4"/>
    <w:rsid w:val="00DE7A03"/>
    <w:rsid w:val="00DE7A5B"/>
    <w:rsid w:val="00DE7B28"/>
    <w:rsid w:val="00DE7D00"/>
    <w:rsid w:val="00DF0252"/>
    <w:rsid w:val="00DF085B"/>
    <w:rsid w:val="00DF0B09"/>
    <w:rsid w:val="00DF15EA"/>
    <w:rsid w:val="00DF1740"/>
    <w:rsid w:val="00DF1910"/>
    <w:rsid w:val="00DF1AA9"/>
    <w:rsid w:val="00DF1B25"/>
    <w:rsid w:val="00DF1D71"/>
    <w:rsid w:val="00DF1ED5"/>
    <w:rsid w:val="00DF2193"/>
    <w:rsid w:val="00DF2201"/>
    <w:rsid w:val="00DF2331"/>
    <w:rsid w:val="00DF24A9"/>
    <w:rsid w:val="00DF26A7"/>
    <w:rsid w:val="00DF272D"/>
    <w:rsid w:val="00DF2B1F"/>
    <w:rsid w:val="00DF3138"/>
    <w:rsid w:val="00DF3192"/>
    <w:rsid w:val="00DF3915"/>
    <w:rsid w:val="00DF3ADD"/>
    <w:rsid w:val="00DF3F7D"/>
    <w:rsid w:val="00DF3FD0"/>
    <w:rsid w:val="00DF40D9"/>
    <w:rsid w:val="00DF4111"/>
    <w:rsid w:val="00DF4468"/>
    <w:rsid w:val="00DF45BC"/>
    <w:rsid w:val="00DF4611"/>
    <w:rsid w:val="00DF48DB"/>
    <w:rsid w:val="00DF4C7B"/>
    <w:rsid w:val="00DF4F00"/>
    <w:rsid w:val="00DF4F2C"/>
    <w:rsid w:val="00DF5137"/>
    <w:rsid w:val="00DF5343"/>
    <w:rsid w:val="00DF561D"/>
    <w:rsid w:val="00DF5AB5"/>
    <w:rsid w:val="00DF5D60"/>
    <w:rsid w:val="00DF6190"/>
    <w:rsid w:val="00DF62CD"/>
    <w:rsid w:val="00DF6454"/>
    <w:rsid w:val="00DF65AF"/>
    <w:rsid w:val="00DF68DD"/>
    <w:rsid w:val="00DF6DAB"/>
    <w:rsid w:val="00DF6EAD"/>
    <w:rsid w:val="00DF712D"/>
    <w:rsid w:val="00DF7178"/>
    <w:rsid w:val="00DF76BA"/>
    <w:rsid w:val="00DF76F8"/>
    <w:rsid w:val="00DF76FE"/>
    <w:rsid w:val="00DF7A1B"/>
    <w:rsid w:val="00DF7B28"/>
    <w:rsid w:val="00DF7B33"/>
    <w:rsid w:val="00DF7D96"/>
    <w:rsid w:val="00DF7F41"/>
    <w:rsid w:val="00E0012E"/>
    <w:rsid w:val="00E002BF"/>
    <w:rsid w:val="00E00934"/>
    <w:rsid w:val="00E00990"/>
    <w:rsid w:val="00E00A5E"/>
    <w:rsid w:val="00E00DA0"/>
    <w:rsid w:val="00E011CE"/>
    <w:rsid w:val="00E01498"/>
    <w:rsid w:val="00E0160A"/>
    <w:rsid w:val="00E0172F"/>
    <w:rsid w:val="00E01771"/>
    <w:rsid w:val="00E01928"/>
    <w:rsid w:val="00E01FA9"/>
    <w:rsid w:val="00E0217F"/>
    <w:rsid w:val="00E02224"/>
    <w:rsid w:val="00E0238D"/>
    <w:rsid w:val="00E02762"/>
    <w:rsid w:val="00E028D9"/>
    <w:rsid w:val="00E02AF7"/>
    <w:rsid w:val="00E02E02"/>
    <w:rsid w:val="00E02EA7"/>
    <w:rsid w:val="00E02EE1"/>
    <w:rsid w:val="00E02F91"/>
    <w:rsid w:val="00E03198"/>
    <w:rsid w:val="00E031E6"/>
    <w:rsid w:val="00E03275"/>
    <w:rsid w:val="00E0341A"/>
    <w:rsid w:val="00E03790"/>
    <w:rsid w:val="00E03A7A"/>
    <w:rsid w:val="00E03ACF"/>
    <w:rsid w:val="00E03AEA"/>
    <w:rsid w:val="00E04357"/>
    <w:rsid w:val="00E0436B"/>
    <w:rsid w:val="00E04A44"/>
    <w:rsid w:val="00E04BCF"/>
    <w:rsid w:val="00E04BE5"/>
    <w:rsid w:val="00E04CAA"/>
    <w:rsid w:val="00E04D86"/>
    <w:rsid w:val="00E04E19"/>
    <w:rsid w:val="00E04EBB"/>
    <w:rsid w:val="00E051C6"/>
    <w:rsid w:val="00E051D3"/>
    <w:rsid w:val="00E05202"/>
    <w:rsid w:val="00E05A1D"/>
    <w:rsid w:val="00E05B94"/>
    <w:rsid w:val="00E05FEE"/>
    <w:rsid w:val="00E06190"/>
    <w:rsid w:val="00E0636F"/>
    <w:rsid w:val="00E069CB"/>
    <w:rsid w:val="00E06E03"/>
    <w:rsid w:val="00E06FED"/>
    <w:rsid w:val="00E07580"/>
    <w:rsid w:val="00E0771C"/>
    <w:rsid w:val="00E07AE3"/>
    <w:rsid w:val="00E07F01"/>
    <w:rsid w:val="00E10296"/>
    <w:rsid w:val="00E104A2"/>
    <w:rsid w:val="00E110C7"/>
    <w:rsid w:val="00E11176"/>
    <w:rsid w:val="00E11620"/>
    <w:rsid w:val="00E11A63"/>
    <w:rsid w:val="00E11B3D"/>
    <w:rsid w:val="00E1205C"/>
    <w:rsid w:val="00E120A8"/>
    <w:rsid w:val="00E123D3"/>
    <w:rsid w:val="00E1241A"/>
    <w:rsid w:val="00E1305A"/>
    <w:rsid w:val="00E1314B"/>
    <w:rsid w:val="00E13490"/>
    <w:rsid w:val="00E13A78"/>
    <w:rsid w:val="00E13CFA"/>
    <w:rsid w:val="00E13D2D"/>
    <w:rsid w:val="00E13D38"/>
    <w:rsid w:val="00E13F3D"/>
    <w:rsid w:val="00E13FA4"/>
    <w:rsid w:val="00E14298"/>
    <w:rsid w:val="00E14F7E"/>
    <w:rsid w:val="00E154A6"/>
    <w:rsid w:val="00E1562B"/>
    <w:rsid w:val="00E1570A"/>
    <w:rsid w:val="00E159B3"/>
    <w:rsid w:val="00E15B8E"/>
    <w:rsid w:val="00E15F4E"/>
    <w:rsid w:val="00E163D1"/>
    <w:rsid w:val="00E1674A"/>
    <w:rsid w:val="00E16E93"/>
    <w:rsid w:val="00E16F18"/>
    <w:rsid w:val="00E17043"/>
    <w:rsid w:val="00E171AE"/>
    <w:rsid w:val="00E173D2"/>
    <w:rsid w:val="00E1744A"/>
    <w:rsid w:val="00E17B81"/>
    <w:rsid w:val="00E17DDB"/>
    <w:rsid w:val="00E2020E"/>
    <w:rsid w:val="00E20458"/>
    <w:rsid w:val="00E204FB"/>
    <w:rsid w:val="00E20559"/>
    <w:rsid w:val="00E20DC1"/>
    <w:rsid w:val="00E20DF4"/>
    <w:rsid w:val="00E20F4D"/>
    <w:rsid w:val="00E2160A"/>
    <w:rsid w:val="00E2203E"/>
    <w:rsid w:val="00E220EC"/>
    <w:rsid w:val="00E221ED"/>
    <w:rsid w:val="00E22251"/>
    <w:rsid w:val="00E222F3"/>
    <w:rsid w:val="00E22393"/>
    <w:rsid w:val="00E2239B"/>
    <w:rsid w:val="00E226F5"/>
    <w:rsid w:val="00E22812"/>
    <w:rsid w:val="00E229E4"/>
    <w:rsid w:val="00E22AA5"/>
    <w:rsid w:val="00E22D57"/>
    <w:rsid w:val="00E22EFE"/>
    <w:rsid w:val="00E232FF"/>
    <w:rsid w:val="00E23515"/>
    <w:rsid w:val="00E23D49"/>
    <w:rsid w:val="00E24011"/>
    <w:rsid w:val="00E240E4"/>
    <w:rsid w:val="00E2454E"/>
    <w:rsid w:val="00E2456C"/>
    <w:rsid w:val="00E245E4"/>
    <w:rsid w:val="00E24765"/>
    <w:rsid w:val="00E24B22"/>
    <w:rsid w:val="00E24DA3"/>
    <w:rsid w:val="00E25043"/>
    <w:rsid w:val="00E2539C"/>
    <w:rsid w:val="00E25424"/>
    <w:rsid w:val="00E266B2"/>
    <w:rsid w:val="00E26A41"/>
    <w:rsid w:val="00E275BA"/>
    <w:rsid w:val="00E279F0"/>
    <w:rsid w:val="00E27A36"/>
    <w:rsid w:val="00E27B2F"/>
    <w:rsid w:val="00E27B4F"/>
    <w:rsid w:val="00E27C1B"/>
    <w:rsid w:val="00E27D0A"/>
    <w:rsid w:val="00E304FA"/>
    <w:rsid w:val="00E30666"/>
    <w:rsid w:val="00E30750"/>
    <w:rsid w:val="00E30D58"/>
    <w:rsid w:val="00E31556"/>
    <w:rsid w:val="00E31B7B"/>
    <w:rsid w:val="00E31D03"/>
    <w:rsid w:val="00E31EA8"/>
    <w:rsid w:val="00E31F65"/>
    <w:rsid w:val="00E321BD"/>
    <w:rsid w:val="00E322AD"/>
    <w:rsid w:val="00E325E5"/>
    <w:rsid w:val="00E32815"/>
    <w:rsid w:val="00E32CD2"/>
    <w:rsid w:val="00E32CE0"/>
    <w:rsid w:val="00E32DBE"/>
    <w:rsid w:val="00E32F60"/>
    <w:rsid w:val="00E3318E"/>
    <w:rsid w:val="00E33BBB"/>
    <w:rsid w:val="00E33BE9"/>
    <w:rsid w:val="00E33CA8"/>
    <w:rsid w:val="00E3418D"/>
    <w:rsid w:val="00E341DC"/>
    <w:rsid w:val="00E34398"/>
    <w:rsid w:val="00E345E4"/>
    <w:rsid w:val="00E347C4"/>
    <w:rsid w:val="00E34898"/>
    <w:rsid w:val="00E34C96"/>
    <w:rsid w:val="00E34D75"/>
    <w:rsid w:val="00E34F03"/>
    <w:rsid w:val="00E3563B"/>
    <w:rsid w:val="00E35659"/>
    <w:rsid w:val="00E359CD"/>
    <w:rsid w:val="00E35BAA"/>
    <w:rsid w:val="00E3622F"/>
    <w:rsid w:val="00E362F2"/>
    <w:rsid w:val="00E36500"/>
    <w:rsid w:val="00E365C2"/>
    <w:rsid w:val="00E365C7"/>
    <w:rsid w:val="00E366A1"/>
    <w:rsid w:val="00E36761"/>
    <w:rsid w:val="00E36899"/>
    <w:rsid w:val="00E368C3"/>
    <w:rsid w:val="00E36BE6"/>
    <w:rsid w:val="00E36F57"/>
    <w:rsid w:val="00E36F6D"/>
    <w:rsid w:val="00E370AD"/>
    <w:rsid w:val="00E370FD"/>
    <w:rsid w:val="00E3714D"/>
    <w:rsid w:val="00E375E1"/>
    <w:rsid w:val="00E375EC"/>
    <w:rsid w:val="00E377CE"/>
    <w:rsid w:val="00E37848"/>
    <w:rsid w:val="00E37BAF"/>
    <w:rsid w:val="00E37D05"/>
    <w:rsid w:val="00E37EEF"/>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3D20"/>
    <w:rsid w:val="00E441FD"/>
    <w:rsid w:val="00E442A3"/>
    <w:rsid w:val="00E444BB"/>
    <w:rsid w:val="00E44C45"/>
    <w:rsid w:val="00E450C1"/>
    <w:rsid w:val="00E4551D"/>
    <w:rsid w:val="00E456E7"/>
    <w:rsid w:val="00E45759"/>
    <w:rsid w:val="00E45DDE"/>
    <w:rsid w:val="00E46286"/>
    <w:rsid w:val="00E46380"/>
    <w:rsid w:val="00E46778"/>
    <w:rsid w:val="00E46B79"/>
    <w:rsid w:val="00E46C50"/>
    <w:rsid w:val="00E47C97"/>
    <w:rsid w:val="00E501D6"/>
    <w:rsid w:val="00E503CA"/>
    <w:rsid w:val="00E50A97"/>
    <w:rsid w:val="00E50AD2"/>
    <w:rsid w:val="00E51092"/>
    <w:rsid w:val="00E51109"/>
    <w:rsid w:val="00E5111D"/>
    <w:rsid w:val="00E5118F"/>
    <w:rsid w:val="00E51756"/>
    <w:rsid w:val="00E51A5A"/>
    <w:rsid w:val="00E51B46"/>
    <w:rsid w:val="00E51DE0"/>
    <w:rsid w:val="00E5200D"/>
    <w:rsid w:val="00E52198"/>
    <w:rsid w:val="00E523A9"/>
    <w:rsid w:val="00E523C0"/>
    <w:rsid w:val="00E52565"/>
    <w:rsid w:val="00E52804"/>
    <w:rsid w:val="00E5293C"/>
    <w:rsid w:val="00E5294A"/>
    <w:rsid w:val="00E52A80"/>
    <w:rsid w:val="00E53190"/>
    <w:rsid w:val="00E539AD"/>
    <w:rsid w:val="00E53BB8"/>
    <w:rsid w:val="00E53DC2"/>
    <w:rsid w:val="00E53E56"/>
    <w:rsid w:val="00E541E0"/>
    <w:rsid w:val="00E54366"/>
    <w:rsid w:val="00E54809"/>
    <w:rsid w:val="00E54B44"/>
    <w:rsid w:val="00E54B94"/>
    <w:rsid w:val="00E54CCF"/>
    <w:rsid w:val="00E54D58"/>
    <w:rsid w:val="00E54F52"/>
    <w:rsid w:val="00E55046"/>
    <w:rsid w:val="00E5537B"/>
    <w:rsid w:val="00E55798"/>
    <w:rsid w:val="00E55835"/>
    <w:rsid w:val="00E55997"/>
    <w:rsid w:val="00E55A9F"/>
    <w:rsid w:val="00E55F5F"/>
    <w:rsid w:val="00E55FB7"/>
    <w:rsid w:val="00E562A1"/>
    <w:rsid w:val="00E563B4"/>
    <w:rsid w:val="00E566D2"/>
    <w:rsid w:val="00E576CC"/>
    <w:rsid w:val="00E57839"/>
    <w:rsid w:val="00E5790D"/>
    <w:rsid w:val="00E57A08"/>
    <w:rsid w:val="00E57A8A"/>
    <w:rsid w:val="00E57B59"/>
    <w:rsid w:val="00E57CE0"/>
    <w:rsid w:val="00E57F1D"/>
    <w:rsid w:val="00E57F32"/>
    <w:rsid w:val="00E57FC9"/>
    <w:rsid w:val="00E60556"/>
    <w:rsid w:val="00E60ADD"/>
    <w:rsid w:val="00E60B48"/>
    <w:rsid w:val="00E60C35"/>
    <w:rsid w:val="00E60CE2"/>
    <w:rsid w:val="00E60F1F"/>
    <w:rsid w:val="00E61184"/>
    <w:rsid w:val="00E612A4"/>
    <w:rsid w:val="00E6144A"/>
    <w:rsid w:val="00E6172A"/>
    <w:rsid w:val="00E61744"/>
    <w:rsid w:val="00E61E5A"/>
    <w:rsid w:val="00E6251D"/>
    <w:rsid w:val="00E625F6"/>
    <w:rsid w:val="00E62BF5"/>
    <w:rsid w:val="00E6306E"/>
    <w:rsid w:val="00E632FA"/>
    <w:rsid w:val="00E6337F"/>
    <w:rsid w:val="00E63685"/>
    <w:rsid w:val="00E63816"/>
    <w:rsid w:val="00E638F1"/>
    <w:rsid w:val="00E63AF4"/>
    <w:rsid w:val="00E63B43"/>
    <w:rsid w:val="00E63C49"/>
    <w:rsid w:val="00E63CB2"/>
    <w:rsid w:val="00E64BA7"/>
    <w:rsid w:val="00E64DDF"/>
    <w:rsid w:val="00E6516C"/>
    <w:rsid w:val="00E653AB"/>
    <w:rsid w:val="00E6551E"/>
    <w:rsid w:val="00E65C25"/>
    <w:rsid w:val="00E65E7C"/>
    <w:rsid w:val="00E65EDA"/>
    <w:rsid w:val="00E65F58"/>
    <w:rsid w:val="00E662B4"/>
    <w:rsid w:val="00E6660C"/>
    <w:rsid w:val="00E66651"/>
    <w:rsid w:val="00E6678E"/>
    <w:rsid w:val="00E66CC2"/>
    <w:rsid w:val="00E66F46"/>
    <w:rsid w:val="00E67010"/>
    <w:rsid w:val="00E6707E"/>
    <w:rsid w:val="00E670C7"/>
    <w:rsid w:val="00E6748B"/>
    <w:rsid w:val="00E6755E"/>
    <w:rsid w:val="00E676B0"/>
    <w:rsid w:val="00E67A80"/>
    <w:rsid w:val="00E67DCF"/>
    <w:rsid w:val="00E67DFE"/>
    <w:rsid w:val="00E67F5E"/>
    <w:rsid w:val="00E7016B"/>
    <w:rsid w:val="00E7095A"/>
    <w:rsid w:val="00E70983"/>
    <w:rsid w:val="00E70D3C"/>
    <w:rsid w:val="00E70EA5"/>
    <w:rsid w:val="00E70EEF"/>
    <w:rsid w:val="00E716E7"/>
    <w:rsid w:val="00E71D45"/>
    <w:rsid w:val="00E71D55"/>
    <w:rsid w:val="00E71DFC"/>
    <w:rsid w:val="00E720F6"/>
    <w:rsid w:val="00E72143"/>
    <w:rsid w:val="00E72DB0"/>
    <w:rsid w:val="00E7307A"/>
    <w:rsid w:val="00E73083"/>
    <w:rsid w:val="00E73345"/>
    <w:rsid w:val="00E73400"/>
    <w:rsid w:val="00E7341E"/>
    <w:rsid w:val="00E734C0"/>
    <w:rsid w:val="00E734F6"/>
    <w:rsid w:val="00E735F2"/>
    <w:rsid w:val="00E7417A"/>
    <w:rsid w:val="00E741BF"/>
    <w:rsid w:val="00E74943"/>
    <w:rsid w:val="00E74D9B"/>
    <w:rsid w:val="00E7515D"/>
    <w:rsid w:val="00E75205"/>
    <w:rsid w:val="00E7541C"/>
    <w:rsid w:val="00E7553F"/>
    <w:rsid w:val="00E75A4B"/>
    <w:rsid w:val="00E75D79"/>
    <w:rsid w:val="00E7611C"/>
    <w:rsid w:val="00E762E6"/>
    <w:rsid w:val="00E7662E"/>
    <w:rsid w:val="00E76C12"/>
    <w:rsid w:val="00E77352"/>
    <w:rsid w:val="00E774F8"/>
    <w:rsid w:val="00E7758E"/>
    <w:rsid w:val="00E7761E"/>
    <w:rsid w:val="00E77645"/>
    <w:rsid w:val="00E779E3"/>
    <w:rsid w:val="00E77D37"/>
    <w:rsid w:val="00E77EF0"/>
    <w:rsid w:val="00E80570"/>
    <w:rsid w:val="00E80875"/>
    <w:rsid w:val="00E80C5C"/>
    <w:rsid w:val="00E81041"/>
    <w:rsid w:val="00E81201"/>
    <w:rsid w:val="00E81433"/>
    <w:rsid w:val="00E819F5"/>
    <w:rsid w:val="00E8224B"/>
    <w:rsid w:val="00E825C3"/>
    <w:rsid w:val="00E8266D"/>
    <w:rsid w:val="00E82A1F"/>
    <w:rsid w:val="00E82ABF"/>
    <w:rsid w:val="00E82C60"/>
    <w:rsid w:val="00E82FB8"/>
    <w:rsid w:val="00E83224"/>
    <w:rsid w:val="00E8388A"/>
    <w:rsid w:val="00E83B06"/>
    <w:rsid w:val="00E83B92"/>
    <w:rsid w:val="00E83F8A"/>
    <w:rsid w:val="00E840CC"/>
    <w:rsid w:val="00E8435D"/>
    <w:rsid w:val="00E8440E"/>
    <w:rsid w:val="00E8450D"/>
    <w:rsid w:val="00E84661"/>
    <w:rsid w:val="00E8475A"/>
    <w:rsid w:val="00E84A95"/>
    <w:rsid w:val="00E84D90"/>
    <w:rsid w:val="00E85135"/>
    <w:rsid w:val="00E8528E"/>
    <w:rsid w:val="00E85499"/>
    <w:rsid w:val="00E8553D"/>
    <w:rsid w:val="00E85A4C"/>
    <w:rsid w:val="00E85FFC"/>
    <w:rsid w:val="00E86377"/>
    <w:rsid w:val="00E8641B"/>
    <w:rsid w:val="00E86E87"/>
    <w:rsid w:val="00E872A6"/>
    <w:rsid w:val="00E8756E"/>
    <w:rsid w:val="00E87875"/>
    <w:rsid w:val="00E9004C"/>
    <w:rsid w:val="00E902E4"/>
    <w:rsid w:val="00E90423"/>
    <w:rsid w:val="00E90960"/>
    <w:rsid w:val="00E90EE1"/>
    <w:rsid w:val="00E91025"/>
    <w:rsid w:val="00E9108E"/>
    <w:rsid w:val="00E91134"/>
    <w:rsid w:val="00E9141D"/>
    <w:rsid w:val="00E91626"/>
    <w:rsid w:val="00E91C29"/>
    <w:rsid w:val="00E91F5B"/>
    <w:rsid w:val="00E91F87"/>
    <w:rsid w:val="00E92091"/>
    <w:rsid w:val="00E92222"/>
    <w:rsid w:val="00E9249A"/>
    <w:rsid w:val="00E928AF"/>
    <w:rsid w:val="00E92948"/>
    <w:rsid w:val="00E92B30"/>
    <w:rsid w:val="00E92CAE"/>
    <w:rsid w:val="00E92CD1"/>
    <w:rsid w:val="00E9394F"/>
    <w:rsid w:val="00E93B5D"/>
    <w:rsid w:val="00E93C95"/>
    <w:rsid w:val="00E93E73"/>
    <w:rsid w:val="00E93EEB"/>
    <w:rsid w:val="00E93F97"/>
    <w:rsid w:val="00E94343"/>
    <w:rsid w:val="00E947A2"/>
    <w:rsid w:val="00E94CEB"/>
    <w:rsid w:val="00E94E40"/>
    <w:rsid w:val="00E95180"/>
    <w:rsid w:val="00E951C4"/>
    <w:rsid w:val="00E9526F"/>
    <w:rsid w:val="00E958FB"/>
    <w:rsid w:val="00E95A73"/>
    <w:rsid w:val="00E95D0D"/>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683"/>
    <w:rsid w:val="00EA09FD"/>
    <w:rsid w:val="00EA0A15"/>
    <w:rsid w:val="00EA0B92"/>
    <w:rsid w:val="00EA10B3"/>
    <w:rsid w:val="00EA138B"/>
    <w:rsid w:val="00EA14A2"/>
    <w:rsid w:val="00EA16C1"/>
    <w:rsid w:val="00EA1A0C"/>
    <w:rsid w:val="00EA2546"/>
    <w:rsid w:val="00EA2B87"/>
    <w:rsid w:val="00EA2B90"/>
    <w:rsid w:val="00EA2D7B"/>
    <w:rsid w:val="00EA2FB7"/>
    <w:rsid w:val="00EA3036"/>
    <w:rsid w:val="00EA37F7"/>
    <w:rsid w:val="00EA4140"/>
    <w:rsid w:val="00EA4153"/>
    <w:rsid w:val="00EA4789"/>
    <w:rsid w:val="00EA4B01"/>
    <w:rsid w:val="00EA4B06"/>
    <w:rsid w:val="00EA4DAF"/>
    <w:rsid w:val="00EA4E51"/>
    <w:rsid w:val="00EA4FCE"/>
    <w:rsid w:val="00EA503F"/>
    <w:rsid w:val="00EA59F7"/>
    <w:rsid w:val="00EA6685"/>
    <w:rsid w:val="00EA6AE2"/>
    <w:rsid w:val="00EA6DE4"/>
    <w:rsid w:val="00EA7280"/>
    <w:rsid w:val="00EA7312"/>
    <w:rsid w:val="00EA7548"/>
    <w:rsid w:val="00EA7610"/>
    <w:rsid w:val="00EA799A"/>
    <w:rsid w:val="00EB0348"/>
    <w:rsid w:val="00EB035B"/>
    <w:rsid w:val="00EB0564"/>
    <w:rsid w:val="00EB067A"/>
    <w:rsid w:val="00EB09B7"/>
    <w:rsid w:val="00EB09C0"/>
    <w:rsid w:val="00EB15A6"/>
    <w:rsid w:val="00EB1E62"/>
    <w:rsid w:val="00EB200E"/>
    <w:rsid w:val="00EB23F3"/>
    <w:rsid w:val="00EB27CC"/>
    <w:rsid w:val="00EB2B36"/>
    <w:rsid w:val="00EB2D68"/>
    <w:rsid w:val="00EB2E65"/>
    <w:rsid w:val="00EB2E81"/>
    <w:rsid w:val="00EB3045"/>
    <w:rsid w:val="00EB3136"/>
    <w:rsid w:val="00EB32E0"/>
    <w:rsid w:val="00EB3309"/>
    <w:rsid w:val="00EB3651"/>
    <w:rsid w:val="00EB38EC"/>
    <w:rsid w:val="00EB3D70"/>
    <w:rsid w:val="00EB433E"/>
    <w:rsid w:val="00EB4A66"/>
    <w:rsid w:val="00EB4A9E"/>
    <w:rsid w:val="00EB4CDE"/>
    <w:rsid w:val="00EB4DAA"/>
    <w:rsid w:val="00EB4F68"/>
    <w:rsid w:val="00EB529F"/>
    <w:rsid w:val="00EB52ED"/>
    <w:rsid w:val="00EB5475"/>
    <w:rsid w:val="00EB54C3"/>
    <w:rsid w:val="00EB56D0"/>
    <w:rsid w:val="00EB57A4"/>
    <w:rsid w:val="00EB5E30"/>
    <w:rsid w:val="00EB5F3A"/>
    <w:rsid w:val="00EB5F72"/>
    <w:rsid w:val="00EB5FA1"/>
    <w:rsid w:val="00EB615F"/>
    <w:rsid w:val="00EB61F4"/>
    <w:rsid w:val="00EB631D"/>
    <w:rsid w:val="00EB6828"/>
    <w:rsid w:val="00EB6A2A"/>
    <w:rsid w:val="00EB6B8B"/>
    <w:rsid w:val="00EB6D84"/>
    <w:rsid w:val="00EB6EAA"/>
    <w:rsid w:val="00EB7062"/>
    <w:rsid w:val="00EB7398"/>
    <w:rsid w:val="00EB74E6"/>
    <w:rsid w:val="00EB757A"/>
    <w:rsid w:val="00EB7778"/>
    <w:rsid w:val="00EB7C97"/>
    <w:rsid w:val="00EB7F30"/>
    <w:rsid w:val="00EC002C"/>
    <w:rsid w:val="00EC00D3"/>
    <w:rsid w:val="00EC01A8"/>
    <w:rsid w:val="00EC0414"/>
    <w:rsid w:val="00EC044A"/>
    <w:rsid w:val="00EC0773"/>
    <w:rsid w:val="00EC0EFF"/>
    <w:rsid w:val="00EC133B"/>
    <w:rsid w:val="00EC1562"/>
    <w:rsid w:val="00EC1943"/>
    <w:rsid w:val="00EC1A97"/>
    <w:rsid w:val="00EC1E27"/>
    <w:rsid w:val="00EC2096"/>
    <w:rsid w:val="00EC2425"/>
    <w:rsid w:val="00EC25FD"/>
    <w:rsid w:val="00EC2972"/>
    <w:rsid w:val="00EC2A60"/>
    <w:rsid w:val="00EC3099"/>
    <w:rsid w:val="00EC33E1"/>
    <w:rsid w:val="00EC3E09"/>
    <w:rsid w:val="00EC461E"/>
    <w:rsid w:val="00EC4A18"/>
    <w:rsid w:val="00EC4A25"/>
    <w:rsid w:val="00EC4A43"/>
    <w:rsid w:val="00EC4EC2"/>
    <w:rsid w:val="00EC56C1"/>
    <w:rsid w:val="00EC574E"/>
    <w:rsid w:val="00EC57B9"/>
    <w:rsid w:val="00EC57E1"/>
    <w:rsid w:val="00EC58E9"/>
    <w:rsid w:val="00EC6945"/>
    <w:rsid w:val="00EC69AD"/>
    <w:rsid w:val="00EC69BA"/>
    <w:rsid w:val="00EC6C08"/>
    <w:rsid w:val="00EC6E1B"/>
    <w:rsid w:val="00EC701B"/>
    <w:rsid w:val="00EC70B5"/>
    <w:rsid w:val="00EC71CA"/>
    <w:rsid w:val="00EC74D2"/>
    <w:rsid w:val="00EC75A8"/>
    <w:rsid w:val="00EC7B64"/>
    <w:rsid w:val="00EC7D21"/>
    <w:rsid w:val="00EC7D3C"/>
    <w:rsid w:val="00ED01BD"/>
    <w:rsid w:val="00ED0236"/>
    <w:rsid w:val="00ED0AD6"/>
    <w:rsid w:val="00ED0CBC"/>
    <w:rsid w:val="00ED0E22"/>
    <w:rsid w:val="00ED0EDF"/>
    <w:rsid w:val="00ED1110"/>
    <w:rsid w:val="00ED1351"/>
    <w:rsid w:val="00ED1445"/>
    <w:rsid w:val="00ED1EB4"/>
    <w:rsid w:val="00ED206C"/>
    <w:rsid w:val="00ED21E7"/>
    <w:rsid w:val="00ED2298"/>
    <w:rsid w:val="00ED22FD"/>
    <w:rsid w:val="00ED22FE"/>
    <w:rsid w:val="00ED241F"/>
    <w:rsid w:val="00ED25E1"/>
    <w:rsid w:val="00ED27F9"/>
    <w:rsid w:val="00ED2CC1"/>
    <w:rsid w:val="00ED3178"/>
    <w:rsid w:val="00ED3444"/>
    <w:rsid w:val="00ED3470"/>
    <w:rsid w:val="00ED34B1"/>
    <w:rsid w:val="00ED394F"/>
    <w:rsid w:val="00ED3CBD"/>
    <w:rsid w:val="00ED41F6"/>
    <w:rsid w:val="00ED426E"/>
    <w:rsid w:val="00ED42FD"/>
    <w:rsid w:val="00ED4642"/>
    <w:rsid w:val="00ED5104"/>
    <w:rsid w:val="00ED52D2"/>
    <w:rsid w:val="00ED5316"/>
    <w:rsid w:val="00ED53E6"/>
    <w:rsid w:val="00ED549B"/>
    <w:rsid w:val="00ED5C95"/>
    <w:rsid w:val="00ED5EE7"/>
    <w:rsid w:val="00ED6138"/>
    <w:rsid w:val="00ED619A"/>
    <w:rsid w:val="00ED625B"/>
    <w:rsid w:val="00ED686C"/>
    <w:rsid w:val="00ED68DC"/>
    <w:rsid w:val="00ED6D94"/>
    <w:rsid w:val="00ED7194"/>
    <w:rsid w:val="00ED74B5"/>
    <w:rsid w:val="00ED7685"/>
    <w:rsid w:val="00ED7882"/>
    <w:rsid w:val="00ED78F2"/>
    <w:rsid w:val="00ED79D7"/>
    <w:rsid w:val="00ED7D58"/>
    <w:rsid w:val="00EE03A1"/>
    <w:rsid w:val="00EE05BB"/>
    <w:rsid w:val="00EE0896"/>
    <w:rsid w:val="00EE08AB"/>
    <w:rsid w:val="00EE0C60"/>
    <w:rsid w:val="00EE0D2F"/>
    <w:rsid w:val="00EE17FD"/>
    <w:rsid w:val="00EE182B"/>
    <w:rsid w:val="00EE1A63"/>
    <w:rsid w:val="00EE1C5F"/>
    <w:rsid w:val="00EE1E73"/>
    <w:rsid w:val="00EE2008"/>
    <w:rsid w:val="00EE2019"/>
    <w:rsid w:val="00EE2326"/>
    <w:rsid w:val="00EE238F"/>
    <w:rsid w:val="00EE26D2"/>
    <w:rsid w:val="00EE2DFC"/>
    <w:rsid w:val="00EE2FAC"/>
    <w:rsid w:val="00EE3133"/>
    <w:rsid w:val="00EE314B"/>
    <w:rsid w:val="00EE32CF"/>
    <w:rsid w:val="00EE33D2"/>
    <w:rsid w:val="00EE3456"/>
    <w:rsid w:val="00EE34FC"/>
    <w:rsid w:val="00EE351F"/>
    <w:rsid w:val="00EE3C24"/>
    <w:rsid w:val="00EE3F1D"/>
    <w:rsid w:val="00EE3F28"/>
    <w:rsid w:val="00EE3FA4"/>
    <w:rsid w:val="00EE50F0"/>
    <w:rsid w:val="00EE5232"/>
    <w:rsid w:val="00EE537A"/>
    <w:rsid w:val="00EE554A"/>
    <w:rsid w:val="00EE568B"/>
    <w:rsid w:val="00EE5765"/>
    <w:rsid w:val="00EE5841"/>
    <w:rsid w:val="00EE5D66"/>
    <w:rsid w:val="00EE5E38"/>
    <w:rsid w:val="00EE6039"/>
    <w:rsid w:val="00EE606B"/>
    <w:rsid w:val="00EE6100"/>
    <w:rsid w:val="00EE6153"/>
    <w:rsid w:val="00EE6CA4"/>
    <w:rsid w:val="00EE70D8"/>
    <w:rsid w:val="00EE73BE"/>
    <w:rsid w:val="00EE753B"/>
    <w:rsid w:val="00EE794C"/>
    <w:rsid w:val="00EE7B37"/>
    <w:rsid w:val="00EE7CA8"/>
    <w:rsid w:val="00EE7D7C"/>
    <w:rsid w:val="00EE7DF3"/>
    <w:rsid w:val="00EE7FEA"/>
    <w:rsid w:val="00EF01BF"/>
    <w:rsid w:val="00EF0524"/>
    <w:rsid w:val="00EF063D"/>
    <w:rsid w:val="00EF06AA"/>
    <w:rsid w:val="00EF0765"/>
    <w:rsid w:val="00EF0BCF"/>
    <w:rsid w:val="00EF0CC2"/>
    <w:rsid w:val="00EF0EC5"/>
    <w:rsid w:val="00EF1021"/>
    <w:rsid w:val="00EF1511"/>
    <w:rsid w:val="00EF1976"/>
    <w:rsid w:val="00EF1BD8"/>
    <w:rsid w:val="00EF1E6B"/>
    <w:rsid w:val="00EF1E7A"/>
    <w:rsid w:val="00EF1ED0"/>
    <w:rsid w:val="00EF2174"/>
    <w:rsid w:val="00EF224D"/>
    <w:rsid w:val="00EF2507"/>
    <w:rsid w:val="00EF2B75"/>
    <w:rsid w:val="00EF2B93"/>
    <w:rsid w:val="00EF2C1B"/>
    <w:rsid w:val="00EF2CB7"/>
    <w:rsid w:val="00EF33DC"/>
    <w:rsid w:val="00EF3546"/>
    <w:rsid w:val="00EF3550"/>
    <w:rsid w:val="00EF3687"/>
    <w:rsid w:val="00EF37E7"/>
    <w:rsid w:val="00EF3EE6"/>
    <w:rsid w:val="00EF464A"/>
    <w:rsid w:val="00EF4723"/>
    <w:rsid w:val="00EF493A"/>
    <w:rsid w:val="00EF4CBB"/>
    <w:rsid w:val="00EF521B"/>
    <w:rsid w:val="00EF5305"/>
    <w:rsid w:val="00EF57E3"/>
    <w:rsid w:val="00EF5D0B"/>
    <w:rsid w:val="00EF5D40"/>
    <w:rsid w:val="00EF6129"/>
    <w:rsid w:val="00EF65E9"/>
    <w:rsid w:val="00EF6711"/>
    <w:rsid w:val="00EF6925"/>
    <w:rsid w:val="00EF7069"/>
    <w:rsid w:val="00EF7427"/>
    <w:rsid w:val="00EF75B0"/>
    <w:rsid w:val="00F005BF"/>
    <w:rsid w:val="00F00616"/>
    <w:rsid w:val="00F00622"/>
    <w:rsid w:val="00F0108D"/>
    <w:rsid w:val="00F01311"/>
    <w:rsid w:val="00F01840"/>
    <w:rsid w:val="00F01AB4"/>
    <w:rsid w:val="00F01AC1"/>
    <w:rsid w:val="00F01F43"/>
    <w:rsid w:val="00F020BE"/>
    <w:rsid w:val="00F0213A"/>
    <w:rsid w:val="00F02197"/>
    <w:rsid w:val="00F025A2"/>
    <w:rsid w:val="00F02973"/>
    <w:rsid w:val="00F02DD0"/>
    <w:rsid w:val="00F02F33"/>
    <w:rsid w:val="00F035DF"/>
    <w:rsid w:val="00F03820"/>
    <w:rsid w:val="00F044C8"/>
    <w:rsid w:val="00F0454E"/>
    <w:rsid w:val="00F04712"/>
    <w:rsid w:val="00F04A80"/>
    <w:rsid w:val="00F04B55"/>
    <w:rsid w:val="00F04EBC"/>
    <w:rsid w:val="00F0555D"/>
    <w:rsid w:val="00F05563"/>
    <w:rsid w:val="00F055FB"/>
    <w:rsid w:val="00F058AA"/>
    <w:rsid w:val="00F05926"/>
    <w:rsid w:val="00F05C0B"/>
    <w:rsid w:val="00F05CE0"/>
    <w:rsid w:val="00F05D47"/>
    <w:rsid w:val="00F05F2F"/>
    <w:rsid w:val="00F05F8B"/>
    <w:rsid w:val="00F0633F"/>
    <w:rsid w:val="00F0650C"/>
    <w:rsid w:val="00F0675C"/>
    <w:rsid w:val="00F06AD4"/>
    <w:rsid w:val="00F06BFA"/>
    <w:rsid w:val="00F06CC8"/>
    <w:rsid w:val="00F06DAD"/>
    <w:rsid w:val="00F06EC2"/>
    <w:rsid w:val="00F0700C"/>
    <w:rsid w:val="00F0798B"/>
    <w:rsid w:val="00F07C3E"/>
    <w:rsid w:val="00F07D6C"/>
    <w:rsid w:val="00F07EAB"/>
    <w:rsid w:val="00F10202"/>
    <w:rsid w:val="00F1040B"/>
    <w:rsid w:val="00F10643"/>
    <w:rsid w:val="00F10A80"/>
    <w:rsid w:val="00F10F56"/>
    <w:rsid w:val="00F1113D"/>
    <w:rsid w:val="00F11157"/>
    <w:rsid w:val="00F116FD"/>
    <w:rsid w:val="00F119F6"/>
    <w:rsid w:val="00F12349"/>
    <w:rsid w:val="00F12481"/>
    <w:rsid w:val="00F127F8"/>
    <w:rsid w:val="00F129AB"/>
    <w:rsid w:val="00F12A0E"/>
    <w:rsid w:val="00F12ACB"/>
    <w:rsid w:val="00F12C1B"/>
    <w:rsid w:val="00F12D19"/>
    <w:rsid w:val="00F12E8C"/>
    <w:rsid w:val="00F13133"/>
    <w:rsid w:val="00F132C1"/>
    <w:rsid w:val="00F137E5"/>
    <w:rsid w:val="00F1391E"/>
    <w:rsid w:val="00F13D3F"/>
    <w:rsid w:val="00F14421"/>
    <w:rsid w:val="00F1449C"/>
    <w:rsid w:val="00F14802"/>
    <w:rsid w:val="00F14B1B"/>
    <w:rsid w:val="00F14C21"/>
    <w:rsid w:val="00F15381"/>
    <w:rsid w:val="00F155FB"/>
    <w:rsid w:val="00F156FB"/>
    <w:rsid w:val="00F15C29"/>
    <w:rsid w:val="00F15DFC"/>
    <w:rsid w:val="00F163AA"/>
    <w:rsid w:val="00F16556"/>
    <w:rsid w:val="00F16593"/>
    <w:rsid w:val="00F16603"/>
    <w:rsid w:val="00F16637"/>
    <w:rsid w:val="00F16FA0"/>
    <w:rsid w:val="00F170EC"/>
    <w:rsid w:val="00F1743D"/>
    <w:rsid w:val="00F17C96"/>
    <w:rsid w:val="00F17F3D"/>
    <w:rsid w:val="00F208FD"/>
    <w:rsid w:val="00F20915"/>
    <w:rsid w:val="00F209C1"/>
    <w:rsid w:val="00F20B97"/>
    <w:rsid w:val="00F20E61"/>
    <w:rsid w:val="00F21246"/>
    <w:rsid w:val="00F212FE"/>
    <w:rsid w:val="00F213BD"/>
    <w:rsid w:val="00F213CF"/>
    <w:rsid w:val="00F213E2"/>
    <w:rsid w:val="00F214EE"/>
    <w:rsid w:val="00F21548"/>
    <w:rsid w:val="00F215A3"/>
    <w:rsid w:val="00F21624"/>
    <w:rsid w:val="00F217B7"/>
    <w:rsid w:val="00F21AD0"/>
    <w:rsid w:val="00F21E83"/>
    <w:rsid w:val="00F2241B"/>
    <w:rsid w:val="00F2245D"/>
    <w:rsid w:val="00F226FD"/>
    <w:rsid w:val="00F228C9"/>
    <w:rsid w:val="00F22950"/>
    <w:rsid w:val="00F22EC7"/>
    <w:rsid w:val="00F22F4E"/>
    <w:rsid w:val="00F22FC0"/>
    <w:rsid w:val="00F231AB"/>
    <w:rsid w:val="00F235D9"/>
    <w:rsid w:val="00F23893"/>
    <w:rsid w:val="00F23943"/>
    <w:rsid w:val="00F23A5B"/>
    <w:rsid w:val="00F23CD7"/>
    <w:rsid w:val="00F23EDE"/>
    <w:rsid w:val="00F240BA"/>
    <w:rsid w:val="00F2420A"/>
    <w:rsid w:val="00F244F9"/>
    <w:rsid w:val="00F2467F"/>
    <w:rsid w:val="00F24999"/>
    <w:rsid w:val="00F24EE0"/>
    <w:rsid w:val="00F2516E"/>
    <w:rsid w:val="00F251DD"/>
    <w:rsid w:val="00F25275"/>
    <w:rsid w:val="00F25D79"/>
    <w:rsid w:val="00F25D98"/>
    <w:rsid w:val="00F25F51"/>
    <w:rsid w:val="00F2634E"/>
    <w:rsid w:val="00F26431"/>
    <w:rsid w:val="00F26866"/>
    <w:rsid w:val="00F26E16"/>
    <w:rsid w:val="00F26E2B"/>
    <w:rsid w:val="00F27205"/>
    <w:rsid w:val="00F27564"/>
    <w:rsid w:val="00F27743"/>
    <w:rsid w:val="00F27840"/>
    <w:rsid w:val="00F27AF5"/>
    <w:rsid w:val="00F27D34"/>
    <w:rsid w:val="00F300FB"/>
    <w:rsid w:val="00F30137"/>
    <w:rsid w:val="00F30204"/>
    <w:rsid w:val="00F303EA"/>
    <w:rsid w:val="00F30A04"/>
    <w:rsid w:val="00F30A9D"/>
    <w:rsid w:val="00F30B2E"/>
    <w:rsid w:val="00F30C23"/>
    <w:rsid w:val="00F30D1B"/>
    <w:rsid w:val="00F3104B"/>
    <w:rsid w:val="00F31188"/>
    <w:rsid w:val="00F311BC"/>
    <w:rsid w:val="00F312CF"/>
    <w:rsid w:val="00F31924"/>
    <w:rsid w:val="00F319F6"/>
    <w:rsid w:val="00F32056"/>
    <w:rsid w:val="00F320B6"/>
    <w:rsid w:val="00F32106"/>
    <w:rsid w:val="00F3236F"/>
    <w:rsid w:val="00F325C9"/>
    <w:rsid w:val="00F326A8"/>
    <w:rsid w:val="00F32766"/>
    <w:rsid w:val="00F32828"/>
    <w:rsid w:val="00F329CC"/>
    <w:rsid w:val="00F32A8A"/>
    <w:rsid w:val="00F32AC6"/>
    <w:rsid w:val="00F32FB8"/>
    <w:rsid w:val="00F33625"/>
    <w:rsid w:val="00F3376B"/>
    <w:rsid w:val="00F33990"/>
    <w:rsid w:val="00F33EB0"/>
    <w:rsid w:val="00F33F52"/>
    <w:rsid w:val="00F340F7"/>
    <w:rsid w:val="00F347BC"/>
    <w:rsid w:val="00F34893"/>
    <w:rsid w:val="00F34AAB"/>
    <w:rsid w:val="00F353BB"/>
    <w:rsid w:val="00F354A2"/>
    <w:rsid w:val="00F35584"/>
    <w:rsid w:val="00F3587F"/>
    <w:rsid w:val="00F35956"/>
    <w:rsid w:val="00F35AFF"/>
    <w:rsid w:val="00F35CB2"/>
    <w:rsid w:val="00F35F3B"/>
    <w:rsid w:val="00F36A7B"/>
    <w:rsid w:val="00F36B24"/>
    <w:rsid w:val="00F36B61"/>
    <w:rsid w:val="00F36BF1"/>
    <w:rsid w:val="00F371AF"/>
    <w:rsid w:val="00F3751E"/>
    <w:rsid w:val="00F37750"/>
    <w:rsid w:val="00F37A41"/>
    <w:rsid w:val="00F37AB0"/>
    <w:rsid w:val="00F37BB9"/>
    <w:rsid w:val="00F37CDF"/>
    <w:rsid w:val="00F40177"/>
    <w:rsid w:val="00F401D8"/>
    <w:rsid w:val="00F40BA6"/>
    <w:rsid w:val="00F40BB2"/>
    <w:rsid w:val="00F40D4C"/>
    <w:rsid w:val="00F40E90"/>
    <w:rsid w:val="00F410FE"/>
    <w:rsid w:val="00F4150F"/>
    <w:rsid w:val="00F415F8"/>
    <w:rsid w:val="00F42061"/>
    <w:rsid w:val="00F4296A"/>
    <w:rsid w:val="00F43846"/>
    <w:rsid w:val="00F43D0B"/>
    <w:rsid w:val="00F44218"/>
    <w:rsid w:val="00F4455D"/>
    <w:rsid w:val="00F44768"/>
    <w:rsid w:val="00F447E9"/>
    <w:rsid w:val="00F44861"/>
    <w:rsid w:val="00F4500D"/>
    <w:rsid w:val="00F45382"/>
    <w:rsid w:val="00F453AD"/>
    <w:rsid w:val="00F456F6"/>
    <w:rsid w:val="00F45B57"/>
    <w:rsid w:val="00F45E26"/>
    <w:rsid w:val="00F45F7F"/>
    <w:rsid w:val="00F462D5"/>
    <w:rsid w:val="00F46613"/>
    <w:rsid w:val="00F46976"/>
    <w:rsid w:val="00F46A64"/>
    <w:rsid w:val="00F46DEF"/>
    <w:rsid w:val="00F472D5"/>
    <w:rsid w:val="00F473A4"/>
    <w:rsid w:val="00F47A5B"/>
    <w:rsid w:val="00F47D57"/>
    <w:rsid w:val="00F47DEE"/>
    <w:rsid w:val="00F47FD6"/>
    <w:rsid w:val="00F5009D"/>
    <w:rsid w:val="00F507BF"/>
    <w:rsid w:val="00F50DC8"/>
    <w:rsid w:val="00F50E2F"/>
    <w:rsid w:val="00F51188"/>
    <w:rsid w:val="00F51222"/>
    <w:rsid w:val="00F5136F"/>
    <w:rsid w:val="00F5169A"/>
    <w:rsid w:val="00F51ABD"/>
    <w:rsid w:val="00F51CC4"/>
    <w:rsid w:val="00F51CD4"/>
    <w:rsid w:val="00F51D1E"/>
    <w:rsid w:val="00F51DB5"/>
    <w:rsid w:val="00F51F52"/>
    <w:rsid w:val="00F52879"/>
    <w:rsid w:val="00F52968"/>
    <w:rsid w:val="00F52D01"/>
    <w:rsid w:val="00F52E04"/>
    <w:rsid w:val="00F53198"/>
    <w:rsid w:val="00F5320D"/>
    <w:rsid w:val="00F535A7"/>
    <w:rsid w:val="00F537AA"/>
    <w:rsid w:val="00F5426B"/>
    <w:rsid w:val="00F543B5"/>
    <w:rsid w:val="00F54431"/>
    <w:rsid w:val="00F545A1"/>
    <w:rsid w:val="00F54DA7"/>
    <w:rsid w:val="00F54F25"/>
    <w:rsid w:val="00F557DF"/>
    <w:rsid w:val="00F558BD"/>
    <w:rsid w:val="00F55978"/>
    <w:rsid w:val="00F55985"/>
    <w:rsid w:val="00F55A26"/>
    <w:rsid w:val="00F55C6F"/>
    <w:rsid w:val="00F55CB3"/>
    <w:rsid w:val="00F55CBB"/>
    <w:rsid w:val="00F566DF"/>
    <w:rsid w:val="00F56893"/>
    <w:rsid w:val="00F56B22"/>
    <w:rsid w:val="00F56DED"/>
    <w:rsid w:val="00F57059"/>
    <w:rsid w:val="00F57096"/>
    <w:rsid w:val="00F570D9"/>
    <w:rsid w:val="00F570FE"/>
    <w:rsid w:val="00F57621"/>
    <w:rsid w:val="00F576AC"/>
    <w:rsid w:val="00F577D2"/>
    <w:rsid w:val="00F57A7C"/>
    <w:rsid w:val="00F57B37"/>
    <w:rsid w:val="00F57B86"/>
    <w:rsid w:val="00F57D29"/>
    <w:rsid w:val="00F611F5"/>
    <w:rsid w:val="00F61411"/>
    <w:rsid w:val="00F61770"/>
    <w:rsid w:val="00F618BF"/>
    <w:rsid w:val="00F619AD"/>
    <w:rsid w:val="00F61B6B"/>
    <w:rsid w:val="00F61C91"/>
    <w:rsid w:val="00F61F2B"/>
    <w:rsid w:val="00F62154"/>
    <w:rsid w:val="00F6221C"/>
    <w:rsid w:val="00F6248E"/>
    <w:rsid w:val="00F62519"/>
    <w:rsid w:val="00F6262A"/>
    <w:rsid w:val="00F62A70"/>
    <w:rsid w:val="00F634E0"/>
    <w:rsid w:val="00F63C93"/>
    <w:rsid w:val="00F63E53"/>
    <w:rsid w:val="00F63F10"/>
    <w:rsid w:val="00F63FCA"/>
    <w:rsid w:val="00F63FD9"/>
    <w:rsid w:val="00F642FA"/>
    <w:rsid w:val="00F64380"/>
    <w:rsid w:val="00F6475F"/>
    <w:rsid w:val="00F64782"/>
    <w:rsid w:val="00F6481B"/>
    <w:rsid w:val="00F648D0"/>
    <w:rsid w:val="00F653B8"/>
    <w:rsid w:val="00F653C1"/>
    <w:rsid w:val="00F655DE"/>
    <w:rsid w:val="00F65669"/>
    <w:rsid w:val="00F65674"/>
    <w:rsid w:val="00F65741"/>
    <w:rsid w:val="00F65786"/>
    <w:rsid w:val="00F6578B"/>
    <w:rsid w:val="00F65E05"/>
    <w:rsid w:val="00F65EE2"/>
    <w:rsid w:val="00F6699F"/>
    <w:rsid w:val="00F66E7A"/>
    <w:rsid w:val="00F66EF2"/>
    <w:rsid w:val="00F6707A"/>
    <w:rsid w:val="00F670BA"/>
    <w:rsid w:val="00F6724D"/>
    <w:rsid w:val="00F67275"/>
    <w:rsid w:val="00F67409"/>
    <w:rsid w:val="00F67CC8"/>
    <w:rsid w:val="00F67ECE"/>
    <w:rsid w:val="00F67F50"/>
    <w:rsid w:val="00F67F68"/>
    <w:rsid w:val="00F7054F"/>
    <w:rsid w:val="00F705FE"/>
    <w:rsid w:val="00F7091E"/>
    <w:rsid w:val="00F70964"/>
    <w:rsid w:val="00F70FA7"/>
    <w:rsid w:val="00F71051"/>
    <w:rsid w:val="00F71052"/>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7AB"/>
    <w:rsid w:val="00F73BBA"/>
    <w:rsid w:val="00F73D0E"/>
    <w:rsid w:val="00F73E99"/>
    <w:rsid w:val="00F7436E"/>
    <w:rsid w:val="00F74380"/>
    <w:rsid w:val="00F7478B"/>
    <w:rsid w:val="00F74923"/>
    <w:rsid w:val="00F749B5"/>
    <w:rsid w:val="00F74BC2"/>
    <w:rsid w:val="00F74C76"/>
    <w:rsid w:val="00F74F36"/>
    <w:rsid w:val="00F7525F"/>
    <w:rsid w:val="00F7589F"/>
    <w:rsid w:val="00F7591E"/>
    <w:rsid w:val="00F76370"/>
    <w:rsid w:val="00F76525"/>
    <w:rsid w:val="00F76AC2"/>
    <w:rsid w:val="00F76F87"/>
    <w:rsid w:val="00F77126"/>
    <w:rsid w:val="00F771F2"/>
    <w:rsid w:val="00F772E2"/>
    <w:rsid w:val="00F776C7"/>
    <w:rsid w:val="00F77C87"/>
    <w:rsid w:val="00F77D16"/>
    <w:rsid w:val="00F77E6D"/>
    <w:rsid w:val="00F80317"/>
    <w:rsid w:val="00F80AFB"/>
    <w:rsid w:val="00F80BEF"/>
    <w:rsid w:val="00F80E7B"/>
    <w:rsid w:val="00F80F1C"/>
    <w:rsid w:val="00F810E6"/>
    <w:rsid w:val="00F8179F"/>
    <w:rsid w:val="00F81A17"/>
    <w:rsid w:val="00F81FD9"/>
    <w:rsid w:val="00F8210C"/>
    <w:rsid w:val="00F82345"/>
    <w:rsid w:val="00F82536"/>
    <w:rsid w:val="00F82B7C"/>
    <w:rsid w:val="00F82C01"/>
    <w:rsid w:val="00F82C34"/>
    <w:rsid w:val="00F82E37"/>
    <w:rsid w:val="00F836F4"/>
    <w:rsid w:val="00F8387B"/>
    <w:rsid w:val="00F83A1E"/>
    <w:rsid w:val="00F83B6A"/>
    <w:rsid w:val="00F83C1C"/>
    <w:rsid w:val="00F83EC4"/>
    <w:rsid w:val="00F83F64"/>
    <w:rsid w:val="00F842BE"/>
    <w:rsid w:val="00F849A6"/>
    <w:rsid w:val="00F84AA5"/>
    <w:rsid w:val="00F84B4B"/>
    <w:rsid w:val="00F84C85"/>
    <w:rsid w:val="00F84FD6"/>
    <w:rsid w:val="00F8535A"/>
    <w:rsid w:val="00F86089"/>
    <w:rsid w:val="00F86221"/>
    <w:rsid w:val="00F862D2"/>
    <w:rsid w:val="00F862DB"/>
    <w:rsid w:val="00F863F7"/>
    <w:rsid w:val="00F8676A"/>
    <w:rsid w:val="00F86A75"/>
    <w:rsid w:val="00F87268"/>
    <w:rsid w:val="00F874E0"/>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66A"/>
    <w:rsid w:val="00F9279E"/>
    <w:rsid w:val="00F93181"/>
    <w:rsid w:val="00F937E2"/>
    <w:rsid w:val="00F9395C"/>
    <w:rsid w:val="00F93DD5"/>
    <w:rsid w:val="00F944C0"/>
    <w:rsid w:val="00F946CB"/>
    <w:rsid w:val="00F94986"/>
    <w:rsid w:val="00F949E1"/>
    <w:rsid w:val="00F94D2B"/>
    <w:rsid w:val="00F94FBA"/>
    <w:rsid w:val="00F94FBB"/>
    <w:rsid w:val="00F9528B"/>
    <w:rsid w:val="00F95508"/>
    <w:rsid w:val="00F95B0A"/>
    <w:rsid w:val="00F95F2F"/>
    <w:rsid w:val="00F9644A"/>
    <w:rsid w:val="00F9655A"/>
    <w:rsid w:val="00F9656E"/>
    <w:rsid w:val="00F96C44"/>
    <w:rsid w:val="00F97180"/>
    <w:rsid w:val="00F97210"/>
    <w:rsid w:val="00F9748C"/>
    <w:rsid w:val="00F97D30"/>
    <w:rsid w:val="00FA0159"/>
    <w:rsid w:val="00FA0237"/>
    <w:rsid w:val="00FA0341"/>
    <w:rsid w:val="00FA04DC"/>
    <w:rsid w:val="00FA0635"/>
    <w:rsid w:val="00FA0732"/>
    <w:rsid w:val="00FA0C03"/>
    <w:rsid w:val="00FA0C29"/>
    <w:rsid w:val="00FA0D15"/>
    <w:rsid w:val="00FA0D30"/>
    <w:rsid w:val="00FA1149"/>
    <w:rsid w:val="00FA1266"/>
    <w:rsid w:val="00FA1B7B"/>
    <w:rsid w:val="00FA1C08"/>
    <w:rsid w:val="00FA1E41"/>
    <w:rsid w:val="00FA1E54"/>
    <w:rsid w:val="00FA2264"/>
    <w:rsid w:val="00FA2BD2"/>
    <w:rsid w:val="00FA2DC6"/>
    <w:rsid w:val="00FA2E59"/>
    <w:rsid w:val="00FA2F74"/>
    <w:rsid w:val="00FA3497"/>
    <w:rsid w:val="00FA3A05"/>
    <w:rsid w:val="00FA3CA1"/>
    <w:rsid w:val="00FA3CEF"/>
    <w:rsid w:val="00FA3FF9"/>
    <w:rsid w:val="00FA42BE"/>
    <w:rsid w:val="00FA437D"/>
    <w:rsid w:val="00FA43EA"/>
    <w:rsid w:val="00FA4988"/>
    <w:rsid w:val="00FA4E7D"/>
    <w:rsid w:val="00FA50D7"/>
    <w:rsid w:val="00FA50FF"/>
    <w:rsid w:val="00FA55BE"/>
    <w:rsid w:val="00FA5704"/>
    <w:rsid w:val="00FA5AA4"/>
    <w:rsid w:val="00FA5AD5"/>
    <w:rsid w:val="00FA600F"/>
    <w:rsid w:val="00FA612E"/>
    <w:rsid w:val="00FA66D3"/>
    <w:rsid w:val="00FA676B"/>
    <w:rsid w:val="00FA68B6"/>
    <w:rsid w:val="00FA69F7"/>
    <w:rsid w:val="00FA6D37"/>
    <w:rsid w:val="00FA6D94"/>
    <w:rsid w:val="00FA6E24"/>
    <w:rsid w:val="00FA71D1"/>
    <w:rsid w:val="00FA7647"/>
    <w:rsid w:val="00FA770E"/>
    <w:rsid w:val="00FA7775"/>
    <w:rsid w:val="00FA7C0E"/>
    <w:rsid w:val="00FA7C97"/>
    <w:rsid w:val="00FB0AF7"/>
    <w:rsid w:val="00FB0E54"/>
    <w:rsid w:val="00FB1031"/>
    <w:rsid w:val="00FB11CF"/>
    <w:rsid w:val="00FB1569"/>
    <w:rsid w:val="00FB15D9"/>
    <w:rsid w:val="00FB1971"/>
    <w:rsid w:val="00FB1BF6"/>
    <w:rsid w:val="00FB1CB2"/>
    <w:rsid w:val="00FB2613"/>
    <w:rsid w:val="00FB2797"/>
    <w:rsid w:val="00FB2B2F"/>
    <w:rsid w:val="00FB2C76"/>
    <w:rsid w:val="00FB2D8B"/>
    <w:rsid w:val="00FB2EBD"/>
    <w:rsid w:val="00FB2F17"/>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10F"/>
    <w:rsid w:val="00FB6386"/>
    <w:rsid w:val="00FB6466"/>
    <w:rsid w:val="00FB647A"/>
    <w:rsid w:val="00FB6630"/>
    <w:rsid w:val="00FB6676"/>
    <w:rsid w:val="00FB692E"/>
    <w:rsid w:val="00FB6A1E"/>
    <w:rsid w:val="00FB7156"/>
    <w:rsid w:val="00FB7A82"/>
    <w:rsid w:val="00FB7D53"/>
    <w:rsid w:val="00FB7E64"/>
    <w:rsid w:val="00FB7E9A"/>
    <w:rsid w:val="00FB7F03"/>
    <w:rsid w:val="00FC029A"/>
    <w:rsid w:val="00FC0306"/>
    <w:rsid w:val="00FC06E9"/>
    <w:rsid w:val="00FC08AB"/>
    <w:rsid w:val="00FC0A4E"/>
    <w:rsid w:val="00FC0D52"/>
    <w:rsid w:val="00FC0E0C"/>
    <w:rsid w:val="00FC1192"/>
    <w:rsid w:val="00FC11FF"/>
    <w:rsid w:val="00FC16B8"/>
    <w:rsid w:val="00FC1755"/>
    <w:rsid w:val="00FC1CF4"/>
    <w:rsid w:val="00FC1DCB"/>
    <w:rsid w:val="00FC2000"/>
    <w:rsid w:val="00FC2395"/>
    <w:rsid w:val="00FC2B87"/>
    <w:rsid w:val="00FC2C0A"/>
    <w:rsid w:val="00FC2E58"/>
    <w:rsid w:val="00FC312F"/>
    <w:rsid w:val="00FC344C"/>
    <w:rsid w:val="00FC36BD"/>
    <w:rsid w:val="00FC3BB0"/>
    <w:rsid w:val="00FC3D93"/>
    <w:rsid w:val="00FC3E6E"/>
    <w:rsid w:val="00FC4378"/>
    <w:rsid w:val="00FC4565"/>
    <w:rsid w:val="00FC4815"/>
    <w:rsid w:val="00FC486B"/>
    <w:rsid w:val="00FC4B80"/>
    <w:rsid w:val="00FC4BDA"/>
    <w:rsid w:val="00FC5033"/>
    <w:rsid w:val="00FC5230"/>
    <w:rsid w:val="00FC5552"/>
    <w:rsid w:val="00FC5A11"/>
    <w:rsid w:val="00FC6067"/>
    <w:rsid w:val="00FC61F8"/>
    <w:rsid w:val="00FC64C0"/>
    <w:rsid w:val="00FC6515"/>
    <w:rsid w:val="00FC67A5"/>
    <w:rsid w:val="00FC6D95"/>
    <w:rsid w:val="00FC6E79"/>
    <w:rsid w:val="00FC7166"/>
    <w:rsid w:val="00FC7170"/>
    <w:rsid w:val="00FC72C2"/>
    <w:rsid w:val="00FC735F"/>
    <w:rsid w:val="00FC7605"/>
    <w:rsid w:val="00FC760F"/>
    <w:rsid w:val="00FC79EB"/>
    <w:rsid w:val="00FC7D02"/>
    <w:rsid w:val="00FC7DED"/>
    <w:rsid w:val="00FC7F0F"/>
    <w:rsid w:val="00FD00A8"/>
    <w:rsid w:val="00FD0662"/>
    <w:rsid w:val="00FD06CE"/>
    <w:rsid w:val="00FD07AB"/>
    <w:rsid w:val="00FD08ED"/>
    <w:rsid w:val="00FD1252"/>
    <w:rsid w:val="00FD181E"/>
    <w:rsid w:val="00FD1AD6"/>
    <w:rsid w:val="00FD1C50"/>
    <w:rsid w:val="00FD2266"/>
    <w:rsid w:val="00FD22E8"/>
    <w:rsid w:val="00FD2487"/>
    <w:rsid w:val="00FD25B9"/>
    <w:rsid w:val="00FD2CA2"/>
    <w:rsid w:val="00FD2D49"/>
    <w:rsid w:val="00FD2FF9"/>
    <w:rsid w:val="00FD38D2"/>
    <w:rsid w:val="00FD38DE"/>
    <w:rsid w:val="00FD3924"/>
    <w:rsid w:val="00FD3E9F"/>
    <w:rsid w:val="00FD40B5"/>
    <w:rsid w:val="00FD42E0"/>
    <w:rsid w:val="00FD43DF"/>
    <w:rsid w:val="00FD45CD"/>
    <w:rsid w:val="00FD47EA"/>
    <w:rsid w:val="00FD48F8"/>
    <w:rsid w:val="00FD4E5E"/>
    <w:rsid w:val="00FD4F4B"/>
    <w:rsid w:val="00FD54E0"/>
    <w:rsid w:val="00FD5860"/>
    <w:rsid w:val="00FD59FB"/>
    <w:rsid w:val="00FD59FF"/>
    <w:rsid w:val="00FD5DAA"/>
    <w:rsid w:val="00FD5E31"/>
    <w:rsid w:val="00FD688E"/>
    <w:rsid w:val="00FD6FB9"/>
    <w:rsid w:val="00FD72D8"/>
    <w:rsid w:val="00FD72E6"/>
    <w:rsid w:val="00FD72FE"/>
    <w:rsid w:val="00FD7354"/>
    <w:rsid w:val="00FD75D1"/>
    <w:rsid w:val="00FD7A9E"/>
    <w:rsid w:val="00FD7D48"/>
    <w:rsid w:val="00FE0148"/>
    <w:rsid w:val="00FE01AD"/>
    <w:rsid w:val="00FE04CB"/>
    <w:rsid w:val="00FE05E2"/>
    <w:rsid w:val="00FE0713"/>
    <w:rsid w:val="00FE0798"/>
    <w:rsid w:val="00FE0C6D"/>
    <w:rsid w:val="00FE0CA0"/>
    <w:rsid w:val="00FE0D25"/>
    <w:rsid w:val="00FE0D9C"/>
    <w:rsid w:val="00FE10B4"/>
    <w:rsid w:val="00FE1356"/>
    <w:rsid w:val="00FE17FD"/>
    <w:rsid w:val="00FE1AF6"/>
    <w:rsid w:val="00FE1F6F"/>
    <w:rsid w:val="00FE2099"/>
    <w:rsid w:val="00FE2A35"/>
    <w:rsid w:val="00FE2A47"/>
    <w:rsid w:val="00FE2A88"/>
    <w:rsid w:val="00FE2B67"/>
    <w:rsid w:val="00FE31CC"/>
    <w:rsid w:val="00FE36FA"/>
    <w:rsid w:val="00FE3829"/>
    <w:rsid w:val="00FE3929"/>
    <w:rsid w:val="00FE3A66"/>
    <w:rsid w:val="00FE3AA0"/>
    <w:rsid w:val="00FE3C6D"/>
    <w:rsid w:val="00FE3D80"/>
    <w:rsid w:val="00FE4074"/>
    <w:rsid w:val="00FE4345"/>
    <w:rsid w:val="00FE43CD"/>
    <w:rsid w:val="00FE44AD"/>
    <w:rsid w:val="00FE450C"/>
    <w:rsid w:val="00FE47EE"/>
    <w:rsid w:val="00FE4869"/>
    <w:rsid w:val="00FE4978"/>
    <w:rsid w:val="00FE4C19"/>
    <w:rsid w:val="00FE5334"/>
    <w:rsid w:val="00FE537D"/>
    <w:rsid w:val="00FE5675"/>
    <w:rsid w:val="00FE57F7"/>
    <w:rsid w:val="00FE6560"/>
    <w:rsid w:val="00FE6582"/>
    <w:rsid w:val="00FE6769"/>
    <w:rsid w:val="00FE6D6A"/>
    <w:rsid w:val="00FE7849"/>
    <w:rsid w:val="00FF01A1"/>
    <w:rsid w:val="00FF0461"/>
    <w:rsid w:val="00FF057C"/>
    <w:rsid w:val="00FF0922"/>
    <w:rsid w:val="00FF092F"/>
    <w:rsid w:val="00FF0CE5"/>
    <w:rsid w:val="00FF137B"/>
    <w:rsid w:val="00FF14CB"/>
    <w:rsid w:val="00FF153F"/>
    <w:rsid w:val="00FF190C"/>
    <w:rsid w:val="00FF1AD0"/>
    <w:rsid w:val="00FF1D4F"/>
    <w:rsid w:val="00FF2025"/>
    <w:rsid w:val="00FF20B7"/>
    <w:rsid w:val="00FF2580"/>
    <w:rsid w:val="00FF2765"/>
    <w:rsid w:val="00FF27A4"/>
    <w:rsid w:val="00FF2AA2"/>
    <w:rsid w:val="00FF2BAB"/>
    <w:rsid w:val="00FF2D01"/>
    <w:rsid w:val="00FF2E18"/>
    <w:rsid w:val="00FF30FB"/>
    <w:rsid w:val="00FF3292"/>
    <w:rsid w:val="00FF3501"/>
    <w:rsid w:val="00FF4184"/>
    <w:rsid w:val="00FF4203"/>
    <w:rsid w:val="00FF42FE"/>
    <w:rsid w:val="00FF45D9"/>
    <w:rsid w:val="00FF512F"/>
    <w:rsid w:val="00FF5684"/>
    <w:rsid w:val="00FF6BD1"/>
    <w:rsid w:val="00FF6DD6"/>
    <w:rsid w:val="00FF6FCA"/>
    <w:rsid w:val="00FF769E"/>
    <w:rsid w:val="00FF7D8D"/>
    <w:rsid w:val="3CFD4244"/>
    <w:rsid w:val="4BFC3B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fillcolor="white">
      <v:fill color="white"/>
    </o:shapedefaults>
    <o:shapelayout v:ext="edit">
      <o:idmap v:ext="edit" data="1"/>
    </o:shapelayout>
  </w:shapeDefaults>
  <w:decimalSymbol w:val=","/>
  <w:listSeparator w:val=";"/>
  <w14:docId w14:val="4C9A3016"/>
  <w15:docId w15:val="{4BC3D66B-BF28-405D-B2BC-B5502F456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qFormat="1"/>
    <w:lsdException w:name="table of authorities" w:locked="1" w:semiHidden="1" w:unhideWhenUsed="1"/>
    <w:lsdException w:name="macro" w:locked="1" w:semiHidden="1" w:unhideWhenUsed="1"/>
    <w:lsdException w:name="toa heading" w:locked="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lsdException w:name="List Continue 2" w:locked="1"/>
    <w:lsdException w:name="List Continue 3" w:locked="1"/>
    <w:lsdException w:name="List Continue 4" w:lock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iPriority="99"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qFormat="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1D0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3C41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3C4107"/>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rsid w:val="003C4107"/>
    <w:pPr>
      <w:spacing w:before="120"/>
      <w:outlineLvl w:val="2"/>
    </w:pPr>
    <w:rPr>
      <w:sz w:val="28"/>
    </w:rPr>
  </w:style>
  <w:style w:type="paragraph" w:styleId="Heading4">
    <w:name w:val="heading 4"/>
    <w:basedOn w:val="Heading3"/>
    <w:next w:val="Normal"/>
    <w:link w:val="Heading4Char"/>
    <w:qFormat/>
    <w:rsid w:val="003C4107"/>
    <w:pPr>
      <w:ind w:left="1418" w:hanging="1418"/>
      <w:outlineLvl w:val="3"/>
    </w:pPr>
    <w:rPr>
      <w:sz w:val="24"/>
    </w:rPr>
  </w:style>
  <w:style w:type="paragraph" w:styleId="Heading5">
    <w:name w:val="heading 5"/>
    <w:basedOn w:val="Heading4"/>
    <w:next w:val="Normal"/>
    <w:link w:val="Heading5Char"/>
    <w:qFormat/>
    <w:rsid w:val="003C4107"/>
    <w:pPr>
      <w:ind w:left="1701" w:hanging="1701"/>
      <w:outlineLvl w:val="4"/>
    </w:pPr>
    <w:rPr>
      <w:sz w:val="22"/>
    </w:rPr>
  </w:style>
  <w:style w:type="paragraph" w:styleId="Heading6">
    <w:name w:val="heading 6"/>
    <w:basedOn w:val="H6"/>
    <w:next w:val="Normal"/>
    <w:link w:val="Heading6Char"/>
    <w:qFormat/>
    <w:rsid w:val="003C4107"/>
    <w:pPr>
      <w:outlineLvl w:val="5"/>
    </w:pPr>
  </w:style>
  <w:style w:type="paragraph" w:styleId="Heading7">
    <w:name w:val="heading 7"/>
    <w:basedOn w:val="H6"/>
    <w:next w:val="Normal"/>
    <w:link w:val="Heading7Char"/>
    <w:qFormat/>
    <w:rsid w:val="003C4107"/>
    <w:pPr>
      <w:outlineLvl w:val="6"/>
    </w:pPr>
  </w:style>
  <w:style w:type="paragraph" w:styleId="Heading8">
    <w:name w:val="heading 8"/>
    <w:basedOn w:val="Heading1"/>
    <w:next w:val="Normal"/>
    <w:link w:val="Heading8Char"/>
    <w:qFormat/>
    <w:rsid w:val="003C4107"/>
    <w:pPr>
      <w:ind w:left="0" w:firstLine="0"/>
      <w:outlineLvl w:val="7"/>
    </w:pPr>
    <w:rPr>
      <w:lang w:val="zh-CN" w:eastAsia="zh-CN"/>
    </w:rPr>
  </w:style>
  <w:style w:type="paragraph" w:styleId="Heading9">
    <w:name w:val="heading 9"/>
    <w:basedOn w:val="Heading8"/>
    <w:next w:val="Normal"/>
    <w:link w:val="Heading9Char"/>
    <w:qFormat/>
    <w:rsid w:val="003C41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3C4107"/>
    <w:pPr>
      <w:ind w:left="1985" w:hanging="1985"/>
      <w:outlineLvl w:val="9"/>
    </w:pPr>
    <w:rPr>
      <w:sz w:val="20"/>
    </w:rPr>
  </w:style>
  <w:style w:type="paragraph" w:styleId="List3">
    <w:name w:val="List 3"/>
    <w:basedOn w:val="List2"/>
    <w:qFormat/>
    <w:rsid w:val="003C4107"/>
    <w:pPr>
      <w:ind w:left="1135"/>
    </w:pPr>
  </w:style>
  <w:style w:type="paragraph" w:styleId="List2">
    <w:name w:val="List 2"/>
    <w:basedOn w:val="List"/>
    <w:qFormat/>
    <w:rsid w:val="003C4107"/>
    <w:pPr>
      <w:ind w:left="851"/>
    </w:pPr>
  </w:style>
  <w:style w:type="paragraph" w:styleId="List">
    <w:name w:val="List"/>
    <w:basedOn w:val="Normal"/>
    <w:qFormat/>
    <w:rsid w:val="003C4107"/>
    <w:pPr>
      <w:ind w:left="568" w:hanging="284"/>
    </w:pPr>
  </w:style>
  <w:style w:type="paragraph" w:styleId="CommentSubject">
    <w:name w:val="annotation subject"/>
    <w:basedOn w:val="CommentText"/>
    <w:next w:val="CommentText"/>
    <w:link w:val="CommentSubjectChar"/>
    <w:qFormat/>
    <w:rsid w:val="003C4107"/>
    <w:rPr>
      <w:b/>
      <w:bCs/>
    </w:rPr>
  </w:style>
  <w:style w:type="paragraph" w:styleId="CommentText">
    <w:name w:val="annotation text"/>
    <w:basedOn w:val="Normal"/>
    <w:link w:val="CommentTextChar"/>
    <w:uiPriority w:val="99"/>
    <w:qFormat/>
    <w:rsid w:val="003C4107"/>
  </w:style>
  <w:style w:type="paragraph" w:styleId="TOC7">
    <w:name w:val="toc 7"/>
    <w:basedOn w:val="TOC6"/>
    <w:next w:val="Normal"/>
    <w:uiPriority w:val="39"/>
    <w:qFormat/>
    <w:rsid w:val="003C4107"/>
    <w:pPr>
      <w:ind w:left="2268" w:hanging="2268"/>
    </w:pPr>
  </w:style>
  <w:style w:type="paragraph" w:styleId="TOC6">
    <w:name w:val="toc 6"/>
    <w:basedOn w:val="TOC5"/>
    <w:next w:val="Normal"/>
    <w:uiPriority w:val="39"/>
    <w:qFormat/>
    <w:rsid w:val="003C4107"/>
    <w:pPr>
      <w:ind w:left="1985" w:hanging="1985"/>
    </w:pPr>
  </w:style>
  <w:style w:type="paragraph" w:styleId="TOC5">
    <w:name w:val="toc 5"/>
    <w:basedOn w:val="TOC4"/>
    <w:next w:val="Normal"/>
    <w:uiPriority w:val="39"/>
    <w:qFormat/>
    <w:rsid w:val="003C4107"/>
    <w:pPr>
      <w:ind w:left="1701" w:hanging="1701"/>
    </w:pPr>
  </w:style>
  <w:style w:type="paragraph" w:styleId="TOC4">
    <w:name w:val="toc 4"/>
    <w:basedOn w:val="TOC3"/>
    <w:next w:val="Normal"/>
    <w:uiPriority w:val="39"/>
    <w:qFormat/>
    <w:rsid w:val="003C4107"/>
    <w:pPr>
      <w:ind w:left="1418" w:hanging="1418"/>
    </w:pPr>
  </w:style>
  <w:style w:type="paragraph" w:styleId="TOC3">
    <w:name w:val="toc 3"/>
    <w:basedOn w:val="TOC2"/>
    <w:next w:val="Normal"/>
    <w:uiPriority w:val="39"/>
    <w:qFormat/>
    <w:rsid w:val="003C4107"/>
    <w:pPr>
      <w:ind w:left="1134" w:hanging="1134"/>
    </w:pPr>
  </w:style>
  <w:style w:type="paragraph" w:styleId="TOC2">
    <w:name w:val="toc 2"/>
    <w:basedOn w:val="TOC1"/>
    <w:next w:val="Normal"/>
    <w:uiPriority w:val="39"/>
    <w:qFormat/>
    <w:rsid w:val="003C4107"/>
    <w:pPr>
      <w:keepNext w:val="0"/>
      <w:spacing w:before="0"/>
      <w:ind w:left="851" w:hanging="851"/>
    </w:pPr>
    <w:rPr>
      <w:sz w:val="20"/>
    </w:rPr>
  </w:style>
  <w:style w:type="paragraph" w:styleId="TOC1">
    <w:name w:val="toc 1"/>
    <w:next w:val="Normal"/>
    <w:uiPriority w:val="39"/>
    <w:qFormat/>
    <w:rsid w:val="003C410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rsid w:val="003C4107"/>
    <w:pPr>
      <w:ind w:left="851"/>
    </w:pPr>
  </w:style>
  <w:style w:type="paragraph" w:styleId="ListNumber">
    <w:name w:val="List Number"/>
    <w:basedOn w:val="List"/>
    <w:qFormat/>
    <w:rsid w:val="003C4107"/>
  </w:style>
  <w:style w:type="paragraph" w:styleId="ListBullet4">
    <w:name w:val="List Bullet 4"/>
    <w:basedOn w:val="ListBullet3"/>
    <w:qFormat/>
    <w:rsid w:val="003C4107"/>
    <w:pPr>
      <w:ind w:left="1418"/>
    </w:pPr>
  </w:style>
  <w:style w:type="paragraph" w:styleId="ListBullet3">
    <w:name w:val="List Bullet 3"/>
    <w:basedOn w:val="ListBullet2"/>
    <w:qFormat/>
    <w:rsid w:val="003C4107"/>
    <w:pPr>
      <w:ind w:left="1135"/>
    </w:pPr>
  </w:style>
  <w:style w:type="paragraph" w:styleId="ListBullet2">
    <w:name w:val="List Bullet 2"/>
    <w:basedOn w:val="ListBullet"/>
    <w:qFormat/>
    <w:rsid w:val="003C4107"/>
    <w:pPr>
      <w:ind w:left="851"/>
    </w:pPr>
  </w:style>
  <w:style w:type="paragraph" w:styleId="ListBullet">
    <w:name w:val="List Bullet"/>
    <w:basedOn w:val="List"/>
    <w:qFormat/>
    <w:rsid w:val="003C4107"/>
  </w:style>
  <w:style w:type="paragraph" w:styleId="ListBullet5">
    <w:name w:val="List Bullet 5"/>
    <w:basedOn w:val="ListBullet4"/>
    <w:qFormat/>
    <w:rsid w:val="003C4107"/>
    <w:pPr>
      <w:ind w:left="1702"/>
    </w:pPr>
  </w:style>
  <w:style w:type="paragraph" w:styleId="TOC8">
    <w:name w:val="toc 8"/>
    <w:basedOn w:val="TOC1"/>
    <w:next w:val="Normal"/>
    <w:uiPriority w:val="39"/>
    <w:qFormat/>
    <w:rsid w:val="003C4107"/>
    <w:pPr>
      <w:spacing w:before="180"/>
      <w:ind w:left="2693" w:hanging="2693"/>
    </w:pPr>
    <w:rPr>
      <w:b/>
    </w:rPr>
  </w:style>
  <w:style w:type="paragraph" w:styleId="BalloonText">
    <w:name w:val="Balloon Text"/>
    <w:basedOn w:val="Normal"/>
    <w:link w:val="BalloonTextChar"/>
    <w:semiHidden/>
    <w:unhideWhenUsed/>
    <w:qFormat/>
    <w:rsid w:val="003C4107"/>
    <w:pPr>
      <w:spacing w:after="0"/>
    </w:pPr>
    <w:rPr>
      <w:rFonts w:ascii="Segoe UI" w:hAnsi="Segoe UI" w:cs="Segoe UI"/>
      <w:sz w:val="18"/>
      <w:szCs w:val="18"/>
    </w:rPr>
  </w:style>
  <w:style w:type="paragraph" w:styleId="Footer">
    <w:name w:val="footer"/>
    <w:basedOn w:val="Header"/>
    <w:link w:val="FooterChar"/>
    <w:qFormat/>
    <w:rsid w:val="003C4107"/>
    <w:pPr>
      <w:jc w:val="center"/>
    </w:pPr>
    <w:rPr>
      <w:i/>
      <w:lang w:val="zh-CN" w:eastAsia="zh-CN"/>
    </w:rPr>
  </w:style>
  <w:style w:type="paragraph" w:styleId="Header">
    <w:name w:val="header"/>
    <w:link w:val="HeaderChar"/>
    <w:qFormat/>
    <w:rsid w:val="003C4107"/>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FootnoteText">
    <w:name w:val="footnote text"/>
    <w:basedOn w:val="Normal"/>
    <w:link w:val="FootnoteTextChar"/>
    <w:qFormat/>
    <w:rsid w:val="003C4107"/>
    <w:pPr>
      <w:keepLines/>
      <w:spacing w:after="0"/>
      <w:ind w:left="454" w:hanging="454"/>
    </w:pPr>
    <w:rPr>
      <w:sz w:val="16"/>
      <w:lang w:val="zh-CN" w:eastAsia="zh-CN"/>
    </w:rPr>
  </w:style>
  <w:style w:type="paragraph" w:styleId="List5">
    <w:name w:val="List 5"/>
    <w:basedOn w:val="List4"/>
    <w:qFormat/>
    <w:rsid w:val="003C4107"/>
    <w:pPr>
      <w:ind w:left="1702"/>
    </w:pPr>
  </w:style>
  <w:style w:type="paragraph" w:styleId="List4">
    <w:name w:val="List 4"/>
    <w:basedOn w:val="List3"/>
    <w:qFormat/>
    <w:rsid w:val="003C4107"/>
    <w:pPr>
      <w:ind w:left="1418"/>
    </w:pPr>
  </w:style>
  <w:style w:type="paragraph" w:styleId="TOC9">
    <w:name w:val="toc 9"/>
    <w:basedOn w:val="TOC8"/>
    <w:next w:val="Normal"/>
    <w:uiPriority w:val="39"/>
    <w:qFormat/>
    <w:rsid w:val="003C4107"/>
    <w:pPr>
      <w:ind w:left="1418" w:hanging="1418"/>
    </w:pPr>
  </w:style>
  <w:style w:type="paragraph" w:styleId="Index1">
    <w:name w:val="index 1"/>
    <w:basedOn w:val="Normal"/>
    <w:next w:val="Normal"/>
    <w:qFormat/>
    <w:rsid w:val="003C4107"/>
    <w:pPr>
      <w:keepLines/>
      <w:spacing w:after="0"/>
    </w:pPr>
  </w:style>
  <w:style w:type="paragraph" w:styleId="Index2">
    <w:name w:val="index 2"/>
    <w:basedOn w:val="Index1"/>
    <w:next w:val="Normal"/>
    <w:qFormat/>
    <w:rsid w:val="003C4107"/>
    <w:pPr>
      <w:ind w:left="284"/>
    </w:pPr>
  </w:style>
  <w:style w:type="character" w:styleId="Hyperlink">
    <w:name w:val="Hyperlink"/>
    <w:rsid w:val="003C4107"/>
    <w:rPr>
      <w:color w:val="0000FF"/>
      <w:u w:val="single"/>
    </w:rPr>
  </w:style>
  <w:style w:type="character" w:styleId="CommentReference">
    <w:name w:val="annotation reference"/>
    <w:basedOn w:val="DefaultParagraphFont"/>
    <w:qFormat/>
    <w:rsid w:val="003C4107"/>
    <w:rPr>
      <w:sz w:val="16"/>
      <w:szCs w:val="16"/>
    </w:rPr>
  </w:style>
  <w:style w:type="character" w:styleId="FootnoteReference">
    <w:name w:val="footnote reference"/>
    <w:rsid w:val="003C4107"/>
    <w:rPr>
      <w:b/>
      <w:position w:val="6"/>
      <w:sz w:val="16"/>
    </w:rPr>
  </w:style>
  <w:style w:type="character" w:customStyle="1" w:styleId="Heading1Char">
    <w:name w:val="Heading 1 Char"/>
    <w:link w:val="Heading1"/>
    <w:qFormat/>
    <w:rsid w:val="003C4107"/>
    <w:rPr>
      <w:rFonts w:ascii="Arial" w:eastAsia="Times New Roman" w:hAnsi="Arial"/>
      <w:sz w:val="36"/>
      <w:lang w:bidi="ar-SA"/>
    </w:rPr>
  </w:style>
  <w:style w:type="character" w:customStyle="1" w:styleId="Heading2Char">
    <w:name w:val="Heading 2 Char"/>
    <w:link w:val="Heading2"/>
    <w:qFormat/>
    <w:rsid w:val="003C4107"/>
    <w:rPr>
      <w:rFonts w:ascii="Arial" w:eastAsia="Times New Roman" w:hAnsi="Arial"/>
      <w:sz w:val="32"/>
    </w:rPr>
  </w:style>
  <w:style w:type="character" w:customStyle="1" w:styleId="Heading3Char">
    <w:name w:val="Heading 3 Char"/>
    <w:link w:val="Heading3"/>
    <w:qFormat/>
    <w:rsid w:val="003C4107"/>
    <w:rPr>
      <w:rFonts w:ascii="Arial" w:eastAsia="Times New Roman" w:hAnsi="Arial"/>
      <w:sz w:val="28"/>
    </w:rPr>
  </w:style>
  <w:style w:type="character" w:customStyle="1" w:styleId="Heading4Char">
    <w:name w:val="Heading 4 Char"/>
    <w:link w:val="Heading4"/>
    <w:qFormat/>
    <w:locked/>
    <w:rsid w:val="003C4107"/>
    <w:rPr>
      <w:rFonts w:ascii="Arial" w:eastAsia="Times New Roman" w:hAnsi="Arial"/>
      <w:sz w:val="24"/>
    </w:rPr>
  </w:style>
  <w:style w:type="character" w:customStyle="1" w:styleId="Heading5Char">
    <w:name w:val="Heading 5 Char"/>
    <w:link w:val="Heading5"/>
    <w:qFormat/>
    <w:rsid w:val="003C4107"/>
    <w:rPr>
      <w:rFonts w:ascii="Arial" w:eastAsia="Times New Roman" w:hAnsi="Arial"/>
      <w:sz w:val="22"/>
    </w:rPr>
  </w:style>
  <w:style w:type="character" w:customStyle="1" w:styleId="Heading6Char">
    <w:name w:val="Heading 6 Char"/>
    <w:link w:val="Heading6"/>
    <w:qFormat/>
    <w:rsid w:val="003C4107"/>
    <w:rPr>
      <w:rFonts w:ascii="Arial" w:eastAsia="Times New Roman" w:hAnsi="Arial"/>
    </w:rPr>
  </w:style>
  <w:style w:type="character" w:customStyle="1" w:styleId="Heading7Char">
    <w:name w:val="Heading 7 Char"/>
    <w:link w:val="Heading7"/>
    <w:qFormat/>
    <w:rsid w:val="003C4107"/>
    <w:rPr>
      <w:rFonts w:ascii="Arial" w:eastAsia="Times New Roman" w:hAnsi="Arial"/>
    </w:rPr>
  </w:style>
  <w:style w:type="character" w:customStyle="1" w:styleId="Heading8Char">
    <w:name w:val="Heading 8 Char"/>
    <w:link w:val="Heading8"/>
    <w:qFormat/>
    <w:rsid w:val="003C4107"/>
    <w:rPr>
      <w:rFonts w:ascii="Arial" w:eastAsia="Times New Roman" w:hAnsi="Arial"/>
      <w:sz w:val="36"/>
    </w:rPr>
  </w:style>
  <w:style w:type="character" w:customStyle="1" w:styleId="Heading9Char">
    <w:name w:val="Heading 9 Char"/>
    <w:link w:val="Heading9"/>
    <w:qFormat/>
    <w:rsid w:val="003C4107"/>
    <w:rPr>
      <w:rFonts w:ascii="Arial" w:eastAsia="Times New Roman" w:hAnsi="Arial"/>
      <w:sz w:val="36"/>
    </w:rPr>
  </w:style>
  <w:style w:type="paragraph" w:customStyle="1" w:styleId="EQ">
    <w:name w:val="EQ"/>
    <w:basedOn w:val="Normal"/>
    <w:next w:val="Normal"/>
    <w:qFormat/>
    <w:rsid w:val="003C4107"/>
    <w:pPr>
      <w:keepLines/>
      <w:tabs>
        <w:tab w:val="center" w:pos="4536"/>
        <w:tab w:val="right" w:pos="9072"/>
      </w:tabs>
    </w:pPr>
  </w:style>
  <w:style w:type="character" w:customStyle="1" w:styleId="ZGSM">
    <w:name w:val="ZGSM"/>
    <w:qFormat/>
    <w:rsid w:val="003C4107"/>
  </w:style>
  <w:style w:type="character" w:customStyle="1" w:styleId="HeaderChar">
    <w:name w:val="Header Char"/>
    <w:link w:val="Header"/>
    <w:qFormat/>
    <w:rsid w:val="003C4107"/>
    <w:rPr>
      <w:rFonts w:ascii="Arial" w:eastAsia="Times New Roman" w:hAnsi="Arial"/>
      <w:b/>
      <w:sz w:val="18"/>
      <w:lang w:bidi="ar-SA"/>
    </w:rPr>
  </w:style>
  <w:style w:type="paragraph" w:customStyle="1" w:styleId="ZD">
    <w:name w:val="ZD"/>
    <w:qFormat/>
    <w:rsid w:val="003C4107"/>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sid w:val="003C4107"/>
    <w:rPr>
      <w:rFonts w:ascii="Arial" w:eastAsia="Times New Roman" w:hAnsi="Arial"/>
      <w:b/>
      <w:i/>
      <w:sz w:val="18"/>
    </w:rPr>
  </w:style>
  <w:style w:type="paragraph" w:customStyle="1" w:styleId="TT">
    <w:name w:val="TT"/>
    <w:basedOn w:val="Heading1"/>
    <w:next w:val="Normal"/>
    <w:qFormat/>
    <w:rsid w:val="003C4107"/>
    <w:pPr>
      <w:outlineLvl w:val="9"/>
    </w:pPr>
  </w:style>
  <w:style w:type="paragraph" w:customStyle="1" w:styleId="NO">
    <w:name w:val="NO"/>
    <w:basedOn w:val="Normal"/>
    <w:link w:val="NOChar"/>
    <w:qFormat/>
    <w:rsid w:val="003C4107"/>
    <w:pPr>
      <w:keepLines/>
      <w:ind w:left="1135" w:hanging="851"/>
    </w:pPr>
    <w:rPr>
      <w:lang w:val="zh-CN" w:eastAsia="zh-CN"/>
    </w:rPr>
  </w:style>
  <w:style w:type="character" w:customStyle="1" w:styleId="NOChar">
    <w:name w:val="NO Char"/>
    <w:link w:val="NO"/>
    <w:qFormat/>
    <w:rsid w:val="003C4107"/>
    <w:rPr>
      <w:rFonts w:eastAsia="Times New Roman"/>
    </w:rPr>
  </w:style>
  <w:style w:type="paragraph" w:customStyle="1" w:styleId="PL">
    <w:name w:val="PL"/>
    <w:link w:val="PLChar"/>
    <w:qFormat/>
    <w:rsid w:val="003C41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3C4107"/>
    <w:rPr>
      <w:rFonts w:ascii="Courier New" w:eastAsia="Times New Roman" w:hAnsi="Courier New"/>
      <w:sz w:val="16"/>
      <w:shd w:val="clear" w:color="auto" w:fill="E6E6E6"/>
    </w:rPr>
  </w:style>
  <w:style w:type="paragraph" w:customStyle="1" w:styleId="TAR">
    <w:name w:val="TAR"/>
    <w:basedOn w:val="TAL"/>
    <w:qFormat/>
    <w:rsid w:val="003C4107"/>
    <w:pPr>
      <w:jc w:val="right"/>
    </w:pPr>
  </w:style>
  <w:style w:type="paragraph" w:customStyle="1" w:styleId="TAL">
    <w:name w:val="TAL"/>
    <w:basedOn w:val="Normal"/>
    <w:link w:val="TALCar"/>
    <w:qFormat/>
    <w:rsid w:val="003C4107"/>
    <w:pPr>
      <w:keepNext/>
      <w:keepLines/>
      <w:spacing w:after="0"/>
    </w:pPr>
    <w:rPr>
      <w:rFonts w:ascii="Arial" w:hAnsi="Arial"/>
      <w:sz w:val="18"/>
      <w:lang w:val="zh-CN" w:eastAsia="zh-CN"/>
    </w:rPr>
  </w:style>
  <w:style w:type="character" w:customStyle="1" w:styleId="TALCar">
    <w:name w:val="TAL Car"/>
    <w:link w:val="TAL"/>
    <w:qFormat/>
    <w:rsid w:val="003C4107"/>
    <w:rPr>
      <w:rFonts w:ascii="Arial" w:eastAsia="Times New Roman" w:hAnsi="Arial"/>
      <w:sz w:val="18"/>
    </w:rPr>
  </w:style>
  <w:style w:type="paragraph" w:customStyle="1" w:styleId="TAH">
    <w:name w:val="TAH"/>
    <w:basedOn w:val="TAC"/>
    <w:link w:val="TAHCar"/>
    <w:qFormat/>
    <w:rsid w:val="003C4107"/>
    <w:rPr>
      <w:b/>
    </w:rPr>
  </w:style>
  <w:style w:type="paragraph" w:customStyle="1" w:styleId="TAC">
    <w:name w:val="TAC"/>
    <w:basedOn w:val="TAL"/>
    <w:link w:val="TACChar"/>
    <w:qFormat/>
    <w:rsid w:val="003C4107"/>
    <w:pPr>
      <w:jc w:val="center"/>
    </w:pPr>
  </w:style>
  <w:style w:type="character" w:customStyle="1" w:styleId="TACChar">
    <w:name w:val="TAC Char"/>
    <w:link w:val="TAC"/>
    <w:qFormat/>
    <w:locked/>
    <w:rsid w:val="003C4107"/>
    <w:rPr>
      <w:rFonts w:ascii="Arial" w:eastAsia="Times New Roman" w:hAnsi="Arial"/>
      <w:sz w:val="18"/>
    </w:rPr>
  </w:style>
  <w:style w:type="character" w:customStyle="1" w:styleId="TAHCar">
    <w:name w:val="TAH Car"/>
    <w:link w:val="TAH"/>
    <w:qFormat/>
    <w:locked/>
    <w:rsid w:val="003C4107"/>
    <w:rPr>
      <w:rFonts w:ascii="Arial" w:eastAsia="Times New Roman" w:hAnsi="Arial"/>
      <w:b/>
      <w:sz w:val="18"/>
    </w:rPr>
  </w:style>
  <w:style w:type="paragraph" w:customStyle="1" w:styleId="LD">
    <w:name w:val="LD"/>
    <w:qFormat/>
    <w:rsid w:val="003C4107"/>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rsid w:val="003C4107"/>
    <w:pPr>
      <w:keepLines/>
      <w:ind w:left="1702" w:hanging="1418"/>
    </w:pPr>
  </w:style>
  <w:style w:type="paragraph" w:customStyle="1" w:styleId="FP">
    <w:name w:val="FP"/>
    <w:basedOn w:val="Normal"/>
    <w:qFormat/>
    <w:rsid w:val="003C4107"/>
    <w:pPr>
      <w:spacing w:after="0"/>
    </w:pPr>
  </w:style>
  <w:style w:type="paragraph" w:customStyle="1" w:styleId="EW">
    <w:name w:val="EW"/>
    <w:basedOn w:val="EX"/>
    <w:qFormat/>
    <w:rsid w:val="003C4107"/>
    <w:pPr>
      <w:spacing w:after="0"/>
    </w:pPr>
  </w:style>
  <w:style w:type="paragraph" w:customStyle="1" w:styleId="B1">
    <w:name w:val="B1"/>
    <w:basedOn w:val="List"/>
    <w:link w:val="B1Char1"/>
    <w:qFormat/>
    <w:rsid w:val="003C4107"/>
    <w:rPr>
      <w:lang w:val="zh-CN" w:eastAsia="zh-CN"/>
    </w:rPr>
  </w:style>
  <w:style w:type="character" w:customStyle="1" w:styleId="B1Char1">
    <w:name w:val="B1 Char1"/>
    <w:link w:val="B1"/>
    <w:qFormat/>
    <w:rsid w:val="003C4107"/>
    <w:rPr>
      <w:rFonts w:eastAsia="Times New Roman"/>
    </w:rPr>
  </w:style>
  <w:style w:type="paragraph" w:customStyle="1" w:styleId="EditorsNote">
    <w:name w:val="Editor's Note"/>
    <w:aliases w:val="EN"/>
    <w:basedOn w:val="NO"/>
    <w:link w:val="EditorsNoteChar"/>
    <w:qFormat/>
    <w:rsid w:val="003C4107"/>
    <w:rPr>
      <w:color w:val="FF0000"/>
    </w:rPr>
  </w:style>
  <w:style w:type="character" w:customStyle="1" w:styleId="EditorsNoteChar">
    <w:name w:val="Editor's Note Char"/>
    <w:aliases w:val="EN Char"/>
    <w:link w:val="EditorsNote"/>
    <w:qFormat/>
    <w:rsid w:val="003C4107"/>
    <w:rPr>
      <w:rFonts w:eastAsia="Times New Roman"/>
      <w:color w:val="FF0000"/>
    </w:rPr>
  </w:style>
  <w:style w:type="paragraph" w:customStyle="1" w:styleId="TH">
    <w:name w:val="TH"/>
    <w:basedOn w:val="Normal"/>
    <w:link w:val="THChar"/>
    <w:qFormat/>
    <w:rsid w:val="003C4107"/>
    <w:pPr>
      <w:keepNext/>
      <w:keepLines/>
      <w:spacing w:before="60"/>
      <w:jc w:val="center"/>
    </w:pPr>
    <w:rPr>
      <w:rFonts w:ascii="Arial" w:hAnsi="Arial"/>
      <w:b/>
      <w:lang w:val="zh-CN" w:eastAsia="zh-CN"/>
    </w:rPr>
  </w:style>
  <w:style w:type="character" w:customStyle="1" w:styleId="THChar">
    <w:name w:val="TH Char"/>
    <w:link w:val="TH"/>
    <w:qFormat/>
    <w:rsid w:val="003C4107"/>
    <w:rPr>
      <w:rFonts w:ascii="Arial" w:eastAsia="Times New Roman" w:hAnsi="Arial"/>
      <w:b/>
    </w:rPr>
  </w:style>
  <w:style w:type="paragraph" w:customStyle="1" w:styleId="ZA">
    <w:name w:val="ZA"/>
    <w:qFormat/>
    <w:rsid w:val="003C41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rsid w:val="003C41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rsid w:val="003C410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3C41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rsid w:val="003C4107"/>
    <w:pPr>
      <w:ind w:left="851" w:hanging="851"/>
    </w:pPr>
  </w:style>
  <w:style w:type="paragraph" w:customStyle="1" w:styleId="ZH">
    <w:name w:val="ZH"/>
    <w:qFormat/>
    <w:rsid w:val="003C4107"/>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rsid w:val="003C4107"/>
    <w:pPr>
      <w:keepNext w:val="0"/>
      <w:spacing w:before="0" w:after="240"/>
    </w:pPr>
    <w:rPr>
      <w:lang w:val="en-GB" w:eastAsia="ja-JP"/>
    </w:rPr>
  </w:style>
  <w:style w:type="character" w:customStyle="1" w:styleId="TFChar">
    <w:name w:val="TF Char"/>
    <w:link w:val="TF"/>
    <w:qFormat/>
    <w:rsid w:val="003C4107"/>
    <w:rPr>
      <w:rFonts w:ascii="Arial" w:eastAsia="Times New Roman" w:hAnsi="Arial"/>
      <w:b/>
      <w:lang w:val="en-GB" w:eastAsia="ja-JP"/>
    </w:rPr>
  </w:style>
  <w:style w:type="paragraph" w:customStyle="1" w:styleId="ZG">
    <w:name w:val="ZG"/>
    <w:qFormat/>
    <w:rsid w:val="003C410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rsid w:val="003C4107"/>
    <w:rPr>
      <w:lang w:val="zh-CN" w:eastAsia="zh-CN"/>
    </w:rPr>
  </w:style>
  <w:style w:type="character" w:customStyle="1" w:styleId="B2Char">
    <w:name w:val="B2 Char"/>
    <w:link w:val="B2"/>
    <w:qFormat/>
    <w:rsid w:val="003C4107"/>
    <w:rPr>
      <w:rFonts w:eastAsia="Times New Roman"/>
    </w:rPr>
  </w:style>
  <w:style w:type="paragraph" w:customStyle="1" w:styleId="B3">
    <w:name w:val="B3"/>
    <w:basedOn w:val="List3"/>
    <w:link w:val="B3Char2"/>
    <w:qFormat/>
    <w:rsid w:val="003C4107"/>
    <w:rPr>
      <w:lang w:val="zh-CN" w:eastAsia="zh-CN"/>
    </w:rPr>
  </w:style>
  <w:style w:type="character" w:customStyle="1" w:styleId="B3Char2">
    <w:name w:val="B3 Char2"/>
    <w:link w:val="B3"/>
    <w:qFormat/>
    <w:rsid w:val="003C4107"/>
    <w:rPr>
      <w:rFonts w:eastAsia="Times New Roman"/>
    </w:rPr>
  </w:style>
  <w:style w:type="paragraph" w:customStyle="1" w:styleId="B4">
    <w:name w:val="B4"/>
    <w:basedOn w:val="List4"/>
    <w:link w:val="B4Char"/>
    <w:qFormat/>
    <w:rsid w:val="003C4107"/>
    <w:rPr>
      <w:lang w:val="zh-CN" w:eastAsia="zh-CN"/>
    </w:rPr>
  </w:style>
  <w:style w:type="character" w:customStyle="1" w:styleId="B4Char">
    <w:name w:val="B4 Char"/>
    <w:link w:val="B4"/>
    <w:qFormat/>
    <w:rsid w:val="003C4107"/>
    <w:rPr>
      <w:rFonts w:eastAsia="Times New Roman"/>
    </w:rPr>
  </w:style>
  <w:style w:type="paragraph" w:customStyle="1" w:styleId="B5">
    <w:name w:val="B5"/>
    <w:basedOn w:val="List5"/>
    <w:link w:val="B5Char"/>
    <w:qFormat/>
    <w:rsid w:val="003C4107"/>
    <w:rPr>
      <w:lang w:val="zh-CN" w:eastAsia="zh-CN"/>
    </w:rPr>
  </w:style>
  <w:style w:type="character" w:customStyle="1" w:styleId="B5Char">
    <w:name w:val="B5 Char"/>
    <w:link w:val="B5"/>
    <w:qFormat/>
    <w:rsid w:val="003C4107"/>
    <w:rPr>
      <w:rFonts w:eastAsia="Times New Roman"/>
    </w:rPr>
  </w:style>
  <w:style w:type="character" w:customStyle="1" w:styleId="FootnoteTextChar">
    <w:name w:val="Footnote Text Char"/>
    <w:link w:val="FootnoteText"/>
    <w:rsid w:val="003C4107"/>
    <w:rPr>
      <w:rFonts w:eastAsia="Times New Roman"/>
      <w:sz w:val="16"/>
    </w:rPr>
  </w:style>
  <w:style w:type="paragraph" w:customStyle="1" w:styleId="B6">
    <w:name w:val="B6"/>
    <w:basedOn w:val="B5"/>
    <w:link w:val="B6Char"/>
    <w:qFormat/>
    <w:rsid w:val="003C4107"/>
    <w:pPr>
      <w:ind w:left="1985"/>
    </w:pPr>
    <w:rPr>
      <w:lang w:eastAsia="ja-JP"/>
    </w:rPr>
  </w:style>
  <w:style w:type="character" w:customStyle="1" w:styleId="B6Char">
    <w:name w:val="B6 Char"/>
    <w:link w:val="B6"/>
    <w:qFormat/>
    <w:rsid w:val="003C4107"/>
    <w:rPr>
      <w:rFonts w:eastAsia="Times New Roman"/>
      <w:lang w:eastAsia="ja-JP"/>
    </w:rPr>
  </w:style>
  <w:style w:type="paragraph" w:customStyle="1" w:styleId="B7">
    <w:name w:val="B7"/>
    <w:basedOn w:val="B6"/>
    <w:link w:val="B7Char"/>
    <w:qFormat/>
    <w:rsid w:val="003C4107"/>
    <w:pPr>
      <w:ind w:left="2269"/>
    </w:pPr>
  </w:style>
  <w:style w:type="character" w:customStyle="1" w:styleId="B7Char">
    <w:name w:val="B7 Char"/>
    <w:link w:val="B7"/>
    <w:qFormat/>
    <w:rsid w:val="003C4107"/>
    <w:rPr>
      <w:rFonts w:eastAsia="Times New Roman"/>
      <w:lang w:eastAsia="ja-JP"/>
    </w:rPr>
  </w:style>
  <w:style w:type="paragraph" w:customStyle="1" w:styleId="1">
    <w:name w:val="修订1"/>
    <w:hidden/>
    <w:uiPriority w:val="99"/>
    <w:semiHidden/>
    <w:qFormat/>
    <w:rsid w:val="003C4107"/>
    <w:rPr>
      <w:lang w:val="en-GB" w:eastAsia="en-US"/>
    </w:rPr>
  </w:style>
  <w:style w:type="paragraph" w:customStyle="1" w:styleId="B8">
    <w:name w:val="B8"/>
    <w:basedOn w:val="B7"/>
    <w:qFormat/>
    <w:rsid w:val="003C4107"/>
    <w:pPr>
      <w:ind w:left="2552"/>
    </w:pPr>
  </w:style>
  <w:style w:type="paragraph" w:customStyle="1" w:styleId="Revision1">
    <w:name w:val="Revision1"/>
    <w:hidden/>
    <w:uiPriority w:val="99"/>
    <w:semiHidden/>
    <w:qFormat/>
    <w:rsid w:val="003C4107"/>
    <w:pPr>
      <w:spacing w:after="160" w:line="259" w:lineRule="auto"/>
    </w:pPr>
    <w:rPr>
      <w:rFonts w:eastAsia="MS Mincho"/>
      <w:lang w:val="en-GB" w:eastAsia="en-US"/>
    </w:rPr>
  </w:style>
  <w:style w:type="paragraph" w:customStyle="1" w:styleId="NW">
    <w:name w:val="NW"/>
    <w:basedOn w:val="NO"/>
    <w:qFormat/>
    <w:rsid w:val="003C4107"/>
    <w:pPr>
      <w:spacing w:after="0"/>
    </w:pPr>
  </w:style>
  <w:style w:type="paragraph" w:customStyle="1" w:styleId="NF">
    <w:name w:val="NF"/>
    <w:basedOn w:val="NO"/>
    <w:qFormat/>
    <w:rsid w:val="003C4107"/>
    <w:pPr>
      <w:keepNext/>
      <w:spacing w:after="0"/>
    </w:pPr>
    <w:rPr>
      <w:rFonts w:ascii="Arial" w:hAnsi="Arial"/>
      <w:sz w:val="18"/>
    </w:rPr>
  </w:style>
  <w:style w:type="paragraph" w:customStyle="1" w:styleId="ZTD">
    <w:name w:val="ZTD"/>
    <w:basedOn w:val="ZB"/>
    <w:qFormat/>
    <w:rsid w:val="003C4107"/>
    <w:pPr>
      <w:framePr w:hRule="auto" w:wrap="notBeside" w:y="852"/>
    </w:pPr>
    <w:rPr>
      <w:i w:val="0"/>
      <w:sz w:val="40"/>
    </w:rPr>
  </w:style>
  <w:style w:type="paragraph" w:customStyle="1" w:styleId="ZV">
    <w:name w:val="ZV"/>
    <w:basedOn w:val="ZU"/>
    <w:qFormat/>
    <w:rsid w:val="003C4107"/>
    <w:pPr>
      <w:framePr w:wrap="notBeside" w:y="16161"/>
    </w:pPr>
  </w:style>
  <w:style w:type="paragraph" w:customStyle="1" w:styleId="B9">
    <w:name w:val="B9"/>
    <w:basedOn w:val="B8"/>
    <w:qFormat/>
    <w:rsid w:val="003C4107"/>
    <w:pPr>
      <w:ind w:left="2836"/>
    </w:pPr>
  </w:style>
  <w:style w:type="paragraph" w:styleId="ListParagraph">
    <w:name w:val="List Paragraph"/>
    <w:basedOn w:val="Normal"/>
    <w:uiPriority w:val="34"/>
    <w:qFormat/>
    <w:rsid w:val="003C4107"/>
    <w:pPr>
      <w:overflowPunct/>
      <w:autoSpaceDE/>
      <w:autoSpaceDN/>
      <w:adjustRightInd/>
      <w:ind w:left="720"/>
      <w:contextualSpacing/>
      <w:textAlignment w:val="auto"/>
    </w:pPr>
    <w:rPr>
      <w:lang w:eastAsia="en-US"/>
    </w:rPr>
  </w:style>
  <w:style w:type="paragraph" w:customStyle="1" w:styleId="CRCoverPage">
    <w:name w:val="CR Cover Page"/>
    <w:link w:val="CRCoverPageZchn"/>
    <w:qFormat/>
    <w:rsid w:val="003C4107"/>
    <w:pPr>
      <w:spacing w:after="120"/>
    </w:pPr>
    <w:rPr>
      <w:rFonts w:ascii="Arial" w:eastAsia="MS Mincho" w:hAnsi="Arial"/>
      <w:lang w:val="en-GB" w:eastAsia="sv-SE"/>
    </w:rPr>
  </w:style>
  <w:style w:type="paragraph" w:customStyle="1" w:styleId="Note-Boxed">
    <w:name w:val="Note - Boxed"/>
    <w:basedOn w:val="Normal"/>
    <w:next w:val="Normal"/>
    <w:rsid w:val="003C4107"/>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qFormat/>
    <w:rsid w:val="003C4107"/>
    <w:rPr>
      <w:rFonts w:ascii="Arial" w:eastAsia="MS Mincho" w:hAnsi="Arial"/>
      <w:lang w:val="en-GB"/>
    </w:rPr>
  </w:style>
  <w:style w:type="character" w:customStyle="1" w:styleId="CommentTextChar">
    <w:name w:val="Comment Text Char"/>
    <w:basedOn w:val="DefaultParagraphFont"/>
    <w:link w:val="CommentText"/>
    <w:uiPriority w:val="99"/>
    <w:rsid w:val="003C4107"/>
    <w:rPr>
      <w:rFonts w:eastAsia="Times New Roman"/>
      <w:lang w:val="en-GB" w:eastAsia="ja-JP"/>
    </w:rPr>
  </w:style>
  <w:style w:type="character" w:customStyle="1" w:styleId="CommentSubjectChar">
    <w:name w:val="Comment Subject Char"/>
    <w:basedOn w:val="CommentTextChar"/>
    <w:link w:val="CommentSubject"/>
    <w:rsid w:val="003C4107"/>
    <w:rPr>
      <w:rFonts w:eastAsia="Times New Roman"/>
      <w:b/>
      <w:bCs/>
      <w:lang w:val="en-GB" w:eastAsia="ja-JP"/>
    </w:rPr>
  </w:style>
  <w:style w:type="character" w:customStyle="1" w:styleId="BalloonTextChar">
    <w:name w:val="Balloon Text Char"/>
    <w:basedOn w:val="DefaultParagraphFont"/>
    <w:link w:val="BalloonText"/>
    <w:semiHidden/>
    <w:rsid w:val="003C4107"/>
    <w:rPr>
      <w:rFonts w:ascii="Segoe UI" w:eastAsia="Times New Roman" w:hAnsi="Segoe UI" w:cs="Segoe UI"/>
      <w:sz w:val="18"/>
      <w:szCs w:val="18"/>
      <w:lang w:val="en-GB" w:eastAsia="ja-JP"/>
    </w:rPr>
  </w:style>
  <w:style w:type="paragraph" w:styleId="DocumentMap">
    <w:name w:val="Document Map"/>
    <w:basedOn w:val="Normal"/>
    <w:link w:val="DocumentMapChar"/>
    <w:qFormat/>
    <w:rsid w:val="00D357E6"/>
    <w:rPr>
      <w:rFonts w:ascii="SimSun" w:eastAsia="SimSun"/>
      <w:sz w:val="18"/>
      <w:szCs w:val="18"/>
    </w:rPr>
  </w:style>
  <w:style w:type="character" w:customStyle="1" w:styleId="DocumentMapChar">
    <w:name w:val="Document Map Char"/>
    <w:basedOn w:val="DefaultParagraphFont"/>
    <w:link w:val="DocumentMap"/>
    <w:rsid w:val="00D357E6"/>
    <w:rPr>
      <w:rFonts w:ascii="SimSun" w:eastAsia="SimSun"/>
      <w:sz w:val="18"/>
      <w:szCs w:val="18"/>
      <w:lang w:val="en-GB" w:eastAsia="ja-JP"/>
    </w:rPr>
  </w:style>
  <w:style w:type="paragraph" w:styleId="Revision">
    <w:name w:val="Revision"/>
    <w:hidden/>
    <w:uiPriority w:val="99"/>
    <w:unhideWhenUsed/>
    <w:qFormat/>
    <w:rsid w:val="00507A15"/>
    <w:rPr>
      <w:rFonts w:eastAsia="Times New Roman"/>
      <w:lang w:val="en-GB" w:eastAsia="ja-JP"/>
    </w:rPr>
  </w:style>
  <w:style w:type="paragraph" w:customStyle="1" w:styleId="3GPPHeader">
    <w:name w:val="3GPP_Header"/>
    <w:basedOn w:val="BodyText"/>
    <w:rsid w:val="00BB09DB"/>
    <w:pPr>
      <w:tabs>
        <w:tab w:val="left" w:pos="1701"/>
        <w:tab w:val="right" w:pos="9639"/>
      </w:tabs>
      <w:spacing w:after="240"/>
      <w:jc w:val="both"/>
    </w:pPr>
    <w:rPr>
      <w:rFonts w:ascii="Arial" w:hAnsi="Arial"/>
      <w:b/>
      <w:sz w:val="24"/>
      <w:lang w:eastAsia="zh-CN"/>
    </w:rPr>
  </w:style>
  <w:style w:type="paragraph" w:styleId="BodyText">
    <w:name w:val="Body Text"/>
    <w:basedOn w:val="Normal"/>
    <w:link w:val="BodyTextChar"/>
    <w:semiHidden/>
    <w:unhideWhenUsed/>
    <w:qFormat/>
    <w:rsid w:val="00BB09DB"/>
    <w:pPr>
      <w:spacing w:after="120"/>
    </w:pPr>
  </w:style>
  <w:style w:type="character" w:customStyle="1" w:styleId="BodyTextChar">
    <w:name w:val="Body Text Char"/>
    <w:basedOn w:val="DefaultParagraphFont"/>
    <w:link w:val="BodyText"/>
    <w:semiHidden/>
    <w:rsid w:val="00BB09DB"/>
    <w:rPr>
      <w:rFonts w:eastAsia="Times New Roman"/>
      <w:lang w:val="en-GB" w:eastAsia="ja-JP"/>
    </w:rPr>
  </w:style>
  <w:style w:type="paragraph" w:customStyle="1" w:styleId="Doc-text2">
    <w:name w:val="Doc-text2"/>
    <w:basedOn w:val="Normal"/>
    <w:link w:val="Doc-text2Char"/>
    <w:qFormat/>
    <w:rsid w:val="0023361D"/>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23361D"/>
    <w:rPr>
      <w:rFonts w:ascii="Arial" w:eastAsia="MS Mincho" w:hAnsi="Arial"/>
      <w:szCs w:val="24"/>
      <w:lang w:val="x-none" w:eastAsia="x-none"/>
    </w:rPr>
  </w:style>
  <w:style w:type="paragraph" w:customStyle="1" w:styleId="Agreement">
    <w:name w:val="Agreement"/>
    <w:basedOn w:val="Normal"/>
    <w:next w:val="Normal"/>
    <w:uiPriority w:val="99"/>
    <w:qFormat/>
    <w:rsid w:val="0023361D"/>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EXChar">
    <w:name w:val="EX Char"/>
    <w:link w:val="EX"/>
    <w:qFormat/>
    <w:locked/>
    <w:rsid w:val="00C46370"/>
    <w:rPr>
      <w:rFonts w:eastAsia="Times New Roman"/>
      <w:lang w:val="en-GB" w:eastAsia="ja-JP"/>
    </w:rPr>
  </w:style>
  <w:style w:type="character" w:styleId="FollowedHyperlink">
    <w:name w:val="FollowedHyperlink"/>
    <w:basedOn w:val="DefaultParagraphFont"/>
    <w:uiPriority w:val="99"/>
    <w:semiHidden/>
    <w:unhideWhenUsed/>
    <w:rsid w:val="00B26B7E"/>
    <w:rPr>
      <w:color w:val="954F72" w:themeColor="followedHyperlink"/>
      <w:u w:val="single"/>
    </w:rPr>
  </w:style>
  <w:style w:type="paragraph" w:customStyle="1" w:styleId="msonormal0">
    <w:name w:val="msonormal"/>
    <w:basedOn w:val="Normal"/>
    <w:qFormat/>
    <w:rsid w:val="00B26B7E"/>
    <w:pPr>
      <w:spacing w:before="100" w:beforeAutospacing="1" w:after="100" w:afterAutospacing="1" w:line="256" w:lineRule="auto"/>
      <w:textAlignment w:val="auto"/>
    </w:pPr>
    <w:rPr>
      <w:sz w:val="24"/>
      <w:szCs w:val="24"/>
      <w:lang w:eastAsia="en-GB"/>
    </w:rPr>
  </w:style>
  <w:style w:type="paragraph" w:styleId="NormalWeb">
    <w:name w:val="Normal (Web)"/>
    <w:basedOn w:val="Normal"/>
    <w:unhideWhenUsed/>
    <w:qFormat/>
    <w:rsid w:val="00B26B7E"/>
    <w:pPr>
      <w:spacing w:before="100" w:beforeAutospacing="1" w:after="100" w:afterAutospacing="1" w:line="256" w:lineRule="auto"/>
      <w:textAlignment w:val="auto"/>
    </w:pPr>
    <w:rPr>
      <w:sz w:val="24"/>
      <w:szCs w:val="24"/>
      <w:lang w:eastAsia="en-GB"/>
    </w:rPr>
  </w:style>
  <w:style w:type="character" w:customStyle="1" w:styleId="B10Char">
    <w:name w:val="B10 Char"/>
    <w:basedOn w:val="B5Char"/>
    <w:link w:val="B10"/>
    <w:locked/>
    <w:rsid w:val="00B26B7E"/>
    <w:rPr>
      <w:rFonts w:eastAsia="Times New Roman"/>
      <w:lang w:val="en-GB" w:eastAsia="ja-JP"/>
    </w:rPr>
  </w:style>
  <w:style w:type="paragraph" w:customStyle="1" w:styleId="B10">
    <w:name w:val="B10"/>
    <w:basedOn w:val="B5"/>
    <w:link w:val="B10Char"/>
    <w:qFormat/>
    <w:rsid w:val="00B26B7E"/>
    <w:pPr>
      <w:ind w:left="3119"/>
      <w:textAlignment w:val="auto"/>
    </w:pPr>
    <w:rPr>
      <w:lang w:val="en-GB" w:eastAsia="ja-JP"/>
    </w:rPr>
  </w:style>
  <w:style w:type="character" w:customStyle="1" w:styleId="B3Char">
    <w:name w:val="B3 Char"/>
    <w:rsid w:val="00B26B7E"/>
    <w:rPr>
      <w:rFonts w:ascii="Times New Roman" w:hAnsi="Times New Roman" w:cs="Times New Roman" w:hint="default"/>
      <w:lang w:val="en-GB" w:eastAsia="en-US"/>
    </w:rPr>
  </w:style>
  <w:style w:type="character" w:customStyle="1" w:styleId="B1Char">
    <w:name w:val="B1 Char"/>
    <w:rsid w:val="00B26B7E"/>
    <w:rPr>
      <w:rFonts w:ascii="Times New Roman" w:hAnsi="Times New Roman" w:cs="Times New Roman" w:hint="default"/>
      <w:lang w:val="en-GB" w:eastAsia="en-US"/>
    </w:rPr>
  </w:style>
  <w:style w:type="character" w:customStyle="1" w:styleId="TALChar">
    <w:name w:val="TAL Char"/>
    <w:qFormat/>
    <w:rsid w:val="00B26B7E"/>
    <w:rPr>
      <w:rFonts w:ascii="Arial" w:hAnsi="Arial" w:cs="Arial" w:hint="default"/>
      <w:sz w:val="18"/>
      <w:lang w:val="en-GB" w:eastAsia="en-US" w:bidi="ar-SA"/>
    </w:rPr>
  </w:style>
  <w:style w:type="character" w:customStyle="1" w:styleId="normaltextrun">
    <w:name w:val="normaltextrun"/>
    <w:basedOn w:val="DefaultParagraphFont"/>
    <w:rsid w:val="00B26B7E"/>
  </w:style>
  <w:style w:type="character" w:customStyle="1" w:styleId="CharChar3">
    <w:name w:val="Char Char3"/>
    <w:rsid w:val="00B26B7E"/>
    <w:rPr>
      <w:rFonts w:ascii="Courier New" w:hAnsi="Courier New" w:cs="Courier New" w:hint="default"/>
      <w:lang w:val="nb-NO"/>
    </w:rPr>
  </w:style>
  <w:style w:type="character" w:customStyle="1" w:styleId="apple-converted-space">
    <w:name w:val="apple-converted-space"/>
    <w:basedOn w:val="DefaultParagraphFont"/>
    <w:rsid w:val="00B26B7E"/>
  </w:style>
  <w:style w:type="table" w:styleId="TableGrid">
    <w:name w:val="Table Grid"/>
    <w:basedOn w:val="TableNormal"/>
    <w:uiPriority w:val="39"/>
    <w:qFormat/>
    <w:rsid w:val="00B26B7E"/>
    <w:rPr>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BC41E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409154">
      <w:bodyDiv w:val="1"/>
      <w:marLeft w:val="0"/>
      <w:marRight w:val="0"/>
      <w:marTop w:val="0"/>
      <w:marBottom w:val="0"/>
      <w:divBdr>
        <w:top w:val="none" w:sz="0" w:space="0" w:color="auto"/>
        <w:left w:val="none" w:sz="0" w:space="0" w:color="auto"/>
        <w:bottom w:val="none" w:sz="0" w:space="0" w:color="auto"/>
        <w:right w:val="none" w:sz="0" w:space="0" w:color="auto"/>
      </w:divBdr>
    </w:div>
    <w:div w:id="205996237">
      <w:bodyDiv w:val="1"/>
      <w:marLeft w:val="0"/>
      <w:marRight w:val="0"/>
      <w:marTop w:val="0"/>
      <w:marBottom w:val="0"/>
      <w:divBdr>
        <w:top w:val="none" w:sz="0" w:space="0" w:color="auto"/>
        <w:left w:val="none" w:sz="0" w:space="0" w:color="auto"/>
        <w:bottom w:val="none" w:sz="0" w:space="0" w:color="auto"/>
        <w:right w:val="none" w:sz="0" w:space="0" w:color="auto"/>
      </w:divBdr>
    </w:div>
    <w:div w:id="524095277">
      <w:bodyDiv w:val="1"/>
      <w:marLeft w:val="0"/>
      <w:marRight w:val="0"/>
      <w:marTop w:val="0"/>
      <w:marBottom w:val="0"/>
      <w:divBdr>
        <w:top w:val="none" w:sz="0" w:space="0" w:color="auto"/>
        <w:left w:val="none" w:sz="0" w:space="0" w:color="auto"/>
        <w:bottom w:val="none" w:sz="0" w:space="0" w:color="auto"/>
        <w:right w:val="none" w:sz="0" w:space="0" w:color="auto"/>
      </w:divBdr>
    </w:div>
    <w:div w:id="659113356">
      <w:bodyDiv w:val="1"/>
      <w:marLeft w:val="0"/>
      <w:marRight w:val="0"/>
      <w:marTop w:val="0"/>
      <w:marBottom w:val="0"/>
      <w:divBdr>
        <w:top w:val="none" w:sz="0" w:space="0" w:color="auto"/>
        <w:left w:val="none" w:sz="0" w:space="0" w:color="auto"/>
        <w:bottom w:val="none" w:sz="0" w:space="0" w:color="auto"/>
        <w:right w:val="none" w:sz="0" w:space="0" w:color="auto"/>
      </w:divBdr>
    </w:div>
    <w:div w:id="893807723">
      <w:bodyDiv w:val="1"/>
      <w:marLeft w:val="0"/>
      <w:marRight w:val="0"/>
      <w:marTop w:val="0"/>
      <w:marBottom w:val="0"/>
      <w:divBdr>
        <w:top w:val="none" w:sz="0" w:space="0" w:color="auto"/>
        <w:left w:val="none" w:sz="0" w:space="0" w:color="auto"/>
        <w:bottom w:val="none" w:sz="0" w:space="0" w:color="auto"/>
        <w:right w:val="none" w:sz="0" w:space="0" w:color="auto"/>
      </w:divBdr>
    </w:div>
    <w:div w:id="955060298">
      <w:bodyDiv w:val="1"/>
      <w:marLeft w:val="0"/>
      <w:marRight w:val="0"/>
      <w:marTop w:val="0"/>
      <w:marBottom w:val="0"/>
      <w:divBdr>
        <w:top w:val="none" w:sz="0" w:space="0" w:color="auto"/>
        <w:left w:val="none" w:sz="0" w:space="0" w:color="auto"/>
        <w:bottom w:val="none" w:sz="0" w:space="0" w:color="auto"/>
        <w:right w:val="none" w:sz="0" w:space="0" w:color="auto"/>
      </w:divBdr>
    </w:div>
    <w:div w:id="1029794304">
      <w:bodyDiv w:val="1"/>
      <w:marLeft w:val="0"/>
      <w:marRight w:val="0"/>
      <w:marTop w:val="0"/>
      <w:marBottom w:val="0"/>
      <w:divBdr>
        <w:top w:val="none" w:sz="0" w:space="0" w:color="auto"/>
        <w:left w:val="none" w:sz="0" w:space="0" w:color="auto"/>
        <w:bottom w:val="none" w:sz="0" w:space="0" w:color="auto"/>
        <w:right w:val="none" w:sz="0" w:space="0" w:color="auto"/>
      </w:divBdr>
    </w:div>
    <w:div w:id="1047024275">
      <w:bodyDiv w:val="1"/>
      <w:marLeft w:val="0"/>
      <w:marRight w:val="0"/>
      <w:marTop w:val="0"/>
      <w:marBottom w:val="0"/>
      <w:divBdr>
        <w:top w:val="none" w:sz="0" w:space="0" w:color="auto"/>
        <w:left w:val="none" w:sz="0" w:space="0" w:color="auto"/>
        <w:bottom w:val="none" w:sz="0" w:space="0" w:color="auto"/>
        <w:right w:val="none" w:sz="0" w:space="0" w:color="auto"/>
      </w:divBdr>
    </w:div>
    <w:div w:id="1094664180">
      <w:bodyDiv w:val="1"/>
      <w:marLeft w:val="0"/>
      <w:marRight w:val="0"/>
      <w:marTop w:val="0"/>
      <w:marBottom w:val="0"/>
      <w:divBdr>
        <w:top w:val="none" w:sz="0" w:space="0" w:color="auto"/>
        <w:left w:val="none" w:sz="0" w:space="0" w:color="auto"/>
        <w:bottom w:val="none" w:sz="0" w:space="0" w:color="auto"/>
        <w:right w:val="none" w:sz="0" w:space="0" w:color="auto"/>
      </w:divBdr>
    </w:div>
    <w:div w:id="1136025654">
      <w:bodyDiv w:val="1"/>
      <w:marLeft w:val="0"/>
      <w:marRight w:val="0"/>
      <w:marTop w:val="0"/>
      <w:marBottom w:val="0"/>
      <w:divBdr>
        <w:top w:val="none" w:sz="0" w:space="0" w:color="auto"/>
        <w:left w:val="none" w:sz="0" w:space="0" w:color="auto"/>
        <w:bottom w:val="none" w:sz="0" w:space="0" w:color="auto"/>
        <w:right w:val="none" w:sz="0" w:space="0" w:color="auto"/>
      </w:divBdr>
    </w:div>
    <w:div w:id="1188525690">
      <w:bodyDiv w:val="1"/>
      <w:marLeft w:val="0"/>
      <w:marRight w:val="0"/>
      <w:marTop w:val="0"/>
      <w:marBottom w:val="0"/>
      <w:divBdr>
        <w:top w:val="none" w:sz="0" w:space="0" w:color="auto"/>
        <w:left w:val="none" w:sz="0" w:space="0" w:color="auto"/>
        <w:bottom w:val="none" w:sz="0" w:space="0" w:color="auto"/>
        <w:right w:val="none" w:sz="0" w:space="0" w:color="auto"/>
      </w:divBdr>
    </w:div>
    <w:div w:id="1216967618">
      <w:bodyDiv w:val="1"/>
      <w:marLeft w:val="0"/>
      <w:marRight w:val="0"/>
      <w:marTop w:val="0"/>
      <w:marBottom w:val="0"/>
      <w:divBdr>
        <w:top w:val="none" w:sz="0" w:space="0" w:color="auto"/>
        <w:left w:val="none" w:sz="0" w:space="0" w:color="auto"/>
        <w:bottom w:val="none" w:sz="0" w:space="0" w:color="auto"/>
        <w:right w:val="none" w:sz="0" w:space="0" w:color="auto"/>
      </w:divBdr>
    </w:div>
    <w:div w:id="1361199734">
      <w:bodyDiv w:val="1"/>
      <w:marLeft w:val="0"/>
      <w:marRight w:val="0"/>
      <w:marTop w:val="0"/>
      <w:marBottom w:val="0"/>
      <w:divBdr>
        <w:top w:val="none" w:sz="0" w:space="0" w:color="auto"/>
        <w:left w:val="none" w:sz="0" w:space="0" w:color="auto"/>
        <w:bottom w:val="none" w:sz="0" w:space="0" w:color="auto"/>
        <w:right w:val="none" w:sz="0" w:space="0" w:color="auto"/>
      </w:divBdr>
    </w:div>
    <w:div w:id="1374964175">
      <w:bodyDiv w:val="1"/>
      <w:marLeft w:val="0"/>
      <w:marRight w:val="0"/>
      <w:marTop w:val="0"/>
      <w:marBottom w:val="0"/>
      <w:divBdr>
        <w:top w:val="none" w:sz="0" w:space="0" w:color="auto"/>
        <w:left w:val="none" w:sz="0" w:space="0" w:color="auto"/>
        <w:bottom w:val="none" w:sz="0" w:space="0" w:color="auto"/>
        <w:right w:val="none" w:sz="0" w:space="0" w:color="auto"/>
      </w:divBdr>
    </w:div>
    <w:div w:id="1648434883">
      <w:bodyDiv w:val="1"/>
      <w:marLeft w:val="0"/>
      <w:marRight w:val="0"/>
      <w:marTop w:val="0"/>
      <w:marBottom w:val="0"/>
      <w:divBdr>
        <w:top w:val="none" w:sz="0" w:space="0" w:color="auto"/>
        <w:left w:val="none" w:sz="0" w:space="0" w:color="auto"/>
        <w:bottom w:val="none" w:sz="0" w:space="0" w:color="auto"/>
        <w:right w:val="none" w:sz="0" w:space="0" w:color="auto"/>
      </w:divBdr>
    </w:div>
    <w:div w:id="1901673393">
      <w:bodyDiv w:val="1"/>
      <w:marLeft w:val="0"/>
      <w:marRight w:val="0"/>
      <w:marTop w:val="0"/>
      <w:marBottom w:val="0"/>
      <w:divBdr>
        <w:top w:val="none" w:sz="0" w:space="0" w:color="auto"/>
        <w:left w:val="none" w:sz="0" w:space="0" w:color="auto"/>
        <w:bottom w:val="none" w:sz="0" w:space="0" w:color="auto"/>
        <w:right w:val="none" w:sz="0" w:space="0" w:color="auto"/>
      </w:divBdr>
    </w:div>
    <w:div w:id="2007510074">
      <w:bodyDiv w:val="1"/>
      <w:marLeft w:val="0"/>
      <w:marRight w:val="0"/>
      <w:marTop w:val="0"/>
      <w:marBottom w:val="0"/>
      <w:divBdr>
        <w:top w:val="none" w:sz="0" w:space="0" w:color="auto"/>
        <w:left w:val="none" w:sz="0" w:space="0" w:color="auto"/>
        <w:bottom w:val="none" w:sz="0" w:space="0" w:color="auto"/>
        <w:right w:val="none" w:sz="0" w:space="0" w:color="auto"/>
      </w:divBdr>
    </w:div>
    <w:div w:id="2018576785">
      <w:bodyDiv w:val="1"/>
      <w:marLeft w:val="0"/>
      <w:marRight w:val="0"/>
      <w:marTop w:val="0"/>
      <w:marBottom w:val="0"/>
      <w:divBdr>
        <w:top w:val="none" w:sz="0" w:space="0" w:color="auto"/>
        <w:left w:val="none" w:sz="0" w:space="0" w:color="auto"/>
        <w:bottom w:val="none" w:sz="0" w:space="0" w:color="auto"/>
        <w:right w:val="none" w:sz="0" w:space="0" w:color="auto"/>
      </w:divBdr>
    </w:div>
    <w:div w:id="2035960229">
      <w:bodyDiv w:val="1"/>
      <w:marLeft w:val="0"/>
      <w:marRight w:val="0"/>
      <w:marTop w:val="0"/>
      <w:marBottom w:val="0"/>
      <w:divBdr>
        <w:top w:val="none" w:sz="0" w:space="0" w:color="auto"/>
        <w:left w:val="none" w:sz="0" w:space="0" w:color="auto"/>
        <w:bottom w:val="none" w:sz="0" w:space="0" w:color="auto"/>
        <w:right w:val="none" w:sz="0" w:space="0" w:color="auto"/>
      </w:divBdr>
    </w:div>
    <w:div w:id="2111194700">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3.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B82275F7-117C-4388-9A6A-D809D071AB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B9E7080-9723-433D-B199-50EEE133AE7C}">
  <ds:schemaRefs>
    <ds:schemaRef ds:uri="http://schemas.openxmlformats.org/officeDocument/2006/bibliography"/>
  </ds:schemaRefs>
</ds:datastoreItem>
</file>

<file path=customXml/itemProps3.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867</TotalTime>
  <Pages>626</Pages>
  <Words>242316</Words>
  <Characters>1381205</Characters>
  <Application>Microsoft Office Word</Application>
  <DocSecurity>0</DocSecurity>
  <Lines>11510</Lines>
  <Paragraphs>32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Huawei Technologies Co.,Ltd.</Company>
  <LinksUpToDate>false</LinksUpToDate>
  <CharactersWithSpaces>1620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cp:lastModifiedBy>Ericsson - Before RAN2#116bis</cp:lastModifiedBy>
  <cp:revision>175</cp:revision>
  <cp:lastPrinted>2017-05-09T04:55:00Z</cp:lastPrinted>
  <dcterms:created xsi:type="dcterms:W3CDTF">2021-09-09T08:12:00Z</dcterms:created>
  <dcterms:modified xsi:type="dcterms:W3CDTF">2021-12-03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7310f25e-6942-41ac-bc3e-b6e90ad1c047</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3)qmMCyx0Q9hCL2sbXIMn7rkhhJJ9ibKiI7IzO2gBRUJFJ9LQC1MVy8fl4aSlHPrGv0LmgllFR
VORM41iNTlf9PglytgpMTV+MGEl36Ah72ksy4is9qTcQ3a3ZAN5/9iwvH/wKpV3moUqw9U42
9ioWQuuw6z5XZK5xlG3j5JuNiwEf+1iT06xt7LvLm1ShzAMsetSoozK4cLkyN3WLtaydmRWK
h7eqDM/SFWycGjpDkP</vt:lpwstr>
  </property>
  <property fmtid="{D5CDD505-2E9C-101B-9397-08002B2CF9AE}" pid="63" name="_2015_ms_pID_7253431">
    <vt:lpwstr>/PGwMXRsMvG4YgMMI54CRFNLLr19QIxstS4/cTXqDu5NeiUZ5ZzOQ5
gPN9HvpE55mgGwCWPOq/4dyknwRY6eszo08ETQsB47nVLKwWEvGcULxl4SqQkxqOuh9EEdcL
m/TMCLeckZFpxjjypHJVh2E45sdeWQobGtwy+SCCJU1CTQ/3gzj9F1ZcajXVvFavL5ihHrnf
TU5U/pmRsPnnyjKNcu27eIYrSpD/qffG5d8L</vt:lpwstr>
  </property>
  <property fmtid="{D5CDD505-2E9C-101B-9397-08002B2CF9AE}" pid="64" name="KSOProductBuildVer">
    <vt:lpwstr>2052-10.8.2.7027</vt:lpwstr>
  </property>
  <property fmtid="{D5CDD505-2E9C-101B-9397-08002B2CF9AE}" pid="65" name="_2015_ms_pID_7253432">
    <vt:lpwstr>5l2HfvU7XAxfYZ8zYQnleCQ=</vt:lpwstr>
  </property>
</Properties>
</file>